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B874D6" w:rsidRDefault="004A3549" w:rsidP="00707196">
      <w:pPr>
        <w:pStyle w:val="ZA"/>
        <w:framePr w:wrap="notBeside"/>
        <w:rPr>
          <w:rPrChange w:id="0" w:author="CR#1467r1" w:date="2020-04-07T17:00:00Z">
            <w:rPr/>
          </w:rPrChange>
        </w:rPr>
      </w:pPr>
      <w:bookmarkStart w:id="1" w:name="page1"/>
      <w:r w:rsidRPr="00B874D6">
        <w:rPr>
          <w:sz w:val="64"/>
          <w:rPrChange w:id="2" w:author="CR#1467r1" w:date="2020-04-07T17:00:00Z">
            <w:rPr>
              <w:sz w:val="64"/>
            </w:rPr>
          </w:rPrChange>
        </w:rPr>
        <w:t xml:space="preserve">3GPP TS </w:t>
      </w:r>
      <w:r w:rsidR="007B726E" w:rsidRPr="00B874D6">
        <w:rPr>
          <w:sz w:val="64"/>
          <w:rPrChange w:id="3" w:author="CR#1467r1" w:date="2020-04-07T17:00:00Z">
            <w:rPr>
              <w:sz w:val="64"/>
            </w:rPr>
          </w:rPrChange>
        </w:rPr>
        <w:t>36.321</w:t>
      </w:r>
      <w:r w:rsidRPr="00B874D6">
        <w:rPr>
          <w:sz w:val="64"/>
          <w:rPrChange w:id="4" w:author="CR#1467r1" w:date="2020-04-07T17:00:00Z">
            <w:rPr>
              <w:sz w:val="64"/>
            </w:rPr>
          </w:rPrChange>
        </w:rPr>
        <w:t xml:space="preserve"> </w:t>
      </w:r>
      <w:r w:rsidR="00E155BD" w:rsidRPr="00B874D6">
        <w:rPr>
          <w:rPrChange w:id="5" w:author="CR#1467r1" w:date="2020-04-07T17:00:00Z">
            <w:rPr/>
          </w:rPrChange>
        </w:rPr>
        <w:t>V</w:t>
      </w:r>
      <w:r w:rsidR="00F36BE2" w:rsidRPr="00B874D6">
        <w:rPr>
          <w:rPrChange w:id="6" w:author="CR#1467r1" w:date="2020-04-07T17:00:00Z">
            <w:rPr/>
          </w:rPrChange>
        </w:rPr>
        <w:t>1</w:t>
      </w:r>
      <w:ins w:id="7" w:author="CR#1461r3" w:date="2020-04-07T15:37:00Z">
        <w:r w:rsidR="008B2D5F" w:rsidRPr="00B874D6">
          <w:rPr>
            <w:rPrChange w:id="8" w:author="CR#1467r1" w:date="2020-04-07T17:00:00Z">
              <w:rPr/>
            </w:rPrChange>
          </w:rPr>
          <w:t>6</w:t>
        </w:r>
      </w:ins>
      <w:del w:id="9" w:author="CR#1461r3" w:date="2020-04-07T15:37:00Z">
        <w:r w:rsidR="00765947" w:rsidRPr="00B874D6" w:rsidDel="008B2D5F">
          <w:rPr>
            <w:rPrChange w:id="10" w:author="CR#1467r1" w:date="2020-04-07T17:00:00Z">
              <w:rPr/>
            </w:rPrChange>
          </w:rPr>
          <w:delText>5</w:delText>
        </w:r>
      </w:del>
      <w:r w:rsidR="00F36BE2" w:rsidRPr="00B874D6">
        <w:rPr>
          <w:rPrChange w:id="11" w:author="CR#1467r1" w:date="2020-04-07T17:00:00Z">
            <w:rPr/>
          </w:rPrChange>
        </w:rPr>
        <w:t>.</w:t>
      </w:r>
      <w:ins w:id="12" w:author="CR#1461r3" w:date="2020-04-07T15:37:00Z">
        <w:r w:rsidR="008B2D5F" w:rsidRPr="00B874D6">
          <w:rPr>
            <w:rPrChange w:id="13" w:author="CR#1467r1" w:date="2020-04-07T17:00:00Z">
              <w:rPr/>
            </w:rPrChange>
          </w:rPr>
          <w:t>0</w:t>
        </w:r>
      </w:ins>
      <w:del w:id="14" w:author="CR#1461r3" w:date="2020-04-07T15:37:00Z">
        <w:r w:rsidR="0062717A" w:rsidRPr="00B874D6" w:rsidDel="008B2D5F">
          <w:rPr>
            <w:rPrChange w:id="15" w:author="CR#1467r1" w:date="2020-04-07T17:00:00Z">
              <w:rPr/>
            </w:rPrChange>
          </w:rPr>
          <w:delText>8</w:delText>
        </w:r>
      </w:del>
      <w:r w:rsidR="005D4D0B" w:rsidRPr="00B874D6">
        <w:rPr>
          <w:rPrChange w:id="16" w:author="CR#1467r1" w:date="2020-04-07T17:00:00Z">
            <w:rPr/>
          </w:rPrChange>
        </w:rPr>
        <w:t>.</w:t>
      </w:r>
      <w:r w:rsidR="00901993" w:rsidRPr="00B874D6">
        <w:rPr>
          <w:rPrChange w:id="17" w:author="CR#1467r1" w:date="2020-04-07T17:00:00Z">
            <w:rPr/>
          </w:rPrChange>
        </w:rPr>
        <w:t>0</w:t>
      </w:r>
      <w:r w:rsidR="002F2228" w:rsidRPr="00B874D6">
        <w:rPr>
          <w:rPrChange w:id="18" w:author="CR#1467r1" w:date="2020-04-07T17:00:00Z">
            <w:rPr/>
          </w:rPrChange>
        </w:rPr>
        <w:t xml:space="preserve"> </w:t>
      </w:r>
      <w:r w:rsidRPr="00B874D6">
        <w:rPr>
          <w:sz w:val="32"/>
          <w:rPrChange w:id="19" w:author="CR#1467r1" w:date="2020-04-07T17:00:00Z">
            <w:rPr>
              <w:sz w:val="32"/>
            </w:rPr>
          </w:rPrChange>
        </w:rPr>
        <w:t>(</w:t>
      </w:r>
      <w:r w:rsidR="00B1595D" w:rsidRPr="00B874D6">
        <w:rPr>
          <w:sz w:val="32"/>
          <w:rPrChange w:id="20" w:author="CR#1467r1" w:date="2020-04-07T17:00:00Z">
            <w:rPr>
              <w:sz w:val="32"/>
            </w:rPr>
          </w:rPrChange>
        </w:rPr>
        <w:t>20</w:t>
      </w:r>
      <w:ins w:id="21" w:author="CR#1461r3" w:date="2020-04-07T15:37:00Z">
        <w:r w:rsidR="008B2D5F" w:rsidRPr="00B874D6">
          <w:rPr>
            <w:sz w:val="32"/>
            <w:rPrChange w:id="22" w:author="CR#1467r1" w:date="2020-04-07T17:00:00Z">
              <w:rPr>
                <w:sz w:val="32"/>
              </w:rPr>
            </w:rPrChange>
          </w:rPr>
          <w:t>20</w:t>
        </w:r>
      </w:ins>
      <w:del w:id="23" w:author="CR#1461r3" w:date="2020-04-07T15:37:00Z">
        <w:r w:rsidR="00B1595D" w:rsidRPr="00B874D6" w:rsidDel="008B2D5F">
          <w:rPr>
            <w:sz w:val="32"/>
            <w:rPrChange w:id="24" w:author="CR#1467r1" w:date="2020-04-07T17:00:00Z">
              <w:rPr>
                <w:sz w:val="32"/>
              </w:rPr>
            </w:rPrChange>
          </w:rPr>
          <w:delText>1</w:delText>
        </w:r>
        <w:r w:rsidR="0057636C" w:rsidRPr="00B874D6" w:rsidDel="008B2D5F">
          <w:rPr>
            <w:sz w:val="32"/>
            <w:rPrChange w:id="25" w:author="CR#1467r1" w:date="2020-04-07T17:00:00Z">
              <w:rPr>
                <w:sz w:val="32"/>
              </w:rPr>
            </w:rPrChange>
          </w:rPr>
          <w:delText>9</w:delText>
        </w:r>
      </w:del>
      <w:r w:rsidRPr="00B874D6">
        <w:rPr>
          <w:sz w:val="32"/>
          <w:rPrChange w:id="26" w:author="CR#1467r1" w:date="2020-04-07T17:00:00Z">
            <w:rPr>
              <w:sz w:val="32"/>
            </w:rPr>
          </w:rPrChange>
        </w:rPr>
        <w:t>-</w:t>
      </w:r>
      <w:ins w:id="27" w:author="CR#1461r3" w:date="2020-04-07T15:37:00Z">
        <w:r w:rsidR="008B2D5F" w:rsidRPr="00B874D6">
          <w:rPr>
            <w:sz w:val="32"/>
            <w:rPrChange w:id="28" w:author="CR#1467r1" w:date="2020-04-07T17:00:00Z">
              <w:rPr>
                <w:sz w:val="32"/>
              </w:rPr>
            </w:rPrChange>
          </w:rPr>
          <w:t>03</w:t>
        </w:r>
      </w:ins>
      <w:del w:id="29" w:author="CR#1461r3" w:date="2020-04-07T15:37:00Z">
        <w:r w:rsidR="0062717A" w:rsidRPr="00B874D6" w:rsidDel="008B2D5F">
          <w:rPr>
            <w:sz w:val="32"/>
            <w:rPrChange w:id="30" w:author="CR#1467r1" w:date="2020-04-07T17:00:00Z">
              <w:rPr>
                <w:sz w:val="32"/>
              </w:rPr>
            </w:rPrChange>
          </w:rPr>
          <w:delText>12</w:delText>
        </w:r>
      </w:del>
      <w:r w:rsidRPr="00B874D6">
        <w:rPr>
          <w:sz w:val="32"/>
          <w:rPrChange w:id="31" w:author="CR#1467r1" w:date="2020-04-07T17:00:00Z">
            <w:rPr>
              <w:sz w:val="32"/>
            </w:rPr>
          </w:rPrChange>
        </w:rPr>
        <w:t>)</w:t>
      </w:r>
    </w:p>
    <w:p w:rsidR="004A3549" w:rsidRPr="00B874D6" w:rsidRDefault="004A3549" w:rsidP="00707196">
      <w:pPr>
        <w:pStyle w:val="ZB"/>
        <w:framePr w:wrap="notBeside"/>
        <w:rPr>
          <w:rPrChange w:id="32" w:author="CR#1467r1" w:date="2020-04-07T17:00:00Z">
            <w:rPr/>
          </w:rPrChange>
        </w:rPr>
      </w:pPr>
      <w:r w:rsidRPr="00B874D6">
        <w:rPr>
          <w:rPrChange w:id="33" w:author="CR#1467r1" w:date="2020-04-07T17:00:00Z">
            <w:rPr/>
          </w:rPrChange>
        </w:rPr>
        <w:t>Technical Specification</w:t>
      </w:r>
    </w:p>
    <w:p w:rsidR="004A3549" w:rsidRPr="00B874D6" w:rsidRDefault="004A3549" w:rsidP="00707196">
      <w:pPr>
        <w:pStyle w:val="ZT"/>
        <w:framePr w:wrap="notBeside"/>
        <w:rPr>
          <w:noProof/>
          <w:rPrChange w:id="34" w:author="CR#1467r1" w:date="2020-04-07T17:00:00Z">
            <w:rPr>
              <w:noProof/>
            </w:rPr>
          </w:rPrChange>
        </w:rPr>
      </w:pPr>
      <w:r w:rsidRPr="00B874D6">
        <w:rPr>
          <w:noProof/>
          <w:rPrChange w:id="35" w:author="CR#1467r1" w:date="2020-04-07T17:00:00Z">
            <w:rPr>
              <w:noProof/>
            </w:rPr>
          </w:rPrChange>
        </w:rPr>
        <w:t>3rd Generation Partnership Project;</w:t>
      </w:r>
    </w:p>
    <w:p w:rsidR="004A3549" w:rsidRPr="00B874D6" w:rsidRDefault="004A3549" w:rsidP="00707196">
      <w:pPr>
        <w:pStyle w:val="ZT"/>
        <w:framePr w:wrap="notBeside"/>
        <w:rPr>
          <w:noProof/>
          <w:rPrChange w:id="36" w:author="CR#1467r1" w:date="2020-04-07T17:00:00Z">
            <w:rPr>
              <w:noProof/>
            </w:rPr>
          </w:rPrChange>
        </w:rPr>
      </w:pPr>
      <w:r w:rsidRPr="00B874D6">
        <w:rPr>
          <w:noProof/>
          <w:rPrChange w:id="37" w:author="CR#1467r1" w:date="2020-04-07T17:00:00Z">
            <w:rPr>
              <w:noProof/>
            </w:rPr>
          </w:rPrChange>
        </w:rPr>
        <w:t xml:space="preserve">Technical Specification Group </w:t>
      </w:r>
      <w:r w:rsidR="007D3E43" w:rsidRPr="00B874D6">
        <w:rPr>
          <w:noProof/>
          <w:rPrChange w:id="38" w:author="CR#1467r1" w:date="2020-04-07T17:00:00Z">
            <w:rPr>
              <w:noProof/>
            </w:rPr>
          </w:rPrChange>
        </w:rPr>
        <w:t>Radio Access Network</w:t>
      </w:r>
      <w:r w:rsidRPr="00B874D6">
        <w:rPr>
          <w:noProof/>
          <w:rPrChange w:id="39" w:author="CR#1467r1" w:date="2020-04-07T17:00:00Z">
            <w:rPr>
              <w:noProof/>
            </w:rPr>
          </w:rPrChange>
        </w:rPr>
        <w:t>;</w:t>
      </w:r>
    </w:p>
    <w:p w:rsidR="00B2712E" w:rsidRPr="00B874D6" w:rsidRDefault="00341E22" w:rsidP="00707196">
      <w:pPr>
        <w:pStyle w:val="ZT"/>
        <w:framePr w:wrap="notBeside"/>
        <w:rPr>
          <w:noProof/>
          <w:rPrChange w:id="40" w:author="CR#1467r1" w:date="2020-04-07T17:00:00Z">
            <w:rPr>
              <w:noProof/>
            </w:rPr>
          </w:rPrChange>
        </w:rPr>
      </w:pPr>
      <w:r w:rsidRPr="00B874D6">
        <w:rPr>
          <w:noProof/>
          <w:rPrChange w:id="41" w:author="CR#1467r1" w:date="2020-04-07T17:00:00Z">
            <w:rPr>
              <w:noProof/>
            </w:rPr>
          </w:rPrChange>
        </w:rPr>
        <w:t xml:space="preserve">Evolved Universal Terrestrial Radio Access </w:t>
      </w:r>
      <w:r w:rsidR="00B2712E" w:rsidRPr="00B874D6">
        <w:rPr>
          <w:noProof/>
          <w:rPrChange w:id="42" w:author="CR#1467r1" w:date="2020-04-07T17:00:00Z">
            <w:rPr>
              <w:noProof/>
            </w:rPr>
          </w:rPrChange>
        </w:rPr>
        <w:t>(E-UTRA)</w:t>
      </w:r>
      <w:r w:rsidR="00865124" w:rsidRPr="00B874D6">
        <w:rPr>
          <w:noProof/>
          <w:rPrChange w:id="43" w:author="CR#1467r1" w:date="2020-04-07T17:00:00Z">
            <w:rPr>
              <w:noProof/>
            </w:rPr>
          </w:rPrChange>
        </w:rPr>
        <w:t>;</w:t>
      </w:r>
    </w:p>
    <w:p w:rsidR="004A3549" w:rsidRPr="00B874D6" w:rsidRDefault="007D3E43" w:rsidP="00707196">
      <w:pPr>
        <w:pStyle w:val="ZT"/>
        <w:framePr w:wrap="notBeside"/>
        <w:rPr>
          <w:noProof/>
          <w:rPrChange w:id="44" w:author="CR#1467r1" w:date="2020-04-07T17:00:00Z">
            <w:rPr>
              <w:noProof/>
            </w:rPr>
          </w:rPrChange>
        </w:rPr>
      </w:pPr>
      <w:r w:rsidRPr="00B874D6">
        <w:rPr>
          <w:noProof/>
          <w:rPrChange w:id="45" w:author="CR#1467r1" w:date="2020-04-07T17:00:00Z">
            <w:rPr>
              <w:noProof/>
            </w:rPr>
          </w:rPrChange>
        </w:rPr>
        <w:t>Medium Access</w:t>
      </w:r>
      <w:r w:rsidR="00341E22" w:rsidRPr="00B874D6">
        <w:rPr>
          <w:noProof/>
          <w:rPrChange w:id="46" w:author="CR#1467r1" w:date="2020-04-07T17:00:00Z">
            <w:rPr>
              <w:noProof/>
            </w:rPr>
          </w:rPrChange>
        </w:rPr>
        <w:t xml:space="preserve"> Control</w:t>
      </w:r>
      <w:r w:rsidRPr="00B874D6">
        <w:rPr>
          <w:noProof/>
          <w:rPrChange w:id="47" w:author="CR#1467r1" w:date="2020-04-07T17:00:00Z">
            <w:rPr>
              <w:noProof/>
            </w:rPr>
          </w:rPrChange>
        </w:rPr>
        <w:t xml:space="preserve"> (MAC) protocol specification</w:t>
      </w:r>
    </w:p>
    <w:p w:rsidR="004A3549" w:rsidRPr="00B874D6" w:rsidRDefault="004A3549" w:rsidP="00707196">
      <w:pPr>
        <w:pStyle w:val="ZT"/>
        <w:framePr w:wrap="notBeside"/>
        <w:rPr>
          <w:noProof/>
          <w:rPrChange w:id="48" w:author="CR#1467r1" w:date="2020-04-07T17:00:00Z">
            <w:rPr>
              <w:noProof/>
            </w:rPr>
          </w:rPrChange>
        </w:rPr>
      </w:pPr>
      <w:r w:rsidRPr="00B874D6">
        <w:rPr>
          <w:noProof/>
          <w:rPrChange w:id="49" w:author="CR#1467r1" w:date="2020-04-07T17:00:00Z">
            <w:rPr>
              <w:noProof/>
            </w:rPr>
          </w:rPrChange>
        </w:rPr>
        <w:t>(</w:t>
      </w:r>
      <w:r w:rsidRPr="00B874D6">
        <w:rPr>
          <w:rStyle w:val="ZGSM"/>
          <w:noProof/>
          <w:rPrChange w:id="50" w:author="CR#1467r1" w:date="2020-04-07T17:00:00Z">
            <w:rPr>
              <w:rStyle w:val="ZGSM"/>
              <w:noProof/>
            </w:rPr>
          </w:rPrChange>
        </w:rPr>
        <w:t xml:space="preserve">Release </w:t>
      </w:r>
      <w:r w:rsidR="00D92892" w:rsidRPr="00B874D6">
        <w:rPr>
          <w:rStyle w:val="ZGSM"/>
          <w:noProof/>
          <w:rPrChange w:id="51" w:author="CR#1467r1" w:date="2020-04-07T17:00:00Z">
            <w:rPr>
              <w:rStyle w:val="ZGSM"/>
              <w:noProof/>
            </w:rPr>
          </w:rPrChange>
        </w:rPr>
        <w:t>1</w:t>
      </w:r>
      <w:ins w:id="52" w:author="CR#1461r3" w:date="2020-04-07T15:37:00Z">
        <w:r w:rsidR="008B2D5F" w:rsidRPr="00B874D6">
          <w:rPr>
            <w:rStyle w:val="ZGSM"/>
            <w:noProof/>
            <w:rPrChange w:id="53" w:author="CR#1467r1" w:date="2020-04-07T17:00:00Z">
              <w:rPr>
                <w:rStyle w:val="ZGSM"/>
                <w:noProof/>
              </w:rPr>
            </w:rPrChange>
          </w:rPr>
          <w:t>6</w:t>
        </w:r>
      </w:ins>
      <w:del w:id="54" w:author="CR#1461r3" w:date="2020-04-07T15:37:00Z">
        <w:r w:rsidR="00765947" w:rsidRPr="00B874D6" w:rsidDel="008B2D5F">
          <w:rPr>
            <w:rStyle w:val="ZGSM"/>
            <w:noProof/>
            <w:rPrChange w:id="55" w:author="CR#1467r1" w:date="2020-04-07T17:00:00Z">
              <w:rPr>
                <w:rStyle w:val="ZGSM"/>
                <w:noProof/>
              </w:rPr>
            </w:rPrChange>
          </w:rPr>
          <w:delText>5</w:delText>
        </w:r>
      </w:del>
      <w:r w:rsidRPr="00B874D6">
        <w:rPr>
          <w:noProof/>
          <w:rPrChange w:id="56" w:author="CR#1467r1" w:date="2020-04-07T17:00:00Z">
            <w:rPr>
              <w:noProof/>
            </w:rPr>
          </w:rPrChange>
        </w:rPr>
        <w:t>)</w:t>
      </w:r>
    </w:p>
    <w:p w:rsidR="004A3549" w:rsidRPr="00B874D6" w:rsidRDefault="004A3549" w:rsidP="00707196">
      <w:pPr>
        <w:pStyle w:val="ZT"/>
        <w:framePr w:wrap="notBeside"/>
        <w:rPr>
          <w:i/>
          <w:noProof/>
          <w:sz w:val="28"/>
          <w:rPrChange w:id="57" w:author="CR#1467r1" w:date="2020-04-07T17:00:00Z">
            <w:rPr>
              <w:i/>
              <w:noProof/>
              <w:sz w:val="28"/>
            </w:rPr>
          </w:rPrChange>
        </w:rPr>
      </w:pPr>
    </w:p>
    <w:p w:rsidR="004A3549" w:rsidRPr="00B874D6" w:rsidRDefault="0076223B" w:rsidP="00707196">
      <w:pPr>
        <w:pStyle w:val="ZU"/>
        <w:framePr w:wrap="notBeside"/>
        <w:tabs>
          <w:tab w:val="right" w:pos="10206"/>
        </w:tabs>
        <w:jc w:val="left"/>
        <w:rPr>
          <w:rPrChange w:id="58" w:author="CR#1467r1" w:date="2020-04-07T17:00:00Z">
            <w:rPr/>
          </w:rPrChange>
        </w:rPr>
      </w:pPr>
      <w:r w:rsidRPr="00B874D6">
        <w:rPr>
          <w:rPrChange w:id="59" w:author="CR#1467r1" w:date="2020-04-07T17:00:00Z">
            <w:rPr/>
          </w:rPrChange>
        </w:rP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647785242" r:id="rId9"/>
        </w:object>
      </w:r>
      <w:r w:rsidR="00B02538" w:rsidRPr="00B874D6">
        <w:rPr>
          <w:rPrChange w:id="60" w:author="CR#1467r1" w:date="2020-04-07T17:00:00Z">
            <w:rPr/>
          </w:rPrChange>
        </w:rPr>
        <w:tab/>
      </w:r>
      <w:r w:rsidR="00B02538" w:rsidRPr="00B874D6">
        <w:rPr>
          <w:rPrChange w:id="61" w:author="CR#1467r1" w:date="2020-04-07T17:00:00Z">
            <w:rPr/>
          </w:rPrChange>
        </w:rPr>
        <w:object w:dxaOrig="2551" w:dyaOrig="1300">
          <v:shape id="_x0000_i1026" type="#_x0000_t75" style="width:127.5pt;height:65.25pt" o:ole="">
            <v:imagedata r:id="rId10" o:title=""/>
          </v:shape>
          <o:OLEObject Type="Embed" ProgID="Word.Picture.8" ShapeID="_x0000_i1026" DrawAspect="Content" ObjectID="_1647785243" r:id="rId11"/>
        </w:object>
      </w:r>
    </w:p>
    <w:p w:rsidR="006977D6" w:rsidRPr="00B874D6" w:rsidRDefault="004A3549" w:rsidP="00707196">
      <w:pPr>
        <w:framePr w:h="1636" w:hRule="exact" w:wrap="notBeside" w:vAnchor="page" w:hAnchor="margin" w:y="15121"/>
        <w:spacing w:after="0"/>
        <w:jc w:val="both"/>
        <w:rPr>
          <w:noProof/>
          <w:sz w:val="16"/>
          <w:rPrChange w:id="62" w:author="CR#1467r1" w:date="2020-04-07T17:00:00Z">
            <w:rPr>
              <w:noProof/>
              <w:sz w:val="16"/>
            </w:rPr>
          </w:rPrChange>
        </w:rPr>
      </w:pPr>
      <w:r w:rsidRPr="00B874D6">
        <w:rPr>
          <w:noProof/>
          <w:sz w:val="16"/>
          <w:rPrChange w:id="63" w:author="CR#1467r1" w:date="2020-04-07T17:00:00Z">
            <w:rPr>
              <w:noProof/>
              <w:sz w:val="16"/>
            </w:rPr>
          </w:rPrChange>
        </w:rPr>
        <w:t>The present document has been developed within the 3</w:t>
      </w:r>
      <w:r w:rsidRPr="00B874D6">
        <w:rPr>
          <w:noProof/>
          <w:sz w:val="16"/>
          <w:vertAlign w:val="superscript"/>
          <w:rPrChange w:id="64" w:author="CR#1467r1" w:date="2020-04-07T17:00:00Z">
            <w:rPr>
              <w:noProof/>
              <w:sz w:val="16"/>
              <w:vertAlign w:val="superscript"/>
            </w:rPr>
          </w:rPrChange>
        </w:rPr>
        <w:t>rd</w:t>
      </w:r>
      <w:r w:rsidRPr="00B874D6">
        <w:rPr>
          <w:noProof/>
          <w:sz w:val="16"/>
          <w:rPrChange w:id="65" w:author="CR#1467r1" w:date="2020-04-07T17:00:00Z">
            <w:rPr>
              <w:noProof/>
              <w:sz w:val="16"/>
            </w:rPr>
          </w:rPrChange>
        </w:rPr>
        <w:t xml:space="preserve"> Generation Partnership Project (3GPP</w:t>
      </w:r>
      <w:r w:rsidRPr="00B874D6">
        <w:rPr>
          <w:noProof/>
          <w:sz w:val="16"/>
          <w:vertAlign w:val="superscript"/>
          <w:rPrChange w:id="66" w:author="CR#1467r1" w:date="2020-04-07T17:00:00Z">
            <w:rPr>
              <w:noProof/>
              <w:sz w:val="16"/>
              <w:vertAlign w:val="superscript"/>
            </w:rPr>
          </w:rPrChange>
        </w:rPr>
        <w:t xml:space="preserve"> TM</w:t>
      </w:r>
      <w:r w:rsidRPr="00B874D6">
        <w:rPr>
          <w:noProof/>
          <w:sz w:val="16"/>
          <w:rPrChange w:id="67" w:author="CR#1467r1" w:date="2020-04-07T17:00:00Z">
            <w:rPr>
              <w:noProof/>
              <w:sz w:val="16"/>
            </w:rPr>
          </w:rPrChange>
        </w:rPr>
        <w:t>) and may be further elaborated for the purposes of 3GPP.</w:t>
      </w:r>
    </w:p>
    <w:p w:rsidR="006977D6" w:rsidRPr="00B874D6" w:rsidRDefault="004A3549" w:rsidP="00707196">
      <w:pPr>
        <w:framePr w:h="1636" w:hRule="exact" w:wrap="notBeside" w:vAnchor="page" w:hAnchor="margin" w:y="15121"/>
        <w:spacing w:after="0"/>
        <w:jc w:val="both"/>
        <w:rPr>
          <w:noProof/>
          <w:sz w:val="16"/>
          <w:rPrChange w:id="68" w:author="CR#1467r1" w:date="2020-04-07T17:00:00Z">
            <w:rPr>
              <w:noProof/>
              <w:sz w:val="16"/>
            </w:rPr>
          </w:rPrChange>
        </w:rPr>
      </w:pPr>
      <w:r w:rsidRPr="00B874D6">
        <w:rPr>
          <w:noProof/>
          <w:sz w:val="16"/>
          <w:rPrChange w:id="69" w:author="CR#1467r1" w:date="2020-04-07T17:00:00Z">
            <w:rPr>
              <w:noProof/>
              <w:sz w:val="16"/>
            </w:rPr>
          </w:rPrChange>
        </w:rPr>
        <w:t>The present document has not been subject to any approval process by the 3GPP</w:t>
      </w:r>
      <w:r w:rsidRPr="00B874D6">
        <w:rPr>
          <w:noProof/>
          <w:sz w:val="16"/>
          <w:vertAlign w:val="superscript"/>
          <w:rPrChange w:id="70" w:author="CR#1467r1" w:date="2020-04-07T17:00:00Z">
            <w:rPr>
              <w:noProof/>
              <w:sz w:val="16"/>
              <w:vertAlign w:val="superscript"/>
            </w:rPr>
          </w:rPrChange>
        </w:rPr>
        <w:t xml:space="preserve"> </w:t>
      </w:r>
      <w:r w:rsidRPr="00B874D6">
        <w:rPr>
          <w:noProof/>
          <w:sz w:val="16"/>
          <w:rPrChange w:id="71" w:author="CR#1467r1" w:date="2020-04-07T17:00:00Z">
            <w:rPr>
              <w:noProof/>
              <w:sz w:val="16"/>
            </w:rPr>
          </w:rPrChange>
        </w:rPr>
        <w:t>Organizational Partners and shall not be implemented.</w:t>
      </w:r>
    </w:p>
    <w:p w:rsidR="004A3549" w:rsidRPr="00B874D6" w:rsidRDefault="004A3549" w:rsidP="00707196">
      <w:pPr>
        <w:framePr w:h="1636" w:hRule="exact" w:wrap="notBeside" w:vAnchor="page" w:hAnchor="margin" w:y="15121"/>
        <w:jc w:val="both"/>
        <w:rPr>
          <w:noProof/>
          <w:sz w:val="16"/>
          <w:rPrChange w:id="72" w:author="CR#1467r1" w:date="2020-04-07T17:00:00Z">
            <w:rPr>
              <w:noProof/>
              <w:sz w:val="16"/>
            </w:rPr>
          </w:rPrChange>
        </w:rPr>
      </w:pPr>
      <w:r w:rsidRPr="00B874D6">
        <w:rPr>
          <w:noProof/>
          <w:sz w:val="16"/>
          <w:rPrChange w:id="73" w:author="CR#1467r1" w:date="2020-04-07T17:00:00Z">
            <w:rPr>
              <w:noProof/>
              <w:sz w:val="16"/>
            </w:rPr>
          </w:rPrChange>
        </w:rPr>
        <w:t>This Specification is provided for future development work within 3GPP</w:t>
      </w:r>
      <w:r w:rsidRPr="00B874D6">
        <w:rPr>
          <w:noProof/>
          <w:sz w:val="16"/>
          <w:vertAlign w:val="superscript"/>
          <w:rPrChange w:id="74" w:author="CR#1467r1" w:date="2020-04-07T17:00:00Z">
            <w:rPr>
              <w:noProof/>
              <w:sz w:val="16"/>
              <w:vertAlign w:val="superscript"/>
            </w:rPr>
          </w:rPrChange>
        </w:rPr>
        <w:t xml:space="preserve"> </w:t>
      </w:r>
      <w:r w:rsidRPr="00B874D6">
        <w:rPr>
          <w:noProof/>
          <w:sz w:val="16"/>
          <w:rPrChange w:id="75" w:author="CR#1467r1" w:date="2020-04-07T17:00:00Z">
            <w:rPr>
              <w:noProof/>
              <w:sz w:val="16"/>
            </w:rPr>
          </w:rPrChange>
        </w:rPr>
        <w:t>only. The Organizational Partners accept no liability for any use of this Specification.</w:t>
      </w:r>
      <w:r w:rsidRPr="00B874D6">
        <w:rPr>
          <w:noProof/>
          <w:sz w:val="16"/>
          <w:rPrChange w:id="76" w:author="CR#1467r1" w:date="2020-04-07T17:00:00Z">
            <w:rPr>
              <w:noProof/>
              <w:sz w:val="16"/>
            </w:rPr>
          </w:rPrChange>
        </w:rPr>
        <w:br/>
        <w:t>Specifications and reports for implementation of the 3GPP</w:t>
      </w:r>
      <w:r w:rsidRPr="00B874D6">
        <w:rPr>
          <w:noProof/>
          <w:sz w:val="16"/>
          <w:vertAlign w:val="superscript"/>
          <w:rPrChange w:id="77" w:author="CR#1467r1" w:date="2020-04-07T17:00:00Z">
            <w:rPr>
              <w:noProof/>
              <w:sz w:val="16"/>
              <w:vertAlign w:val="superscript"/>
            </w:rPr>
          </w:rPrChange>
        </w:rPr>
        <w:t xml:space="preserve"> TM</w:t>
      </w:r>
      <w:r w:rsidRPr="00B874D6">
        <w:rPr>
          <w:noProof/>
          <w:sz w:val="16"/>
          <w:rPrChange w:id="78" w:author="CR#1467r1" w:date="2020-04-07T17:00:00Z">
            <w:rPr>
              <w:noProof/>
              <w:sz w:val="16"/>
            </w:rPr>
          </w:rPrChange>
        </w:rPr>
        <w:t xml:space="preserve"> system should be obtained via the 3GPP Organizational Partners' Publications Offices.</w:t>
      </w:r>
    </w:p>
    <w:p w:rsidR="004A3549" w:rsidRPr="00B874D6" w:rsidRDefault="004A3549" w:rsidP="00707196">
      <w:pPr>
        <w:pStyle w:val="ZV"/>
        <w:framePr w:wrap="notBeside"/>
        <w:rPr>
          <w:rPrChange w:id="79" w:author="CR#1467r1" w:date="2020-04-07T17:00:00Z">
            <w:rPr/>
          </w:rPrChange>
        </w:rPr>
      </w:pPr>
    </w:p>
    <w:p w:rsidR="004A3549" w:rsidRPr="00B874D6" w:rsidRDefault="004A3549" w:rsidP="00707196">
      <w:pPr>
        <w:rPr>
          <w:noProof/>
          <w:rPrChange w:id="80" w:author="CR#1467r1" w:date="2020-04-07T17:00:00Z">
            <w:rPr>
              <w:noProof/>
            </w:rPr>
          </w:rPrChange>
        </w:rPr>
      </w:pPr>
    </w:p>
    <w:bookmarkEnd w:id="1"/>
    <w:p w:rsidR="004A3549" w:rsidRPr="00B874D6" w:rsidRDefault="004A3549" w:rsidP="00707196">
      <w:pPr>
        <w:rPr>
          <w:noProof/>
          <w:rPrChange w:id="81" w:author="CR#1467r1" w:date="2020-04-07T17:00:00Z">
            <w:rPr>
              <w:noProof/>
            </w:rPr>
          </w:rPrChange>
        </w:rPr>
        <w:sectPr w:rsidR="004A3549" w:rsidRPr="00B874D6">
          <w:footnotePr>
            <w:numRestart w:val="eachSect"/>
          </w:footnotePr>
          <w:pgSz w:w="11907" w:h="16840"/>
          <w:pgMar w:top="2268" w:right="851" w:bottom="10773" w:left="851" w:header="0" w:footer="0" w:gutter="0"/>
          <w:cols w:space="720"/>
        </w:sectPr>
      </w:pPr>
    </w:p>
    <w:p w:rsidR="004A3549" w:rsidRPr="00B874D6" w:rsidRDefault="004A3549" w:rsidP="00707196">
      <w:pPr>
        <w:rPr>
          <w:noProof/>
          <w:rPrChange w:id="82" w:author="CR#1467r1" w:date="2020-04-07T17:00:00Z">
            <w:rPr>
              <w:noProof/>
            </w:rPr>
          </w:rPrChange>
        </w:rPr>
      </w:pPr>
      <w:bookmarkStart w:id="83" w:name="page2"/>
    </w:p>
    <w:p w:rsidR="004A3549" w:rsidRPr="00B874D6" w:rsidRDefault="004A3549" w:rsidP="00707196">
      <w:pPr>
        <w:pStyle w:val="FP"/>
        <w:framePr w:wrap="notBeside" w:hAnchor="margin" w:y="1419"/>
        <w:pBdr>
          <w:bottom w:val="single" w:sz="6" w:space="1" w:color="auto"/>
        </w:pBdr>
        <w:spacing w:before="240"/>
        <w:ind w:left="2835" w:right="2835"/>
        <w:jc w:val="center"/>
        <w:rPr>
          <w:noProof/>
          <w:rPrChange w:id="84" w:author="CR#1467r1" w:date="2020-04-07T17:00:00Z">
            <w:rPr>
              <w:noProof/>
            </w:rPr>
          </w:rPrChange>
        </w:rPr>
      </w:pPr>
      <w:r w:rsidRPr="00B874D6">
        <w:rPr>
          <w:noProof/>
          <w:rPrChange w:id="85" w:author="CR#1467r1" w:date="2020-04-07T17:00:00Z">
            <w:rPr>
              <w:noProof/>
            </w:rPr>
          </w:rPrChange>
        </w:rPr>
        <w:t>Keywords</w:t>
      </w:r>
    </w:p>
    <w:p w:rsidR="004A3549" w:rsidRPr="00B874D6" w:rsidRDefault="00AB5547" w:rsidP="00707196">
      <w:pPr>
        <w:pStyle w:val="FP"/>
        <w:framePr w:wrap="notBeside" w:hAnchor="margin" w:y="1419"/>
        <w:ind w:left="2835" w:right="2835"/>
        <w:jc w:val="center"/>
        <w:rPr>
          <w:rFonts w:ascii="Arial" w:hAnsi="Arial"/>
          <w:noProof/>
          <w:sz w:val="18"/>
          <w:rPrChange w:id="86" w:author="CR#1467r1" w:date="2020-04-07T17:00:00Z">
            <w:rPr>
              <w:rFonts w:ascii="Arial" w:hAnsi="Arial"/>
              <w:noProof/>
              <w:sz w:val="18"/>
            </w:rPr>
          </w:rPrChange>
        </w:rPr>
      </w:pPr>
      <w:r w:rsidRPr="00B874D6">
        <w:rPr>
          <w:rFonts w:ascii="Arial" w:hAnsi="Arial"/>
          <w:noProof/>
          <w:sz w:val="18"/>
          <w:rPrChange w:id="87" w:author="CR#1467r1" w:date="2020-04-07T17:00:00Z">
            <w:rPr>
              <w:rFonts w:ascii="Arial" w:hAnsi="Arial"/>
              <w:noProof/>
              <w:sz w:val="18"/>
            </w:rPr>
          </w:rPrChange>
        </w:rPr>
        <w:t>LTE, E-UTRAN</w:t>
      </w:r>
      <w:r w:rsidR="00B2712E" w:rsidRPr="00B874D6">
        <w:rPr>
          <w:rFonts w:ascii="Arial" w:hAnsi="Arial"/>
          <w:noProof/>
          <w:sz w:val="18"/>
          <w:rPrChange w:id="88" w:author="CR#1467r1" w:date="2020-04-07T17:00:00Z">
            <w:rPr>
              <w:rFonts w:ascii="Arial" w:hAnsi="Arial"/>
              <w:noProof/>
              <w:sz w:val="18"/>
            </w:rPr>
          </w:rPrChange>
        </w:rPr>
        <w:t>, radio</w:t>
      </w:r>
    </w:p>
    <w:p w:rsidR="004A3549" w:rsidRPr="00B874D6" w:rsidRDefault="004A3549" w:rsidP="00707196">
      <w:pPr>
        <w:rPr>
          <w:noProof/>
          <w:rPrChange w:id="89" w:author="CR#1467r1" w:date="2020-04-07T17:00:00Z">
            <w:rPr>
              <w:noProof/>
            </w:rPr>
          </w:rPrChange>
        </w:rPr>
      </w:pPr>
    </w:p>
    <w:p w:rsidR="004A3549" w:rsidRPr="00B874D6" w:rsidRDefault="004A3549" w:rsidP="00707196">
      <w:pPr>
        <w:pStyle w:val="FP"/>
        <w:framePr w:wrap="notBeside" w:hAnchor="margin" w:yAlign="center"/>
        <w:spacing w:after="240"/>
        <w:ind w:left="2835" w:right="2835"/>
        <w:jc w:val="center"/>
        <w:rPr>
          <w:rFonts w:ascii="Arial" w:hAnsi="Arial"/>
          <w:b/>
          <w:i/>
          <w:noProof/>
          <w:rPrChange w:id="90" w:author="CR#1467r1" w:date="2020-04-07T17:00:00Z">
            <w:rPr>
              <w:rFonts w:ascii="Arial" w:hAnsi="Arial"/>
              <w:b/>
              <w:i/>
              <w:noProof/>
            </w:rPr>
          </w:rPrChange>
        </w:rPr>
      </w:pPr>
      <w:r w:rsidRPr="00B874D6">
        <w:rPr>
          <w:rFonts w:ascii="Arial" w:hAnsi="Arial"/>
          <w:b/>
          <w:i/>
          <w:noProof/>
          <w:rPrChange w:id="91" w:author="CR#1467r1" w:date="2020-04-07T17:00:00Z">
            <w:rPr>
              <w:rFonts w:ascii="Arial" w:hAnsi="Arial"/>
              <w:b/>
              <w:i/>
              <w:noProof/>
            </w:rPr>
          </w:rPrChange>
        </w:rPr>
        <w:t>3GPP</w:t>
      </w:r>
    </w:p>
    <w:p w:rsidR="004A3549" w:rsidRPr="00B874D6" w:rsidRDefault="004A3549" w:rsidP="00707196">
      <w:pPr>
        <w:pStyle w:val="FP"/>
        <w:framePr w:wrap="notBeside" w:hAnchor="margin" w:yAlign="center"/>
        <w:pBdr>
          <w:bottom w:val="single" w:sz="6" w:space="1" w:color="auto"/>
        </w:pBdr>
        <w:ind w:left="2835" w:right="2835"/>
        <w:jc w:val="center"/>
        <w:rPr>
          <w:noProof/>
          <w:rPrChange w:id="92" w:author="CR#1467r1" w:date="2020-04-07T17:00:00Z">
            <w:rPr>
              <w:noProof/>
            </w:rPr>
          </w:rPrChange>
        </w:rPr>
      </w:pPr>
      <w:r w:rsidRPr="00B874D6">
        <w:rPr>
          <w:noProof/>
          <w:rPrChange w:id="93" w:author="CR#1467r1" w:date="2020-04-07T17:00:00Z">
            <w:rPr>
              <w:noProof/>
            </w:rPr>
          </w:rPrChange>
        </w:rPr>
        <w:t>Postal address</w:t>
      </w:r>
    </w:p>
    <w:p w:rsidR="004A3549" w:rsidRPr="00B874D6" w:rsidRDefault="004A3549" w:rsidP="00707196">
      <w:pPr>
        <w:pStyle w:val="FP"/>
        <w:framePr w:wrap="notBeside" w:hAnchor="margin" w:yAlign="center"/>
        <w:ind w:left="2835" w:right="2835"/>
        <w:jc w:val="center"/>
        <w:rPr>
          <w:rFonts w:ascii="Arial" w:hAnsi="Arial"/>
          <w:noProof/>
          <w:sz w:val="18"/>
          <w:rPrChange w:id="94" w:author="CR#1467r1" w:date="2020-04-07T17:00:00Z">
            <w:rPr>
              <w:rFonts w:ascii="Arial" w:hAnsi="Arial"/>
              <w:noProof/>
              <w:sz w:val="18"/>
            </w:rPr>
          </w:rPrChange>
        </w:rPr>
      </w:pPr>
    </w:p>
    <w:p w:rsidR="004A3549" w:rsidRPr="00B874D6" w:rsidRDefault="004A3549" w:rsidP="00707196">
      <w:pPr>
        <w:pStyle w:val="FP"/>
        <w:framePr w:wrap="notBeside" w:hAnchor="margin" w:yAlign="center"/>
        <w:pBdr>
          <w:bottom w:val="single" w:sz="6" w:space="1" w:color="auto"/>
        </w:pBdr>
        <w:spacing w:before="240"/>
        <w:ind w:left="2835" w:right="2835"/>
        <w:jc w:val="center"/>
        <w:rPr>
          <w:noProof/>
          <w:rPrChange w:id="95" w:author="CR#1467r1" w:date="2020-04-07T17:00:00Z">
            <w:rPr>
              <w:noProof/>
            </w:rPr>
          </w:rPrChange>
        </w:rPr>
      </w:pPr>
      <w:r w:rsidRPr="00B874D6">
        <w:rPr>
          <w:noProof/>
          <w:rPrChange w:id="96" w:author="CR#1467r1" w:date="2020-04-07T17:00:00Z">
            <w:rPr>
              <w:noProof/>
            </w:rPr>
          </w:rPrChange>
        </w:rPr>
        <w:t>3GPP support office address</w:t>
      </w:r>
    </w:p>
    <w:p w:rsidR="004A3549" w:rsidRPr="00B874D6" w:rsidRDefault="004A3549" w:rsidP="00707196">
      <w:pPr>
        <w:pStyle w:val="FP"/>
        <w:framePr w:wrap="notBeside" w:hAnchor="margin" w:yAlign="center"/>
        <w:ind w:left="2835" w:right="2835"/>
        <w:jc w:val="center"/>
        <w:rPr>
          <w:rFonts w:ascii="Arial" w:hAnsi="Arial"/>
          <w:noProof/>
          <w:sz w:val="18"/>
          <w:rPrChange w:id="97" w:author="CR#1467r1" w:date="2020-04-07T17:00:00Z">
            <w:rPr>
              <w:rFonts w:ascii="Arial" w:hAnsi="Arial"/>
              <w:noProof/>
              <w:sz w:val="18"/>
            </w:rPr>
          </w:rPrChange>
        </w:rPr>
      </w:pPr>
      <w:r w:rsidRPr="00B874D6">
        <w:rPr>
          <w:rFonts w:ascii="Arial" w:hAnsi="Arial"/>
          <w:noProof/>
          <w:sz w:val="18"/>
          <w:rPrChange w:id="98" w:author="CR#1467r1" w:date="2020-04-07T17:00:00Z">
            <w:rPr>
              <w:rFonts w:ascii="Arial" w:hAnsi="Arial"/>
              <w:noProof/>
              <w:sz w:val="18"/>
            </w:rPr>
          </w:rPrChange>
        </w:rPr>
        <w:t>650 Route des Lucioles - Sophia Antipolis</w:t>
      </w:r>
    </w:p>
    <w:p w:rsidR="004A3549" w:rsidRPr="00B874D6" w:rsidRDefault="004A3549" w:rsidP="00707196">
      <w:pPr>
        <w:pStyle w:val="FP"/>
        <w:framePr w:wrap="notBeside" w:hAnchor="margin" w:yAlign="center"/>
        <w:ind w:left="2835" w:right="2835"/>
        <w:jc w:val="center"/>
        <w:rPr>
          <w:rFonts w:ascii="Arial" w:hAnsi="Arial"/>
          <w:noProof/>
          <w:sz w:val="18"/>
          <w:rPrChange w:id="99" w:author="CR#1467r1" w:date="2020-04-07T17:00:00Z">
            <w:rPr>
              <w:rFonts w:ascii="Arial" w:hAnsi="Arial"/>
              <w:noProof/>
              <w:sz w:val="18"/>
            </w:rPr>
          </w:rPrChange>
        </w:rPr>
      </w:pPr>
      <w:r w:rsidRPr="00B874D6">
        <w:rPr>
          <w:rFonts w:ascii="Arial" w:hAnsi="Arial"/>
          <w:noProof/>
          <w:sz w:val="18"/>
          <w:rPrChange w:id="100" w:author="CR#1467r1" w:date="2020-04-07T17:00:00Z">
            <w:rPr>
              <w:rFonts w:ascii="Arial" w:hAnsi="Arial"/>
              <w:noProof/>
              <w:sz w:val="18"/>
            </w:rPr>
          </w:rPrChange>
        </w:rPr>
        <w:t>Valbonne - FRANCE</w:t>
      </w:r>
    </w:p>
    <w:p w:rsidR="004A3549" w:rsidRPr="00B874D6" w:rsidRDefault="004A3549" w:rsidP="00707196">
      <w:pPr>
        <w:pStyle w:val="FP"/>
        <w:framePr w:wrap="notBeside" w:hAnchor="margin" w:yAlign="center"/>
        <w:spacing w:after="20"/>
        <w:ind w:left="2835" w:right="2835"/>
        <w:jc w:val="center"/>
        <w:rPr>
          <w:rFonts w:ascii="Arial" w:hAnsi="Arial"/>
          <w:noProof/>
          <w:sz w:val="18"/>
          <w:rPrChange w:id="101" w:author="CR#1467r1" w:date="2020-04-07T17:00:00Z">
            <w:rPr>
              <w:rFonts w:ascii="Arial" w:hAnsi="Arial"/>
              <w:noProof/>
              <w:sz w:val="18"/>
            </w:rPr>
          </w:rPrChange>
        </w:rPr>
      </w:pPr>
      <w:r w:rsidRPr="00B874D6">
        <w:rPr>
          <w:rFonts w:ascii="Arial" w:hAnsi="Arial"/>
          <w:noProof/>
          <w:sz w:val="18"/>
          <w:rPrChange w:id="102" w:author="CR#1467r1" w:date="2020-04-07T17:00:00Z">
            <w:rPr>
              <w:rFonts w:ascii="Arial" w:hAnsi="Arial"/>
              <w:noProof/>
              <w:sz w:val="18"/>
            </w:rPr>
          </w:rPrChange>
        </w:rPr>
        <w:t>Tel.: +33 4 92 94 42 00 Fax: +33 4 93 65 47 16</w:t>
      </w:r>
    </w:p>
    <w:p w:rsidR="004A3549" w:rsidRPr="00B874D6" w:rsidRDefault="004A3549" w:rsidP="00707196">
      <w:pPr>
        <w:pStyle w:val="FP"/>
        <w:framePr w:wrap="notBeside" w:hAnchor="margin" w:yAlign="center"/>
        <w:pBdr>
          <w:bottom w:val="single" w:sz="6" w:space="1" w:color="auto"/>
        </w:pBdr>
        <w:spacing w:before="240"/>
        <w:ind w:left="2835" w:right="2835"/>
        <w:jc w:val="center"/>
        <w:rPr>
          <w:noProof/>
          <w:rPrChange w:id="103" w:author="CR#1467r1" w:date="2020-04-07T17:00:00Z">
            <w:rPr>
              <w:noProof/>
            </w:rPr>
          </w:rPrChange>
        </w:rPr>
      </w:pPr>
      <w:r w:rsidRPr="00B874D6">
        <w:rPr>
          <w:noProof/>
          <w:rPrChange w:id="104" w:author="CR#1467r1" w:date="2020-04-07T17:00:00Z">
            <w:rPr>
              <w:noProof/>
            </w:rPr>
          </w:rPrChange>
        </w:rPr>
        <w:t>Internet</w:t>
      </w:r>
    </w:p>
    <w:p w:rsidR="004A3549" w:rsidRPr="00B874D6" w:rsidRDefault="004A3549" w:rsidP="00707196">
      <w:pPr>
        <w:pStyle w:val="FP"/>
        <w:framePr w:wrap="notBeside" w:hAnchor="margin" w:yAlign="center"/>
        <w:ind w:left="2835" w:right="2835"/>
        <w:jc w:val="center"/>
        <w:rPr>
          <w:rFonts w:ascii="Arial" w:hAnsi="Arial"/>
          <w:noProof/>
          <w:sz w:val="18"/>
          <w:rPrChange w:id="105" w:author="CR#1467r1" w:date="2020-04-07T17:00:00Z">
            <w:rPr>
              <w:rFonts w:ascii="Arial" w:hAnsi="Arial"/>
              <w:noProof/>
              <w:sz w:val="18"/>
            </w:rPr>
          </w:rPrChange>
        </w:rPr>
      </w:pPr>
      <w:r w:rsidRPr="00B874D6">
        <w:rPr>
          <w:rFonts w:ascii="Arial" w:hAnsi="Arial"/>
          <w:noProof/>
          <w:sz w:val="18"/>
          <w:rPrChange w:id="106" w:author="CR#1467r1" w:date="2020-04-07T17:00:00Z">
            <w:rPr>
              <w:rFonts w:ascii="Arial" w:hAnsi="Arial"/>
              <w:noProof/>
              <w:sz w:val="18"/>
            </w:rPr>
          </w:rPrChange>
        </w:rPr>
        <w:t>http://www.3gpp.org</w:t>
      </w:r>
    </w:p>
    <w:p w:rsidR="004A3549" w:rsidRPr="00B874D6" w:rsidRDefault="004A3549" w:rsidP="00707196">
      <w:pPr>
        <w:rPr>
          <w:noProof/>
          <w:rPrChange w:id="107" w:author="CR#1467r1" w:date="2020-04-07T17:00:00Z">
            <w:rPr>
              <w:noProof/>
            </w:rPr>
          </w:rPrChange>
        </w:rPr>
      </w:pPr>
    </w:p>
    <w:p w:rsidR="004A3549" w:rsidRPr="00B874D6" w:rsidRDefault="004A3549" w:rsidP="00707196">
      <w:pPr>
        <w:pStyle w:val="FP"/>
        <w:framePr w:wrap="notBeside" w:hAnchor="margin" w:yAlign="bottom"/>
        <w:pBdr>
          <w:bottom w:val="single" w:sz="6" w:space="1" w:color="auto"/>
        </w:pBdr>
        <w:spacing w:after="240"/>
        <w:jc w:val="center"/>
        <w:rPr>
          <w:rFonts w:ascii="Arial" w:hAnsi="Arial"/>
          <w:b/>
          <w:i/>
          <w:noProof/>
          <w:rPrChange w:id="108" w:author="CR#1467r1" w:date="2020-04-07T17:00:00Z">
            <w:rPr>
              <w:rFonts w:ascii="Arial" w:hAnsi="Arial"/>
              <w:b/>
              <w:i/>
              <w:noProof/>
            </w:rPr>
          </w:rPrChange>
        </w:rPr>
      </w:pPr>
      <w:r w:rsidRPr="00B874D6">
        <w:rPr>
          <w:rFonts w:ascii="Arial" w:hAnsi="Arial"/>
          <w:b/>
          <w:i/>
          <w:noProof/>
          <w:rPrChange w:id="109" w:author="CR#1467r1" w:date="2020-04-07T17:00:00Z">
            <w:rPr>
              <w:rFonts w:ascii="Arial" w:hAnsi="Arial"/>
              <w:b/>
              <w:i/>
              <w:noProof/>
            </w:rPr>
          </w:rPrChange>
        </w:rPr>
        <w:t>Copyright Notification</w:t>
      </w:r>
    </w:p>
    <w:p w:rsidR="004A3549" w:rsidRPr="00B874D6" w:rsidRDefault="004A3549" w:rsidP="00707196">
      <w:pPr>
        <w:pStyle w:val="FP"/>
        <w:framePr w:wrap="notBeside" w:hAnchor="margin" w:yAlign="bottom"/>
        <w:jc w:val="center"/>
        <w:rPr>
          <w:noProof/>
          <w:rPrChange w:id="110" w:author="CR#1467r1" w:date="2020-04-07T17:00:00Z">
            <w:rPr>
              <w:noProof/>
            </w:rPr>
          </w:rPrChange>
        </w:rPr>
      </w:pPr>
      <w:r w:rsidRPr="00B874D6">
        <w:rPr>
          <w:noProof/>
          <w:rPrChange w:id="111" w:author="CR#1467r1" w:date="2020-04-07T17:00:00Z">
            <w:rPr>
              <w:noProof/>
            </w:rPr>
          </w:rPrChange>
        </w:rPr>
        <w:t>No part may be reproduced except as authorized by written permission.</w:t>
      </w:r>
      <w:r w:rsidRPr="00B874D6">
        <w:rPr>
          <w:noProof/>
          <w:rPrChange w:id="112" w:author="CR#1467r1" w:date="2020-04-07T17:00:00Z">
            <w:rPr>
              <w:noProof/>
            </w:rPr>
          </w:rPrChange>
        </w:rPr>
        <w:br/>
        <w:t>The copyright and the foregoing restriction extend to reproduction in all media.</w:t>
      </w:r>
    </w:p>
    <w:p w:rsidR="004A3549" w:rsidRPr="00B874D6" w:rsidRDefault="004A3549" w:rsidP="00707196">
      <w:pPr>
        <w:pStyle w:val="FP"/>
        <w:framePr w:wrap="notBeside" w:hAnchor="margin" w:yAlign="bottom"/>
        <w:jc w:val="center"/>
        <w:rPr>
          <w:noProof/>
          <w:rPrChange w:id="113" w:author="CR#1467r1" w:date="2020-04-07T17:00:00Z">
            <w:rPr>
              <w:noProof/>
            </w:rPr>
          </w:rPrChange>
        </w:rPr>
      </w:pPr>
    </w:p>
    <w:p w:rsidR="004A3549" w:rsidRPr="00B874D6" w:rsidRDefault="004A3549" w:rsidP="00707196">
      <w:pPr>
        <w:pStyle w:val="FP"/>
        <w:framePr w:wrap="notBeside" w:hAnchor="margin" w:yAlign="bottom"/>
        <w:jc w:val="center"/>
        <w:rPr>
          <w:noProof/>
          <w:sz w:val="18"/>
          <w:rPrChange w:id="114" w:author="CR#1467r1" w:date="2020-04-07T17:00:00Z">
            <w:rPr>
              <w:noProof/>
              <w:sz w:val="18"/>
            </w:rPr>
          </w:rPrChange>
        </w:rPr>
      </w:pPr>
      <w:r w:rsidRPr="00B874D6">
        <w:rPr>
          <w:noProof/>
          <w:sz w:val="18"/>
          <w:rPrChange w:id="115" w:author="CR#1467r1" w:date="2020-04-07T17:00:00Z">
            <w:rPr>
              <w:noProof/>
              <w:sz w:val="18"/>
            </w:rPr>
          </w:rPrChange>
        </w:rPr>
        <w:t>© 20</w:t>
      </w:r>
      <w:ins w:id="116" w:author="CR#1461r3" w:date="2020-04-07T15:37:00Z">
        <w:r w:rsidR="008B2D5F" w:rsidRPr="00B874D6">
          <w:rPr>
            <w:noProof/>
            <w:sz w:val="18"/>
            <w:rPrChange w:id="117" w:author="CR#1467r1" w:date="2020-04-07T17:00:00Z">
              <w:rPr>
                <w:noProof/>
                <w:sz w:val="18"/>
              </w:rPr>
            </w:rPrChange>
          </w:rPr>
          <w:t>20</w:t>
        </w:r>
      </w:ins>
      <w:del w:id="118" w:author="CR#1461r3" w:date="2020-04-07T15:37:00Z">
        <w:r w:rsidR="00AB4A8F" w:rsidRPr="00B874D6" w:rsidDel="008B2D5F">
          <w:rPr>
            <w:noProof/>
            <w:sz w:val="18"/>
            <w:rPrChange w:id="119" w:author="CR#1467r1" w:date="2020-04-07T17:00:00Z">
              <w:rPr>
                <w:noProof/>
                <w:sz w:val="18"/>
              </w:rPr>
            </w:rPrChange>
          </w:rPr>
          <w:delText>1</w:delText>
        </w:r>
        <w:r w:rsidR="0057636C" w:rsidRPr="00B874D6" w:rsidDel="008B2D5F">
          <w:rPr>
            <w:noProof/>
            <w:sz w:val="18"/>
            <w:rPrChange w:id="120" w:author="CR#1467r1" w:date="2020-04-07T17:00:00Z">
              <w:rPr>
                <w:noProof/>
                <w:sz w:val="18"/>
              </w:rPr>
            </w:rPrChange>
          </w:rPr>
          <w:delText>9</w:delText>
        </w:r>
      </w:del>
      <w:r w:rsidRPr="00B874D6">
        <w:rPr>
          <w:noProof/>
          <w:sz w:val="18"/>
          <w:rPrChange w:id="121" w:author="CR#1467r1" w:date="2020-04-07T17:00:00Z">
            <w:rPr>
              <w:noProof/>
              <w:sz w:val="18"/>
            </w:rPr>
          </w:rPrChange>
        </w:rPr>
        <w:t xml:space="preserve">, 3GPP Organizational Partners (ARIB, </w:t>
      </w:r>
      <w:r w:rsidR="001C7155" w:rsidRPr="00B874D6">
        <w:rPr>
          <w:noProof/>
          <w:sz w:val="18"/>
          <w:rPrChange w:id="122" w:author="CR#1467r1" w:date="2020-04-07T17:00:00Z">
            <w:rPr>
              <w:noProof/>
              <w:sz w:val="18"/>
            </w:rPr>
          </w:rPrChange>
        </w:rPr>
        <w:t xml:space="preserve">ATIS, </w:t>
      </w:r>
      <w:r w:rsidRPr="00B874D6">
        <w:rPr>
          <w:noProof/>
          <w:sz w:val="18"/>
          <w:rPrChange w:id="123" w:author="CR#1467r1" w:date="2020-04-07T17:00:00Z">
            <w:rPr>
              <w:noProof/>
              <w:sz w:val="18"/>
            </w:rPr>
          </w:rPrChange>
        </w:rPr>
        <w:t xml:space="preserve">CCSA, ETSI, </w:t>
      </w:r>
      <w:r w:rsidR="004270E1" w:rsidRPr="00B874D6">
        <w:rPr>
          <w:noProof/>
          <w:sz w:val="18"/>
          <w:rPrChange w:id="124" w:author="CR#1467r1" w:date="2020-04-07T17:00:00Z">
            <w:rPr>
              <w:noProof/>
              <w:sz w:val="18"/>
            </w:rPr>
          </w:rPrChange>
        </w:rPr>
        <w:t xml:space="preserve">TSDSI, </w:t>
      </w:r>
      <w:r w:rsidRPr="00B874D6">
        <w:rPr>
          <w:noProof/>
          <w:sz w:val="18"/>
          <w:rPrChange w:id="125" w:author="CR#1467r1" w:date="2020-04-07T17:00:00Z">
            <w:rPr>
              <w:noProof/>
              <w:sz w:val="18"/>
            </w:rPr>
          </w:rPrChange>
        </w:rPr>
        <w:t>TTA, TTC).</w:t>
      </w:r>
      <w:bookmarkStart w:id="126" w:name="copyrightaddon"/>
      <w:bookmarkEnd w:id="126"/>
    </w:p>
    <w:p w:rsidR="00B02538" w:rsidRPr="00B874D6" w:rsidRDefault="004A3549" w:rsidP="00707196">
      <w:pPr>
        <w:pStyle w:val="FP"/>
        <w:framePr w:wrap="notBeside" w:hAnchor="margin" w:yAlign="bottom"/>
        <w:jc w:val="center"/>
        <w:rPr>
          <w:noProof/>
          <w:sz w:val="18"/>
          <w:rPrChange w:id="127" w:author="CR#1467r1" w:date="2020-04-07T17:00:00Z">
            <w:rPr>
              <w:noProof/>
              <w:sz w:val="18"/>
            </w:rPr>
          </w:rPrChange>
        </w:rPr>
      </w:pPr>
      <w:r w:rsidRPr="00B874D6">
        <w:rPr>
          <w:noProof/>
          <w:sz w:val="18"/>
          <w:rPrChange w:id="128" w:author="CR#1467r1" w:date="2020-04-07T17:00:00Z">
            <w:rPr>
              <w:noProof/>
              <w:sz w:val="18"/>
            </w:rPr>
          </w:rPrChange>
        </w:rPr>
        <w:t>All rights reserved.</w:t>
      </w:r>
    </w:p>
    <w:p w:rsidR="00B02538" w:rsidRPr="00B874D6" w:rsidRDefault="00B02538" w:rsidP="00707196">
      <w:pPr>
        <w:pStyle w:val="FP"/>
        <w:framePr w:wrap="notBeside" w:hAnchor="margin" w:yAlign="bottom"/>
        <w:jc w:val="center"/>
        <w:rPr>
          <w:noProof/>
          <w:sz w:val="18"/>
          <w:rPrChange w:id="129" w:author="CR#1467r1" w:date="2020-04-07T17:00:00Z">
            <w:rPr>
              <w:noProof/>
              <w:sz w:val="18"/>
            </w:rPr>
          </w:rPrChange>
        </w:rPr>
      </w:pPr>
    </w:p>
    <w:p w:rsidR="00B02538" w:rsidRPr="00B874D6" w:rsidRDefault="00B02538" w:rsidP="00707196">
      <w:pPr>
        <w:pStyle w:val="FP"/>
        <w:framePr w:wrap="notBeside" w:hAnchor="margin" w:yAlign="bottom"/>
        <w:rPr>
          <w:noProof/>
          <w:sz w:val="18"/>
          <w:rPrChange w:id="130" w:author="CR#1467r1" w:date="2020-04-07T17:00:00Z">
            <w:rPr>
              <w:noProof/>
              <w:sz w:val="18"/>
            </w:rPr>
          </w:rPrChange>
        </w:rPr>
      </w:pPr>
      <w:r w:rsidRPr="00B874D6">
        <w:rPr>
          <w:noProof/>
          <w:sz w:val="18"/>
          <w:rPrChange w:id="131" w:author="CR#1467r1" w:date="2020-04-07T17:00:00Z">
            <w:rPr>
              <w:noProof/>
              <w:sz w:val="18"/>
            </w:rPr>
          </w:rPrChange>
        </w:rPr>
        <w:t>UMTS™ is a Trade Mark of ETSI registered for the benefit of its members</w:t>
      </w:r>
    </w:p>
    <w:p w:rsidR="006977D6" w:rsidRPr="00B874D6" w:rsidRDefault="00B02538" w:rsidP="00707196">
      <w:pPr>
        <w:pStyle w:val="FP"/>
        <w:framePr w:wrap="notBeside" w:hAnchor="margin" w:yAlign="bottom"/>
        <w:rPr>
          <w:noProof/>
          <w:sz w:val="18"/>
          <w:rPrChange w:id="132" w:author="CR#1467r1" w:date="2020-04-07T17:00:00Z">
            <w:rPr>
              <w:noProof/>
              <w:sz w:val="18"/>
            </w:rPr>
          </w:rPrChange>
        </w:rPr>
      </w:pPr>
      <w:r w:rsidRPr="00B874D6">
        <w:rPr>
          <w:noProof/>
          <w:sz w:val="18"/>
          <w:rPrChange w:id="133" w:author="CR#1467r1" w:date="2020-04-07T17:00:00Z">
            <w:rPr>
              <w:noProof/>
              <w:sz w:val="18"/>
            </w:rPr>
          </w:rPrChange>
        </w:rPr>
        <w:t>3GPP™ is a Trade Mark of ETSI registered for the benefit of its Members and of the 3GPP Organizational Partners</w:t>
      </w:r>
    </w:p>
    <w:p w:rsidR="00B02538" w:rsidRPr="00B874D6" w:rsidRDefault="00B02538" w:rsidP="00707196">
      <w:pPr>
        <w:pStyle w:val="FP"/>
        <w:framePr w:wrap="notBeside" w:hAnchor="margin" w:yAlign="bottom"/>
        <w:rPr>
          <w:noProof/>
          <w:sz w:val="18"/>
          <w:rPrChange w:id="134" w:author="CR#1467r1" w:date="2020-04-07T17:00:00Z">
            <w:rPr>
              <w:noProof/>
              <w:sz w:val="18"/>
            </w:rPr>
          </w:rPrChange>
        </w:rPr>
      </w:pPr>
      <w:r w:rsidRPr="00B874D6">
        <w:rPr>
          <w:noProof/>
          <w:sz w:val="18"/>
          <w:rPrChange w:id="135" w:author="CR#1467r1" w:date="2020-04-07T17:00:00Z">
            <w:rPr>
              <w:noProof/>
              <w:sz w:val="18"/>
            </w:rPr>
          </w:rPrChange>
        </w:rPr>
        <w:t>LTE™ is a Trade Mark of ETSI registered for the benefit of its Members and of the 3GPP Organizational Partners</w:t>
      </w:r>
    </w:p>
    <w:p w:rsidR="004A3549" w:rsidRPr="00B874D6" w:rsidRDefault="00B02538" w:rsidP="00707196">
      <w:pPr>
        <w:pStyle w:val="FP"/>
        <w:framePr w:wrap="notBeside" w:hAnchor="margin" w:yAlign="bottom"/>
        <w:rPr>
          <w:noProof/>
          <w:sz w:val="18"/>
          <w:rPrChange w:id="136" w:author="CR#1467r1" w:date="2020-04-07T17:00:00Z">
            <w:rPr>
              <w:noProof/>
              <w:sz w:val="18"/>
            </w:rPr>
          </w:rPrChange>
        </w:rPr>
      </w:pPr>
      <w:r w:rsidRPr="00B874D6">
        <w:rPr>
          <w:noProof/>
          <w:sz w:val="18"/>
          <w:rPrChange w:id="137" w:author="CR#1467r1" w:date="2020-04-07T17:00:00Z">
            <w:rPr>
              <w:noProof/>
              <w:sz w:val="18"/>
            </w:rPr>
          </w:rPrChange>
        </w:rPr>
        <w:t>GSM® and the GSM logo are registered and owned by the GSM Association</w:t>
      </w:r>
    </w:p>
    <w:p w:rsidR="004A3549" w:rsidRPr="00B874D6" w:rsidRDefault="004A3549" w:rsidP="00707196">
      <w:pPr>
        <w:rPr>
          <w:noProof/>
          <w:rPrChange w:id="138" w:author="CR#1467r1" w:date="2020-04-07T17:00:00Z">
            <w:rPr>
              <w:noProof/>
            </w:rPr>
          </w:rPrChange>
        </w:rPr>
      </w:pPr>
    </w:p>
    <w:bookmarkEnd w:id="83"/>
    <w:p w:rsidR="004A3549" w:rsidRPr="00B874D6" w:rsidRDefault="004A3549" w:rsidP="00707196">
      <w:pPr>
        <w:pStyle w:val="TT"/>
        <w:rPr>
          <w:noProof/>
          <w:rPrChange w:id="139" w:author="CR#1467r1" w:date="2020-04-07T17:00:00Z">
            <w:rPr>
              <w:noProof/>
            </w:rPr>
          </w:rPrChange>
        </w:rPr>
      </w:pPr>
      <w:r w:rsidRPr="00B874D6">
        <w:rPr>
          <w:noProof/>
          <w:rPrChange w:id="140" w:author="CR#1467r1" w:date="2020-04-07T17:00:00Z">
            <w:rPr>
              <w:noProof/>
            </w:rPr>
          </w:rPrChange>
        </w:rPr>
        <w:br w:type="page"/>
      </w:r>
      <w:r w:rsidRPr="00B874D6">
        <w:rPr>
          <w:noProof/>
          <w:rPrChange w:id="141" w:author="CR#1467r1" w:date="2020-04-07T17:00:00Z">
            <w:rPr>
              <w:noProof/>
            </w:rPr>
          </w:rPrChange>
        </w:rPr>
        <w:lastRenderedPageBreak/>
        <w:t>Contents</w:t>
      </w:r>
    </w:p>
    <w:p w:rsidR="009F3BDA" w:rsidRPr="00B874D6" w:rsidRDefault="009F3BDA">
      <w:pPr>
        <w:pStyle w:val="TOC1"/>
        <w:rPr>
          <w:rFonts w:asciiTheme="minorHAnsi" w:eastAsiaTheme="minorEastAsia" w:hAnsiTheme="minorHAnsi" w:cstheme="minorBidi"/>
          <w:szCs w:val="22"/>
          <w:rPrChange w:id="142" w:author="CR#1467r1" w:date="2020-04-07T17:00:00Z">
            <w:rPr>
              <w:rFonts w:asciiTheme="minorHAnsi" w:eastAsiaTheme="minorEastAsia" w:hAnsiTheme="minorHAnsi" w:cstheme="minorBidi"/>
              <w:szCs w:val="22"/>
            </w:rPr>
          </w:rPrChange>
        </w:rPr>
      </w:pPr>
      <w:r w:rsidRPr="00B874D6">
        <w:rPr>
          <w:rPrChange w:id="143" w:author="CR#1467r1" w:date="2020-04-07T17:00:00Z">
            <w:rPr/>
          </w:rPrChange>
        </w:rPr>
        <w:fldChar w:fldCharType="begin" w:fldLock="1"/>
      </w:r>
      <w:r w:rsidRPr="00B874D6">
        <w:rPr>
          <w:rPrChange w:id="144" w:author="CR#1467r1" w:date="2020-04-07T17:00:00Z">
            <w:rPr/>
          </w:rPrChange>
        </w:rPr>
        <w:instrText xml:space="preserve"> TOC \o "1-9" </w:instrText>
      </w:r>
      <w:r w:rsidRPr="00B874D6">
        <w:rPr>
          <w:rPrChange w:id="145" w:author="CR#1467r1" w:date="2020-04-07T17:00:00Z">
            <w:rPr/>
          </w:rPrChange>
        </w:rPr>
        <w:fldChar w:fldCharType="separate"/>
      </w:r>
      <w:r w:rsidRPr="00B874D6">
        <w:rPr>
          <w:rPrChange w:id="146" w:author="CR#1467r1" w:date="2020-04-07T17:00:00Z">
            <w:rPr/>
          </w:rPrChange>
        </w:rPr>
        <w:t>Foreword</w:t>
      </w:r>
      <w:r w:rsidRPr="00B874D6">
        <w:rPr>
          <w:rPrChange w:id="147" w:author="CR#1467r1" w:date="2020-04-07T17:00:00Z">
            <w:rPr/>
          </w:rPrChange>
        </w:rPr>
        <w:tab/>
      </w:r>
      <w:r w:rsidRPr="00B874D6">
        <w:rPr>
          <w:rPrChange w:id="148" w:author="CR#1467r1" w:date="2020-04-07T17:00:00Z">
            <w:rPr/>
          </w:rPrChange>
        </w:rPr>
        <w:fldChar w:fldCharType="begin" w:fldLock="1"/>
      </w:r>
      <w:r w:rsidRPr="00B874D6">
        <w:rPr>
          <w:rPrChange w:id="149" w:author="CR#1467r1" w:date="2020-04-07T17:00:00Z">
            <w:rPr/>
          </w:rPrChange>
        </w:rPr>
        <w:instrText xml:space="preserve"> PAGEREF _Toc29242927 \h </w:instrText>
      </w:r>
      <w:r w:rsidRPr="00B874D6">
        <w:rPr>
          <w:rPrChange w:id="150" w:author="CR#1467r1" w:date="2020-04-07T17:00:00Z">
            <w:rPr/>
          </w:rPrChange>
        </w:rPr>
      </w:r>
      <w:r w:rsidRPr="00B874D6">
        <w:rPr>
          <w:rPrChange w:id="151" w:author="CR#1467r1" w:date="2020-04-07T17:00:00Z">
            <w:rPr/>
          </w:rPrChange>
        </w:rPr>
        <w:fldChar w:fldCharType="separate"/>
      </w:r>
      <w:r w:rsidRPr="00B874D6">
        <w:rPr>
          <w:rPrChange w:id="152" w:author="CR#1467r1" w:date="2020-04-07T17:00:00Z">
            <w:rPr/>
          </w:rPrChange>
        </w:rPr>
        <w:t>6</w:t>
      </w:r>
      <w:r w:rsidRPr="00B874D6">
        <w:rPr>
          <w:rPrChange w:id="153" w:author="CR#1467r1" w:date="2020-04-07T17:00:00Z">
            <w:rPr/>
          </w:rPrChange>
        </w:rPr>
        <w:fldChar w:fldCharType="end"/>
      </w:r>
    </w:p>
    <w:p w:rsidR="009F3BDA" w:rsidRPr="00B874D6" w:rsidRDefault="009F3BDA">
      <w:pPr>
        <w:pStyle w:val="TOC1"/>
        <w:rPr>
          <w:rFonts w:asciiTheme="minorHAnsi" w:eastAsiaTheme="minorEastAsia" w:hAnsiTheme="minorHAnsi" w:cstheme="minorBidi"/>
          <w:szCs w:val="22"/>
          <w:rPrChange w:id="154" w:author="CR#1467r1" w:date="2020-04-07T17:00:00Z">
            <w:rPr>
              <w:rFonts w:asciiTheme="minorHAnsi" w:eastAsiaTheme="minorEastAsia" w:hAnsiTheme="minorHAnsi" w:cstheme="minorBidi"/>
              <w:szCs w:val="22"/>
            </w:rPr>
          </w:rPrChange>
        </w:rPr>
      </w:pPr>
      <w:r w:rsidRPr="00B874D6">
        <w:rPr>
          <w:rPrChange w:id="155" w:author="CR#1467r1" w:date="2020-04-07T17:00:00Z">
            <w:rPr/>
          </w:rPrChange>
        </w:rPr>
        <w:t>1</w:t>
      </w:r>
      <w:r w:rsidRPr="00B874D6">
        <w:rPr>
          <w:rFonts w:asciiTheme="minorHAnsi" w:eastAsiaTheme="minorEastAsia" w:hAnsiTheme="minorHAnsi" w:cstheme="minorBidi"/>
          <w:szCs w:val="22"/>
          <w:rPrChange w:id="156" w:author="CR#1467r1" w:date="2020-04-07T17:00:00Z">
            <w:rPr>
              <w:rFonts w:asciiTheme="minorHAnsi" w:eastAsiaTheme="minorEastAsia" w:hAnsiTheme="minorHAnsi" w:cstheme="minorBidi"/>
              <w:szCs w:val="22"/>
            </w:rPr>
          </w:rPrChange>
        </w:rPr>
        <w:tab/>
      </w:r>
      <w:r w:rsidRPr="00B874D6">
        <w:rPr>
          <w:rPrChange w:id="157" w:author="CR#1467r1" w:date="2020-04-07T17:00:00Z">
            <w:rPr/>
          </w:rPrChange>
        </w:rPr>
        <w:t>Scope</w:t>
      </w:r>
      <w:r w:rsidRPr="00B874D6">
        <w:rPr>
          <w:rPrChange w:id="158" w:author="CR#1467r1" w:date="2020-04-07T17:00:00Z">
            <w:rPr/>
          </w:rPrChange>
        </w:rPr>
        <w:tab/>
      </w:r>
      <w:r w:rsidRPr="00B874D6">
        <w:rPr>
          <w:rPrChange w:id="159" w:author="CR#1467r1" w:date="2020-04-07T17:00:00Z">
            <w:rPr/>
          </w:rPrChange>
        </w:rPr>
        <w:fldChar w:fldCharType="begin" w:fldLock="1"/>
      </w:r>
      <w:r w:rsidRPr="00B874D6">
        <w:rPr>
          <w:rPrChange w:id="160" w:author="CR#1467r1" w:date="2020-04-07T17:00:00Z">
            <w:rPr/>
          </w:rPrChange>
        </w:rPr>
        <w:instrText xml:space="preserve"> PAGEREF _Toc29242928 \h </w:instrText>
      </w:r>
      <w:r w:rsidRPr="00B874D6">
        <w:rPr>
          <w:rPrChange w:id="161" w:author="CR#1467r1" w:date="2020-04-07T17:00:00Z">
            <w:rPr/>
          </w:rPrChange>
        </w:rPr>
      </w:r>
      <w:r w:rsidRPr="00B874D6">
        <w:rPr>
          <w:rPrChange w:id="162" w:author="CR#1467r1" w:date="2020-04-07T17:00:00Z">
            <w:rPr/>
          </w:rPrChange>
        </w:rPr>
        <w:fldChar w:fldCharType="separate"/>
      </w:r>
      <w:r w:rsidRPr="00B874D6">
        <w:rPr>
          <w:rPrChange w:id="163" w:author="CR#1467r1" w:date="2020-04-07T17:00:00Z">
            <w:rPr/>
          </w:rPrChange>
        </w:rPr>
        <w:t>7</w:t>
      </w:r>
      <w:r w:rsidRPr="00B874D6">
        <w:rPr>
          <w:rPrChange w:id="164" w:author="CR#1467r1" w:date="2020-04-07T17:00:00Z">
            <w:rPr/>
          </w:rPrChange>
        </w:rPr>
        <w:fldChar w:fldCharType="end"/>
      </w:r>
    </w:p>
    <w:p w:rsidR="009F3BDA" w:rsidRPr="00B874D6" w:rsidRDefault="009F3BDA">
      <w:pPr>
        <w:pStyle w:val="TOC1"/>
        <w:rPr>
          <w:rFonts w:asciiTheme="minorHAnsi" w:eastAsiaTheme="minorEastAsia" w:hAnsiTheme="minorHAnsi" w:cstheme="minorBidi"/>
          <w:szCs w:val="22"/>
          <w:rPrChange w:id="165" w:author="CR#1467r1" w:date="2020-04-07T17:00:00Z">
            <w:rPr>
              <w:rFonts w:asciiTheme="minorHAnsi" w:eastAsiaTheme="minorEastAsia" w:hAnsiTheme="minorHAnsi" w:cstheme="minorBidi"/>
              <w:szCs w:val="22"/>
            </w:rPr>
          </w:rPrChange>
        </w:rPr>
      </w:pPr>
      <w:r w:rsidRPr="00B874D6">
        <w:rPr>
          <w:rPrChange w:id="166" w:author="CR#1467r1" w:date="2020-04-07T17:00:00Z">
            <w:rPr/>
          </w:rPrChange>
        </w:rPr>
        <w:t>2</w:t>
      </w:r>
      <w:r w:rsidRPr="00B874D6">
        <w:rPr>
          <w:rFonts w:asciiTheme="minorHAnsi" w:eastAsiaTheme="minorEastAsia" w:hAnsiTheme="minorHAnsi" w:cstheme="minorBidi"/>
          <w:szCs w:val="22"/>
          <w:rPrChange w:id="167" w:author="CR#1467r1" w:date="2020-04-07T17:00:00Z">
            <w:rPr>
              <w:rFonts w:asciiTheme="minorHAnsi" w:eastAsiaTheme="minorEastAsia" w:hAnsiTheme="minorHAnsi" w:cstheme="minorBidi"/>
              <w:szCs w:val="22"/>
            </w:rPr>
          </w:rPrChange>
        </w:rPr>
        <w:tab/>
      </w:r>
      <w:r w:rsidRPr="00B874D6">
        <w:rPr>
          <w:rPrChange w:id="168" w:author="CR#1467r1" w:date="2020-04-07T17:00:00Z">
            <w:rPr/>
          </w:rPrChange>
        </w:rPr>
        <w:t>References</w:t>
      </w:r>
      <w:r w:rsidRPr="00B874D6">
        <w:rPr>
          <w:rPrChange w:id="169" w:author="CR#1467r1" w:date="2020-04-07T17:00:00Z">
            <w:rPr/>
          </w:rPrChange>
        </w:rPr>
        <w:tab/>
      </w:r>
      <w:r w:rsidRPr="00B874D6">
        <w:rPr>
          <w:rPrChange w:id="170" w:author="CR#1467r1" w:date="2020-04-07T17:00:00Z">
            <w:rPr/>
          </w:rPrChange>
        </w:rPr>
        <w:fldChar w:fldCharType="begin" w:fldLock="1"/>
      </w:r>
      <w:r w:rsidRPr="00B874D6">
        <w:rPr>
          <w:rPrChange w:id="171" w:author="CR#1467r1" w:date="2020-04-07T17:00:00Z">
            <w:rPr/>
          </w:rPrChange>
        </w:rPr>
        <w:instrText xml:space="preserve"> PAGEREF _Toc29242929 \h </w:instrText>
      </w:r>
      <w:r w:rsidRPr="00B874D6">
        <w:rPr>
          <w:rPrChange w:id="172" w:author="CR#1467r1" w:date="2020-04-07T17:00:00Z">
            <w:rPr/>
          </w:rPrChange>
        </w:rPr>
      </w:r>
      <w:r w:rsidRPr="00B874D6">
        <w:rPr>
          <w:rPrChange w:id="173" w:author="CR#1467r1" w:date="2020-04-07T17:00:00Z">
            <w:rPr/>
          </w:rPrChange>
        </w:rPr>
        <w:fldChar w:fldCharType="separate"/>
      </w:r>
      <w:r w:rsidRPr="00B874D6">
        <w:rPr>
          <w:rPrChange w:id="174" w:author="CR#1467r1" w:date="2020-04-07T17:00:00Z">
            <w:rPr/>
          </w:rPrChange>
        </w:rPr>
        <w:t>7</w:t>
      </w:r>
      <w:r w:rsidRPr="00B874D6">
        <w:rPr>
          <w:rPrChange w:id="175" w:author="CR#1467r1" w:date="2020-04-07T17:00:00Z">
            <w:rPr/>
          </w:rPrChange>
        </w:rPr>
        <w:fldChar w:fldCharType="end"/>
      </w:r>
    </w:p>
    <w:p w:rsidR="009F3BDA" w:rsidRPr="00B874D6" w:rsidRDefault="009F3BDA">
      <w:pPr>
        <w:pStyle w:val="TOC1"/>
        <w:rPr>
          <w:rFonts w:asciiTheme="minorHAnsi" w:eastAsiaTheme="minorEastAsia" w:hAnsiTheme="minorHAnsi" w:cstheme="minorBidi"/>
          <w:szCs w:val="22"/>
          <w:rPrChange w:id="176" w:author="CR#1467r1" w:date="2020-04-07T17:00:00Z">
            <w:rPr>
              <w:rFonts w:asciiTheme="minorHAnsi" w:eastAsiaTheme="minorEastAsia" w:hAnsiTheme="minorHAnsi" w:cstheme="minorBidi"/>
              <w:szCs w:val="22"/>
            </w:rPr>
          </w:rPrChange>
        </w:rPr>
      </w:pPr>
      <w:r w:rsidRPr="00B874D6">
        <w:rPr>
          <w:rPrChange w:id="177" w:author="CR#1467r1" w:date="2020-04-07T17:00:00Z">
            <w:rPr/>
          </w:rPrChange>
        </w:rPr>
        <w:t>3</w:t>
      </w:r>
      <w:r w:rsidRPr="00B874D6">
        <w:rPr>
          <w:rFonts w:asciiTheme="minorHAnsi" w:eastAsiaTheme="minorEastAsia" w:hAnsiTheme="minorHAnsi" w:cstheme="minorBidi"/>
          <w:szCs w:val="22"/>
          <w:rPrChange w:id="178" w:author="CR#1467r1" w:date="2020-04-07T17:00:00Z">
            <w:rPr>
              <w:rFonts w:asciiTheme="minorHAnsi" w:eastAsiaTheme="minorEastAsia" w:hAnsiTheme="minorHAnsi" w:cstheme="minorBidi"/>
              <w:szCs w:val="22"/>
            </w:rPr>
          </w:rPrChange>
        </w:rPr>
        <w:tab/>
      </w:r>
      <w:r w:rsidRPr="00B874D6">
        <w:rPr>
          <w:rPrChange w:id="179" w:author="CR#1467r1" w:date="2020-04-07T17:00:00Z">
            <w:rPr/>
          </w:rPrChange>
        </w:rPr>
        <w:t>Definitions and abbreviations</w:t>
      </w:r>
      <w:r w:rsidRPr="00B874D6">
        <w:rPr>
          <w:rPrChange w:id="180" w:author="CR#1467r1" w:date="2020-04-07T17:00:00Z">
            <w:rPr/>
          </w:rPrChange>
        </w:rPr>
        <w:tab/>
      </w:r>
      <w:r w:rsidRPr="00B874D6">
        <w:rPr>
          <w:rPrChange w:id="181" w:author="CR#1467r1" w:date="2020-04-07T17:00:00Z">
            <w:rPr/>
          </w:rPrChange>
        </w:rPr>
        <w:fldChar w:fldCharType="begin" w:fldLock="1"/>
      </w:r>
      <w:r w:rsidRPr="00B874D6">
        <w:rPr>
          <w:rPrChange w:id="182" w:author="CR#1467r1" w:date="2020-04-07T17:00:00Z">
            <w:rPr/>
          </w:rPrChange>
        </w:rPr>
        <w:instrText xml:space="preserve"> PAGEREF _Toc29242930 \h </w:instrText>
      </w:r>
      <w:r w:rsidRPr="00B874D6">
        <w:rPr>
          <w:rPrChange w:id="183" w:author="CR#1467r1" w:date="2020-04-07T17:00:00Z">
            <w:rPr/>
          </w:rPrChange>
        </w:rPr>
      </w:r>
      <w:r w:rsidRPr="00B874D6">
        <w:rPr>
          <w:rPrChange w:id="184" w:author="CR#1467r1" w:date="2020-04-07T17:00:00Z">
            <w:rPr/>
          </w:rPrChange>
        </w:rPr>
        <w:fldChar w:fldCharType="separate"/>
      </w:r>
      <w:r w:rsidRPr="00B874D6">
        <w:rPr>
          <w:rPrChange w:id="185" w:author="CR#1467r1" w:date="2020-04-07T17:00:00Z">
            <w:rPr/>
          </w:rPrChange>
        </w:rPr>
        <w:t>8</w:t>
      </w:r>
      <w:r w:rsidRPr="00B874D6">
        <w:rPr>
          <w:rPrChange w:id="186"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187" w:author="CR#1467r1" w:date="2020-04-07T17:00:00Z">
            <w:rPr>
              <w:rFonts w:asciiTheme="minorHAnsi" w:eastAsiaTheme="minorEastAsia" w:hAnsiTheme="minorHAnsi" w:cstheme="minorBidi"/>
              <w:sz w:val="22"/>
              <w:szCs w:val="22"/>
            </w:rPr>
          </w:rPrChange>
        </w:rPr>
      </w:pPr>
      <w:r w:rsidRPr="00B874D6">
        <w:rPr>
          <w:rPrChange w:id="188" w:author="CR#1467r1" w:date="2020-04-07T17:00:00Z">
            <w:rPr/>
          </w:rPrChange>
        </w:rPr>
        <w:t>3.1</w:t>
      </w:r>
      <w:r w:rsidRPr="00B874D6">
        <w:rPr>
          <w:rFonts w:asciiTheme="minorHAnsi" w:eastAsiaTheme="minorEastAsia" w:hAnsiTheme="minorHAnsi" w:cstheme="minorBidi"/>
          <w:sz w:val="22"/>
          <w:szCs w:val="22"/>
          <w:rPrChange w:id="189" w:author="CR#1467r1" w:date="2020-04-07T17:00:00Z">
            <w:rPr>
              <w:rFonts w:asciiTheme="minorHAnsi" w:eastAsiaTheme="minorEastAsia" w:hAnsiTheme="minorHAnsi" w:cstheme="minorBidi"/>
              <w:sz w:val="22"/>
              <w:szCs w:val="22"/>
            </w:rPr>
          </w:rPrChange>
        </w:rPr>
        <w:tab/>
      </w:r>
      <w:r w:rsidRPr="00B874D6">
        <w:rPr>
          <w:rPrChange w:id="190" w:author="CR#1467r1" w:date="2020-04-07T17:00:00Z">
            <w:rPr/>
          </w:rPrChange>
        </w:rPr>
        <w:t>Definitions</w:t>
      </w:r>
      <w:r w:rsidRPr="00B874D6">
        <w:rPr>
          <w:rPrChange w:id="191" w:author="CR#1467r1" w:date="2020-04-07T17:00:00Z">
            <w:rPr/>
          </w:rPrChange>
        </w:rPr>
        <w:tab/>
      </w:r>
      <w:r w:rsidRPr="00B874D6">
        <w:rPr>
          <w:rPrChange w:id="192" w:author="CR#1467r1" w:date="2020-04-07T17:00:00Z">
            <w:rPr/>
          </w:rPrChange>
        </w:rPr>
        <w:fldChar w:fldCharType="begin" w:fldLock="1"/>
      </w:r>
      <w:r w:rsidRPr="00B874D6">
        <w:rPr>
          <w:rPrChange w:id="193" w:author="CR#1467r1" w:date="2020-04-07T17:00:00Z">
            <w:rPr/>
          </w:rPrChange>
        </w:rPr>
        <w:instrText xml:space="preserve"> PAGEREF _Toc29242931 \h </w:instrText>
      </w:r>
      <w:r w:rsidRPr="00B874D6">
        <w:rPr>
          <w:rPrChange w:id="194" w:author="CR#1467r1" w:date="2020-04-07T17:00:00Z">
            <w:rPr/>
          </w:rPrChange>
        </w:rPr>
      </w:r>
      <w:r w:rsidRPr="00B874D6">
        <w:rPr>
          <w:rPrChange w:id="195" w:author="CR#1467r1" w:date="2020-04-07T17:00:00Z">
            <w:rPr/>
          </w:rPrChange>
        </w:rPr>
        <w:fldChar w:fldCharType="separate"/>
      </w:r>
      <w:r w:rsidRPr="00B874D6">
        <w:rPr>
          <w:rPrChange w:id="196" w:author="CR#1467r1" w:date="2020-04-07T17:00:00Z">
            <w:rPr/>
          </w:rPrChange>
        </w:rPr>
        <w:t>8</w:t>
      </w:r>
      <w:r w:rsidRPr="00B874D6">
        <w:rPr>
          <w:rPrChange w:id="197"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198" w:author="CR#1467r1" w:date="2020-04-07T17:00:00Z">
            <w:rPr>
              <w:rFonts w:asciiTheme="minorHAnsi" w:eastAsiaTheme="minorEastAsia" w:hAnsiTheme="minorHAnsi" w:cstheme="minorBidi"/>
              <w:sz w:val="22"/>
              <w:szCs w:val="22"/>
            </w:rPr>
          </w:rPrChange>
        </w:rPr>
      </w:pPr>
      <w:r w:rsidRPr="00B874D6">
        <w:rPr>
          <w:rPrChange w:id="199" w:author="CR#1467r1" w:date="2020-04-07T17:00:00Z">
            <w:rPr/>
          </w:rPrChange>
        </w:rPr>
        <w:t>3.2</w:t>
      </w:r>
      <w:r w:rsidRPr="00B874D6">
        <w:rPr>
          <w:rFonts w:asciiTheme="minorHAnsi" w:eastAsiaTheme="minorEastAsia" w:hAnsiTheme="minorHAnsi" w:cstheme="minorBidi"/>
          <w:sz w:val="22"/>
          <w:szCs w:val="22"/>
          <w:rPrChange w:id="200" w:author="CR#1467r1" w:date="2020-04-07T17:00:00Z">
            <w:rPr>
              <w:rFonts w:asciiTheme="minorHAnsi" w:eastAsiaTheme="minorEastAsia" w:hAnsiTheme="minorHAnsi" w:cstheme="minorBidi"/>
              <w:sz w:val="22"/>
              <w:szCs w:val="22"/>
            </w:rPr>
          </w:rPrChange>
        </w:rPr>
        <w:tab/>
      </w:r>
      <w:r w:rsidRPr="00B874D6">
        <w:rPr>
          <w:rPrChange w:id="201" w:author="CR#1467r1" w:date="2020-04-07T17:00:00Z">
            <w:rPr/>
          </w:rPrChange>
        </w:rPr>
        <w:t>Abbreviations</w:t>
      </w:r>
      <w:r w:rsidRPr="00B874D6">
        <w:rPr>
          <w:rPrChange w:id="202" w:author="CR#1467r1" w:date="2020-04-07T17:00:00Z">
            <w:rPr/>
          </w:rPrChange>
        </w:rPr>
        <w:tab/>
      </w:r>
      <w:r w:rsidRPr="00B874D6">
        <w:rPr>
          <w:rPrChange w:id="203" w:author="CR#1467r1" w:date="2020-04-07T17:00:00Z">
            <w:rPr/>
          </w:rPrChange>
        </w:rPr>
        <w:fldChar w:fldCharType="begin" w:fldLock="1"/>
      </w:r>
      <w:r w:rsidRPr="00B874D6">
        <w:rPr>
          <w:rPrChange w:id="204" w:author="CR#1467r1" w:date="2020-04-07T17:00:00Z">
            <w:rPr/>
          </w:rPrChange>
        </w:rPr>
        <w:instrText xml:space="preserve"> PAGEREF _Toc29242932 \h </w:instrText>
      </w:r>
      <w:r w:rsidRPr="00B874D6">
        <w:rPr>
          <w:rPrChange w:id="205" w:author="CR#1467r1" w:date="2020-04-07T17:00:00Z">
            <w:rPr/>
          </w:rPrChange>
        </w:rPr>
      </w:r>
      <w:r w:rsidRPr="00B874D6">
        <w:rPr>
          <w:rPrChange w:id="206" w:author="CR#1467r1" w:date="2020-04-07T17:00:00Z">
            <w:rPr/>
          </w:rPrChange>
        </w:rPr>
        <w:fldChar w:fldCharType="separate"/>
      </w:r>
      <w:r w:rsidRPr="00B874D6">
        <w:rPr>
          <w:rPrChange w:id="207" w:author="CR#1467r1" w:date="2020-04-07T17:00:00Z">
            <w:rPr/>
          </w:rPrChange>
        </w:rPr>
        <w:t>11</w:t>
      </w:r>
      <w:r w:rsidRPr="00B874D6">
        <w:rPr>
          <w:rPrChange w:id="208" w:author="CR#1467r1" w:date="2020-04-07T17:00:00Z">
            <w:rPr/>
          </w:rPrChange>
        </w:rPr>
        <w:fldChar w:fldCharType="end"/>
      </w:r>
    </w:p>
    <w:p w:rsidR="009F3BDA" w:rsidRPr="00B874D6" w:rsidRDefault="009F3BDA">
      <w:pPr>
        <w:pStyle w:val="TOC1"/>
        <w:rPr>
          <w:rFonts w:asciiTheme="minorHAnsi" w:eastAsiaTheme="minorEastAsia" w:hAnsiTheme="minorHAnsi" w:cstheme="minorBidi"/>
          <w:szCs w:val="22"/>
          <w:rPrChange w:id="209" w:author="CR#1467r1" w:date="2020-04-07T17:00:00Z">
            <w:rPr>
              <w:rFonts w:asciiTheme="minorHAnsi" w:eastAsiaTheme="minorEastAsia" w:hAnsiTheme="minorHAnsi" w:cstheme="minorBidi"/>
              <w:szCs w:val="22"/>
            </w:rPr>
          </w:rPrChange>
        </w:rPr>
      </w:pPr>
      <w:r w:rsidRPr="00B874D6">
        <w:rPr>
          <w:rPrChange w:id="210" w:author="CR#1467r1" w:date="2020-04-07T17:00:00Z">
            <w:rPr/>
          </w:rPrChange>
        </w:rPr>
        <w:t>4</w:t>
      </w:r>
      <w:r w:rsidRPr="00B874D6">
        <w:rPr>
          <w:rFonts w:asciiTheme="minorHAnsi" w:eastAsiaTheme="minorEastAsia" w:hAnsiTheme="minorHAnsi" w:cstheme="minorBidi"/>
          <w:szCs w:val="22"/>
          <w:rPrChange w:id="211" w:author="CR#1467r1" w:date="2020-04-07T17:00:00Z">
            <w:rPr>
              <w:rFonts w:asciiTheme="minorHAnsi" w:eastAsiaTheme="minorEastAsia" w:hAnsiTheme="minorHAnsi" w:cstheme="minorBidi"/>
              <w:szCs w:val="22"/>
            </w:rPr>
          </w:rPrChange>
        </w:rPr>
        <w:tab/>
      </w:r>
      <w:r w:rsidRPr="00B874D6">
        <w:rPr>
          <w:rPrChange w:id="212" w:author="CR#1467r1" w:date="2020-04-07T17:00:00Z">
            <w:rPr/>
          </w:rPrChange>
        </w:rPr>
        <w:t>General</w:t>
      </w:r>
      <w:r w:rsidRPr="00B874D6">
        <w:rPr>
          <w:rPrChange w:id="213" w:author="CR#1467r1" w:date="2020-04-07T17:00:00Z">
            <w:rPr/>
          </w:rPrChange>
        </w:rPr>
        <w:tab/>
      </w:r>
      <w:r w:rsidRPr="00B874D6">
        <w:rPr>
          <w:rPrChange w:id="214" w:author="CR#1467r1" w:date="2020-04-07T17:00:00Z">
            <w:rPr/>
          </w:rPrChange>
        </w:rPr>
        <w:fldChar w:fldCharType="begin" w:fldLock="1"/>
      </w:r>
      <w:r w:rsidRPr="00B874D6">
        <w:rPr>
          <w:rPrChange w:id="215" w:author="CR#1467r1" w:date="2020-04-07T17:00:00Z">
            <w:rPr/>
          </w:rPrChange>
        </w:rPr>
        <w:instrText xml:space="preserve"> PAGEREF _Toc29242933 \h </w:instrText>
      </w:r>
      <w:r w:rsidRPr="00B874D6">
        <w:rPr>
          <w:rPrChange w:id="216" w:author="CR#1467r1" w:date="2020-04-07T17:00:00Z">
            <w:rPr/>
          </w:rPrChange>
        </w:rPr>
      </w:r>
      <w:r w:rsidRPr="00B874D6">
        <w:rPr>
          <w:rPrChange w:id="217" w:author="CR#1467r1" w:date="2020-04-07T17:00:00Z">
            <w:rPr/>
          </w:rPrChange>
        </w:rPr>
        <w:fldChar w:fldCharType="separate"/>
      </w:r>
      <w:r w:rsidRPr="00B874D6">
        <w:rPr>
          <w:rPrChange w:id="218" w:author="CR#1467r1" w:date="2020-04-07T17:00:00Z">
            <w:rPr/>
          </w:rPrChange>
        </w:rPr>
        <w:t>12</w:t>
      </w:r>
      <w:r w:rsidRPr="00B874D6">
        <w:rPr>
          <w:rPrChange w:id="219"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220" w:author="CR#1467r1" w:date="2020-04-07T17:00:00Z">
            <w:rPr>
              <w:rFonts w:asciiTheme="minorHAnsi" w:eastAsiaTheme="minorEastAsia" w:hAnsiTheme="minorHAnsi" w:cstheme="minorBidi"/>
              <w:sz w:val="22"/>
              <w:szCs w:val="22"/>
            </w:rPr>
          </w:rPrChange>
        </w:rPr>
      </w:pPr>
      <w:r w:rsidRPr="00B874D6">
        <w:rPr>
          <w:rPrChange w:id="221" w:author="CR#1467r1" w:date="2020-04-07T17:00:00Z">
            <w:rPr/>
          </w:rPrChange>
        </w:rPr>
        <w:t>4.1</w:t>
      </w:r>
      <w:r w:rsidRPr="00B874D6">
        <w:rPr>
          <w:rFonts w:asciiTheme="minorHAnsi" w:eastAsiaTheme="minorEastAsia" w:hAnsiTheme="minorHAnsi" w:cstheme="minorBidi"/>
          <w:sz w:val="22"/>
          <w:szCs w:val="22"/>
          <w:rPrChange w:id="222" w:author="CR#1467r1" w:date="2020-04-07T17:00:00Z">
            <w:rPr>
              <w:rFonts w:asciiTheme="minorHAnsi" w:eastAsiaTheme="minorEastAsia" w:hAnsiTheme="minorHAnsi" w:cstheme="minorBidi"/>
              <w:sz w:val="22"/>
              <w:szCs w:val="22"/>
            </w:rPr>
          </w:rPrChange>
        </w:rPr>
        <w:tab/>
      </w:r>
      <w:r w:rsidRPr="00B874D6">
        <w:rPr>
          <w:rPrChange w:id="223" w:author="CR#1467r1" w:date="2020-04-07T17:00:00Z">
            <w:rPr/>
          </w:rPrChange>
        </w:rPr>
        <w:t>Introduction</w:t>
      </w:r>
      <w:r w:rsidRPr="00B874D6">
        <w:rPr>
          <w:rPrChange w:id="224" w:author="CR#1467r1" w:date="2020-04-07T17:00:00Z">
            <w:rPr/>
          </w:rPrChange>
        </w:rPr>
        <w:tab/>
      </w:r>
      <w:r w:rsidRPr="00B874D6">
        <w:rPr>
          <w:rPrChange w:id="225" w:author="CR#1467r1" w:date="2020-04-07T17:00:00Z">
            <w:rPr/>
          </w:rPrChange>
        </w:rPr>
        <w:fldChar w:fldCharType="begin" w:fldLock="1"/>
      </w:r>
      <w:r w:rsidRPr="00B874D6">
        <w:rPr>
          <w:rPrChange w:id="226" w:author="CR#1467r1" w:date="2020-04-07T17:00:00Z">
            <w:rPr/>
          </w:rPrChange>
        </w:rPr>
        <w:instrText xml:space="preserve"> PAGEREF _Toc29242934 \h </w:instrText>
      </w:r>
      <w:r w:rsidRPr="00B874D6">
        <w:rPr>
          <w:rPrChange w:id="227" w:author="CR#1467r1" w:date="2020-04-07T17:00:00Z">
            <w:rPr/>
          </w:rPrChange>
        </w:rPr>
      </w:r>
      <w:r w:rsidRPr="00B874D6">
        <w:rPr>
          <w:rPrChange w:id="228" w:author="CR#1467r1" w:date="2020-04-07T17:00:00Z">
            <w:rPr/>
          </w:rPrChange>
        </w:rPr>
        <w:fldChar w:fldCharType="separate"/>
      </w:r>
      <w:r w:rsidRPr="00B874D6">
        <w:rPr>
          <w:rPrChange w:id="229" w:author="CR#1467r1" w:date="2020-04-07T17:00:00Z">
            <w:rPr/>
          </w:rPrChange>
        </w:rPr>
        <w:t>12</w:t>
      </w:r>
      <w:r w:rsidRPr="00B874D6">
        <w:rPr>
          <w:rPrChange w:id="230"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231" w:author="CR#1467r1" w:date="2020-04-07T17:00:00Z">
            <w:rPr>
              <w:rFonts w:asciiTheme="minorHAnsi" w:eastAsiaTheme="minorEastAsia" w:hAnsiTheme="minorHAnsi" w:cstheme="minorBidi"/>
              <w:sz w:val="22"/>
              <w:szCs w:val="22"/>
            </w:rPr>
          </w:rPrChange>
        </w:rPr>
      </w:pPr>
      <w:r w:rsidRPr="00B874D6">
        <w:rPr>
          <w:rPrChange w:id="232" w:author="CR#1467r1" w:date="2020-04-07T17:00:00Z">
            <w:rPr/>
          </w:rPrChange>
        </w:rPr>
        <w:t>4.2</w:t>
      </w:r>
      <w:r w:rsidRPr="00B874D6">
        <w:rPr>
          <w:rFonts w:asciiTheme="minorHAnsi" w:eastAsiaTheme="minorEastAsia" w:hAnsiTheme="minorHAnsi" w:cstheme="minorBidi"/>
          <w:sz w:val="22"/>
          <w:szCs w:val="22"/>
          <w:rPrChange w:id="233" w:author="CR#1467r1" w:date="2020-04-07T17:00:00Z">
            <w:rPr>
              <w:rFonts w:asciiTheme="minorHAnsi" w:eastAsiaTheme="minorEastAsia" w:hAnsiTheme="minorHAnsi" w:cstheme="minorBidi"/>
              <w:sz w:val="22"/>
              <w:szCs w:val="22"/>
            </w:rPr>
          </w:rPrChange>
        </w:rPr>
        <w:tab/>
      </w:r>
      <w:r w:rsidRPr="00B874D6">
        <w:rPr>
          <w:rPrChange w:id="234" w:author="CR#1467r1" w:date="2020-04-07T17:00:00Z">
            <w:rPr/>
          </w:rPrChange>
        </w:rPr>
        <w:t>MAC architecture</w:t>
      </w:r>
      <w:r w:rsidRPr="00B874D6">
        <w:rPr>
          <w:rPrChange w:id="235" w:author="CR#1467r1" w:date="2020-04-07T17:00:00Z">
            <w:rPr/>
          </w:rPrChange>
        </w:rPr>
        <w:tab/>
      </w:r>
      <w:r w:rsidRPr="00B874D6">
        <w:rPr>
          <w:rPrChange w:id="236" w:author="CR#1467r1" w:date="2020-04-07T17:00:00Z">
            <w:rPr/>
          </w:rPrChange>
        </w:rPr>
        <w:fldChar w:fldCharType="begin" w:fldLock="1"/>
      </w:r>
      <w:r w:rsidRPr="00B874D6">
        <w:rPr>
          <w:rPrChange w:id="237" w:author="CR#1467r1" w:date="2020-04-07T17:00:00Z">
            <w:rPr/>
          </w:rPrChange>
        </w:rPr>
        <w:instrText xml:space="preserve"> PAGEREF _Toc29242935 \h </w:instrText>
      </w:r>
      <w:r w:rsidRPr="00B874D6">
        <w:rPr>
          <w:rPrChange w:id="238" w:author="CR#1467r1" w:date="2020-04-07T17:00:00Z">
            <w:rPr/>
          </w:rPrChange>
        </w:rPr>
      </w:r>
      <w:r w:rsidRPr="00B874D6">
        <w:rPr>
          <w:rPrChange w:id="239" w:author="CR#1467r1" w:date="2020-04-07T17:00:00Z">
            <w:rPr/>
          </w:rPrChange>
        </w:rPr>
        <w:fldChar w:fldCharType="separate"/>
      </w:r>
      <w:r w:rsidRPr="00B874D6">
        <w:rPr>
          <w:rPrChange w:id="240" w:author="CR#1467r1" w:date="2020-04-07T17:00:00Z">
            <w:rPr/>
          </w:rPrChange>
        </w:rPr>
        <w:t>12</w:t>
      </w:r>
      <w:r w:rsidRPr="00B874D6">
        <w:rPr>
          <w:rPrChange w:id="241"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242" w:author="CR#1467r1" w:date="2020-04-07T17:00:00Z">
            <w:rPr>
              <w:rFonts w:asciiTheme="minorHAnsi" w:eastAsiaTheme="minorEastAsia" w:hAnsiTheme="minorHAnsi" w:cstheme="minorBidi"/>
              <w:sz w:val="22"/>
              <w:szCs w:val="22"/>
            </w:rPr>
          </w:rPrChange>
        </w:rPr>
      </w:pPr>
      <w:r w:rsidRPr="00B874D6">
        <w:rPr>
          <w:rPrChange w:id="243" w:author="CR#1467r1" w:date="2020-04-07T17:00:00Z">
            <w:rPr/>
          </w:rPrChange>
        </w:rPr>
        <w:t>4.2.1</w:t>
      </w:r>
      <w:r w:rsidRPr="00B874D6">
        <w:rPr>
          <w:rFonts w:asciiTheme="minorHAnsi" w:eastAsiaTheme="minorEastAsia" w:hAnsiTheme="minorHAnsi" w:cstheme="minorBidi"/>
          <w:sz w:val="22"/>
          <w:szCs w:val="22"/>
          <w:rPrChange w:id="244" w:author="CR#1467r1" w:date="2020-04-07T17:00:00Z">
            <w:rPr>
              <w:rFonts w:asciiTheme="minorHAnsi" w:eastAsiaTheme="minorEastAsia" w:hAnsiTheme="minorHAnsi" w:cstheme="minorBidi"/>
              <w:sz w:val="22"/>
              <w:szCs w:val="22"/>
            </w:rPr>
          </w:rPrChange>
        </w:rPr>
        <w:tab/>
      </w:r>
      <w:r w:rsidRPr="00B874D6">
        <w:rPr>
          <w:rPrChange w:id="245" w:author="CR#1467r1" w:date="2020-04-07T17:00:00Z">
            <w:rPr/>
          </w:rPrChange>
        </w:rPr>
        <w:t>MAC Entities</w:t>
      </w:r>
      <w:r w:rsidRPr="00B874D6">
        <w:rPr>
          <w:rPrChange w:id="246" w:author="CR#1467r1" w:date="2020-04-07T17:00:00Z">
            <w:rPr/>
          </w:rPrChange>
        </w:rPr>
        <w:tab/>
      </w:r>
      <w:r w:rsidRPr="00B874D6">
        <w:rPr>
          <w:rPrChange w:id="247" w:author="CR#1467r1" w:date="2020-04-07T17:00:00Z">
            <w:rPr/>
          </w:rPrChange>
        </w:rPr>
        <w:fldChar w:fldCharType="begin" w:fldLock="1"/>
      </w:r>
      <w:r w:rsidRPr="00B874D6">
        <w:rPr>
          <w:rPrChange w:id="248" w:author="CR#1467r1" w:date="2020-04-07T17:00:00Z">
            <w:rPr/>
          </w:rPrChange>
        </w:rPr>
        <w:instrText xml:space="preserve"> PAGEREF _Toc29242936 \h </w:instrText>
      </w:r>
      <w:r w:rsidRPr="00B874D6">
        <w:rPr>
          <w:rPrChange w:id="249" w:author="CR#1467r1" w:date="2020-04-07T17:00:00Z">
            <w:rPr/>
          </w:rPrChange>
        </w:rPr>
      </w:r>
      <w:r w:rsidRPr="00B874D6">
        <w:rPr>
          <w:rPrChange w:id="250" w:author="CR#1467r1" w:date="2020-04-07T17:00:00Z">
            <w:rPr/>
          </w:rPrChange>
        </w:rPr>
        <w:fldChar w:fldCharType="separate"/>
      </w:r>
      <w:r w:rsidRPr="00B874D6">
        <w:rPr>
          <w:rPrChange w:id="251" w:author="CR#1467r1" w:date="2020-04-07T17:00:00Z">
            <w:rPr/>
          </w:rPrChange>
        </w:rPr>
        <w:t>12</w:t>
      </w:r>
      <w:r w:rsidRPr="00B874D6">
        <w:rPr>
          <w:rPrChange w:id="252"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253" w:author="CR#1467r1" w:date="2020-04-07T17:00:00Z">
            <w:rPr>
              <w:rFonts w:asciiTheme="minorHAnsi" w:eastAsiaTheme="minorEastAsia" w:hAnsiTheme="minorHAnsi" w:cstheme="minorBidi"/>
              <w:sz w:val="22"/>
              <w:szCs w:val="22"/>
            </w:rPr>
          </w:rPrChange>
        </w:rPr>
      </w:pPr>
      <w:r w:rsidRPr="00B874D6">
        <w:rPr>
          <w:rPrChange w:id="254" w:author="CR#1467r1" w:date="2020-04-07T17:00:00Z">
            <w:rPr/>
          </w:rPrChange>
        </w:rPr>
        <w:t>4.3</w:t>
      </w:r>
      <w:r w:rsidRPr="00B874D6">
        <w:rPr>
          <w:rFonts w:asciiTheme="minorHAnsi" w:eastAsiaTheme="minorEastAsia" w:hAnsiTheme="minorHAnsi" w:cstheme="minorBidi"/>
          <w:sz w:val="22"/>
          <w:szCs w:val="22"/>
          <w:rPrChange w:id="255" w:author="CR#1467r1" w:date="2020-04-07T17:00:00Z">
            <w:rPr>
              <w:rFonts w:asciiTheme="minorHAnsi" w:eastAsiaTheme="minorEastAsia" w:hAnsiTheme="minorHAnsi" w:cstheme="minorBidi"/>
              <w:sz w:val="22"/>
              <w:szCs w:val="22"/>
            </w:rPr>
          </w:rPrChange>
        </w:rPr>
        <w:tab/>
      </w:r>
      <w:r w:rsidRPr="00B874D6">
        <w:rPr>
          <w:rPrChange w:id="256" w:author="CR#1467r1" w:date="2020-04-07T17:00:00Z">
            <w:rPr/>
          </w:rPrChange>
        </w:rPr>
        <w:t>Services</w:t>
      </w:r>
      <w:r w:rsidRPr="00B874D6">
        <w:rPr>
          <w:rPrChange w:id="257" w:author="CR#1467r1" w:date="2020-04-07T17:00:00Z">
            <w:rPr/>
          </w:rPrChange>
        </w:rPr>
        <w:tab/>
      </w:r>
      <w:r w:rsidRPr="00B874D6">
        <w:rPr>
          <w:rPrChange w:id="258" w:author="CR#1467r1" w:date="2020-04-07T17:00:00Z">
            <w:rPr/>
          </w:rPrChange>
        </w:rPr>
        <w:fldChar w:fldCharType="begin" w:fldLock="1"/>
      </w:r>
      <w:r w:rsidRPr="00B874D6">
        <w:rPr>
          <w:rPrChange w:id="259" w:author="CR#1467r1" w:date="2020-04-07T17:00:00Z">
            <w:rPr/>
          </w:rPrChange>
        </w:rPr>
        <w:instrText xml:space="preserve"> PAGEREF _Toc29242937 \h </w:instrText>
      </w:r>
      <w:r w:rsidRPr="00B874D6">
        <w:rPr>
          <w:rPrChange w:id="260" w:author="CR#1467r1" w:date="2020-04-07T17:00:00Z">
            <w:rPr/>
          </w:rPrChange>
        </w:rPr>
      </w:r>
      <w:r w:rsidRPr="00B874D6">
        <w:rPr>
          <w:rPrChange w:id="261" w:author="CR#1467r1" w:date="2020-04-07T17:00:00Z">
            <w:rPr/>
          </w:rPrChange>
        </w:rPr>
        <w:fldChar w:fldCharType="separate"/>
      </w:r>
      <w:r w:rsidRPr="00B874D6">
        <w:rPr>
          <w:rPrChange w:id="262" w:author="CR#1467r1" w:date="2020-04-07T17:00:00Z">
            <w:rPr/>
          </w:rPrChange>
        </w:rPr>
        <w:t>15</w:t>
      </w:r>
      <w:r w:rsidRPr="00B874D6">
        <w:rPr>
          <w:rPrChange w:id="263"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264" w:author="CR#1467r1" w:date="2020-04-07T17:00:00Z">
            <w:rPr>
              <w:rFonts w:asciiTheme="minorHAnsi" w:eastAsiaTheme="minorEastAsia" w:hAnsiTheme="minorHAnsi" w:cstheme="minorBidi"/>
              <w:sz w:val="22"/>
              <w:szCs w:val="22"/>
            </w:rPr>
          </w:rPrChange>
        </w:rPr>
      </w:pPr>
      <w:r w:rsidRPr="00B874D6">
        <w:rPr>
          <w:rPrChange w:id="265" w:author="CR#1467r1" w:date="2020-04-07T17:00:00Z">
            <w:rPr/>
          </w:rPrChange>
        </w:rPr>
        <w:t>4.3.1</w:t>
      </w:r>
      <w:r w:rsidRPr="00B874D6">
        <w:rPr>
          <w:rFonts w:asciiTheme="minorHAnsi" w:eastAsiaTheme="minorEastAsia" w:hAnsiTheme="minorHAnsi" w:cstheme="minorBidi"/>
          <w:sz w:val="22"/>
          <w:szCs w:val="22"/>
          <w:rPrChange w:id="266" w:author="CR#1467r1" w:date="2020-04-07T17:00:00Z">
            <w:rPr>
              <w:rFonts w:asciiTheme="minorHAnsi" w:eastAsiaTheme="minorEastAsia" w:hAnsiTheme="minorHAnsi" w:cstheme="minorBidi"/>
              <w:sz w:val="22"/>
              <w:szCs w:val="22"/>
            </w:rPr>
          </w:rPrChange>
        </w:rPr>
        <w:tab/>
      </w:r>
      <w:r w:rsidRPr="00B874D6">
        <w:rPr>
          <w:rPrChange w:id="267" w:author="CR#1467r1" w:date="2020-04-07T17:00:00Z">
            <w:rPr/>
          </w:rPrChange>
        </w:rPr>
        <w:t>Services provided to upper layers</w:t>
      </w:r>
      <w:r w:rsidRPr="00B874D6">
        <w:rPr>
          <w:rPrChange w:id="268" w:author="CR#1467r1" w:date="2020-04-07T17:00:00Z">
            <w:rPr/>
          </w:rPrChange>
        </w:rPr>
        <w:tab/>
      </w:r>
      <w:r w:rsidRPr="00B874D6">
        <w:rPr>
          <w:rPrChange w:id="269" w:author="CR#1467r1" w:date="2020-04-07T17:00:00Z">
            <w:rPr/>
          </w:rPrChange>
        </w:rPr>
        <w:fldChar w:fldCharType="begin" w:fldLock="1"/>
      </w:r>
      <w:r w:rsidRPr="00B874D6">
        <w:rPr>
          <w:rPrChange w:id="270" w:author="CR#1467r1" w:date="2020-04-07T17:00:00Z">
            <w:rPr/>
          </w:rPrChange>
        </w:rPr>
        <w:instrText xml:space="preserve"> PAGEREF _Toc29242938 \h </w:instrText>
      </w:r>
      <w:r w:rsidRPr="00B874D6">
        <w:rPr>
          <w:rPrChange w:id="271" w:author="CR#1467r1" w:date="2020-04-07T17:00:00Z">
            <w:rPr/>
          </w:rPrChange>
        </w:rPr>
      </w:r>
      <w:r w:rsidRPr="00B874D6">
        <w:rPr>
          <w:rPrChange w:id="272" w:author="CR#1467r1" w:date="2020-04-07T17:00:00Z">
            <w:rPr/>
          </w:rPrChange>
        </w:rPr>
        <w:fldChar w:fldCharType="separate"/>
      </w:r>
      <w:r w:rsidRPr="00B874D6">
        <w:rPr>
          <w:rPrChange w:id="273" w:author="CR#1467r1" w:date="2020-04-07T17:00:00Z">
            <w:rPr/>
          </w:rPrChange>
        </w:rPr>
        <w:t>15</w:t>
      </w:r>
      <w:r w:rsidRPr="00B874D6">
        <w:rPr>
          <w:rPrChange w:id="274"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275" w:author="CR#1467r1" w:date="2020-04-07T17:00:00Z">
            <w:rPr>
              <w:rFonts w:asciiTheme="minorHAnsi" w:eastAsiaTheme="minorEastAsia" w:hAnsiTheme="minorHAnsi" w:cstheme="minorBidi"/>
              <w:sz w:val="22"/>
              <w:szCs w:val="22"/>
            </w:rPr>
          </w:rPrChange>
        </w:rPr>
      </w:pPr>
      <w:r w:rsidRPr="00B874D6">
        <w:rPr>
          <w:rPrChange w:id="276" w:author="CR#1467r1" w:date="2020-04-07T17:00:00Z">
            <w:rPr/>
          </w:rPrChange>
        </w:rPr>
        <w:t>4.3.2</w:t>
      </w:r>
      <w:r w:rsidRPr="00B874D6">
        <w:rPr>
          <w:rFonts w:asciiTheme="minorHAnsi" w:eastAsiaTheme="minorEastAsia" w:hAnsiTheme="minorHAnsi" w:cstheme="minorBidi"/>
          <w:sz w:val="22"/>
          <w:szCs w:val="22"/>
          <w:rPrChange w:id="277" w:author="CR#1467r1" w:date="2020-04-07T17:00:00Z">
            <w:rPr>
              <w:rFonts w:asciiTheme="minorHAnsi" w:eastAsiaTheme="minorEastAsia" w:hAnsiTheme="minorHAnsi" w:cstheme="minorBidi"/>
              <w:sz w:val="22"/>
              <w:szCs w:val="22"/>
            </w:rPr>
          </w:rPrChange>
        </w:rPr>
        <w:tab/>
      </w:r>
      <w:r w:rsidRPr="00B874D6">
        <w:rPr>
          <w:rPrChange w:id="278" w:author="CR#1467r1" w:date="2020-04-07T17:00:00Z">
            <w:rPr/>
          </w:rPrChange>
        </w:rPr>
        <w:t>Services expected from physical layer</w:t>
      </w:r>
      <w:r w:rsidRPr="00B874D6">
        <w:rPr>
          <w:rPrChange w:id="279" w:author="CR#1467r1" w:date="2020-04-07T17:00:00Z">
            <w:rPr/>
          </w:rPrChange>
        </w:rPr>
        <w:tab/>
      </w:r>
      <w:r w:rsidRPr="00B874D6">
        <w:rPr>
          <w:rPrChange w:id="280" w:author="CR#1467r1" w:date="2020-04-07T17:00:00Z">
            <w:rPr/>
          </w:rPrChange>
        </w:rPr>
        <w:fldChar w:fldCharType="begin" w:fldLock="1"/>
      </w:r>
      <w:r w:rsidRPr="00B874D6">
        <w:rPr>
          <w:rPrChange w:id="281" w:author="CR#1467r1" w:date="2020-04-07T17:00:00Z">
            <w:rPr/>
          </w:rPrChange>
        </w:rPr>
        <w:instrText xml:space="preserve"> PAGEREF _Toc29242939 \h </w:instrText>
      </w:r>
      <w:r w:rsidRPr="00B874D6">
        <w:rPr>
          <w:rPrChange w:id="282" w:author="CR#1467r1" w:date="2020-04-07T17:00:00Z">
            <w:rPr/>
          </w:rPrChange>
        </w:rPr>
      </w:r>
      <w:r w:rsidRPr="00B874D6">
        <w:rPr>
          <w:rPrChange w:id="283" w:author="CR#1467r1" w:date="2020-04-07T17:00:00Z">
            <w:rPr/>
          </w:rPrChange>
        </w:rPr>
        <w:fldChar w:fldCharType="separate"/>
      </w:r>
      <w:r w:rsidRPr="00B874D6">
        <w:rPr>
          <w:rPrChange w:id="284" w:author="CR#1467r1" w:date="2020-04-07T17:00:00Z">
            <w:rPr/>
          </w:rPrChange>
        </w:rPr>
        <w:t>15</w:t>
      </w:r>
      <w:r w:rsidRPr="00B874D6">
        <w:rPr>
          <w:rPrChange w:id="285"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286" w:author="CR#1467r1" w:date="2020-04-07T17:00:00Z">
            <w:rPr>
              <w:rFonts w:asciiTheme="minorHAnsi" w:eastAsiaTheme="minorEastAsia" w:hAnsiTheme="minorHAnsi" w:cstheme="minorBidi"/>
              <w:sz w:val="22"/>
              <w:szCs w:val="22"/>
            </w:rPr>
          </w:rPrChange>
        </w:rPr>
      </w:pPr>
      <w:r w:rsidRPr="00B874D6">
        <w:rPr>
          <w:rPrChange w:id="287" w:author="CR#1467r1" w:date="2020-04-07T17:00:00Z">
            <w:rPr/>
          </w:rPrChange>
        </w:rPr>
        <w:t>4.4</w:t>
      </w:r>
      <w:r w:rsidRPr="00B874D6">
        <w:rPr>
          <w:rFonts w:asciiTheme="minorHAnsi" w:eastAsiaTheme="minorEastAsia" w:hAnsiTheme="minorHAnsi" w:cstheme="minorBidi"/>
          <w:sz w:val="22"/>
          <w:szCs w:val="22"/>
          <w:rPrChange w:id="288" w:author="CR#1467r1" w:date="2020-04-07T17:00:00Z">
            <w:rPr>
              <w:rFonts w:asciiTheme="minorHAnsi" w:eastAsiaTheme="minorEastAsia" w:hAnsiTheme="minorHAnsi" w:cstheme="minorBidi"/>
              <w:sz w:val="22"/>
              <w:szCs w:val="22"/>
            </w:rPr>
          </w:rPrChange>
        </w:rPr>
        <w:tab/>
      </w:r>
      <w:r w:rsidRPr="00B874D6">
        <w:rPr>
          <w:rPrChange w:id="289" w:author="CR#1467r1" w:date="2020-04-07T17:00:00Z">
            <w:rPr/>
          </w:rPrChange>
        </w:rPr>
        <w:t>Functions</w:t>
      </w:r>
      <w:r w:rsidRPr="00B874D6">
        <w:rPr>
          <w:rPrChange w:id="290" w:author="CR#1467r1" w:date="2020-04-07T17:00:00Z">
            <w:rPr/>
          </w:rPrChange>
        </w:rPr>
        <w:tab/>
      </w:r>
      <w:r w:rsidRPr="00B874D6">
        <w:rPr>
          <w:rPrChange w:id="291" w:author="CR#1467r1" w:date="2020-04-07T17:00:00Z">
            <w:rPr/>
          </w:rPrChange>
        </w:rPr>
        <w:fldChar w:fldCharType="begin" w:fldLock="1"/>
      </w:r>
      <w:r w:rsidRPr="00B874D6">
        <w:rPr>
          <w:rPrChange w:id="292" w:author="CR#1467r1" w:date="2020-04-07T17:00:00Z">
            <w:rPr/>
          </w:rPrChange>
        </w:rPr>
        <w:instrText xml:space="preserve"> PAGEREF _Toc29242940 \h </w:instrText>
      </w:r>
      <w:r w:rsidRPr="00B874D6">
        <w:rPr>
          <w:rPrChange w:id="293" w:author="CR#1467r1" w:date="2020-04-07T17:00:00Z">
            <w:rPr/>
          </w:rPrChange>
        </w:rPr>
      </w:r>
      <w:r w:rsidRPr="00B874D6">
        <w:rPr>
          <w:rPrChange w:id="294" w:author="CR#1467r1" w:date="2020-04-07T17:00:00Z">
            <w:rPr/>
          </w:rPrChange>
        </w:rPr>
        <w:fldChar w:fldCharType="separate"/>
      </w:r>
      <w:r w:rsidRPr="00B874D6">
        <w:rPr>
          <w:rPrChange w:id="295" w:author="CR#1467r1" w:date="2020-04-07T17:00:00Z">
            <w:rPr/>
          </w:rPrChange>
        </w:rPr>
        <w:t>15</w:t>
      </w:r>
      <w:r w:rsidRPr="00B874D6">
        <w:rPr>
          <w:rPrChange w:id="296"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297" w:author="CR#1467r1" w:date="2020-04-07T17:00:00Z">
            <w:rPr>
              <w:rFonts w:asciiTheme="minorHAnsi" w:eastAsiaTheme="minorEastAsia" w:hAnsiTheme="minorHAnsi" w:cstheme="minorBidi"/>
              <w:sz w:val="22"/>
              <w:szCs w:val="22"/>
            </w:rPr>
          </w:rPrChange>
        </w:rPr>
      </w:pPr>
      <w:r w:rsidRPr="00B874D6">
        <w:rPr>
          <w:rPrChange w:id="298" w:author="CR#1467r1" w:date="2020-04-07T17:00:00Z">
            <w:rPr/>
          </w:rPrChange>
        </w:rPr>
        <w:t>4.5</w:t>
      </w:r>
      <w:r w:rsidRPr="00B874D6">
        <w:rPr>
          <w:rFonts w:asciiTheme="minorHAnsi" w:eastAsiaTheme="minorEastAsia" w:hAnsiTheme="minorHAnsi" w:cstheme="minorBidi"/>
          <w:sz w:val="22"/>
          <w:szCs w:val="22"/>
          <w:rPrChange w:id="299" w:author="CR#1467r1" w:date="2020-04-07T17:00:00Z">
            <w:rPr>
              <w:rFonts w:asciiTheme="minorHAnsi" w:eastAsiaTheme="minorEastAsia" w:hAnsiTheme="minorHAnsi" w:cstheme="minorBidi"/>
              <w:sz w:val="22"/>
              <w:szCs w:val="22"/>
            </w:rPr>
          </w:rPrChange>
        </w:rPr>
        <w:tab/>
      </w:r>
      <w:r w:rsidRPr="00B874D6">
        <w:rPr>
          <w:rPrChange w:id="300" w:author="CR#1467r1" w:date="2020-04-07T17:00:00Z">
            <w:rPr/>
          </w:rPrChange>
        </w:rPr>
        <w:t>Channel structure</w:t>
      </w:r>
      <w:r w:rsidRPr="00B874D6">
        <w:rPr>
          <w:rPrChange w:id="301" w:author="CR#1467r1" w:date="2020-04-07T17:00:00Z">
            <w:rPr/>
          </w:rPrChange>
        </w:rPr>
        <w:tab/>
      </w:r>
      <w:r w:rsidRPr="00B874D6">
        <w:rPr>
          <w:rPrChange w:id="302" w:author="CR#1467r1" w:date="2020-04-07T17:00:00Z">
            <w:rPr/>
          </w:rPrChange>
        </w:rPr>
        <w:fldChar w:fldCharType="begin" w:fldLock="1"/>
      </w:r>
      <w:r w:rsidRPr="00B874D6">
        <w:rPr>
          <w:rPrChange w:id="303" w:author="CR#1467r1" w:date="2020-04-07T17:00:00Z">
            <w:rPr/>
          </w:rPrChange>
        </w:rPr>
        <w:instrText xml:space="preserve"> PAGEREF _Toc29242941 \h </w:instrText>
      </w:r>
      <w:r w:rsidRPr="00B874D6">
        <w:rPr>
          <w:rPrChange w:id="304" w:author="CR#1467r1" w:date="2020-04-07T17:00:00Z">
            <w:rPr/>
          </w:rPrChange>
        </w:rPr>
      </w:r>
      <w:r w:rsidRPr="00B874D6">
        <w:rPr>
          <w:rPrChange w:id="305" w:author="CR#1467r1" w:date="2020-04-07T17:00:00Z">
            <w:rPr/>
          </w:rPrChange>
        </w:rPr>
        <w:fldChar w:fldCharType="separate"/>
      </w:r>
      <w:r w:rsidRPr="00B874D6">
        <w:rPr>
          <w:rPrChange w:id="306" w:author="CR#1467r1" w:date="2020-04-07T17:00:00Z">
            <w:rPr/>
          </w:rPrChange>
        </w:rPr>
        <w:t>16</w:t>
      </w:r>
      <w:r w:rsidRPr="00B874D6">
        <w:rPr>
          <w:rPrChange w:id="307"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308" w:author="CR#1467r1" w:date="2020-04-07T17:00:00Z">
            <w:rPr>
              <w:rFonts w:asciiTheme="minorHAnsi" w:eastAsiaTheme="minorEastAsia" w:hAnsiTheme="minorHAnsi" w:cstheme="minorBidi"/>
              <w:sz w:val="22"/>
              <w:szCs w:val="22"/>
            </w:rPr>
          </w:rPrChange>
        </w:rPr>
      </w:pPr>
      <w:r w:rsidRPr="00B874D6">
        <w:rPr>
          <w:rPrChange w:id="309" w:author="CR#1467r1" w:date="2020-04-07T17:00:00Z">
            <w:rPr/>
          </w:rPrChange>
        </w:rPr>
        <w:t>4.5.1</w:t>
      </w:r>
      <w:r w:rsidRPr="00B874D6">
        <w:rPr>
          <w:rFonts w:asciiTheme="minorHAnsi" w:eastAsiaTheme="minorEastAsia" w:hAnsiTheme="minorHAnsi" w:cstheme="minorBidi"/>
          <w:sz w:val="22"/>
          <w:szCs w:val="22"/>
          <w:rPrChange w:id="310" w:author="CR#1467r1" w:date="2020-04-07T17:00:00Z">
            <w:rPr>
              <w:rFonts w:asciiTheme="minorHAnsi" w:eastAsiaTheme="minorEastAsia" w:hAnsiTheme="minorHAnsi" w:cstheme="minorBidi"/>
              <w:sz w:val="22"/>
              <w:szCs w:val="22"/>
            </w:rPr>
          </w:rPrChange>
        </w:rPr>
        <w:tab/>
      </w:r>
      <w:r w:rsidRPr="00B874D6">
        <w:rPr>
          <w:rPrChange w:id="311" w:author="CR#1467r1" w:date="2020-04-07T17:00:00Z">
            <w:rPr/>
          </w:rPrChange>
        </w:rPr>
        <w:t>Transport Channels</w:t>
      </w:r>
      <w:r w:rsidRPr="00B874D6">
        <w:rPr>
          <w:rPrChange w:id="312" w:author="CR#1467r1" w:date="2020-04-07T17:00:00Z">
            <w:rPr/>
          </w:rPrChange>
        </w:rPr>
        <w:tab/>
      </w:r>
      <w:r w:rsidRPr="00B874D6">
        <w:rPr>
          <w:rPrChange w:id="313" w:author="CR#1467r1" w:date="2020-04-07T17:00:00Z">
            <w:rPr/>
          </w:rPrChange>
        </w:rPr>
        <w:fldChar w:fldCharType="begin" w:fldLock="1"/>
      </w:r>
      <w:r w:rsidRPr="00B874D6">
        <w:rPr>
          <w:rPrChange w:id="314" w:author="CR#1467r1" w:date="2020-04-07T17:00:00Z">
            <w:rPr/>
          </w:rPrChange>
        </w:rPr>
        <w:instrText xml:space="preserve"> PAGEREF _Toc29242942 \h </w:instrText>
      </w:r>
      <w:r w:rsidRPr="00B874D6">
        <w:rPr>
          <w:rPrChange w:id="315" w:author="CR#1467r1" w:date="2020-04-07T17:00:00Z">
            <w:rPr/>
          </w:rPrChange>
        </w:rPr>
      </w:r>
      <w:r w:rsidRPr="00B874D6">
        <w:rPr>
          <w:rPrChange w:id="316" w:author="CR#1467r1" w:date="2020-04-07T17:00:00Z">
            <w:rPr/>
          </w:rPrChange>
        </w:rPr>
        <w:fldChar w:fldCharType="separate"/>
      </w:r>
      <w:r w:rsidRPr="00B874D6">
        <w:rPr>
          <w:rPrChange w:id="317" w:author="CR#1467r1" w:date="2020-04-07T17:00:00Z">
            <w:rPr/>
          </w:rPrChange>
        </w:rPr>
        <w:t>16</w:t>
      </w:r>
      <w:r w:rsidRPr="00B874D6">
        <w:rPr>
          <w:rPrChange w:id="318"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319" w:author="CR#1467r1" w:date="2020-04-07T17:00:00Z">
            <w:rPr>
              <w:rFonts w:asciiTheme="minorHAnsi" w:eastAsiaTheme="minorEastAsia" w:hAnsiTheme="minorHAnsi" w:cstheme="minorBidi"/>
              <w:sz w:val="22"/>
              <w:szCs w:val="22"/>
            </w:rPr>
          </w:rPrChange>
        </w:rPr>
      </w:pPr>
      <w:r w:rsidRPr="00B874D6">
        <w:rPr>
          <w:rPrChange w:id="320" w:author="CR#1467r1" w:date="2020-04-07T17:00:00Z">
            <w:rPr/>
          </w:rPrChange>
        </w:rPr>
        <w:t>4.5.2</w:t>
      </w:r>
      <w:r w:rsidRPr="00B874D6">
        <w:rPr>
          <w:rFonts w:asciiTheme="minorHAnsi" w:eastAsiaTheme="minorEastAsia" w:hAnsiTheme="minorHAnsi" w:cstheme="minorBidi"/>
          <w:sz w:val="22"/>
          <w:szCs w:val="22"/>
          <w:rPrChange w:id="321" w:author="CR#1467r1" w:date="2020-04-07T17:00:00Z">
            <w:rPr>
              <w:rFonts w:asciiTheme="minorHAnsi" w:eastAsiaTheme="minorEastAsia" w:hAnsiTheme="minorHAnsi" w:cstheme="minorBidi"/>
              <w:sz w:val="22"/>
              <w:szCs w:val="22"/>
            </w:rPr>
          </w:rPrChange>
        </w:rPr>
        <w:tab/>
      </w:r>
      <w:r w:rsidRPr="00B874D6">
        <w:rPr>
          <w:rPrChange w:id="322" w:author="CR#1467r1" w:date="2020-04-07T17:00:00Z">
            <w:rPr/>
          </w:rPrChange>
        </w:rPr>
        <w:t>Logical Channels</w:t>
      </w:r>
      <w:r w:rsidRPr="00B874D6">
        <w:rPr>
          <w:rPrChange w:id="323" w:author="CR#1467r1" w:date="2020-04-07T17:00:00Z">
            <w:rPr/>
          </w:rPrChange>
        </w:rPr>
        <w:tab/>
      </w:r>
      <w:r w:rsidRPr="00B874D6">
        <w:rPr>
          <w:rPrChange w:id="324" w:author="CR#1467r1" w:date="2020-04-07T17:00:00Z">
            <w:rPr/>
          </w:rPrChange>
        </w:rPr>
        <w:fldChar w:fldCharType="begin" w:fldLock="1"/>
      </w:r>
      <w:r w:rsidRPr="00B874D6">
        <w:rPr>
          <w:rPrChange w:id="325" w:author="CR#1467r1" w:date="2020-04-07T17:00:00Z">
            <w:rPr/>
          </w:rPrChange>
        </w:rPr>
        <w:instrText xml:space="preserve"> PAGEREF _Toc29242943 \h </w:instrText>
      </w:r>
      <w:r w:rsidRPr="00B874D6">
        <w:rPr>
          <w:rPrChange w:id="326" w:author="CR#1467r1" w:date="2020-04-07T17:00:00Z">
            <w:rPr/>
          </w:rPrChange>
        </w:rPr>
      </w:r>
      <w:r w:rsidRPr="00B874D6">
        <w:rPr>
          <w:rPrChange w:id="327" w:author="CR#1467r1" w:date="2020-04-07T17:00:00Z">
            <w:rPr/>
          </w:rPrChange>
        </w:rPr>
        <w:fldChar w:fldCharType="separate"/>
      </w:r>
      <w:r w:rsidRPr="00B874D6">
        <w:rPr>
          <w:rPrChange w:id="328" w:author="CR#1467r1" w:date="2020-04-07T17:00:00Z">
            <w:rPr/>
          </w:rPrChange>
        </w:rPr>
        <w:t>16</w:t>
      </w:r>
      <w:r w:rsidRPr="00B874D6">
        <w:rPr>
          <w:rPrChange w:id="329"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330" w:author="CR#1467r1" w:date="2020-04-07T17:00:00Z">
            <w:rPr>
              <w:rFonts w:asciiTheme="minorHAnsi" w:eastAsiaTheme="minorEastAsia" w:hAnsiTheme="minorHAnsi" w:cstheme="minorBidi"/>
              <w:sz w:val="22"/>
              <w:szCs w:val="22"/>
            </w:rPr>
          </w:rPrChange>
        </w:rPr>
      </w:pPr>
      <w:r w:rsidRPr="00B874D6">
        <w:rPr>
          <w:rPrChange w:id="331" w:author="CR#1467r1" w:date="2020-04-07T17:00:00Z">
            <w:rPr/>
          </w:rPrChange>
        </w:rPr>
        <w:t>4.5.3</w:t>
      </w:r>
      <w:r w:rsidRPr="00B874D6">
        <w:rPr>
          <w:rFonts w:asciiTheme="minorHAnsi" w:eastAsiaTheme="minorEastAsia" w:hAnsiTheme="minorHAnsi" w:cstheme="minorBidi"/>
          <w:sz w:val="22"/>
          <w:szCs w:val="22"/>
          <w:rPrChange w:id="332" w:author="CR#1467r1" w:date="2020-04-07T17:00:00Z">
            <w:rPr>
              <w:rFonts w:asciiTheme="minorHAnsi" w:eastAsiaTheme="minorEastAsia" w:hAnsiTheme="minorHAnsi" w:cstheme="minorBidi"/>
              <w:sz w:val="22"/>
              <w:szCs w:val="22"/>
            </w:rPr>
          </w:rPrChange>
        </w:rPr>
        <w:tab/>
      </w:r>
      <w:r w:rsidRPr="00B874D6">
        <w:rPr>
          <w:rPrChange w:id="333" w:author="CR#1467r1" w:date="2020-04-07T17:00:00Z">
            <w:rPr/>
          </w:rPrChange>
        </w:rPr>
        <w:t>Mapping of Transport Channels to Logical Channels</w:t>
      </w:r>
      <w:r w:rsidRPr="00B874D6">
        <w:rPr>
          <w:rPrChange w:id="334" w:author="CR#1467r1" w:date="2020-04-07T17:00:00Z">
            <w:rPr/>
          </w:rPrChange>
        </w:rPr>
        <w:tab/>
      </w:r>
      <w:r w:rsidRPr="00B874D6">
        <w:rPr>
          <w:rPrChange w:id="335" w:author="CR#1467r1" w:date="2020-04-07T17:00:00Z">
            <w:rPr/>
          </w:rPrChange>
        </w:rPr>
        <w:fldChar w:fldCharType="begin" w:fldLock="1"/>
      </w:r>
      <w:r w:rsidRPr="00B874D6">
        <w:rPr>
          <w:rPrChange w:id="336" w:author="CR#1467r1" w:date="2020-04-07T17:00:00Z">
            <w:rPr/>
          </w:rPrChange>
        </w:rPr>
        <w:instrText xml:space="preserve"> PAGEREF _Toc29242944 \h </w:instrText>
      </w:r>
      <w:r w:rsidRPr="00B874D6">
        <w:rPr>
          <w:rPrChange w:id="337" w:author="CR#1467r1" w:date="2020-04-07T17:00:00Z">
            <w:rPr/>
          </w:rPrChange>
        </w:rPr>
      </w:r>
      <w:r w:rsidRPr="00B874D6">
        <w:rPr>
          <w:rPrChange w:id="338" w:author="CR#1467r1" w:date="2020-04-07T17:00:00Z">
            <w:rPr/>
          </w:rPrChange>
        </w:rPr>
        <w:fldChar w:fldCharType="separate"/>
      </w:r>
      <w:r w:rsidRPr="00B874D6">
        <w:rPr>
          <w:rPrChange w:id="339" w:author="CR#1467r1" w:date="2020-04-07T17:00:00Z">
            <w:rPr/>
          </w:rPrChange>
        </w:rPr>
        <w:t>17</w:t>
      </w:r>
      <w:r w:rsidRPr="00B874D6">
        <w:rPr>
          <w:rPrChange w:id="340"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341" w:author="CR#1467r1" w:date="2020-04-07T17:00:00Z">
            <w:rPr>
              <w:rFonts w:asciiTheme="minorHAnsi" w:eastAsiaTheme="minorEastAsia" w:hAnsiTheme="minorHAnsi" w:cstheme="minorBidi"/>
              <w:sz w:val="22"/>
              <w:szCs w:val="22"/>
            </w:rPr>
          </w:rPrChange>
        </w:rPr>
      </w:pPr>
      <w:r w:rsidRPr="00B874D6">
        <w:rPr>
          <w:rPrChange w:id="342" w:author="CR#1467r1" w:date="2020-04-07T17:00:00Z">
            <w:rPr/>
          </w:rPrChange>
        </w:rPr>
        <w:t>4.5.3.1</w:t>
      </w:r>
      <w:r w:rsidRPr="00B874D6">
        <w:rPr>
          <w:rFonts w:asciiTheme="minorHAnsi" w:eastAsiaTheme="minorEastAsia" w:hAnsiTheme="minorHAnsi" w:cstheme="minorBidi"/>
          <w:sz w:val="22"/>
          <w:szCs w:val="22"/>
          <w:rPrChange w:id="343" w:author="CR#1467r1" w:date="2020-04-07T17:00:00Z">
            <w:rPr>
              <w:rFonts w:asciiTheme="minorHAnsi" w:eastAsiaTheme="minorEastAsia" w:hAnsiTheme="minorHAnsi" w:cstheme="minorBidi"/>
              <w:sz w:val="22"/>
              <w:szCs w:val="22"/>
            </w:rPr>
          </w:rPrChange>
        </w:rPr>
        <w:tab/>
      </w:r>
      <w:r w:rsidRPr="00B874D6">
        <w:rPr>
          <w:rPrChange w:id="344" w:author="CR#1467r1" w:date="2020-04-07T17:00:00Z">
            <w:rPr/>
          </w:rPrChange>
        </w:rPr>
        <w:t>Uplink mapping</w:t>
      </w:r>
      <w:r w:rsidRPr="00B874D6">
        <w:rPr>
          <w:rPrChange w:id="345" w:author="CR#1467r1" w:date="2020-04-07T17:00:00Z">
            <w:rPr/>
          </w:rPrChange>
        </w:rPr>
        <w:tab/>
      </w:r>
      <w:r w:rsidRPr="00B874D6">
        <w:rPr>
          <w:rPrChange w:id="346" w:author="CR#1467r1" w:date="2020-04-07T17:00:00Z">
            <w:rPr/>
          </w:rPrChange>
        </w:rPr>
        <w:fldChar w:fldCharType="begin" w:fldLock="1"/>
      </w:r>
      <w:r w:rsidRPr="00B874D6">
        <w:rPr>
          <w:rPrChange w:id="347" w:author="CR#1467r1" w:date="2020-04-07T17:00:00Z">
            <w:rPr/>
          </w:rPrChange>
        </w:rPr>
        <w:instrText xml:space="preserve"> PAGEREF _Toc29242945 \h </w:instrText>
      </w:r>
      <w:r w:rsidRPr="00B874D6">
        <w:rPr>
          <w:rPrChange w:id="348" w:author="CR#1467r1" w:date="2020-04-07T17:00:00Z">
            <w:rPr/>
          </w:rPrChange>
        </w:rPr>
      </w:r>
      <w:r w:rsidRPr="00B874D6">
        <w:rPr>
          <w:rPrChange w:id="349" w:author="CR#1467r1" w:date="2020-04-07T17:00:00Z">
            <w:rPr/>
          </w:rPrChange>
        </w:rPr>
        <w:fldChar w:fldCharType="separate"/>
      </w:r>
      <w:r w:rsidRPr="00B874D6">
        <w:rPr>
          <w:rPrChange w:id="350" w:author="CR#1467r1" w:date="2020-04-07T17:00:00Z">
            <w:rPr/>
          </w:rPrChange>
        </w:rPr>
        <w:t>17</w:t>
      </w:r>
      <w:r w:rsidRPr="00B874D6">
        <w:rPr>
          <w:rPrChange w:id="351"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352" w:author="CR#1467r1" w:date="2020-04-07T17:00:00Z">
            <w:rPr>
              <w:rFonts w:asciiTheme="minorHAnsi" w:eastAsiaTheme="minorEastAsia" w:hAnsiTheme="minorHAnsi" w:cstheme="minorBidi"/>
              <w:sz w:val="22"/>
              <w:szCs w:val="22"/>
            </w:rPr>
          </w:rPrChange>
        </w:rPr>
      </w:pPr>
      <w:r w:rsidRPr="00B874D6">
        <w:rPr>
          <w:rPrChange w:id="353" w:author="CR#1467r1" w:date="2020-04-07T17:00:00Z">
            <w:rPr/>
          </w:rPrChange>
        </w:rPr>
        <w:t>4.5.3.2</w:t>
      </w:r>
      <w:r w:rsidRPr="00B874D6">
        <w:rPr>
          <w:rFonts w:asciiTheme="minorHAnsi" w:eastAsiaTheme="minorEastAsia" w:hAnsiTheme="minorHAnsi" w:cstheme="minorBidi"/>
          <w:sz w:val="22"/>
          <w:szCs w:val="22"/>
          <w:rPrChange w:id="354" w:author="CR#1467r1" w:date="2020-04-07T17:00:00Z">
            <w:rPr>
              <w:rFonts w:asciiTheme="minorHAnsi" w:eastAsiaTheme="minorEastAsia" w:hAnsiTheme="minorHAnsi" w:cstheme="minorBidi"/>
              <w:sz w:val="22"/>
              <w:szCs w:val="22"/>
            </w:rPr>
          </w:rPrChange>
        </w:rPr>
        <w:tab/>
      </w:r>
      <w:r w:rsidRPr="00B874D6">
        <w:rPr>
          <w:rPrChange w:id="355" w:author="CR#1467r1" w:date="2020-04-07T17:00:00Z">
            <w:rPr/>
          </w:rPrChange>
        </w:rPr>
        <w:t>Downlink mapping</w:t>
      </w:r>
      <w:r w:rsidRPr="00B874D6">
        <w:rPr>
          <w:rPrChange w:id="356" w:author="CR#1467r1" w:date="2020-04-07T17:00:00Z">
            <w:rPr/>
          </w:rPrChange>
        </w:rPr>
        <w:tab/>
      </w:r>
      <w:r w:rsidRPr="00B874D6">
        <w:rPr>
          <w:rPrChange w:id="357" w:author="CR#1467r1" w:date="2020-04-07T17:00:00Z">
            <w:rPr/>
          </w:rPrChange>
        </w:rPr>
        <w:fldChar w:fldCharType="begin" w:fldLock="1"/>
      </w:r>
      <w:r w:rsidRPr="00B874D6">
        <w:rPr>
          <w:rPrChange w:id="358" w:author="CR#1467r1" w:date="2020-04-07T17:00:00Z">
            <w:rPr/>
          </w:rPrChange>
        </w:rPr>
        <w:instrText xml:space="preserve"> PAGEREF _Toc29242946 \h </w:instrText>
      </w:r>
      <w:r w:rsidRPr="00B874D6">
        <w:rPr>
          <w:rPrChange w:id="359" w:author="CR#1467r1" w:date="2020-04-07T17:00:00Z">
            <w:rPr/>
          </w:rPrChange>
        </w:rPr>
      </w:r>
      <w:r w:rsidRPr="00B874D6">
        <w:rPr>
          <w:rPrChange w:id="360" w:author="CR#1467r1" w:date="2020-04-07T17:00:00Z">
            <w:rPr/>
          </w:rPrChange>
        </w:rPr>
        <w:fldChar w:fldCharType="separate"/>
      </w:r>
      <w:r w:rsidRPr="00B874D6">
        <w:rPr>
          <w:rPrChange w:id="361" w:author="CR#1467r1" w:date="2020-04-07T17:00:00Z">
            <w:rPr/>
          </w:rPrChange>
        </w:rPr>
        <w:t>17</w:t>
      </w:r>
      <w:r w:rsidRPr="00B874D6">
        <w:rPr>
          <w:rPrChange w:id="362"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363" w:author="CR#1467r1" w:date="2020-04-07T17:00:00Z">
            <w:rPr>
              <w:rFonts w:asciiTheme="minorHAnsi" w:eastAsiaTheme="minorEastAsia" w:hAnsiTheme="minorHAnsi" w:cstheme="minorBidi"/>
              <w:sz w:val="22"/>
              <w:szCs w:val="22"/>
            </w:rPr>
          </w:rPrChange>
        </w:rPr>
      </w:pPr>
      <w:r w:rsidRPr="00B874D6">
        <w:rPr>
          <w:rPrChange w:id="364" w:author="CR#1467r1" w:date="2020-04-07T17:00:00Z">
            <w:rPr/>
          </w:rPrChange>
        </w:rPr>
        <w:t>4.5.3.3</w:t>
      </w:r>
      <w:r w:rsidRPr="00B874D6">
        <w:rPr>
          <w:rFonts w:asciiTheme="minorHAnsi" w:eastAsiaTheme="minorEastAsia" w:hAnsiTheme="minorHAnsi" w:cstheme="minorBidi"/>
          <w:sz w:val="22"/>
          <w:szCs w:val="22"/>
          <w:rPrChange w:id="365" w:author="CR#1467r1" w:date="2020-04-07T17:00:00Z">
            <w:rPr>
              <w:rFonts w:asciiTheme="minorHAnsi" w:eastAsiaTheme="minorEastAsia" w:hAnsiTheme="minorHAnsi" w:cstheme="minorBidi"/>
              <w:sz w:val="22"/>
              <w:szCs w:val="22"/>
            </w:rPr>
          </w:rPrChange>
        </w:rPr>
        <w:tab/>
      </w:r>
      <w:r w:rsidRPr="00B874D6">
        <w:rPr>
          <w:rPrChange w:id="366" w:author="CR#1467r1" w:date="2020-04-07T17:00:00Z">
            <w:rPr/>
          </w:rPrChange>
        </w:rPr>
        <w:t>Sidelink mapping</w:t>
      </w:r>
      <w:r w:rsidRPr="00B874D6">
        <w:rPr>
          <w:rPrChange w:id="367" w:author="CR#1467r1" w:date="2020-04-07T17:00:00Z">
            <w:rPr/>
          </w:rPrChange>
        </w:rPr>
        <w:tab/>
      </w:r>
      <w:r w:rsidRPr="00B874D6">
        <w:rPr>
          <w:rPrChange w:id="368" w:author="CR#1467r1" w:date="2020-04-07T17:00:00Z">
            <w:rPr/>
          </w:rPrChange>
        </w:rPr>
        <w:fldChar w:fldCharType="begin" w:fldLock="1"/>
      </w:r>
      <w:r w:rsidRPr="00B874D6">
        <w:rPr>
          <w:rPrChange w:id="369" w:author="CR#1467r1" w:date="2020-04-07T17:00:00Z">
            <w:rPr/>
          </w:rPrChange>
        </w:rPr>
        <w:instrText xml:space="preserve"> PAGEREF _Toc29242947 \h </w:instrText>
      </w:r>
      <w:r w:rsidRPr="00B874D6">
        <w:rPr>
          <w:rPrChange w:id="370" w:author="CR#1467r1" w:date="2020-04-07T17:00:00Z">
            <w:rPr/>
          </w:rPrChange>
        </w:rPr>
      </w:r>
      <w:r w:rsidRPr="00B874D6">
        <w:rPr>
          <w:rPrChange w:id="371" w:author="CR#1467r1" w:date="2020-04-07T17:00:00Z">
            <w:rPr/>
          </w:rPrChange>
        </w:rPr>
        <w:fldChar w:fldCharType="separate"/>
      </w:r>
      <w:r w:rsidRPr="00B874D6">
        <w:rPr>
          <w:rPrChange w:id="372" w:author="CR#1467r1" w:date="2020-04-07T17:00:00Z">
            <w:rPr/>
          </w:rPrChange>
        </w:rPr>
        <w:t>18</w:t>
      </w:r>
      <w:r w:rsidRPr="00B874D6">
        <w:rPr>
          <w:rPrChange w:id="373" w:author="CR#1467r1" w:date="2020-04-07T17:00:00Z">
            <w:rPr/>
          </w:rPrChange>
        </w:rPr>
        <w:fldChar w:fldCharType="end"/>
      </w:r>
    </w:p>
    <w:p w:rsidR="009F3BDA" w:rsidRPr="00B874D6" w:rsidRDefault="009F3BDA">
      <w:pPr>
        <w:pStyle w:val="TOC1"/>
        <w:rPr>
          <w:rFonts w:asciiTheme="minorHAnsi" w:eastAsiaTheme="minorEastAsia" w:hAnsiTheme="minorHAnsi" w:cstheme="minorBidi"/>
          <w:szCs w:val="22"/>
          <w:rPrChange w:id="374" w:author="CR#1467r1" w:date="2020-04-07T17:00:00Z">
            <w:rPr>
              <w:rFonts w:asciiTheme="minorHAnsi" w:eastAsiaTheme="minorEastAsia" w:hAnsiTheme="minorHAnsi" w:cstheme="minorBidi"/>
              <w:szCs w:val="22"/>
            </w:rPr>
          </w:rPrChange>
        </w:rPr>
      </w:pPr>
      <w:r w:rsidRPr="00B874D6">
        <w:rPr>
          <w:rPrChange w:id="375" w:author="CR#1467r1" w:date="2020-04-07T17:00:00Z">
            <w:rPr/>
          </w:rPrChange>
        </w:rPr>
        <w:t>5</w:t>
      </w:r>
      <w:r w:rsidRPr="00B874D6">
        <w:rPr>
          <w:rFonts w:asciiTheme="minorHAnsi" w:eastAsiaTheme="minorEastAsia" w:hAnsiTheme="minorHAnsi" w:cstheme="minorBidi"/>
          <w:szCs w:val="22"/>
          <w:rPrChange w:id="376" w:author="CR#1467r1" w:date="2020-04-07T17:00:00Z">
            <w:rPr>
              <w:rFonts w:asciiTheme="minorHAnsi" w:eastAsiaTheme="minorEastAsia" w:hAnsiTheme="minorHAnsi" w:cstheme="minorBidi"/>
              <w:szCs w:val="22"/>
            </w:rPr>
          </w:rPrChange>
        </w:rPr>
        <w:tab/>
      </w:r>
      <w:r w:rsidRPr="00B874D6">
        <w:rPr>
          <w:rPrChange w:id="377" w:author="CR#1467r1" w:date="2020-04-07T17:00:00Z">
            <w:rPr/>
          </w:rPrChange>
        </w:rPr>
        <w:t>MAC procedures</w:t>
      </w:r>
      <w:r w:rsidRPr="00B874D6">
        <w:rPr>
          <w:rPrChange w:id="378" w:author="CR#1467r1" w:date="2020-04-07T17:00:00Z">
            <w:rPr/>
          </w:rPrChange>
        </w:rPr>
        <w:tab/>
      </w:r>
      <w:r w:rsidRPr="00B874D6">
        <w:rPr>
          <w:rPrChange w:id="379" w:author="CR#1467r1" w:date="2020-04-07T17:00:00Z">
            <w:rPr/>
          </w:rPrChange>
        </w:rPr>
        <w:fldChar w:fldCharType="begin" w:fldLock="1"/>
      </w:r>
      <w:r w:rsidRPr="00B874D6">
        <w:rPr>
          <w:rPrChange w:id="380" w:author="CR#1467r1" w:date="2020-04-07T17:00:00Z">
            <w:rPr/>
          </w:rPrChange>
        </w:rPr>
        <w:instrText xml:space="preserve"> PAGEREF _Toc29242948 \h </w:instrText>
      </w:r>
      <w:r w:rsidRPr="00B874D6">
        <w:rPr>
          <w:rPrChange w:id="381" w:author="CR#1467r1" w:date="2020-04-07T17:00:00Z">
            <w:rPr/>
          </w:rPrChange>
        </w:rPr>
      </w:r>
      <w:r w:rsidRPr="00B874D6">
        <w:rPr>
          <w:rPrChange w:id="382" w:author="CR#1467r1" w:date="2020-04-07T17:00:00Z">
            <w:rPr/>
          </w:rPrChange>
        </w:rPr>
        <w:fldChar w:fldCharType="separate"/>
      </w:r>
      <w:r w:rsidRPr="00B874D6">
        <w:rPr>
          <w:rPrChange w:id="383" w:author="CR#1467r1" w:date="2020-04-07T17:00:00Z">
            <w:rPr/>
          </w:rPrChange>
        </w:rPr>
        <w:t>19</w:t>
      </w:r>
      <w:r w:rsidRPr="00B874D6">
        <w:rPr>
          <w:rPrChange w:id="384"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385" w:author="CR#1467r1" w:date="2020-04-07T17:00:00Z">
            <w:rPr>
              <w:rFonts w:asciiTheme="minorHAnsi" w:eastAsiaTheme="minorEastAsia" w:hAnsiTheme="minorHAnsi" w:cstheme="minorBidi"/>
              <w:sz w:val="22"/>
              <w:szCs w:val="22"/>
            </w:rPr>
          </w:rPrChange>
        </w:rPr>
      </w:pPr>
      <w:r w:rsidRPr="00B874D6">
        <w:rPr>
          <w:rPrChange w:id="386" w:author="CR#1467r1" w:date="2020-04-07T17:00:00Z">
            <w:rPr/>
          </w:rPrChange>
        </w:rPr>
        <w:t>5.1</w:t>
      </w:r>
      <w:r w:rsidRPr="00B874D6">
        <w:rPr>
          <w:rFonts w:asciiTheme="minorHAnsi" w:eastAsiaTheme="minorEastAsia" w:hAnsiTheme="minorHAnsi" w:cstheme="minorBidi"/>
          <w:sz w:val="22"/>
          <w:szCs w:val="22"/>
          <w:rPrChange w:id="387" w:author="CR#1467r1" w:date="2020-04-07T17:00:00Z">
            <w:rPr>
              <w:rFonts w:asciiTheme="minorHAnsi" w:eastAsiaTheme="minorEastAsia" w:hAnsiTheme="minorHAnsi" w:cstheme="minorBidi"/>
              <w:sz w:val="22"/>
              <w:szCs w:val="22"/>
            </w:rPr>
          </w:rPrChange>
        </w:rPr>
        <w:tab/>
      </w:r>
      <w:r w:rsidRPr="00B874D6">
        <w:rPr>
          <w:rPrChange w:id="388" w:author="CR#1467r1" w:date="2020-04-07T17:00:00Z">
            <w:rPr/>
          </w:rPrChange>
        </w:rPr>
        <w:t>Random Access procedure</w:t>
      </w:r>
      <w:r w:rsidRPr="00B874D6">
        <w:rPr>
          <w:rPrChange w:id="389" w:author="CR#1467r1" w:date="2020-04-07T17:00:00Z">
            <w:rPr/>
          </w:rPrChange>
        </w:rPr>
        <w:tab/>
      </w:r>
      <w:r w:rsidRPr="00B874D6">
        <w:rPr>
          <w:rPrChange w:id="390" w:author="CR#1467r1" w:date="2020-04-07T17:00:00Z">
            <w:rPr/>
          </w:rPrChange>
        </w:rPr>
        <w:fldChar w:fldCharType="begin" w:fldLock="1"/>
      </w:r>
      <w:r w:rsidRPr="00B874D6">
        <w:rPr>
          <w:rPrChange w:id="391" w:author="CR#1467r1" w:date="2020-04-07T17:00:00Z">
            <w:rPr/>
          </w:rPrChange>
        </w:rPr>
        <w:instrText xml:space="preserve"> PAGEREF _Toc29242949 \h </w:instrText>
      </w:r>
      <w:r w:rsidRPr="00B874D6">
        <w:rPr>
          <w:rPrChange w:id="392" w:author="CR#1467r1" w:date="2020-04-07T17:00:00Z">
            <w:rPr/>
          </w:rPrChange>
        </w:rPr>
      </w:r>
      <w:r w:rsidRPr="00B874D6">
        <w:rPr>
          <w:rPrChange w:id="393" w:author="CR#1467r1" w:date="2020-04-07T17:00:00Z">
            <w:rPr/>
          </w:rPrChange>
        </w:rPr>
        <w:fldChar w:fldCharType="separate"/>
      </w:r>
      <w:r w:rsidRPr="00B874D6">
        <w:rPr>
          <w:rPrChange w:id="394" w:author="CR#1467r1" w:date="2020-04-07T17:00:00Z">
            <w:rPr/>
          </w:rPrChange>
        </w:rPr>
        <w:t>19</w:t>
      </w:r>
      <w:r w:rsidRPr="00B874D6">
        <w:rPr>
          <w:rPrChange w:id="395"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396" w:author="CR#1467r1" w:date="2020-04-07T17:00:00Z">
            <w:rPr>
              <w:rFonts w:asciiTheme="minorHAnsi" w:eastAsiaTheme="minorEastAsia" w:hAnsiTheme="minorHAnsi" w:cstheme="minorBidi"/>
              <w:sz w:val="22"/>
              <w:szCs w:val="22"/>
            </w:rPr>
          </w:rPrChange>
        </w:rPr>
      </w:pPr>
      <w:r w:rsidRPr="00B874D6">
        <w:rPr>
          <w:rPrChange w:id="397" w:author="CR#1467r1" w:date="2020-04-07T17:00:00Z">
            <w:rPr/>
          </w:rPrChange>
        </w:rPr>
        <w:t>5.1.1</w:t>
      </w:r>
      <w:r w:rsidRPr="00B874D6">
        <w:rPr>
          <w:rFonts w:asciiTheme="minorHAnsi" w:eastAsiaTheme="minorEastAsia" w:hAnsiTheme="minorHAnsi" w:cstheme="minorBidi"/>
          <w:sz w:val="22"/>
          <w:szCs w:val="22"/>
          <w:rPrChange w:id="398" w:author="CR#1467r1" w:date="2020-04-07T17:00:00Z">
            <w:rPr>
              <w:rFonts w:asciiTheme="minorHAnsi" w:eastAsiaTheme="minorEastAsia" w:hAnsiTheme="minorHAnsi" w:cstheme="minorBidi"/>
              <w:sz w:val="22"/>
              <w:szCs w:val="22"/>
            </w:rPr>
          </w:rPrChange>
        </w:rPr>
        <w:tab/>
      </w:r>
      <w:r w:rsidRPr="00B874D6">
        <w:rPr>
          <w:rPrChange w:id="399" w:author="CR#1467r1" w:date="2020-04-07T17:00:00Z">
            <w:rPr/>
          </w:rPrChange>
        </w:rPr>
        <w:t>Random Access Procedure initialization</w:t>
      </w:r>
      <w:r w:rsidRPr="00B874D6">
        <w:rPr>
          <w:rPrChange w:id="400" w:author="CR#1467r1" w:date="2020-04-07T17:00:00Z">
            <w:rPr/>
          </w:rPrChange>
        </w:rPr>
        <w:tab/>
      </w:r>
      <w:r w:rsidRPr="00B874D6">
        <w:rPr>
          <w:rPrChange w:id="401" w:author="CR#1467r1" w:date="2020-04-07T17:00:00Z">
            <w:rPr/>
          </w:rPrChange>
        </w:rPr>
        <w:fldChar w:fldCharType="begin" w:fldLock="1"/>
      </w:r>
      <w:r w:rsidRPr="00B874D6">
        <w:rPr>
          <w:rPrChange w:id="402" w:author="CR#1467r1" w:date="2020-04-07T17:00:00Z">
            <w:rPr/>
          </w:rPrChange>
        </w:rPr>
        <w:instrText xml:space="preserve"> PAGEREF _Toc29242950 \h </w:instrText>
      </w:r>
      <w:r w:rsidRPr="00B874D6">
        <w:rPr>
          <w:rPrChange w:id="403" w:author="CR#1467r1" w:date="2020-04-07T17:00:00Z">
            <w:rPr/>
          </w:rPrChange>
        </w:rPr>
      </w:r>
      <w:r w:rsidRPr="00B874D6">
        <w:rPr>
          <w:rPrChange w:id="404" w:author="CR#1467r1" w:date="2020-04-07T17:00:00Z">
            <w:rPr/>
          </w:rPrChange>
        </w:rPr>
        <w:fldChar w:fldCharType="separate"/>
      </w:r>
      <w:r w:rsidRPr="00B874D6">
        <w:rPr>
          <w:rPrChange w:id="405" w:author="CR#1467r1" w:date="2020-04-07T17:00:00Z">
            <w:rPr/>
          </w:rPrChange>
        </w:rPr>
        <w:t>19</w:t>
      </w:r>
      <w:r w:rsidRPr="00B874D6">
        <w:rPr>
          <w:rPrChange w:id="406"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407" w:author="CR#1467r1" w:date="2020-04-07T17:00:00Z">
            <w:rPr>
              <w:rFonts w:asciiTheme="minorHAnsi" w:eastAsiaTheme="minorEastAsia" w:hAnsiTheme="minorHAnsi" w:cstheme="minorBidi"/>
              <w:sz w:val="22"/>
              <w:szCs w:val="22"/>
            </w:rPr>
          </w:rPrChange>
        </w:rPr>
      </w:pPr>
      <w:r w:rsidRPr="00B874D6">
        <w:rPr>
          <w:rPrChange w:id="408" w:author="CR#1467r1" w:date="2020-04-07T17:00:00Z">
            <w:rPr/>
          </w:rPrChange>
        </w:rPr>
        <w:t>5.1.2</w:t>
      </w:r>
      <w:r w:rsidRPr="00B874D6">
        <w:rPr>
          <w:rFonts w:asciiTheme="minorHAnsi" w:eastAsiaTheme="minorEastAsia" w:hAnsiTheme="minorHAnsi" w:cstheme="minorBidi"/>
          <w:sz w:val="22"/>
          <w:szCs w:val="22"/>
          <w:rPrChange w:id="409" w:author="CR#1467r1" w:date="2020-04-07T17:00:00Z">
            <w:rPr>
              <w:rFonts w:asciiTheme="minorHAnsi" w:eastAsiaTheme="minorEastAsia" w:hAnsiTheme="minorHAnsi" w:cstheme="minorBidi"/>
              <w:sz w:val="22"/>
              <w:szCs w:val="22"/>
            </w:rPr>
          </w:rPrChange>
        </w:rPr>
        <w:tab/>
      </w:r>
      <w:r w:rsidRPr="00B874D6">
        <w:rPr>
          <w:rPrChange w:id="410" w:author="CR#1467r1" w:date="2020-04-07T17:00:00Z">
            <w:rPr/>
          </w:rPrChange>
        </w:rPr>
        <w:t>Random Access Resource selection</w:t>
      </w:r>
      <w:r w:rsidRPr="00B874D6">
        <w:rPr>
          <w:rPrChange w:id="411" w:author="CR#1467r1" w:date="2020-04-07T17:00:00Z">
            <w:rPr/>
          </w:rPrChange>
        </w:rPr>
        <w:tab/>
      </w:r>
      <w:r w:rsidRPr="00B874D6">
        <w:rPr>
          <w:rPrChange w:id="412" w:author="CR#1467r1" w:date="2020-04-07T17:00:00Z">
            <w:rPr/>
          </w:rPrChange>
        </w:rPr>
        <w:fldChar w:fldCharType="begin" w:fldLock="1"/>
      </w:r>
      <w:r w:rsidRPr="00B874D6">
        <w:rPr>
          <w:rPrChange w:id="413" w:author="CR#1467r1" w:date="2020-04-07T17:00:00Z">
            <w:rPr/>
          </w:rPrChange>
        </w:rPr>
        <w:instrText xml:space="preserve"> PAGEREF _Toc29242951 \h </w:instrText>
      </w:r>
      <w:r w:rsidRPr="00B874D6">
        <w:rPr>
          <w:rPrChange w:id="414" w:author="CR#1467r1" w:date="2020-04-07T17:00:00Z">
            <w:rPr/>
          </w:rPrChange>
        </w:rPr>
      </w:r>
      <w:r w:rsidRPr="00B874D6">
        <w:rPr>
          <w:rPrChange w:id="415" w:author="CR#1467r1" w:date="2020-04-07T17:00:00Z">
            <w:rPr/>
          </w:rPrChange>
        </w:rPr>
        <w:fldChar w:fldCharType="separate"/>
      </w:r>
      <w:r w:rsidRPr="00B874D6">
        <w:rPr>
          <w:rPrChange w:id="416" w:author="CR#1467r1" w:date="2020-04-07T17:00:00Z">
            <w:rPr/>
          </w:rPrChange>
        </w:rPr>
        <w:t>22</w:t>
      </w:r>
      <w:r w:rsidRPr="00B874D6">
        <w:rPr>
          <w:rPrChange w:id="417"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418" w:author="CR#1467r1" w:date="2020-04-07T17:00:00Z">
            <w:rPr>
              <w:rFonts w:asciiTheme="minorHAnsi" w:eastAsiaTheme="minorEastAsia" w:hAnsiTheme="minorHAnsi" w:cstheme="minorBidi"/>
              <w:sz w:val="22"/>
              <w:szCs w:val="22"/>
            </w:rPr>
          </w:rPrChange>
        </w:rPr>
      </w:pPr>
      <w:r w:rsidRPr="00B874D6">
        <w:rPr>
          <w:rPrChange w:id="419" w:author="CR#1467r1" w:date="2020-04-07T17:00:00Z">
            <w:rPr/>
          </w:rPrChange>
        </w:rPr>
        <w:t>5.1.3</w:t>
      </w:r>
      <w:r w:rsidRPr="00B874D6">
        <w:rPr>
          <w:rFonts w:asciiTheme="minorHAnsi" w:eastAsiaTheme="minorEastAsia" w:hAnsiTheme="minorHAnsi" w:cstheme="minorBidi"/>
          <w:sz w:val="22"/>
          <w:szCs w:val="22"/>
          <w:rPrChange w:id="420" w:author="CR#1467r1" w:date="2020-04-07T17:00:00Z">
            <w:rPr>
              <w:rFonts w:asciiTheme="minorHAnsi" w:eastAsiaTheme="minorEastAsia" w:hAnsiTheme="minorHAnsi" w:cstheme="minorBidi"/>
              <w:sz w:val="22"/>
              <w:szCs w:val="22"/>
            </w:rPr>
          </w:rPrChange>
        </w:rPr>
        <w:tab/>
      </w:r>
      <w:r w:rsidRPr="00B874D6">
        <w:rPr>
          <w:rPrChange w:id="421" w:author="CR#1467r1" w:date="2020-04-07T17:00:00Z">
            <w:rPr/>
          </w:rPrChange>
        </w:rPr>
        <w:t>Random Access Preamble transmission</w:t>
      </w:r>
      <w:r w:rsidRPr="00B874D6">
        <w:rPr>
          <w:rPrChange w:id="422" w:author="CR#1467r1" w:date="2020-04-07T17:00:00Z">
            <w:rPr/>
          </w:rPrChange>
        </w:rPr>
        <w:tab/>
      </w:r>
      <w:r w:rsidRPr="00B874D6">
        <w:rPr>
          <w:rPrChange w:id="423" w:author="CR#1467r1" w:date="2020-04-07T17:00:00Z">
            <w:rPr/>
          </w:rPrChange>
        </w:rPr>
        <w:fldChar w:fldCharType="begin" w:fldLock="1"/>
      </w:r>
      <w:r w:rsidRPr="00B874D6">
        <w:rPr>
          <w:rPrChange w:id="424" w:author="CR#1467r1" w:date="2020-04-07T17:00:00Z">
            <w:rPr/>
          </w:rPrChange>
        </w:rPr>
        <w:instrText xml:space="preserve"> PAGEREF _Toc29242952 \h </w:instrText>
      </w:r>
      <w:r w:rsidRPr="00B874D6">
        <w:rPr>
          <w:rPrChange w:id="425" w:author="CR#1467r1" w:date="2020-04-07T17:00:00Z">
            <w:rPr/>
          </w:rPrChange>
        </w:rPr>
      </w:r>
      <w:r w:rsidRPr="00B874D6">
        <w:rPr>
          <w:rPrChange w:id="426" w:author="CR#1467r1" w:date="2020-04-07T17:00:00Z">
            <w:rPr/>
          </w:rPrChange>
        </w:rPr>
        <w:fldChar w:fldCharType="separate"/>
      </w:r>
      <w:r w:rsidRPr="00B874D6">
        <w:rPr>
          <w:rPrChange w:id="427" w:author="CR#1467r1" w:date="2020-04-07T17:00:00Z">
            <w:rPr/>
          </w:rPrChange>
        </w:rPr>
        <w:t>24</w:t>
      </w:r>
      <w:r w:rsidRPr="00B874D6">
        <w:rPr>
          <w:rPrChange w:id="428"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429" w:author="CR#1467r1" w:date="2020-04-07T17:00:00Z">
            <w:rPr>
              <w:rFonts w:asciiTheme="minorHAnsi" w:eastAsiaTheme="minorEastAsia" w:hAnsiTheme="minorHAnsi" w:cstheme="minorBidi"/>
              <w:sz w:val="22"/>
              <w:szCs w:val="22"/>
            </w:rPr>
          </w:rPrChange>
        </w:rPr>
      </w:pPr>
      <w:r w:rsidRPr="00B874D6">
        <w:rPr>
          <w:rPrChange w:id="430" w:author="CR#1467r1" w:date="2020-04-07T17:00:00Z">
            <w:rPr/>
          </w:rPrChange>
        </w:rPr>
        <w:t>5.1.4</w:t>
      </w:r>
      <w:r w:rsidRPr="00B874D6">
        <w:rPr>
          <w:rFonts w:asciiTheme="minorHAnsi" w:eastAsiaTheme="minorEastAsia" w:hAnsiTheme="minorHAnsi" w:cstheme="minorBidi"/>
          <w:sz w:val="22"/>
          <w:szCs w:val="22"/>
          <w:rPrChange w:id="431" w:author="CR#1467r1" w:date="2020-04-07T17:00:00Z">
            <w:rPr>
              <w:rFonts w:asciiTheme="minorHAnsi" w:eastAsiaTheme="minorEastAsia" w:hAnsiTheme="minorHAnsi" w:cstheme="minorBidi"/>
              <w:sz w:val="22"/>
              <w:szCs w:val="22"/>
            </w:rPr>
          </w:rPrChange>
        </w:rPr>
        <w:tab/>
      </w:r>
      <w:r w:rsidRPr="00B874D6">
        <w:rPr>
          <w:rPrChange w:id="432" w:author="CR#1467r1" w:date="2020-04-07T17:00:00Z">
            <w:rPr/>
          </w:rPrChange>
        </w:rPr>
        <w:t>Random Access Response reception</w:t>
      </w:r>
      <w:r w:rsidRPr="00B874D6">
        <w:rPr>
          <w:rPrChange w:id="433" w:author="CR#1467r1" w:date="2020-04-07T17:00:00Z">
            <w:rPr/>
          </w:rPrChange>
        </w:rPr>
        <w:tab/>
      </w:r>
      <w:r w:rsidRPr="00B874D6">
        <w:rPr>
          <w:rPrChange w:id="434" w:author="CR#1467r1" w:date="2020-04-07T17:00:00Z">
            <w:rPr/>
          </w:rPrChange>
        </w:rPr>
        <w:fldChar w:fldCharType="begin" w:fldLock="1"/>
      </w:r>
      <w:r w:rsidRPr="00B874D6">
        <w:rPr>
          <w:rPrChange w:id="435" w:author="CR#1467r1" w:date="2020-04-07T17:00:00Z">
            <w:rPr/>
          </w:rPrChange>
        </w:rPr>
        <w:instrText xml:space="preserve"> PAGEREF _Toc29242953 \h </w:instrText>
      </w:r>
      <w:r w:rsidRPr="00B874D6">
        <w:rPr>
          <w:rPrChange w:id="436" w:author="CR#1467r1" w:date="2020-04-07T17:00:00Z">
            <w:rPr/>
          </w:rPrChange>
        </w:rPr>
      </w:r>
      <w:r w:rsidRPr="00B874D6">
        <w:rPr>
          <w:rPrChange w:id="437" w:author="CR#1467r1" w:date="2020-04-07T17:00:00Z">
            <w:rPr/>
          </w:rPrChange>
        </w:rPr>
        <w:fldChar w:fldCharType="separate"/>
      </w:r>
      <w:r w:rsidRPr="00B874D6">
        <w:rPr>
          <w:rPrChange w:id="438" w:author="CR#1467r1" w:date="2020-04-07T17:00:00Z">
            <w:rPr/>
          </w:rPrChange>
        </w:rPr>
        <w:t>25</w:t>
      </w:r>
      <w:r w:rsidRPr="00B874D6">
        <w:rPr>
          <w:rPrChange w:id="439"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440" w:author="CR#1467r1" w:date="2020-04-07T17:00:00Z">
            <w:rPr>
              <w:rFonts w:asciiTheme="minorHAnsi" w:eastAsiaTheme="minorEastAsia" w:hAnsiTheme="minorHAnsi" w:cstheme="minorBidi"/>
              <w:sz w:val="22"/>
              <w:szCs w:val="22"/>
            </w:rPr>
          </w:rPrChange>
        </w:rPr>
      </w:pPr>
      <w:r w:rsidRPr="00B874D6">
        <w:rPr>
          <w:rPrChange w:id="441" w:author="CR#1467r1" w:date="2020-04-07T17:00:00Z">
            <w:rPr/>
          </w:rPrChange>
        </w:rPr>
        <w:t>5.1.5</w:t>
      </w:r>
      <w:r w:rsidRPr="00B874D6">
        <w:rPr>
          <w:rFonts w:asciiTheme="minorHAnsi" w:eastAsiaTheme="minorEastAsia" w:hAnsiTheme="minorHAnsi" w:cstheme="minorBidi"/>
          <w:sz w:val="22"/>
          <w:szCs w:val="22"/>
          <w:rPrChange w:id="442" w:author="CR#1467r1" w:date="2020-04-07T17:00:00Z">
            <w:rPr>
              <w:rFonts w:asciiTheme="minorHAnsi" w:eastAsiaTheme="minorEastAsia" w:hAnsiTheme="minorHAnsi" w:cstheme="minorBidi"/>
              <w:sz w:val="22"/>
              <w:szCs w:val="22"/>
            </w:rPr>
          </w:rPrChange>
        </w:rPr>
        <w:tab/>
      </w:r>
      <w:r w:rsidRPr="00B874D6">
        <w:rPr>
          <w:rPrChange w:id="443" w:author="CR#1467r1" w:date="2020-04-07T17:00:00Z">
            <w:rPr/>
          </w:rPrChange>
        </w:rPr>
        <w:t>Contention Resolution</w:t>
      </w:r>
      <w:r w:rsidRPr="00B874D6">
        <w:rPr>
          <w:rPrChange w:id="444" w:author="CR#1467r1" w:date="2020-04-07T17:00:00Z">
            <w:rPr/>
          </w:rPrChange>
        </w:rPr>
        <w:tab/>
      </w:r>
      <w:r w:rsidRPr="00B874D6">
        <w:rPr>
          <w:rPrChange w:id="445" w:author="CR#1467r1" w:date="2020-04-07T17:00:00Z">
            <w:rPr/>
          </w:rPrChange>
        </w:rPr>
        <w:fldChar w:fldCharType="begin" w:fldLock="1"/>
      </w:r>
      <w:r w:rsidRPr="00B874D6">
        <w:rPr>
          <w:rPrChange w:id="446" w:author="CR#1467r1" w:date="2020-04-07T17:00:00Z">
            <w:rPr/>
          </w:rPrChange>
        </w:rPr>
        <w:instrText xml:space="preserve"> PAGEREF _Toc29242954 \h </w:instrText>
      </w:r>
      <w:r w:rsidRPr="00B874D6">
        <w:rPr>
          <w:rPrChange w:id="447" w:author="CR#1467r1" w:date="2020-04-07T17:00:00Z">
            <w:rPr/>
          </w:rPrChange>
        </w:rPr>
      </w:r>
      <w:r w:rsidRPr="00B874D6">
        <w:rPr>
          <w:rPrChange w:id="448" w:author="CR#1467r1" w:date="2020-04-07T17:00:00Z">
            <w:rPr/>
          </w:rPrChange>
        </w:rPr>
        <w:fldChar w:fldCharType="separate"/>
      </w:r>
      <w:r w:rsidRPr="00B874D6">
        <w:rPr>
          <w:rPrChange w:id="449" w:author="CR#1467r1" w:date="2020-04-07T17:00:00Z">
            <w:rPr/>
          </w:rPrChange>
        </w:rPr>
        <w:t>28</w:t>
      </w:r>
      <w:r w:rsidRPr="00B874D6">
        <w:rPr>
          <w:rPrChange w:id="450"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451" w:author="CR#1467r1" w:date="2020-04-07T17:00:00Z">
            <w:rPr>
              <w:rFonts w:asciiTheme="minorHAnsi" w:eastAsiaTheme="minorEastAsia" w:hAnsiTheme="minorHAnsi" w:cstheme="minorBidi"/>
              <w:sz w:val="22"/>
              <w:szCs w:val="22"/>
            </w:rPr>
          </w:rPrChange>
        </w:rPr>
      </w:pPr>
      <w:r w:rsidRPr="00B874D6">
        <w:rPr>
          <w:rPrChange w:id="452" w:author="CR#1467r1" w:date="2020-04-07T17:00:00Z">
            <w:rPr/>
          </w:rPrChange>
        </w:rPr>
        <w:t>5.1.6</w:t>
      </w:r>
      <w:r w:rsidRPr="00B874D6">
        <w:rPr>
          <w:rFonts w:asciiTheme="minorHAnsi" w:eastAsiaTheme="minorEastAsia" w:hAnsiTheme="minorHAnsi" w:cstheme="minorBidi"/>
          <w:sz w:val="22"/>
          <w:szCs w:val="22"/>
          <w:rPrChange w:id="453" w:author="CR#1467r1" w:date="2020-04-07T17:00:00Z">
            <w:rPr>
              <w:rFonts w:asciiTheme="minorHAnsi" w:eastAsiaTheme="minorEastAsia" w:hAnsiTheme="minorHAnsi" w:cstheme="minorBidi"/>
              <w:sz w:val="22"/>
              <w:szCs w:val="22"/>
            </w:rPr>
          </w:rPrChange>
        </w:rPr>
        <w:tab/>
      </w:r>
      <w:r w:rsidRPr="00B874D6">
        <w:rPr>
          <w:rPrChange w:id="454" w:author="CR#1467r1" w:date="2020-04-07T17:00:00Z">
            <w:rPr/>
          </w:rPrChange>
        </w:rPr>
        <w:t>Completion of the Random Access procedure</w:t>
      </w:r>
      <w:r w:rsidRPr="00B874D6">
        <w:rPr>
          <w:rPrChange w:id="455" w:author="CR#1467r1" w:date="2020-04-07T17:00:00Z">
            <w:rPr/>
          </w:rPrChange>
        </w:rPr>
        <w:tab/>
      </w:r>
      <w:r w:rsidRPr="00B874D6">
        <w:rPr>
          <w:rPrChange w:id="456" w:author="CR#1467r1" w:date="2020-04-07T17:00:00Z">
            <w:rPr/>
          </w:rPrChange>
        </w:rPr>
        <w:fldChar w:fldCharType="begin" w:fldLock="1"/>
      </w:r>
      <w:r w:rsidRPr="00B874D6">
        <w:rPr>
          <w:rPrChange w:id="457" w:author="CR#1467r1" w:date="2020-04-07T17:00:00Z">
            <w:rPr/>
          </w:rPrChange>
        </w:rPr>
        <w:instrText xml:space="preserve"> PAGEREF _Toc29242955 \h </w:instrText>
      </w:r>
      <w:r w:rsidRPr="00B874D6">
        <w:rPr>
          <w:rPrChange w:id="458" w:author="CR#1467r1" w:date="2020-04-07T17:00:00Z">
            <w:rPr/>
          </w:rPrChange>
        </w:rPr>
      </w:r>
      <w:r w:rsidRPr="00B874D6">
        <w:rPr>
          <w:rPrChange w:id="459" w:author="CR#1467r1" w:date="2020-04-07T17:00:00Z">
            <w:rPr/>
          </w:rPrChange>
        </w:rPr>
        <w:fldChar w:fldCharType="separate"/>
      </w:r>
      <w:r w:rsidRPr="00B874D6">
        <w:rPr>
          <w:rPrChange w:id="460" w:author="CR#1467r1" w:date="2020-04-07T17:00:00Z">
            <w:rPr/>
          </w:rPrChange>
        </w:rPr>
        <w:t>30</w:t>
      </w:r>
      <w:r w:rsidRPr="00B874D6">
        <w:rPr>
          <w:rPrChange w:id="461"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462" w:author="CR#1467r1" w:date="2020-04-07T17:00:00Z">
            <w:rPr>
              <w:rFonts w:asciiTheme="minorHAnsi" w:eastAsiaTheme="minorEastAsia" w:hAnsiTheme="minorHAnsi" w:cstheme="minorBidi"/>
              <w:sz w:val="22"/>
              <w:szCs w:val="22"/>
            </w:rPr>
          </w:rPrChange>
        </w:rPr>
      </w:pPr>
      <w:r w:rsidRPr="00B874D6">
        <w:rPr>
          <w:rPrChange w:id="463" w:author="CR#1467r1" w:date="2020-04-07T17:00:00Z">
            <w:rPr/>
          </w:rPrChange>
        </w:rPr>
        <w:t>5.2</w:t>
      </w:r>
      <w:r w:rsidRPr="00B874D6">
        <w:rPr>
          <w:rFonts w:asciiTheme="minorHAnsi" w:eastAsiaTheme="minorEastAsia" w:hAnsiTheme="minorHAnsi" w:cstheme="minorBidi"/>
          <w:sz w:val="22"/>
          <w:szCs w:val="22"/>
          <w:rPrChange w:id="464" w:author="CR#1467r1" w:date="2020-04-07T17:00:00Z">
            <w:rPr>
              <w:rFonts w:asciiTheme="minorHAnsi" w:eastAsiaTheme="minorEastAsia" w:hAnsiTheme="minorHAnsi" w:cstheme="minorBidi"/>
              <w:sz w:val="22"/>
              <w:szCs w:val="22"/>
            </w:rPr>
          </w:rPrChange>
        </w:rPr>
        <w:tab/>
      </w:r>
      <w:r w:rsidRPr="00B874D6">
        <w:rPr>
          <w:rPrChange w:id="465" w:author="CR#1467r1" w:date="2020-04-07T17:00:00Z">
            <w:rPr/>
          </w:rPrChange>
        </w:rPr>
        <w:t>Maintenance of Uplink Time Alignment</w:t>
      </w:r>
      <w:r w:rsidRPr="00B874D6">
        <w:rPr>
          <w:rPrChange w:id="466" w:author="CR#1467r1" w:date="2020-04-07T17:00:00Z">
            <w:rPr/>
          </w:rPrChange>
        </w:rPr>
        <w:tab/>
      </w:r>
      <w:r w:rsidRPr="00B874D6">
        <w:rPr>
          <w:rPrChange w:id="467" w:author="CR#1467r1" w:date="2020-04-07T17:00:00Z">
            <w:rPr/>
          </w:rPrChange>
        </w:rPr>
        <w:fldChar w:fldCharType="begin" w:fldLock="1"/>
      </w:r>
      <w:r w:rsidRPr="00B874D6">
        <w:rPr>
          <w:rPrChange w:id="468" w:author="CR#1467r1" w:date="2020-04-07T17:00:00Z">
            <w:rPr/>
          </w:rPrChange>
        </w:rPr>
        <w:instrText xml:space="preserve"> PAGEREF _Toc29242956 \h </w:instrText>
      </w:r>
      <w:r w:rsidRPr="00B874D6">
        <w:rPr>
          <w:rPrChange w:id="469" w:author="CR#1467r1" w:date="2020-04-07T17:00:00Z">
            <w:rPr/>
          </w:rPrChange>
        </w:rPr>
      </w:r>
      <w:r w:rsidRPr="00B874D6">
        <w:rPr>
          <w:rPrChange w:id="470" w:author="CR#1467r1" w:date="2020-04-07T17:00:00Z">
            <w:rPr/>
          </w:rPrChange>
        </w:rPr>
        <w:fldChar w:fldCharType="separate"/>
      </w:r>
      <w:r w:rsidRPr="00B874D6">
        <w:rPr>
          <w:rPrChange w:id="471" w:author="CR#1467r1" w:date="2020-04-07T17:00:00Z">
            <w:rPr/>
          </w:rPrChange>
        </w:rPr>
        <w:t>31</w:t>
      </w:r>
      <w:r w:rsidRPr="00B874D6">
        <w:rPr>
          <w:rPrChange w:id="472"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473" w:author="CR#1467r1" w:date="2020-04-07T17:00:00Z">
            <w:rPr>
              <w:rFonts w:asciiTheme="minorHAnsi" w:eastAsiaTheme="minorEastAsia" w:hAnsiTheme="minorHAnsi" w:cstheme="minorBidi"/>
              <w:sz w:val="22"/>
              <w:szCs w:val="22"/>
            </w:rPr>
          </w:rPrChange>
        </w:rPr>
      </w:pPr>
      <w:r w:rsidRPr="00B874D6">
        <w:rPr>
          <w:rPrChange w:id="474" w:author="CR#1467r1" w:date="2020-04-07T17:00:00Z">
            <w:rPr/>
          </w:rPrChange>
        </w:rPr>
        <w:t>5.3</w:t>
      </w:r>
      <w:r w:rsidRPr="00B874D6">
        <w:rPr>
          <w:rFonts w:asciiTheme="minorHAnsi" w:eastAsiaTheme="minorEastAsia" w:hAnsiTheme="minorHAnsi" w:cstheme="minorBidi"/>
          <w:sz w:val="22"/>
          <w:szCs w:val="22"/>
          <w:rPrChange w:id="475" w:author="CR#1467r1" w:date="2020-04-07T17:00:00Z">
            <w:rPr>
              <w:rFonts w:asciiTheme="minorHAnsi" w:eastAsiaTheme="minorEastAsia" w:hAnsiTheme="minorHAnsi" w:cstheme="minorBidi"/>
              <w:sz w:val="22"/>
              <w:szCs w:val="22"/>
            </w:rPr>
          </w:rPrChange>
        </w:rPr>
        <w:tab/>
      </w:r>
      <w:r w:rsidRPr="00B874D6">
        <w:rPr>
          <w:rPrChange w:id="476" w:author="CR#1467r1" w:date="2020-04-07T17:00:00Z">
            <w:rPr/>
          </w:rPrChange>
        </w:rPr>
        <w:t>DL-SCH data transfer</w:t>
      </w:r>
      <w:r w:rsidRPr="00B874D6">
        <w:rPr>
          <w:rPrChange w:id="477" w:author="CR#1467r1" w:date="2020-04-07T17:00:00Z">
            <w:rPr/>
          </w:rPrChange>
        </w:rPr>
        <w:tab/>
      </w:r>
      <w:r w:rsidRPr="00B874D6">
        <w:rPr>
          <w:rPrChange w:id="478" w:author="CR#1467r1" w:date="2020-04-07T17:00:00Z">
            <w:rPr/>
          </w:rPrChange>
        </w:rPr>
        <w:fldChar w:fldCharType="begin" w:fldLock="1"/>
      </w:r>
      <w:r w:rsidRPr="00B874D6">
        <w:rPr>
          <w:rPrChange w:id="479" w:author="CR#1467r1" w:date="2020-04-07T17:00:00Z">
            <w:rPr/>
          </w:rPrChange>
        </w:rPr>
        <w:instrText xml:space="preserve"> PAGEREF _Toc29242957 \h </w:instrText>
      </w:r>
      <w:r w:rsidRPr="00B874D6">
        <w:rPr>
          <w:rPrChange w:id="480" w:author="CR#1467r1" w:date="2020-04-07T17:00:00Z">
            <w:rPr/>
          </w:rPrChange>
        </w:rPr>
      </w:r>
      <w:r w:rsidRPr="00B874D6">
        <w:rPr>
          <w:rPrChange w:id="481" w:author="CR#1467r1" w:date="2020-04-07T17:00:00Z">
            <w:rPr/>
          </w:rPrChange>
        </w:rPr>
        <w:fldChar w:fldCharType="separate"/>
      </w:r>
      <w:r w:rsidRPr="00B874D6">
        <w:rPr>
          <w:rPrChange w:id="482" w:author="CR#1467r1" w:date="2020-04-07T17:00:00Z">
            <w:rPr/>
          </w:rPrChange>
        </w:rPr>
        <w:t>32</w:t>
      </w:r>
      <w:r w:rsidRPr="00B874D6">
        <w:rPr>
          <w:rPrChange w:id="483"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484" w:author="CR#1467r1" w:date="2020-04-07T17:00:00Z">
            <w:rPr>
              <w:rFonts w:asciiTheme="minorHAnsi" w:eastAsiaTheme="minorEastAsia" w:hAnsiTheme="minorHAnsi" w:cstheme="minorBidi"/>
              <w:sz w:val="22"/>
              <w:szCs w:val="22"/>
            </w:rPr>
          </w:rPrChange>
        </w:rPr>
      </w:pPr>
      <w:r w:rsidRPr="00B874D6">
        <w:rPr>
          <w:rPrChange w:id="485" w:author="CR#1467r1" w:date="2020-04-07T17:00:00Z">
            <w:rPr/>
          </w:rPrChange>
        </w:rPr>
        <w:t>5.3.1</w:t>
      </w:r>
      <w:r w:rsidRPr="00B874D6">
        <w:rPr>
          <w:rFonts w:asciiTheme="minorHAnsi" w:eastAsiaTheme="minorEastAsia" w:hAnsiTheme="minorHAnsi" w:cstheme="minorBidi"/>
          <w:sz w:val="22"/>
          <w:szCs w:val="22"/>
          <w:rPrChange w:id="486" w:author="CR#1467r1" w:date="2020-04-07T17:00:00Z">
            <w:rPr>
              <w:rFonts w:asciiTheme="minorHAnsi" w:eastAsiaTheme="minorEastAsia" w:hAnsiTheme="minorHAnsi" w:cstheme="minorBidi"/>
              <w:sz w:val="22"/>
              <w:szCs w:val="22"/>
            </w:rPr>
          </w:rPrChange>
        </w:rPr>
        <w:tab/>
      </w:r>
      <w:r w:rsidRPr="00B874D6">
        <w:rPr>
          <w:rPrChange w:id="487" w:author="CR#1467r1" w:date="2020-04-07T17:00:00Z">
            <w:rPr/>
          </w:rPrChange>
        </w:rPr>
        <w:t>DL Assignment reception</w:t>
      </w:r>
      <w:r w:rsidRPr="00B874D6">
        <w:rPr>
          <w:rPrChange w:id="488" w:author="CR#1467r1" w:date="2020-04-07T17:00:00Z">
            <w:rPr/>
          </w:rPrChange>
        </w:rPr>
        <w:tab/>
      </w:r>
      <w:r w:rsidRPr="00B874D6">
        <w:rPr>
          <w:rPrChange w:id="489" w:author="CR#1467r1" w:date="2020-04-07T17:00:00Z">
            <w:rPr/>
          </w:rPrChange>
        </w:rPr>
        <w:fldChar w:fldCharType="begin" w:fldLock="1"/>
      </w:r>
      <w:r w:rsidRPr="00B874D6">
        <w:rPr>
          <w:rPrChange w:id="490" w:author="CR#1467r1" w:date="2020-04-07T17:00:00Z">
            <w:rPr/>
          </w:rPrChange>
        </w:rPr>
        <w:instrText xml:space="preserve"> PAGEREF _Toc29242958 \h </w:instrText>
      </w:r>
      <w:r w:rsidRPr="00B874D6">
        <w:rPr>
          <w:rPrChange w:id="491" w:author="CR#1467r1" w:date="2020-04-07T17:00:00Z">
            <w:rPr/>
          </w:rPrChange>
        </w:rPr>
      </w:r>
      <w:r w:rsidRPr="00B874D6">
        <w:rPr>
          <w:rPrChange w:id="492" w:author="CR#1467r1" w:date="2020-04-07T17:00:00Z">
            <w:rPr/>
          </w:rPrChange>
        </w:rPr>
        <w:fldChar w:fldCharType="separate"/>
      </w:r>
      <w:r w:rsidRPr="00B874D6">
        <w:rPr>
          <w:rPrChange w:id="493" w:author="CR#1467r1" w:date="2020-04-07T17:00:00Z">
            <w:rPr/>
          </w:rPrChange>
        </w:rPr>
        <w:t>32</w:t>
      </w:r>
      <w:r w:rsidRPr="00B874D6">
        <w:rPr>
          <w:rPrChange w:id="494"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495" w:author="CR#1467r1" w:date="2020-04-07T17:00:00Z">
            <w:rPr>
              <w:rFonts w:asciiTheme="minorHAnsi" w:eastAsiaTheme="minorEastAsia" w:hAnsiTheme="minorHAnsi" w:cstheme="minorBidi"/>
              <w:sz w:val="22"/>
              <w:szCs w:val="22"/>
            </w:rPr>
          </w:rPrChange>
        </w:rPr>
      </w:pPr>
      <w:r w:rsidRPr="00B874D6">
        <w:rPr>
          <w:rPrChange w:id="496" w:author="CR#1467r1" w:date="2020-04-07T17:00:00Z">
            <w:rPr/>
          </w:rPrChange>
        </w:rPr>
        <w:t>5.3.2</w:t>
      </w:r>
      <w:r w:rsidRPr="00B874D6">
        <w:rPr>
          <w:rFonts w:asciiTheme="minorHAnsi" w:eastAsiaTheme="minorEastAsia" w:hAnsiTheme="minorHAnsi" w:cstheme="minorBidi"/>
          <w:sz w:val="22"/>
          <w:szCs w:val="22"/>
          <w:rPrChange w:id="497" w:author="CR#1467r1" w:date="2020-04-07T17:00:00Z">
            <w:rPr>
              <w:rFonts w:asciiTheme="minorHAnsi" w:eastAsiaTheme="minorEastAsia" w:hAnsiTheme="minorHAnsi" w:cstheme="minorBidi"/>
              <w:sz w:val="22"/>
              <w:szCs w:val="22"/>
            </w:rPr>
          </w:rPrChange>
        </w:rPr>
        <w:tab/>
      </w:r>
      <w:r w:rsidRPr="00B874D6">
        <w:rPr>
          <w:rPrChange w:id="498" w:author="CR#1467r1" w:date="2020-04-07T17:00:00Z">
            <w:rPr/>
          </w:rPrChange>
        </w:rPr>
        <w:t>HARQ operation</w:t>
      </w:r>
      <w:r w:rsidRPr="00B874D6">
        <w:rPr>
          <w:rPrChange w:id="499" w:author="CR#1467r1" w:date="2020-04-07T17:00:00Z">
            <w:rPr/>
          </w:rPrChange>
        </w:rPr>
        <w:tab/>
      </w:r>
      <w:r w:rsidRPr="00B874D6">
        <w:rPr>
          <w:rPrChange w:id="500" w:author="CR#1467r1" w:date="2020-04-07T17:00:00Z">
            <w:rPr/>
          </w:rPrChange>
        </w:rPr>
        <w:fldChar w:fldCharType="begin" w:fldLock="1"/>
      </w:r>
      <w:r w:rsidRPr="00B874D6">
        <w:rPr>
          <w:rPrChange w:id="501" w:author="CR#1467r1" w:date="2020-04-07T17:00:00Z">
            <w:rPr/>
          </w:rPrChange>
        </w:rPr>
        <w:instrText xml:space="preserve"> PAGEREF _Toc29242959 \h </w:instrText>
      </w:r>
      <w:r w:rsidRPr="00B874D6">
        <w:rPr>
          <w:rPrChange w:id="502" w:author="CR#1467r1" w:date="2020-04-07T17:00:00Z">
            <w:rPr/>
          </w:rPrChange>
        </w:rPr>
      </w:r>
      <w:r w:rsidRPr="00B874D6">
        <w:rPr>
          <w:rPrChange w:id="503" w:author="CR#1467r1" w:date="2020-04-07T17:00:00Z">
            <w:rPr/>
          </w:rPrChange>
        </w:rPr>
        <w:fldChar w:fldCharType="separate"/>
      </w:r>
      <w:r w:rsidRPr="00B874D6">
        <w:rPr>
          <w:rPrChange w:id="504" w:author="CR#1467r1" w:date="2020-04-07T17:00:00Z">
            <w:rPr/>
          </w:rPrChange>
        </w:rPr>
        <w:t>34</w:t>
      </w:r>
      <w:r w:rsidRPr="00B874D6">
        <w:rPr>
          <w:rPrChange w:id="505"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506" w:author="CR#1467r1" w:date="2020-04-07T17:00:00Z">
            <w:rPr>
              <w:rFonts w:asciiTheme="minorHAnsi" w:eastAsiaTheme="minorEastAsia" w:hAnsiTheme="minorHAnsi" w:cstheme="minorBidi"/>
              <w:sz w:val="22"/>
              <w:szCs w:val="22"/>
            </w:rPr>
          </w:rPrChange>
        </w:rPr>
      </w:pPr>
      <w:r w:rsidRPr="00B874D6">
        <w:rPr>
          <w:rPrChange w:id="507" w:author="CR#1467r1" w:date="2020-04-07T17:00:00Z">
            <w:rPr/>
          </w:rPrChange>
        </w:rPr>
        <w:t>5.3.2.1</w:t>
      </w:r>
      <w:r w:rsidRPr="00B874D6">
        <w:rPr>
          <w:rFonts w:asciiTheme="minorHAnsi" w:eastAsiaTheme="minorEastAsia" w:hAnsiTheme="minorHAnsi" w:cstheme="minorBidi"/>
          <w:sz w:val="22"/>
          <w:szCs w:val="22"/>
          <w:rPrChange w:id="508" w:author="CR#1467r1" w:date="2020-04-07T17:00:00Z">
            <w:rPr>
              <w:rFonts w:asciiTheme="minorHAnsi" w:eastAsiaTheme="minorEastAsia" w:hAnsiTheme="minorHAnsi" w:cstheme="minorBidi"/>
              <w:sz w:val="22"/>
              <w:szCs w:val="22"/>
            </w:rPr>
          </w:rPrChange>
        </w:rPr>
        <w:tab/>
      </w:r>
      <w:r w:rsidRPr="00B874D6">
        <w:rPr>
          <w:rPrChange w:id="509" w:author="CR#1467r1" w:date="2020-04-07T17:00:00Z">
            <w:rPr/>
          </w:rPrChange>
        </w:rPr>
        <w:t>HARQ Entity</w:t>
      </w:r>
      <w:r w:rsidRPr="00B874D6">
        <w:rPr>
          <w:rPrChange w:id="510" w:author="CR#1467r1" w:date="2020-04-07T17:00:00Z">
            <w:rPr/>
          </w:rPrChange>
        </w:rPr>
        <w:tab/>
      </w:r>
      <w:r w:rsidRPr="00B874D6">
        <w:rPr>
          <w:rPrChange w:id="511" w:author="CR#1467r1" w:date="2020-04-07T17:00:00Z">
            <w:rPr/>
          </w:rPrChange>
        </w:rPr>
        <w:fldChar w:fldCharType="begin" w:fldLock="1"/>
      </w:r>
      <w:r w:rsidRPr="00B874D6">
        <w:rPr>
          <w:rPrChange w:id="512" w:author="CR#1467r1" w:date="2020-04-07T17:00:00Z">
            <w:rPr/>
          </w:rPrChange>
        </w:rPr>
        <w:instrText xml:space="preserve"> PAGEREF _Toc29242960 \h </w:instrText>
      </w:r>
      <w:r w:rsidRPr="00B874D6">
        <w:rPr>
          <w:rPrChange w:id="513" w:author="CR#1467r1" w:date="2020-04-07T17:00:00Z">
            <w:rPr/>
          </w:rPrChange>
        </w:rPr>
      </w:r>
      <w:r w:rsidRPr="00B874D6">
        <w:rPr>
          <w:rPrChange w:id="514" w:author="CR#1467r1" w:date="2020-04-07T17:00:00Z">
            <w:rPr/>
          </w:rPrChange>
        </w:rPr>
        <w:fldChar w:fldCharType="separate"/>
      </w:r>
      <w:r w:rsidRPr="00B874D6">
        <w:rPr>
          <w:rPrChange w:id="515" w:author="CR#1467r1" w:date="2020-04-07T17:00:00Z">
            <w:rPr/>
          </w:rPrChange>
        </w:rPr>
        <w:t>34</w:t>
      </w:r>
      <w:r w:rsidRPr="00B874D6">
        <w:rPr>
          <w:rPrChange w:id="516"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517" w:author="CR#1467r1" w:date="2020-04-07T17:00:00Z">
            <w:rPr>
              <w:rFonts w:asciiTheme="minorHAnsi" w:eastAsiaTheme="minorEastAsia" w:hAnsiTheme="minorHAnsi" w:cstheme="minorBidi"/>
              <w:sz w:val="22"/>
              <w:szCs w:val="22"/>
            </w:rPr>
          </w:rPrChange>
        </w:rPr>
      </w:pPr>
      <w:r w:rsidRPr="00B874D6">
        <w:rPr>
          <w:rPrChange w:id="518" w:author="CR#1467r1" w:date="2020-04-07T17:00:00Z">
            <w:rPr/>
          </w:rPrChange>
        </w:rPr>
        <w:t>5.3.2.2</w:t>
      </w:r>
      <w:r w:rsidRPr="00B874D6">
        <w:rPr>
          <w:rFonts w:asciiTheme="minorHAnsi" w:eastAsiaTheme="minorEastAsia" w:hAnsiTheme="minorHAnsi" w:cstheme="minorBidi"/>
          <w:sz w:val="22"/>
          <w:szCs w:val="22"/>
          <w:rPrChange w:id="519" w:author="CR#1467r1" w:date="2020-04-07T17:00:00Z">
            <w:rPr>
              <w:rFonts w:asciiTheme="minorHAnsi" w:eastAsiaTheme="minorEastAsia" w:hAnsiTheme="minorHAnsi" w:cstheme="minorBidi"/>
              <w:sz w:val="22"/>
              <w:szCs w:val="22"/>
            </w:rPr>
          </w:rPrChange>
        </w:rPr>
        <w:tab/>
      </w:r>
      <w:r w:rsidRPr="00B874D6">
        <w:rPr>
          <w:rPrChange w:id="520" w:author="CR#1467r1" w:date="2020-04-07T17:00:00Z">
            <w:rPr/>
          </w:rPrChange>
        </w:rPr>
        <w:t>HARQ process</w:t>
      </w:r>
      <w:r w:rsidRPr="00B874D6">
        <w:rPr>
          <w:rPrChange w:id="521" w:author="CR#1467r1" w:date="2020-04-07T17:00:00Z">
            <w:rPr/>
          </w:rPrChange>
        </w:rPr>
        <w:tab/>
      </w:r>
      <w:r w:rsidRPr="00B874D6">
        <w:rPr>
          <w:rPrChange w:id="522" w:author="CR#1467r1" w:date="2020-04-07T17:00:00Z">
            <w:rPr/>
          </w:rPrChange>
        </w:rPr>
        <w:fldChar w:fldCharType="begin" w:fldLock="1"/>
      </w:r>
      <w:r w:rsidRPr="00B874D6">
        <w:rPr>
          <w:rPrChange w:id="523" w:author="CR#1467r1" w:date="2020-04-07T17:00:00Z">
            <w:rPr/>
          </w:rPrChange>
        </w:rPr>
        <w:instrText xml:space="preserve"> PAGEREF _Toc29242961 \h </w:instrText>
      </w:r>
      <w:r w:rsidRPr="00B874D6">
        <w:rPr>
          <w:rPrChange w:id="524" w:author="CR#1467r1" w:date="2020-04-07T17:00:00Z">
            <w:rPr/>
          </w:rPrChange>
        </w:rPr>
      </w:r>
      <w:r w:rsidRPr="00B874D6">
        <w:rPr>
          <w:rPrChange w:id="525" w:author="CR#1467r1" w:date="2020-04-07T17:00:00Z">
            <w:rPr/>
          </w:rPrChange>
        </w:rPr>
        <w:fldChar w:fldCharType="separate"/>
      </w:r>
      <w:r w:rsidRPr="00B874D6">
        <w:rPr>
          <w:rPrChange w:id="526" w:author="CR#1467r1" w:date="2020-04-07T17:00:00Z">
            <w:rPr/>
          </w:rPrChange>
        </w:rPr>
        <w:t>35</w:t>
      </w:r>
      <w:r w:rsidRPr="00B874D6">
        <w:rPr>
          <w:rPrChange w:id="527"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528" w:author="CR#1467r1" w:date="2020-04-07T17:00:00Z">
            <w:rPr>
              <w:rFonts w:asciiTheme="minorHAnsi" w:eastAsiaTheme="minorEastAsia" w:hAnsiTheme="minorHAnsi" w:cstheme="minorBidi"/>
              <w:sz w:val="22"/>
              <w:szCs w:val="22"/>
            </w:rPr>
          </w:rPrChange>
        </w:rPr>
      </w:pPr>
      <w:r w:rsidRPr="00B874D6">
        <w:rPr>
          <w:rPrChange w:id="529" w:author="CR#1467r1" w:date="2020-04-07T17:00:00Z">
            <w:rPr/>
          </w:rPrChange>
        </w:rPr>
        <w:t>5.3.3</w:t>
      </w:r>
      <w:r w:rsidRPr="00B874D6">
        <w:rPr>
          <w:rFonts w:asciiTheme="minorHAnsi" w:eastAsiaTheme="minorEastAsia" w:hAnsiTheme="minorHAnsi" w:cstheme="minorBidi"/>
          <w:sz w:val="22"/>
          <w:szCs w:val="22"/>
          <w:rPrChange w:id="530" w:author="CR#1467r1" w:date="2020-04-07T17:00:00Z">
            <w:rPr>
              <w:rFonts w:asciiTheme="minorHAnsi" w:eastAsiaTheme="minorEastAsia" w:hAnsiTheme="minorHAnsi" w:cstheme="minorBidi"/>
              <w:sz w:val="22"/>
              <w:szCs w:val="22"/>
            </w:rPr>
          </w:rPrChange>
        </w:rPr>
        <w:tab/>
      </w:r>
      <w:r w:rsidRPr="00B874D6">
        <w:rPr>
          <w:rPrChange w:id="531" w:author="CR#1467r1" w:date="2020-04-07T17:00:00Z">
            <w:rPr/>
          </w:rPrChange>
        </w:rPr>
        <w:t>Disassembly and demultiplexing</w:t>
      </w:r>
      <w:r w:rsidRPr="00B874D6">
        <w:rPr>
          <w:rPrChange w:id="532" w:author="CR#1467r1" w:date="2020-04-07T17:00:00Z">
            <w:rPr/>
          </w:rPrChange>
        </w:rPr>
        <w:tab/>
      </w:r>
      <w:r w:rsidRPr="00B874D6">
        <w:rPr>
          <w:rPrChange w:id="533" w:author="CR#1467r1" w:date="2020-04-07T17:00:00Z">
            <w:rPr/>
          </w:rPrChange>
        </w:rPr>
        <w:fldChar w:fldCharType="begin" w:fldLock="1"/>
      </w:r>
      <w:r w:rsidRPr="00B874D6">
        <w:rPr>
          <w:rPrChange w:id="534" w:author="CR#1467r1" w:date="2020-04-07T17:00:00Z">
            <w:rPr/>
          </w:rPrChange>
        </w:rPr>
        <w:instrText xml:space="preserve"> PAGEREF _Toc29242962 \h </w:instrText>
      </w:r>
      <w:r w:rsidRPr="00B874D6">
        <w:rPr>
          <w:rPrChange w:id="535" w:author="CR#1467r1" w:date="2020-04-07T17:00:00Z">
            <w:rPr/>
          </w:rPrChange>
        </w:rPr>
      </w:r>
      <w:r w:rsidRPr="00B874D6">
        <w:rPr>
          <w:rPrChange w:id="536" w:author="CR#1467r1" w:date="2020-04-07T17:00:00Z">
            <w:rPr/>
          </w:rPrChange>
        </w:rPr>
        <w:fldChar w:fldCharType="separate"/>
      </w:r>
      <w:r w:rsidRPr="00B874D6">
        <w:rPr>
          <w:rPrChange w:id="537" w:author="CR#1467r1" w:date="2020-04-07T17:00:00Z">
            <w:rPr/>
          </w:rPrChange>
        </w:rPr>
        <w:t>36</w:t>
      </w:r>
      <w:r w:rsidRPr="00B874D6">
        <w:rPr>
          <w:rPrChange w:id="538"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539" w:author="CR#1467r1" w:date="2020-04-07T17:00:00Z">
            <w:rPr>
              <w:rFonts w:asciiTheme="minorHAnsi" w:eastAsiaTheme="minorEastAsia" w:hAnsiTheme="minorHAnsi" w:cstheme="minorBidi"/>
              <w:sz w:val="22"/>
              <w:szCs w:val="22"/>
            </w:rPr>
          </w:rPrChange>
        </w:rPr>
      </w:pPr>
      <w:r w:rsidRPr="00B874D6">
        <w:rPr>
          <w:rPrChange w:id="540" w:author="CR#1467r1" w:date="2020-04-07T17:00:00Z">
            <w:rPr/>
          </w:rPrChange>
        </w:rPr>
        <w:t>5.4</w:t>
      </w:r>
      <w:r w:rsidRPr="00B874D6">
        <w:rPr>
          <w:rFonts w:asciiTheme="minorHAnsi" w:eastAsiaTheme="minorEastAsia" w:hAnsiTheme="minorHAnsi" w:cstheme="minorBidi"/>
          <w:sz w:val="22"/>
          <w:szCs w:val="22"/>
          <w:rPrChange w:id="541" w:author="CR#1467r1" w:date="2020-04-07T17:00:00Z">
            <w:rPr>
              <w:rFonts w:asciiTheme="minorHAnsi" w:eastAsiaTheme="minorEastAsia" w:hAnsiTheme="minorHAnsi" w:cstheme="minorBidi"/>
              <w:sz w:val="22"/>
              <w:szCs w:val="22"/>
            </w:rPr>
          </w:rPrChange>
        </w:rPr>
        <w:tab/>
      </w:r>
      <w:r w:rsidRPr="00B874D6">
        <w:rPr>
          <w:rPrChange w:id="542" w:author="CR#1467r1" w:date="2020-04-07T17:00:00Z">
            <w:rPr/>
          </w:rPrChange>
        </w:rPr>
        <w:t>UL-SCH data transfer</w:t>
      </w:r>
      <w:r w:rsidRPr="00B874D6">
        <w:rPr>
          <w:rPrChange w:id="543" w:author="CR#1467r1" w:date="2020-04-07T17:00:00Z">
            <w:rPr/>
          </w:rPrChange>
        </w:rPr>
        <w:tab/>
      </w:r>
      <w:r w:rsidRPr="00B874D6">
        <w:rPr>
          <w:rPrChange w:id="544" w:author="CR#1467r1" w:date="2020-04-07T17:00:00Z">
            <w:rPr/>
          </w:rPrChange>
        </w:rPr>
        <w:fldChar w:fldCharType="begin" w:fldLock="1"/>
      </w:r>
      <w:r w:rsidRPr="00B874D6">
        <w:rPr>
          <w:rPrChange w:id="545" w:author="CR#1467r1" w:date="2020-04-07T17:00:00Z">
            <w:rPr/>
          </w:rPrChange>
        </w:rPr>
        <w:instrText xml:space="preserve"> PAGEREF _Toc29242963 \h </w:instrText>
      </w:r>
      <w:r w:rsidRPr="00B874D6">
        <w:rPr>
          <w:rPrChange w:id="546" w:author="CR#1467r1" w:date="2020-04-07T17:00:00Z">
            <w:rPr/>
          </w:rPrChange>
        </w:rPr>
      </w:r>
      <w:r w:rsidRPr="00B874D6">
        <w:rPr>
          <w:rPrChange w:id="547" w:author="CR#1467r1" w:date="2020-04-07T17:00:00Z">
            <w:rPr/>
          </w:rPrChange>
        </w:rPr>
        <w:fldChar w:fldCharType="separate"/>
      </w:r>
      <w:r w:rsidRPr="00B874D6">
        <w:rPr>
          <w:rPrChange w:id="548" w:author="CR#1467r1" w:date="2020-04-07T17:00:00Z">
            <w:rPr/>
          </w:rPrChange>
        </w:rPr>
        <w:t>36</w:t>
      </w:r>
      <w:r w:rsidRPr="00B874D6">
        <w:rPr>
          <w:rPrChange w:id="549"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550" w:author="CR#1467r1" w:date="2020-04-07T17:00:00Z">
            <w:rPr>
              <w:rFonts w:asciiTheme="minorHAnsi" w:eastAsiaTheme="minorEastAsia" w:hAnsiTheme="minorHAnsi" w:cstheme="minorBidi"/>
              <w:sz w:val="22"/>
              <w:szCs w:val="22"/>
            </w:rPr>
          </w:rPrChange>
        </w:rPr>
      </w:pPr>
      <w:r w:rsidRPr="00B874D6">
        <w:rPr>
          <w:rPrChange w:id="551" w:author="CR#1467r1" w:date="2020-04-07T17:00:00Z">
            <w:rPr/>
          </w:rPrChange>
        </w:rPr>
        <w:t>5.4.1</w:t>
      </w:r>
      <w:r w:rsidRPr="00B874D6">
        <w:rPr>
          <w:rFonts w:asciiTheme="minorHAnsi" w:eastAsiaTheme="minorEastAsia" w:hAnsiTheme="minorHAnsi" w:cstheme="minorBidi"/>
          <w:sz w:val="22"/>
          <w:szCs w:val="22"/>
          <w:rPrChange w:id="552" w:author="CR#1467r1" w:date="2020-04-07T17:00:00Z">
            <w:rPr>
              <w:rFonts w:asciiTheme="minorHAnsi" w:eastAsiaTheme="minorEastAsia" w:hAnsiTheme="minorHAnsi" w:cstheme="minorBidi"/>
              <w:sz w:val="22"/>
              <w:szCs w:val="22"/>
            </w:rPr>
          </w:rPrChange>
        </w:rPr>
        <w:tab/>
      </w:r>
      <w:r w:rsidRPr="00B874D6">
        <w:rPr>
          <w:rPrChange w:id="553" w:author="CR#1467r1" w:date="2020-04-07T17:00:00Z">
            <w:rPr/>
          </w:rPrChange>
        </w:rPr>
        <w:t>UL Grant reception</w:t>
      </w:r>
      <w:r w:rsidRPr="00B874D6">
        <w:rPr>
          <w:rPrChange w:id="554" w:author="CR#1467r1" w:date="2020-04-07T17:00:00Z">
            <w:rPr/>
          </w:rPrChange>
        </w:rPr>
        <w:tab/>
      </w:r>
      <w:r w:rsidRPr="00B874D6">
        <w:rPr>
          <w:rPrChange w:id="555" w:author="CR#1467r1" w:date="2020-04-07T17:00:00Z">
            <w:rPr/>
          </w:rPrChange>
        </w:rPr>
        <w:fldChar w:fldCharType="begin" w:fldLock="1"/>
      </w:r>
      <w:r w:rsidRPr="00B874D6">
        <w:rPr>
          <w:rPrChange w:id="556" w:author="CR#1467r1" w:date="2020-04-07T17:00:00Z">
            <w:rPr/>
          </w:rPrChange>
        </w:rPr>
        <w:instrText xml:space="preserve"> PAGEREF _Toc29242964 \h </w:instrText>
      </w:r>
      <w:r w:rsidRPr="00B874D6">
        <w:rPr>
          <w:rPrChange w:id="557" w:author="CR#1467r1" w:date="2020-04-07T17:00:00Z">
            <w:rPr/>
          </w:rPrChange>
        </w:rPr>
      </w:r>
      <w:r w:rsidRPr="00B874D6">
        <w:rPr>
          <w:rPrChange w:id="558" w:author="CR#1467r1" w:date="2020-04-07T17:00:00Z">
            <w:rPr/>
          </w:rPrChange>
        </w:rPr>
        <w:fldChar w:fldCharType="separate"/>
      </w:r>
      <w:r w:rsidRPr="00B874D6">
        <w:rPr>
          <w:rPrChange w:id="559" w:author="CR#1467r1" w:date="2020-04-07T17:00:00Z">
            <w:rPr/>
          </w:rPrChange>
        </w:rPr>
        <w:t>36</w:t>
      </w:r>
      <w:r w:rsidRPr="00B874D6">
        <w:rPr>
          <w:rPrChange w:id="560"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561" w:author="CR#1467r1" w:date="2020-04-07T17:00:00Z">
            <w:rPr>
              <w:rFonts w:asciiTheme="minorHAnsi" w:eastAsiaTheme="minorEastAsia" w:hAnsiTheme="minorHAnsi" w:cstheme="minorBidi"/>
              <w:sz w:val="22"/>
              <w:szCs w:val="22"/>
            </w:rPr>
          </w:rPrChange>
        </w:rPr>
      </w:pPr>
      <w:r w:rsidRPr="00B874D6">
        <w:rPr>
          <w:rPrChange w:id="562" w:author="CR#1467r1" w:date="2020-04-07T17:00:00Z">
            <w:rPr/>
          </w:rPrChange>
        </w:rPr>
        <w:t>5.4.2</w:t>
      </w:r>
      <w:r w:rsidRPr="00B874D6">
        <w:rPr>
          <w:rFonts w:asciiTheme="minorHAnsi" w:eastAsiaTheme="minorEastAsia" w:hAnsiTheme="minorHAnsi" w:cstheme="minorBidi"/>
          <w:sz w:val="22"/>
          <w:szCs w:val="22"/>
          <w:rPrChange w:id="563" w:author="CR#1467r1" w:date="2020-04-07T17:00:00Z">
            <w:rPr>
              <w:rFonts w:asciiTheme="minorHAnsi" w:eastAsiaTheme="minorEastAsia" w:hAnsiTheme="minorHAnsi" w:cstheme="minorBidi"/>
              <w:sz w:val="22"/>
              <w:szCs w:val="22"/>
            </w:rPr>
          </w:rPrChange>
        </w:rPr>
        <w:tab/>
      </w:r>
      <w:r w:rsidRPr="00B874D6">
        <w:rPr>
          <w:rPrChange w:id="564" w:author="CR#1467r1" w:date="2020-04-07T17:00:00Z">
            <w:rPr/>
          </w:rPrChange>
        </w:rPr>
        <w:t>HARQ operation</w:t>
      </w:r>
      <w:r w:rsidRPr="00B874D6">
        <w:rPr>
          <w:rPrChange w:id="565" w:author="CR#1467r1" w:date="2020-04-07T17:00:00Z">
            <w:rPr/>
          </w:rPrChange>
        </w:rPr>
        <w:tab/>
      </w:r>
      <w:r w:rsidRPr="00B874D6">
        <w:rPr>
          <w:rPrChange w:id="566" w:author="CR#1467r1" w:date="2020-04-07T17:00:00Z">
            <w:rPr/>
          </w:rPrChange>
        </w:rPr>
        <w:fldChar w:fldCharType="begin" w:fldLock="1"/>
      </w:r>
      <w:r w:rsidRPr="00B874D6">
        <w:rPr>
          <w:rPrChange w:id="567" w:author="CR#1467r1" w:date="2020-04-07T17:00:00Z">
            <w:rPr/>
          </w:rPrChange>
        </w:rPr>
        <w:instrText xml:space="preserve"> PAGEREF _Toc29242965 \h </w:instrText>
      </w:r>
      <w:r w:rsidRPr="00B874D6">
        <w:rPr>
          <w:rPrChange w:id="568" w:author="CR#1467r1" w:date="2020-04-07T17:00:00Z">
            <w:rPr/>
          </w:rPrChange>
        </w:rPr>
      </w:r>
      <w:r w:rsidRPr="00B874D6">
        <w:rPr>
          <w:rPrChange w:id="569" w:author="CR#1467r1" w:date="2020-04-07T17:00:00Z">
            <w:rPr/>
          </w:rPrChange>
        </w:rPr>
        <w:fldChar w:fldCharType="separate"/>
      </w:r>
      <w:r w:rsidRPr="00B874D6">
        <w:rPr>
          <w:rPrChange w:id="570" w:author="CR#1467r1" w:date="2020-04-07T17:00:00Z">
            <w:rPr/>
          </w:rPrChange>
        </w:rPr>
        <w:t>40</w:t>
      </w:r>
      <w:r w:rsidRPr="00B874D6">
        <w:rPr>
          <w:rPrChange w:id="571"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572" w:author="CR#1467r1" w:date="2020-04-07T17:00:00Z">
            <w:rPr>
              <w:rFonts w:asciiTheme="minorHAnsi" w:eastAsiaTheme="minorEastAsia" w:hAnsiTheme="minorHAnsi" w:cstheme="minorBidi"/>
              <w:sz w:val="22"/>
              <w:szCs w:val="22"/>
            </w:rPr>
          </w:rPrChange>
        </w:rPr>
      </w:pPr>
      <w:r w:rsidRPr="00B874D6">
        <w:rPr>
          <w:rPrChange w:id="573" w:author="CR#1467r1" w:date="2020-04-07T17:00:00Z">
            <w:rPr/>
          </w:rPrChange>
        </w:rPr>
        <w:t>5.4.2.1</w:t>
      </w:r>
      <w:r w:rsidRPr="00B874D6">
        <w:rPr>
          <w:rFonts w:asciiTheme="minorHAnsi" w:eastAsiaTheme="minorEastAsia" w:hAnsiTheme="minorHAnsi" w:cstheme="minorBidi"/>
          <w:sz w:val="22"/>
          <w:szCs w:val="22"/>
          <w:rPrChange w:id="574" w:author="CR#1467r1" w:date="2020-04-07T17:00:00Z">
            <w:rPr>
              <w:rFonts w:asciiTheme="minorHAnsi" w:eastAsiaTheme="minorEastAsia" w:hAnsiTheme="minorHAnsi" w:cstheme="minorBidi"/>
              <w:sz w:val="22"/>
              <w:szCs w:val="22"/>
            </w:rPr>
          </w:rPrChange>
        </w:rPr>
        <w:tab/>
      </w:r>
      <w:r w:rsidRPr="00B874D6">
        <w:rPr>
          <w:rPrChange w:id="575" w:author="CR#1467r1" w:date="2020-04-07T17:00:00Z">
            <w:rPr/>
          </w:rPrChange>
        </w:rPr>
        <w:t>HARQ entity</w:t>
      </w:r>
      <w:r w:rsidRPr="00B874D6">
        <w:rPr>
          <w:rPrChange w:id="576" w:author="CR#1467r1" w:date="2020-04-07T17:00:00Z">
            <w:rPr/>
          </w:rPrChange>
        </w:rPr>
        <w:tab/>
      </w:r>
      <w:r w:rsidRPr="00B874D6">
        <w:rPr>
          <w:rPrChange w:id="577" w:author="CR#1467r1" w:date="2020-04-07T17:00:00Z">
            <w:rPr/>
          </w:rPrChange>
        </w:rPr>
        <w:fldChar w:fldCharType="begin" w:fldLock="1"/>
      </w:r>
      <w:r w:rsidRPr="00B874D6">
        <w:rPr>
          <w:rPrChange w:id="578" w:author="CR#1467r1" w:date="2020-04-07T17:00:00Z">
            <w:rPr/>
          </w:rPrChange>
        </w:rPr>
        <w:instrText xml:space="preserve"> PAGEREF _Toc29242966 \h </w:instrText>
      </w:r>
      <w:r w:rsidRPr="00B874D6">
        <w:rPr>
          <w:rPrChange w:id="579" w:author="CR#1467r1" w:date="2020-04-07T17:00:00Z">
            <w:rPr/>
          </w:rPrChange>
        </w:rPr>
      </w:r>
      <w:r w:rsidRPr="00B874D6">
        <w:rPr>
          <w:rPrChange w:id="580" w:author="CR#1467r1" w:date="2020-04-07T17:00:00Z">
            <w:rPr/>
          </w:rPrChange>
        </w:rPr>
        <w:fldChar w:fldCharType="separate"/>
      </w:r>
      <w:r w:rsidRPr="00B874D6">
        <w:rPr>
          <w:rPrChange w:id="581" w:author="CR#1467r1" w:date="2020-04-07T17:00:00Z">
            <w:rPr/>
          </w:rPrChange>
        </w:rPr>
        <w:t>40</w:t>
      </w:r>
      <w:r w:rsidRPr="00B874D6">
        <w:rPr>
          <w:rPrChange w:id="582"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583" w:author="CR#1467r1" w:date="2020-04-07T17:00:00Z">
            <w:rPr>
              <w:rFonts w:asciiTheme="minorHAnsi" w:eastAsiaTheme="minorEastAsia" w:hAnsiTheme="minorHAnsi" w:cstheme="minorBidi"/>
              <w:sz w:val="22"/>
              <w:szCs w:val="22"/>
            </w:rPr>
          </w:rPrChange>
        </w:rPr>
      </w:pPr>
      <w:r w:rsidRPr="00B874D6">
        <w:rPr>
          <w:rPrChange w:id="584" w:author="CR#1467r1" w:date="2020-04-07T17:00:00Z">
            <w:rPr/>
          </w:rPrChange>
        </w:rPr>
        <w:t>5.4.2.2</w:t>
      </w:r>
      <w:r w:rsidRPr="00B874D6">
        <w:rPr>
          <w:rFonts w:asciiTheme="minorHAnsi" w:eastAsiaTheme="minorEastAsia" w:hAnsiTheme="minorHAnsi" w:cstheme="minorBidi"/>
          <w:sz w:val="22"/>
          <w:szCs w:val="22"/>
          <w:rPrChange w:id="585" w:author="CR#1467r1" w:date="2020-04-07T17:00:00Z">
            <w:rPr>
              <w:rFonts w:asciiTheme="minorHAnsi" w:eastAsiaTheme="minorEastAsia" w:hAnsiTheme="minorHAnsi" w:cstheme="minorBidi"/>
              <w:sz w:val="22"/>
              <w:szCs w:val="22"/>
            </w:rPr>
          </w:rPrChange>
        </w:rPr>
        <w:tab/>
      </w:r>
      <w:r w:rsidRPr="00B874D6">
        <w:rPr>
          <w:rPrChange w:id="586" w:author="CR#1467r1" w:date="2020-04-07T17:00:00Z">
            <w:rPr/>
          </w:rPrChange>
        </w:rPr>
        <w:t>HARQ process</w:t>
      </w:r>
      <w:r w:rsidRPr="00B874D6">
        <w:rPr>
          <w:rPrChange w:id="587" w:author="CR#1467r1" w:date="2020-04-07T17:00:00Z">
            <w:rPr/>
          </w:rPrChange>
        </w:rPr>
        <w:tab/>
      </w:r>
      <w:r w:rsidRPr="00B874D6">
        <w:rPr>
          <w:rPrChange w:id="588" w:author="CR#1467r1" w:date="2020-04-07T17:00:00Z">
            <w:rPr/>
          </w:rPrChange>
        </w:rPr>
        <w:fldChar w:fldCharType="begin" w:fldLock="1"/>
      </w:r>
      <w:r w:rsidRPr="00B874D6">
        <w:rPr>
          <w:rPrChange w:id="589" w:author="CR#1467r1" w:date="2020-04-07T17:00:00Z">
            <w:rPr/>
          </w:rPrChange>
        </w:rPr>
        <w:instrText xml:space="preserve"> PAGEREF _Toc29242967 \h </w:instrText>
      </w:r>
      <w:r w:rsidRPr="00B874D6">
        <w:rPr>
          <w:rPrChange w:id="590" w:author="CR#1467r1" w:date="2020-04-07T17:00:00Z">
            <w:rPr/>
          </w:rPrChange>
        </w:rPr>
      </w:r>
      <w:r w:rsidRPr="00B874D6">
        <w:rPr>
          <w:rPrChange w:id="591" w:author="CR#1467r1" w:date="2020-04-07T17:00:00Z">
            <w:rPr/>
          </w:rPrChange>
        </w:rPr>
        <w:fldChar w:fldCharType="separate"/>
      </w:r>
      <w:r w:rsidRPr="00B874D6">
        <w:rPr>
          <w:rPrChange w:id="592" w:author="CR#1467r1" w:date="2020-04-07T17:00:00Z">
            <w:rPr/>
          </w:rPrChange>
        </w:rPr>
        <w:t>43</w:t>
      </w:r>
      <w:r w:rsidRPr="00B874D6">
        <w:rPr>
          <w:rPrChange w:id="593"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594" w:author="CR#1467r1" w:date="2020-04-07T17:00:00Z">
            <w:rPr>
              <w:rFonts w:asciiTheme="minorHAnsi" w:eastAsiaTheme="minorEastAsia" w:hAnsiTheme="minorHAnsi" w:cstheme="minorBidi"/>
              <w:sz w:val="22"/>
              <w:szCs w:val="22"/>
            </w:rPr>
          </w:rPrChange>
        </w:rPr>
      </w:pPr>
      <w:r w:rsidRPr="00B874D6">
        <w:rPr>
          <w:rPrChange w:id="595" w:author="CR#1467r1" w:date="2020-04-07T17:00:00Z">
            <w:rPr/>
          </w:rPrChange>
        </w:rPr>
        <w:t>5.4.3</w:t>
      </w:r>
      <w:r w:rsidRPr="00B874D6">
        <w:rPr>
          <w:rFonts w:asciiTheme="minorHAnsi" w:eastAsiaTheme="minorEastAsia" w:hAnsiTheme="minorHAnsi" w:cstheme="minorBidi"/>
          <w:sz w:val="22"/>
          <w:szCs w:val="22"/>
          <w:rPrChange w:id="596" w:author="CR#1467r1" w:date="2020-04-07T17:00:00Z">
            <w:rPr>
              <w:rFonts w:asciiTheme="minorHAnsi" w:eastAsiaTheme="minorEastAsia" w:hAnsiTheme="minorHAnsi" w:cstheme="minorBidi"/>
              <w:sz w:val="22"/>
              <w:szCs w:val="22"/>
            </w:rPr>
          </w:rPrChange>
        </w:rPr>
        <w:tab/>
      </w:r>
      <w:r w:rsidRPr="00B874D6">
        <w:rPr>
          <w:rPrChange w:id="597" w:author="CR#1467r1" w:date="2020-04-07T17:00:00Z">
            <w:rPr/>
          </w:rPrChange>
        </w:rPr>
        <w:t>Multiplexing and assembly</w:t>
      </w:r>
      <w:r w:rsidRPr="00B874D6">
        <w:rPr>
          <w:rPrChange w:id="598" w:author="CR#1467r1" w:date="2020-04-07T17:00:00Z">
            <w:rPr/>
          </w:rPrChange>
        </w:rPr>
        <w:tab/>
      </w:r>
      <w:r w:rsidRPr="00B874D6">
        <w:rPr>
          <w:rPrChange w:id="599" w:author="CR#1467r1" w:date="2020-04-07T17:00:00Z">
            <w:rPr/>
          </w:rPrChange>
        </w:rPr>
        <w:fldChar w:fldCharType="begin" w:fldLock="1"/>
      </w:r>
      <w:r w:rsidRPr="00B874D6">
        <w:rPr>
          <w:rPrChange w:id="600" w:author="CR#1467r1" w:date="2020-04-07T17:00:00Z">
            <w:rPr/>
          </w:rPrChange>
        </w:rPr>
        <w:instrText xml:space="preserve"> PAGEREF _Toc29242968 \h </w:instrText>
      </w:r>
      <w:r w:rsidRPr="00B874D6">
        <w:rPr>
          <w:rPrChange w:id="601" w:author="CR#1467r1" w:date="2020-04-07T17:00:00Z">
            <w:rPr/>
          </w:rPrChange>
        </w:rPr>
      </w:r>
      <w:r w:rsidRPr="00B874D6">
        <w:rPr>
          <w:rPrChange w:id="602" w:author="CR#1467r1" w:date="2020-04-07T17:00:00Z">
            <w:rPr/>
          </w:rPrChange>
        </w:rPr>
        <w:fldChar w:fldCharType="separate"/>
      </w:r>
      <w:r w:rsidRPr="00B874D6">
        <w:rPr>
          <w:rPrChange w:id="603" w:author="CR#1467r1" w:date="2020-04-07T17:00:00Z">
            <w:rPr/>
          </w:rPrChange>
        </w:rPr>
        <w:t>45</w:t>
      </w:r>
      <w:r w:rsidRPr="00B874D6">
        <w:rPr>
          <w:rPrChange w:id="604"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605" w:author="CR#1467r1" w:date="2020-04-07T17:00:00Z">
            <w:rPr>
              <w:rFonts w:asciiTheme="minorHAnsi" w:eastAsiaTheme="minorEastAsia" w:hAnsiTheme="minorHAnsi" w:cstheme="minorBidi"/>
              <w:sz w:val="22"/>
              <w:szCs w:val="22"/>
            </w:rPr>
          </w:rPrChange>
        </w:rPr>
      </w:pPr>
      <w:r w:rsidRPr="00B874D6">
        <w:rPr>
          <w:rPrChange w:id="606" w:author="CR#1467r1" w:date="2020-04-07T17:00:00Z">
            <w:rPr/>
          </w:rPrChange>
        </w:rPr>
        <w:t>5.4.3.1</w:t>
      </w:r>
      <w:r w:rsidRPr="00B874D6">
        <w:rPr>
          <w:rFonts w:asciiTheme="minorHAnsi" w:eastAsiaTheme="minorEastAsia" w:hAnsiTheme="minorHAnsi" w:cstheme="minorBidi"/>
          <w:sz w:val="22"/>
          <w:szCs w:val="22"/>
          <w:rPrChange w:id="607" w:author="CR#1467r1" w:date="2020-04-07T17:00:00Z">
            <w:rPr>
              <w:rFonts w:asciiTheme="minorHAnsi" w:eastAsiaTheme="minorEastAsia" w:hAnsiTheme="minorHAnsi" w:cstheme="minorBidi"/>
              <w:sz w:val="22"/>
              <w:szCs w:val="22"/>
            </w:rPr>
          </w:rPrChange>
        </w:rPr>
        <w:tab/>
      </w:r>
      <w:r w:rsidRPr="00B874D6">
        <w:rPr>
          <w:rPrChange w:id="608" w:author="CR#1467r1" w:date="2020-04-07T17:00:00Z">
            <w:rPr/>
          </w:rPrChange>
        </w:rPr>
        <w:t>Logical channel prioritization</w:t>
      </w:r>
      <w:r w:rsidRPr="00B874D6">
        <w:rPr>
          <w:rPrChange w:id="609" w:author="CR#1467r1" w:date="2020-04-07T17:00:00Z">
            <w:rPr/>
          </w:rPrChange>
        </w:rPr>
        <w:tab/>
      </w:r>
      <w:r w:rsidRPr="00B874D6">
        <w:rPr>
          <w:rPrChange w:id="610" w:author="CR#1467r1" w:date="2020-04-07T17:00:00Z">
            <w:rPr/>
          </w:rPrChange>
        </w:rPr>
        <w:fldChar w:fldCharType="begin" w:fldLock="1"/>
      </w:r>
      <w:r w:rsidRPr="00B874D6">
        <w:rPr>
          <w:rPrChange w:id="611" w:author="CR#1467r1" w:date="2020-04-07T17:00:00Z">
            <w:rPr/>
          </w:rPrChange>
        </w:rPr>
        <w:instrText xml:space="preserve"> PAGEREF _Toc29242969 \h </w:instrText>
      </w:r>
      <w:r w:rsidRPr="00B874D6">
        <w:rPr>
          <w:rPrChange w:id="612" w:author="CR#1467r1" w:date="2020-04-07T17:00:00Z">
            <w:rPr/>
          </w:rPrChange>
        </w:rPr>
      </w:r>
      <w:r w:rsidRPr="00B874D6">
        <w:rPr>
          <w:rPrChange w:id="613" w:author="CR#1467r1" w:date="2020-04-07T17:00:00Z">
            <w:rPr/>
          </w:rPrChange>
        </w:rPr>
        <w:fldChar w:fldCharType="separate"/>
      </w:r>
      <w:r w:rsidRPr="00B874D6">
        <w:rPr>
          <w:rPrChange w:id="614" w:author="CR#1467r1" w:date="2020-04-07T17:00:00Z">
            <w:rPr/>
          </w:rPrChange>
        </w:rPr>
        <w:t>45</w:t>
      </w:r>
      <w:r w:rsidRPr="00B874D6">
        <w:rPr>
          <w:rPrChange w:id="615"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616" w:author="CR#1467r1" w:date="2020-04-07T17:00:00Z">
            <w:rPr>
              <w:rFonts w:asciiTheme="minorHAnsi" w:eastAsiaTheme="minorEastAsia" w:hAnsiTheme="minorHAnsi" w:cstheme="minorBidi"/>
              <w:sz w:val="22"/>
              <w:szCs w:val="22"/>
            </w:rPr>
          </w:rPrChange>
        </w:rPr>
      </w:pPr>
      <w:r w:rsidRPr="00B874D6">
        <w:rPr>
          <w:rPrChange w:id="617" w:author="CR#1467r1" w:date="2020-04-07T17:00:00Z">
            <w:rPr/>
          </w:rPrChange>
        </w:rPr>
        <w:t>5.4.3.2</w:t>
      </w:r>
      <w:r w:rsidRPr="00B874D6">
        <w:rPr>
          <w:rFonts w:asciiTheme="minorHAnsi" w:eastAsiaTheme="minorEastAsia" w:hAnsiTheme="minorHAnsi" w:cstheme="minorBidi"/>
          <w:sz w:val="22"/>
          <w:szCs w:val="22"/>
          <w:rPrChange w:id="618" w:author="CR#1467r1" w:date="2020-04-07T17:00:00Z">
            <w:rPr>
              <w:rFonts w:asciiTheme="minorHAnsi" w:eastAsiaTheme="minorEastAsia" w:hAnsiTheme="minorHAnsi" w:cstheme="minorBidi"/>
              <w:sz w:val="22"/>
              <w:szCs w:val="22"/>
            </w:rPr>
          </w:rPrChange>
        </w:rPr>
        <w:tab/>
      </w:r>
      <w:r w:rsidRPr="00B874D6">
        <w:rPr>
          <w:rPrChange w:id="619" w:author="CR#1467r1" w:date="2020-04-07T17:00:00Z">
            <w:rPr/>
          </w:rPrChange>
        </w:rPr>
        <w:t>Multiplexing of MAC Control Elements and MAC SDUs</w:t>
      </w:r>
      <w:r w:rsidRPr="00B874D6">
        <w:rPr>
          <w:rPrChange w:id="620" w:author="CR#1467r1" w:date="2020-04-07T17:00:00Z">
            <w:rPr/>
          </w:rPrChange>
        </w:rPr>
        <w:tab/>
      </w:r>
      <w:r w:rsidRPr="00B874D6">
        <w:rPr>
          <w:rPrChange w:id="621" w:author="CR#1467r1" w:date="2020-04-07T17:00:00Z">
            <w:rPr/>
          </w:rPrChange>
        </w:rPr>
        <w:fldChar w:fldCharType="begin" w:fldLock="1"/>
      </w:r>
      <w:r w:rsidRPr="00B874D6">
        <w:rPr>
          <w:rPrChange w:id="622" w:author="CR#1467r1" w:date="2020-04-07T17:00:00Z">
            <w:rPr/>
          </w:rPrChange>
        </w:rPr>
        <w:instrText xml:space="preserve"> PAGEREF _Toc29242970 \h </w:instrText>
      </w:r>
      <w:r w:rsidRPr="00B874D6">
        <w:rPr>
          <w:rPrChange w:id="623" w:author="CR#1467r1" w:date="2020-04-07T17:00:00Z">
            <w:rPr/>
          </w:rPrChange>
        </w:rPr>
      </w:r>
      <w:r w:rsidRPr="00B874D6">
        <w:rPr>
          <w:rPrChange w:id="624" w:author="CR#1467r1" w:date="2020-04-07T17:00:00Z">
            <w:rPr/>
          </w:rPrChange>
        </w:rPr>
        <w:fldChar w:fldCharType="separate"/>
      </w:r>
      <w:r w:rsidRPr="00B874D6">
        <w:rPr>
          <w:rPrChange w:id="625" w:author="CR#1467r1" w:date="2020-04-07T17:00:00Z">
            <w:rPr/>
          </w:rPrChange>
        </w:rPr>
        <w:t>47</w:t>
      </w:r>
      <w:r w:rsidRPr="00B874D6">
        <w:rPr>
          <w:rPrChange w:id="626"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627" w:author="CR#1467r1" w:date="2020-04-07T17:00:00Z">
            <w:rPr>
              <w:rFonts w:asciiTheme="minorHAnsi" w:eastAsiaTheme="minorEastAsia" w:hAnsiTheme="minorHAnsi" w:cstheme="minorBidi"/>
              <w:sz w:val="22"/>
              <w:szCs w:val="22"/>
            </w:rPr>
          </w:rPrChange>
        </w:rPr>
      </w:pPr>
      <w:r w:rsidRPr="00B874D6">
        <w:rPr>
          <w:rPrChange w:id="628" w:author="CR#1467r1" w:date="2020-04-07T17:00:00Z">
            <w:rPr/>
          </w:rPrChange>
        </w:rPr>
        <w:t>5.4.4</w:t>
      </w:r>
      <w:r w:rsidRPr="00B874D6">
        <w:rPr>
          <w:rFonts w:asciiTheme="minorHAnsi" w:eastAsiaTheme="minorEastAsia" w:hAnsiTheme="minorHAnsi" w:cstheme="minorBidi"/>
          <w:sz w:val="22"/>
          <w:szCs w:val="22"/>
          <w:rPrChange w:id="629" w:author="CR#1467r1" w:date="2020-04-07T17:00:00Z">
            <w:rPr>
              <w:rFonts w:asciiTheme="minorHAnsi" w:eastAsiaTheme="minorEastAsia" w:hAnsiTheme="minorHAnsi" w:cstheme="minorBidi"/>
              <w:sz w:val="22"/>
              <w:szCs w:val="22"/>
            </w:rPr>
          </w:rPrChange>
        </w:rPr>
        <w:tab/>
      </w:r>
      <w:r w:rsidRPr="00B874D6">
        <w:rPr>
          <w:rPrChange w:id="630" w:author="CR#1467r1" w:date="2020-04-07T17:00:00Z">
            <w:rPr/>
          </w:rPrChange>
        </w:rPr>
        <w:t>Scheduling Request</w:t>
      </w:r>
      <w:r w:rsidRPr="00B874D6">
        <w:rPr>
          <w:rPrChange w:id="631" w:author="CR#1467r1" w:date="2020-04-07T17:00:00Z">
            <w:rPr/>
          </w:rPrChange>
        </w:rPr>
        <w:tab/>
      </w:r>
      <w:r w:rsidRPr="00B874D6">
        <w:rPr>
          <w:rPrChange w:id="632" w:author="CR#1467r1" w:date="2020-04-07T17:00:00Z">
            <w:rPr/>
          </w:rPrChange>
        </w:rPr>
        <w:fldChar w:fldCharType="begin" w:fldLock="1"/>
      </w:r>
      <w:r w:rsidRPr="00B874D6">
        <w:rPr>
          <w:rPrChange w:id="633" w:author="CR#1467r1" w:date="2020-04-07T17:00:00Z">
            <w:rPr/>
          </w:rPrChange>
        </w:rPr>
        <w:instrText xml:space="preserve"> PAGEREF _Toc29242971 \h </w:instrText>
      </w:r>
      <w:r w:rsidRPr="00B874D6">
        <w:rPr>
          <w:rPrChange w:id="634" w:author="CR#1467r1" w:date="2020-04-07T17:00:00Z">
            <w:rPr/>
          </w:rPrChange>
        </w:rPr>
      </w:r>
      <w:r w:rsidRPr="00B874D6">
        <w:rPr>
          <w:rPrChange w:id="635" w:author="CR#1467r1" w:date="2020-04-07T17:00:00Z">
            <w:rPr/>
          </w:rPrChange>
        </w:rPr>
        <w:fldChar w:fldCharType="separate"/>
      </w:r>
      <w:r w:rsidRPr="00B874D6">
        <w:rPr>
          <w:rPrChange w:id="636" w:author="CR#1467r1" w:date="2020-04-07T17:00:00Z">
            <w:rPr/>
          </w:rPrChange>
        </w:rPr>
        <w:t>47</w:t>
      </w:r>
      <w:r w:rsidRPr="00B874D6">
        <w:rPr>
          <w:rPrChange w:id="637"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638" w:author="CR#1467r1" w:date="2020-04-07T17:00:00Z">
            <w:rPr>
              <w:rFonts w:asciiTheme="minorHAnsi" w:eastAsiaTheme="minorEastAsia" w:hAnsiTheme="minorHAnsi" w:cstheme="minorBidi"/>
              <w:sz w:val="22"/>
              <w:szCs w:val="22"/>
            </w:rPr>
          </w:rPrChange>
        </w:rPr>
      </w:pPr>
      <w:r w:rsidRPr="00B874D6">
        <w:rPr>
          <w:rPrChange w:id="639" w:author="CR#1467r1" w:date="2020-04-07T17:00:00Z">
            <w:rPr/>
          </w:rPrChange>
        </w:rPr>
        <w:t>5.4.5</w:t>
      </w:r>
      <w:r w:rsidRPr="00B874D6">
        <w:rPr>
          <w:rFonts w:asciiTheme="minorHAnsi" w:eastAsiaTheme="minorEastAsia" w:hAnsiTheme="minorHAnsi" w:cstheme="minorBidi"/>
          <w:sz w:val="22"/>
          <w:szCs w:val="22"/>
          <w:rPrChange w:id="640" w:author="CR#1467r1" w:date="2020-04-07T17:00:00Z">
            <w:rPr>
              <w:rFonts w:asciiTheme="minorHAnsi" w:eastAsiaTheme="minorEastAsia" w:hAnsiTheme="minorHAnsi" w:cstheme="minorBidi"/>
              <w:sz w:val="22"/>
              <w:szCs w:val="22"/>
            </w:rPr>
          </w:rPrChange>
        </w:rPr>
        <w:tab/>
      </w:r>
      <w:r w:rsidRPr="00B874D6">
        <w:rPr>
          <w:rPrChange w:id="641" w:author="CR#1467r1" w:date="2020-04-07T17:00:00Z">
            <w:rPr/>
          </w:rPrChange>
        </w:rPr>
        <w:t>Buffer Status Reporting</w:t>
      </w:r>
      <w:r w:rsidRPr="00B874D6">
        <w:rPr>
          <w:rPrChange w:id="642" w:author="CR#1467r1" w:date="2020-04-07T17:00:00Z">
            <w:rPr/>
          </w:rPrChange>
        </w:rPr>
        <w:tab/>
      </w:r>
      <w:r w:rsidRPr="00B874D6">
        <w:rPr>
          <w:rPrChange w:id="643" w:author="CR#1467r1" w:date="2020-04-07T17:00:00Z">
            <w:rPr/>
          </w:rPrChange>
        </w:rPr>
        <w:fldChar w:fldCharType="begin" w:fldLock="1"/>
      </w:r>
      <w:r w:rsidRPr="00B874D6">
        <w:rPr>
          <w:rPrChange w:id="644" w:author="CR#1467r1" w:date="2020-04-07T17:00:00Z">
            <w:rPr/>
          </w:rPrChange>
        </w:rPr>
        <w:instrText xml:space="preserve"> PAGEREF _Toc29242972 \h </w:instrText>
      </w:r>
      <w:r w:rsidRPr="00B874D6">
        <w:rPr>
          <w:rPrChange w:id="645" w:author="CR#1467r1" w:date="2020-04-07T17:00:00Z">
            <w:rPr/>
          </w:rPrChange>
        </w:rPr>
      </w:r>
      <w:r w:rsidRPr="00B874D6">
        <w:rPr>
          <w:rPrChange w:id="646" w:author="CR#1467r1" w:date="2020-04-07T17:00:00Z">
            <w:rPr/>
          </w:rPrChange>
        </w:rPr>
        <w:fldChar w:fldCharType="separate"/>
      </w:r>
      <w:r w:rsidRPr="00B874D6">
        <w:rPr>
          <w:rPrChange w:id="647" w:author="CR#1467r1" w:date="2020-04-07T17:00:00Z">
            <w:rPr/>
          </w:rPrChange>
        </w:rPr>
        <w:t>49</w:t>
      </w:r>
      <w:r w:rsidRPr="00B874D6">
        <w:rPr>
          <w:rPrChange w:id="648"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649" w:author="CR#1467r1" w:date="2020-04-07T17:00:00Z">
            <w:rPr>
              <w:rFonts w:asciiTheme="minorHAnsi" w:eastAsiaTheme="minorEastAsia" w:hAnsiTheme="minorHAnsi" w:cstheme="minorBidi"/>
              <w:sz w:val="22"/>
              <w:szCs w:val="22"/>
            </w:rPr>
          </w:rPrChange>
        </w:rPr>
      </w:pPr>
      <w:r w:rsidRPr="00B874D6">
        <w:rPr>
          <w:rPrChange w:id="650" w:author="CR#1467r1" w:date="2020-04-07T17:00:00Z">
            <w:rPr/>
          </w:rPrChange>
        </w:rPr>
        <w:t>5.4.5a</w:t>
      </w:r>
      <w:r w:rsidRPr="00B874D6">
        <w:rPr>
          <w:rFonts w:asciiTheme="minorHAnsi" w:eastAsiaTheme="minorEastAsia" w:hAnsiTheme="minorHAnsi" w:cstheme="minorBidi"/>
          <w:sz w:val="22"/>
          <w:szCs w:val="22"/>
          <w:rPrChange w:id="651" w:author="CR#1467r1" w:date="2020-04-07T17:00:00Z">
            <w:rPr>
              <w:rFonts w:asciiTheme="minorHAnsi" w:eastAsiaTheme="minorEastAsia" w:hAnsiTheme="minorHAnsi" w:cstheme="minorBidi"/>
              <w:sz w:val="22"/>
              <w:szCs w:val="22"/>
            </w:rPr>
          </w:rPrChange>
        </w:rPr>
        <w:tab/>
      </w:r>
      <w:r w:rsidRPr="00B874D6">
        <w:rPr>
          <w:rPrChange w:id="652" w:author="CR#1467r1" w:date="2020-04-07T17:00:00Z">
            <w:rPr/>
          </w:rPrChange>
        </w:rPr>
        <w:t>Data Volume and Power Headroom Reporting</w:t>
      </w:r>
      <w:r w:rsidRPr="00B874D6">
        <w:rPr>
          <w:rPrChange w:id="653" w:author="CR#1467r1" w:date="2020-04-07T17:00:00Z">
            <w:rPr/>
          </w:rPrChange>
        </w:rPr>
        <w:tab/>
      </w:r>
      <w:r w:rsidRPr="00B874D6">
        <w:rPr>
          <w:rPrChange w:id="654" w:author="CR#1467r1" w:date="2020-04-07T17:00:00Z">
            <w:rPr/>
          </w:rPrChange>
        </w:rPr>
        <w:fldChar w:fldCharType="begin" w:fldLock="1"/>
      </w:r>
      <w:r w:rsidRPr="00B874D6">
        <w:rPr>
          <w:rPrChange w:id="655" w:author="CR#1467r1" w:date="2020-04-07T17:00:00Z">
            <w:rPr/>
          </w:rPrChange>
        </w:rPr>
        <w:instrText xml:space="preserve"> PAGEREF _Toc29242973 \h </w:instrText>
      </w:r>
      <w:r w:rsidRPr="00B874D6">
        <w:rPr>
          <w:rPrChange w:id="656" w:author="CR#1467r1" w:date="2020-04-07T17:00:00Z">
            <w:rPr/>
          </w:rPrChange>
        </w:rPr>
      </w:r>
      <w:r w:rsidRPr="00B874D6">
        <w:rPr>
          <w:rPrChange w:id="657" w:author="CR#1467r1" w:date="2020-04-07T17:00:00Z">
            <w:rPr/>
          </w:rPrChange>
        </w:rPr>
        <w:fldChar w:fldCharType="separate"/>
      </w:r>
      <w:r w:rsidRPr="00B874D6">
        <w:rPr>
          <w:rPrChange w:id="658" w:author="CR#1467r1" w:date="2020-04-07T17:00:00Z">
            <w:rPr/>
          </w:rPrChange>
        </w:rPr>
        <w:t>51</w:t>
      </w:r>
      <w:r w:rsidRPr="00B874D6">
        <w:rPr>
          <w:rPrChange w:id="659"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660" w:author="CR#1467r1" w:date="2020-04-07T17:00:00Z">
            <w:rPr>
              <w:rFonts w:asciiTheme="minorHAnsi" w:eastAsiaTheme="minorEastAsia" w:hAnsiTheme="minorHAnsi" w:cstheme="minorBidi"/>
              <w:sz w:val="22"/>
              <w:szCs w:val="22"/>
            </w:rPr>
          </w:rPrChange>
        </w:rPr>
      </w:pPr>
      <w:r w:rsidRPr="00B874D6">
        <w:rPr>
          <w:rPrChange w:id="661" w:author="CR#1467r1" w:date="2020-04-07T17:00:00Z">
            <w:rPr/>
          </w:rPrChange>
        </w:rPr>
        <w:t>5.4.6</w:t>
      </w:r>
      <w:r w:rsidRPr="00B874D6">
        <w:rPr>
          <w:rFonts w:asciiTheme="minorHAnsi" w:eastAsiaTheme="minorEastAsia" w:hAnsiTheme="minorHAnsi" w:cstheme="minorBidi"/>
          <w:sz w:val="22"/>
          <w:szCs w:val="22"/>
          <w:rPrChange w:id="662" w:author="CR#1467r1" w:date="2020-04-07T17:00:00Z">
            <w:rPr>
              <w:rFonts w:asciiTheme="minorHAnsi" w:eastAsiaTheme="minorEastAsia" w:hAnsiTheme="minorHAnsi" w:cstheme="minorBidi"/>
              <w:sz w:val="22"/>
              <w:szCs w:val="22"/>
            </w:rPr>
          </w:rPrChange>
        </w:rPr>
        <w:tab/>
      </w:r>
      <w:r w:rsidRPr="00B874D6">
        <w:rPr>
          <w:rPrChange w:id="663" w:author="CR#1467r1" w:date="2020-04-07T17:00:00Z">
            <w:rPr/>
          </w:rPrChange>
        </w:rPr>
        <w:t>Power Headroom Reporting</w:t>
      </w:r>
      <w:r w:rsidRPr="00B874D6">
        <w:rPr>
          <w:rPrChange w:id="664" w:author="CR#1467r1" w:date="2020-04-07T17:00:00Z">
            <w:rPr/>
          </w:rPrChange>
        </w:rPr>
        <w:tab/>
      </w:r>
      <w:r w:rsidRPr="00B874D6">
        <w:rPr>
          <w:rPrChange w:id="665" w:author="CR#1467r1" w:date="2020-04-07T17:00:00Z">
            <w:rPr/>
          </w:rPrChange>
        </w:rPr>
        <w:fldChar w:fldCharType="begin" w:fldLock="1"/>
      </w:r>
      <w:r w:rsidRPr="00B874D6">
        <w:rPr>
          <w:rPrChange w:id="666" w:author="CR#1467r1" w:date="2020-04-07T17:00:00Z">
            <w:rPr/>
          </w:rPrChange>
        </w:rPr>
        <w:instrText xml:space="preserve"> PAGEREF _Toc29242974 \h </w:instrText>
      </w:r>
      <w:r w:rsidRPr="00B874D6">
        <w:rPr>
          <w:rPrChange w:id="667" w:author="CR#1467r1" w:date="2020-04-07T17:00:00Z">
            <w:rPr/>
          </w:rPrChange>
        </w:rPr>
      </w:r>
      <w:r w:rsidRPr="00B874D6">
        <w:rPr>
          <w:rPrChange w:id="668" w:author="CR#1467r1" w:date="2020-04-07T17:00:00Z">
            <w:rPr/>
          </w:rPrChange>
        </w:rPr>
        <w:fldChar w:fldCharType="separate"/>
      </w:r>
      <w:r w:rsidRPr="00B874D6">
        <w:rPr>
          <w:rPrChange w:id="669" w:author="CR#1467r1" w:date="2020-04-07T17:00:00Z">
            <w:rPr/>
          </w:rPrChange>
        </w:rPr>
        <w:t>51</w:t>
      </w:r>
      <w:r w:rsidRPr="00B874D6">
        <w:rPr>
          <w:rPrChange w:id="670"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671" w:author="CR#1467r1" w:date="2020-04-07T17:00:00Z">
            <w:rPr>
              <w:rFonts w:asciiTheme="minorHAnsi" w:eastAsiaTheme="minorEastAsia" w:hAnsiTheme="minorHAnsi" w:cstheme="minorBidi"/>
              <w:sz w:val="22"/>
              <w:szCs w:val="22"/>
            </w:rPr>
          </w:rPrChange>
        </w:rPr>
      </w:pPr>
      <w:r w:rsidRPr="00B874D6">
        <w:rPr>
          <w:rPrChange w:id="672" w:author="CR#1467r1" w:date="2020-04-07T17:00:00Z">
            <w:rPr/>
          </w:rPrChange>
        </w:rPr>
        <w:t>5.5</w:t>
      </w:r>
      <w:r w:rsidRPr="00B874D6">
        <w:rPr>
          <w:rFonts w:asciiTheme="minorHAnsi" w:eastAsiaTheme="minorEastAsia" w:hAnsiTheme="minorHAnsi" w:cstheme="minorBidi"/>
          <w:sz w:val="22"/>
          <w:szCs w:val="22"/>
          <w:rPrChange w:id="673" w:author="CR#1467r1" w:date="2020-04-07T17:00:00Z">
            <w:rPr>
              <w:rFonts w:asciiTheme="minorHAnsi" w:eastAsiaTheme="minorEastAsia" w:hAnsiTheme="minorHAnsi" w:cstheme="minorBidi"/>
              <w:sz w:val="22"/>
              <w:szCs w:val="22"/>
            </w:rPr>
          </w:rPrChange>
        </w:rPr>
        <w:tab/>
      </w:r>
      <w:r w:rsidRPr="00B874D6">
        <w:rPr>
          <w:rPrChange w:id="674" w:author="CR#1467r1" w:date="2020-04-07T17:00:00Z">
            <w:rPr/>
          </w:rPrChange>
        </w:rPr>
        <w:t>PCH reception</w:t>
      </w:r>
      <w:r w:rsidRPr="00B874D6">
        <w:rPr>
          <w:rPrChange w:id="675" w:author="CR#1467r1" w:date="2020-04-07T17:00:00Z">
            <w:rPr/>
          </w:rPrChange>
        </w:rPr>
        <w:tab/>
      </w:r>
      <w:r w:rsidRPr="00B874D6">
        <w:rPr>
          <w:rPrChange w:id="676" w:author="CR#1467r1" w:date="2020-04-07T17:00:00Z">
            <w:rPr/>
          </w:rPrChange>
        </w:rPr>
        <w:fldChar w:fldCharType="begin" w:fldLock="1"/>
      </w:r>
      <w:r w:rsidRPr="00B874D6">
        <w:rPr>
          <w:rPrChange w:id="677" w:author="CR#1467r1" w:date="2020-04-07T17:00:00Z">
            <w:rPr/>
          </w:rPrChange>
        </w:rPr>
        <w:instrText xml:space="preserve"> PAGEREF _Toc29242975 \h </w:instrText>
      </w:r>
      <w:r w:rsidRPr="00B874D6">
        <w:rPr>
          <w:rPrChange w:id="678" w:author="CR#1467r1" w:date="2020-04-07T17:00:00Z">
            <w:rPr/>
          </w:rPrChange>
        </w:rPr>
      </w:r>
      <w:r w:rsidRPr="00B874D6">
        <w:rPr>
          <w:rPrChange w:id="679" w:author="CR#1467r1" w:date="2020-04-07T17:00:00Z">
            <w:rPr/>
          </w:rPrChange>
        </w:rPr>
        <w:fldChar w:fldCharType="separate"/>
      </w:r>
      <w:r w:rsidRPr="00B874D6">
        <w:rPr>
          <w:rPrChange w:id="680" w:author="CR#1467r1" w:date="2020-04-07T17:00:00Z">
            <w:rPr/>
          </w:rPrChange>
        </w:rPr>
        <w:t>53</w:t>
      </w:r>
      <w:r w:rsidRPr="00B874D6">
        <w:rPr>
          <w:rPrChange w:id="681"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682" w:author="CR#1467r1" w:date="2020-04-07T17:00:00Z">
            <w:rPr>
              <w:rFonts w:asciiTheme="minorHAnsi" w:eastAsiaTheme="minorEastAsia" w:hAnsiTheme="minorHAnsi" w:cstheme="minorBidi"/>
              <w:sz w:val="22"/>
              <w:szCs w:val="22"/>
            </w:rPr>
          </w:rPrChange>
        </w:rPr>
      </w:pPr>
      <w:r w:rsidRPr="00B874D6">
        <w:rPr>
          <w:rPrChange w:id="683" w:author="CR#1467r1" w:date="2020-04-07T17:00:00Z">
            <w:rPr/>
          </w:rPrChange>
        </w:rPr>
        <w:t>5.6</w:t>
      </w:r>
      <w:r w:rsidRPr="00B874D6">
        <w:rPr>
          <w:rFonts w:asciiTheme="minorHAnsi" w:eastAsiaTheme="minorEastAsia" w:hAnsiTheme="minorHAnsi" w:cstheme="minorBidi"/>
          <w:sz w:val="22"/>
          <w:szCs w:val="22"/>
          <w:rPrChange w:id="684" w:author="CR#1467r1" w:date="2020-04-07T17:00:00Z">
            <w:rPr>
              <w:rFonts w:asciiTheme="minorHAnsi" w:eastAsiaTheme="minorEastAsia" w:hAnsiTheme="minorHAnsi" w:cstheme="minorBidi"/>
              <w:sz w:val="22"/>
              <w:szCs w:val="22"/>
            </w:rPr>
          </w:rPrChange>
        </w:rPr>
        <w:tab/>
      </w:r>
      <w:r w:rsidRPr="00B874D6">
        <w:rPr>
          <w:rPrChange w:id="685" w:author="CR#1467r1" w:date="2020-04-07T17:00:00Z">
            <w:rPr/>
          </w:rPrChange>
        </w:rPr>
        <w:t>BCH reception</w:t>
      </w:r>
      <w:r w:rsidRPr="00B874D6">
        <w:rPr>
          <w:rPrChange w:id="686" w:author="CR#1467r1" w:date="2020-04-07T17:00:00Z">
            <w:rPr/>
          </w:rPrChange>
        </w:rPr>
        <w:tab/>
      </w:r>
      <w:r w:rsidRPr="00B874D6">
        <w:rPr>
          <w:rPrChange w:id="687" w:author="CR#1467r1" w:date="2020-04-07T17:00:00Z">
            <w:rPr/>
          </w:rPrChange>
        </w:rPr>
        <w:fldChar w:fldCharType="begin" w:fldLock="1"/>
      </w:r>
      <w:r w:rsidRPr="00B874D6">
        <w:rPr>
          <w:rPrChange w:id="688" w:author="CR#1467r1" w:date="2020-04-07T17:00:00Z">
            <w:rPr/>
          </w:rPrChange>
        </w:rPr>
        <w:instrText xml:space="preserve"> PAGEREF _Toc29242976 \h </w:instrText>
      </w:r>
      <w:r w:rsidRPr="00B874D6">
        <w:rPr>
          <w:rPrChange w:id="689" w:author="CR#1467r1" w:date="2020-04-07T17:00:00Z">
            <w:rPr/>
          </w:rPrChange>
        </w:rPr>
      </w:r>
      <w:r w:rsidRPr="00B874D6">
        <w:rPr>
          <w:rPrChange w:id="690" w:author="CR#1467r1" w:date="2020-04-07T17:00:00Z">
            <w:rPr/>
          </w:rPrChange>
        </w:rPr>
        <w:fldChar w:fldCharType="separate"/>
      </w:r>
      <w:r w:rsidRPr="00B874D6">
        <w:rPr>
          <w:rPrChange w:id="691" w:author="CR#1467r1" w:date="2020-04-07T17:00:00Z">
            <w:rPr/>
          </w:rPrChange>
        </w:rPr>
        <w:t>53</w:t>
      </w:r>
      <w:r w:rsidRPr="00B874D6">
        <w:rPr>
          <w:rPrChange w:id="692"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693" w:author="CR#1467r1" w:date="2020-04-07T17:00:00Z">
            <w:rPr>
              <w:rFonts w:asciiTheme="minorHAnsi" w:eastAsiaTheme="minorEastAsia" w:hAnsiTheme="minorHAnsi" w:cstheme="minorBidi"/>
              <w:sz w:val="22"/>
              <w:szCs w:val="22"/>
            </w:rPr>
          </w:rPrChange>
        </w:rPr>
      </w:pPr>
      <w:r w:rsidRPr="00B874D6">
        <w:rPr>
          <w:rPrChange w:id="694" w:author="CR#1467r1" w:date="2020-04-07T17:00:00Z">
            <w:rPr/>
          </w:rPrChange>
        </w:rPr>
        <w:t>5.7</w:t>
      </w:r>
      <w:r w:rsidRPr="00B874D6">
        <w:rPr>
          <w:rFonts w:asciiTheme="minorHAnsi" w:eastAsiaTheme="minorEastAsia" w:hAnsiTheme="minorHAnsi" w:cstheme="minorBidi"/>
          <w:sz w:val="22"/>
          <w:szCs w:val="22"/>
          <w:rPrChange w:id="695" w:author="CR#1467r1" w:date="2020-04-07T17:00:00Z">
            <w:rPr>
              <w:rFonts w:asciiTheme="minorHAnsi" w:eastAsiaTheme="minorEastAsia" w:hAnsiTheme="minorHAnsi" w:cstheme="minorBidi"/>
              <w:sz w:val="22"/>
              <w:szCs w:val="22"/>
            </w:rPr>
          </w:rPrChange>
        </w:rPr>
        <w:tab/>
      </w:r>
      <w:r w:rsidRPr="00B874D6">
        <w:rPr>
          <w:rPrChange w:id="696" w:author="CR#1467r1" w:date="2020-04-07T17:00:00Z">
            <w:rPr/>
          </w:rPrChange>
        </w:rPr>
        <w:t>Discontinuous Reception (DRX)</w:t>
      </w:r>
      <w:r w:rsidRPr="00B874D6">
        <w:rPr>
          <w:rPrChange w:id="697" w:author="CR#1467r1" w:date="2020-04-07T17:00:00Z">
            <w:rPr/>
          </w:rPrChange>
        </w:rPr>
        <w:tab/>
      </w:r>
      <w:r w:rsidRPr="00B874D6">
        <w:rPr>
          <w:rPrChange w:id="698" w:author="CR#1467r1" w:date="2020-04-07T17:00:00Z">
            <w:rPr/>
          </w:rPrChange>
        </w:rPr>
        <w:fldChar w:fldCharType="begin" w:fldLock="1"/>
      </w:r>
      <w:r w:rsidRPr="00B874D6">
        <w:rPr>
          <w:rPrChange w:id="699" w:author="CR#1467r1" w:date="2020-04-07T17:00:00Z">
            <w:rPr/>
          </w:rPrChange>
        </w:rPr>
        <w:instrText xml:space="preserve"> PAGEREF _Toc29242977 \h </w:instrText>
      </w:r>
      <w:r w:rsidRPr="00B874D6">
        <w:rPr>
          <w:rPrChange w:id="700" w:author="CR#1467r1" w:date="2020-04-07T17:00:00Z">
            <w:rPr/>
          </w:rPrChange>
        </w:rPr>
      </w:r>
      <w:r w:rsidRPr="00B874D6">
        <w:rPr>
          <w:rPrChange w:id="701" w:author="CR#1467r1" w:date="2020-04-07T17:00:00Z">
            <w:rPr/>
          </w:rPrChange>
        </w:rPr>
        <w:fldChar w:fldCharType="separate"/>
      </w:r>
      <w:r w:rsidRPr="00B874D6">
        <w:rPr>
          <w:rPrChange w:id="702" w:author="CR#1467r1" w:date="2020-04-07T17:00:00Z">
            <w:rPr/>
          </w:rPrChange>
        </w:rPr>
        <w:t>54</w:t>
      </w:r>
      <w:r w:rsidRPr="00B874D6">
        <w:rPr>
          <w:rPrChange w:id="703"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704" w:author="CR#1467r1" w:date="2020-04-07T17:00:00Z">
            <w:rPr>
              <w:rFonts w:asciiTheme="minorHAnsi" w:eastAsiaTheme="minorEastAsia" w:hAnsiTheme="minorHAnsi" w:cstheme="minorBidi"/>
              <w:sz w:val="22"/>
              <w:szCs w:val="22"/>
            </w:rPr>
          </w:rPrChange>
        </w:rPr>
      </w:pPr>
      <w:r w:rsidRPr="00B874D6">
        <w:rPr>
          <w:rPrChange w:id="705" w:author="CR#1467r1" w:date="2020-04-07T17:00:00Z">
            <w:rPr/>
          </w:rPrChange>
        </w:rPr>
        <w:t>5.7</w:t>
      </w:r>
      <w:r w:rsidRPr="00B874D6">
        <w:rPr>
          <w:lang w:eastAsia="zh-CN"/>
          <w:rPrChange w:id="706" w:author="CR#1467r1" w:date="2020-04-07T17:00:00Z">
            <w:rPr>
              <w:lang w:eastAsia="zh-CN"/>
            </w:rPr>
          </w:rPrChange>
        </w:rPr>
        <w:t>a</w:t>
      </w:r>
      <w:r w:rsidRPr="00B874D6">
        <w:rPr>
          <w:rFonts w:asciiTheme="minorHAnsi" w:eastAsiaTheme="minorEastAsia" w:hAnsiTheme="minorHAnsi" w:cstheme="minorBidi"/>
          <w:sz w:val="22"/>
          <w:szCs w:val="22"/>
          <w:rPrChange w:id="707" w:author="CR#1467r1" w:date="2020-04-07T17:00:00Z">
            <w:rPr>
              <w:rFonts w:asciiTheme="minorHAnsi" w:eastAsiaTheme="minorEastAsia" w:hAnsiTheme="minorHAnsi" w:cstheme="minorBidi"/>
              <w:sz w:val="22"/>
              <w:szCs w:val="22"/>
            </w:rPr>
          </w:rPrChange>
        </w:rPr>
        <w:tab/>
      </w:r>
      <w:r w:rsidRPr="00B874D6">
        <w:rPr>
          <w:rPrChange w:id="708" w:author="CR#1467r1" w:date="2020-04-07T17:00:00Z">
            <w:rPr/>
          </w:rPrChange>
        </w:rPr>
        <w:t>Discontinuous Reception (DRX)</w:t>
      </w:r>
      <w:r w:rsidRPr="00B874D6">
        <w:rPr>
          <w:lang w:eastAsia="zh-CN"/>
          <w:rPrChange w:id="709" w:author="CR#1467r1" w:date="2020-04-07T17:00:00Z">
            <w:rPr>
              <w:lang w:eastAsia="zh-CN"/>
            </w:rPr>
          </w:rPrChange>
        </w:rPr>
        <w:t xml:space="preserve"> for SC-PTM</w:t>
      </w:r>
      <w:r w:rsidRPr="00B874D6">
        <w:rPr>
          <w:rPrChange w:id="710" w:author="CR#1467r1" w:date="2020-04-07T17:00:00Z">
            <w:rPr/>
          </w:rPrChange>
        </w:rPr>
        <w:tab/>
      </w:r>
      <w:r w:rsidRPr="00B874D6">
        <w:rPr>
          <w:rPrChange w:id="711" w:author="CR#1467r1" w:date="2020-04-07T17:00:00Z">
            <w:rPr/>
          </w:rPrChange>
        </w:rPr>
        <w:fldChar w:fldCharType="begin" w:fldLock="1"/>
      </w:r>
      <w:r w:rsidRPr="00B874D6">
        <w:rPr>
          <w:rPrChange w:id="712" w:author="CR#1467r1" w:date="2020-04-07T17:00:00Z">
            <w:rPr/>
          </w:rPrChange>
        </w:rPr>
        <w:instrText xml:space="preserve"> PAGEREF _Toc29242978 \h </w:instrText>
      </w:r>
      <w:r w:rsidRPr="00B874D6">
        <w:rPr>
          <w:rPrChange w:id="713" w:author="CR#1467r1" w:date="2020-04-07T17:00:00Z">
            <w:rPr/>
          </w:rPrChange>
        </w:rPr>
      </w:r>
      <w:r w:rsidRPr="00B874D6">
        <w:rPr>
          <w:rPrChange w:id="714" w:author="CR#1467r1" w:date="2020-04-07T17:00:00Z">
            <w:rPr/>
          </w:rPrChange>
        </w:rPr>
        <w:fldChar w:fldCharType="separate"/>
      </w:r>
      <w:r w:rsidRPr="00B874D6">
        <w:rPr>
          <w:rPrChange w:id="715" w:author="CR#1467r1" w:date="2020-04-07T17:00:00Z">
            <w:rPr/>
          </w:rPrChange>
        </w:rPr>
        <w:t>57</w:t>
      </w:r>
      <w:r w:rsidRPr="00B874D6">
        <w:rPr>
          <w:rPrChange w:id="716"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717" w:author="CR#1467r1" w:date="2020-04-07T17:00:00Z">
            <w:rPr>
              <w:rFonts w:asciiTheme="minorHAnsi" w:eastAsiaTheme="minorEastAsia" w:hAnsiTheme="minorHAnsi" w:cstheme="minorBidi"/>
              <w:sz w:val="22"/>
              <w:szCs w:val="22"/>
            </w:rPr>
          </w:rPrChange>
        </w:rPr>
      </w:pPr>
      <w:r w:rsidRPr="00B874D6">
        <w:rPr>
          <w:rPrChange w:id="718" w:author="CR#1467r1" w:date="2020-04-07T17:00:00Z">
            <w:rPr/>
          </w:rPrChange>
        </w:rPr>
        <w:t>5.8</w:t>
      </w:r>
      <w:r w:rsidRPr="00B874D6">
        <w:rPr>
          <w:rFonts w:asciiTheme="minorHAnsi" w:eastAsiaTheme="minorEastAsia" w:hAnsiTheme="minorHAnsi" w:cstheme="minorBidi"/>
          <w:sz w:val="22"/>
          <w:szCs w:val="22"/>
          <w:rPrChange w:id="719" w:author="CR#1467r1" w:date="2020-04-07T17:00:00Z">
            <w:rPr>
              <w:rFonts w:asciiTheme="minorHAnsi" w:eastAsiaTheme="minorEastAsia" w:hAnsiTheme="minorHAnsi" w:cstheme="minorBidi"/>
              <w:sz w:val="22"/>
              <w:szCs w:val="22"/>
            </w:rPr>
          </w:rPrChange>
        </w:rPr>
        <w:tab/>
      </w:r>
      <w:r w:rsidRPr="00B874D6">
        <w:rPr>
          <w:rPrChange w:id="720" w:author="CR#1467r1" w:date="2020-04-07T17:00:00Z">
            <w:rPr/>
          </w:rPrChange>
        </w:rPr>
        <w:t>MAC reconfiguration</w:t>
      </w:r>
      <w:r w:rsidRPr="00B874D6">
        <w:rPr>
          <w:rPrChange w:id="721" w:author="CR#1467r1" w:date="2020-04-07T17:00:00Z">
            <w:rPr/>
          </w:rPrChange>
        </w:rPr>
        <w:tab/>
      </w:r>
      <w:r w:rsidRPr="00B874D6">
        <w:rPr>
          <w:rPrChange w:id="722" w:author="CR#1467r1" w:date="2020-04-07T17:00:00Z">
            <w:rPr/>
          </w:rPrChange>
        </w:rPr>
        <w:fldChar w:fldCharType="begin" w:fldLock="1"/>
      </w:r>
      <w:r w:rsidRPr="00B874D6">
        <w:rPr>
          <w:rPrChange w:id="723" w:author="CR#1467r1" w:date="2020-04-07T17:00:00Z">
            <w:rPr/>
          </w:rPrChange>
        </w:rPr>
        <w:instrText xml:space="preserve"> PAGEREF _Toc29242979 \h </w:instrText>
      </w:r>
      <w:r w:rsidRPr="00B874D6">
        <w:rPr>
          <w:rPrChange w:id="724" w:author="CR#1467r1" w:date="2020-04-07T17:00:00Z">
            <w:rPr/>
          </w:rPrChange>
        </w:rPr>
      </w:r>
      <w:r w:rsidRPr="00B874D6">
        <w:rPr>
          <w:rPrChange w:id="725" w:author="CR#1467r1" w:date="2020-04-07T17:00:00Z">
            <w:rPr/>
          </w:rPrChange>
        </w:rPr>
        <w:fldChar w:fldCharType="separate"/>
      </w:r>
      <w:r w:rsidRPr="00B874D6">
        <w:rPr>
          <w:rPrChange w:id="726" w:author="CR#1467r1" w:date="2020-04-07T17:00:00Z">
            <w:rPr/>
          </w:rPrChange>
        </w:rPr>
        <w:t>58</w:t>
      </w:r>
      <w:r w:rsidRPr="00B874D6">
        <w:rPr>
          <w:rPrChange w:id="727"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728" w:author="CR#1467r1" w:date="2020-04-07T17:00:00Z">
            <w:rPr>
              <w:rFonts w:asciiTheme="minorHAnsi" w:eastAsiaTheme="minorEastAsia" w:hAnsiTheme="minorHAnsi" w:cstheme="minorBidi"/>
              <w:sz w:val="22"/>
              <w:szCs w:val="22"/>
            </w:rPr>
          </w:rPrChange>
        </w:rPr>
      </w:pPr>
      <w:r w:rsidRPr="00B874D6">
        <w:rPr>
          <w:rPrChange w:id="729" w:author="CR#1467r1" w:date="2020-04-07T17:00:00Z">
            <w:rPr/>
          </w:rPrChange>
        </w:rPr>
        <w:t>5.9</w:t>
      </w:r>
      <w:r w:rsidRPr="00B874D6">
        <w:rPr>
          <w:rFonts w:asciiTheme="minorHAnsi" w:eastAsiaTheme="minorEastAsia" w:hAnsiTheme="minorHAnsi" w:cstheme="minorBidi"/>
          <w:sz w:val="22"/>
          <w:szCs w:val="22"/>
          <w:rPrChange w:id="730" w:author="CR#1467r1" w:date="2020-04-07T17:00:00Z">
            <w:rPr>
              <w:rFonts w:asciiTheme="minorHAnsi" w:eastAsiaTheme="minorEastAsia" w:hAnsiTheme="minorHAnsi" w:cstheme="minorBidi"/>
              <w:sz w:val="22"/>
              <w:szCs w:val="22"/>
            </w:rPr>
          </w:rPrChange>
        </w:rPr>
        <w:tab/>
      </w:r>
      <w:r w:rsidRPr="00B874D6">
        <w:rPr>
          <w:rPrChange w:id="731" w:author="CR#1467r1" w:date="2020-04-07T17:00:00Z">
            <w:rPr/>
          </w:rPrChange>
        </w:rPr>
        <w:t>MAC Reset</w:t>
      </w:r>
      <w:r w:rsidRPr="00B874D6">
        <w:rPr>
          <w:rPrChange w:id="732" w:author="CR#1467r1" w:date="2020-04-07T17:00:00Z">
            <w:rPr/>
          </w:rPrChange>
        </w:rPr>
        <w:tab/>
      </w:r>
      <w:r w:rsidRPr="00B874D6">
        <w:rPr>
          <w:rPrChange w:id="733" w:author="CR#1467r1" w:date="2020-04-07T17:00:00Z">
            <w:rPr/>
          </w:rPrChange>
        </w:rPr>
        <w:fldChar w:fldCharType="begin" w:fldLock="1"/>
      </w:r>
      <w:r w:rsidRPr="00B874D6">
        <w:rPr>
          <w:rPrChange w:id="734" w:author="CR#1467r1" w:date="2020-04-07T17:00:00Z">
            <w:rPr/>
          </w:rPrChange>
        </w:rPr>
        <w:instrText xml:space="preserve"> PAGEREF _Toc29242980 \h </w:instrText>
      </w:r>
      <w:r w:rsidRPr="00B874D6">
        <w:rPr>
          <w:rPrChange w:id="735" w:author="CR#1467r1" w:date="2020-04-07T17:00:00Z">
            <w:rPr/>
          </w:rPrChange>
        </w:rPr>
      </w:r>
      <w:r w:rsidRPr="00B874D6">
        <w:rPr>
          <w:rPrChange w:id="736" w:author="CR#1467r1" w:date="2020-04-07T17:00:00Z">
            <w:rPr/>
          </w:rPrChange>
        </w:rPr>
        <w:fldChar w:fldCharType="separate"/>
      </w:r>
      <w:r w:rsidRPr="00B874D6">
        <w:rPr>
          <w:rPrChange w:id="737" w:author="CR#1467r1" w:date="2020-04-07T17:00:00Z">
            <w:rPr/>
          </w:rPrChange>
        </w:rPr>
        <w:t>58</w:t>
      </w:r>
      <w:r w:rsidRPr="00B874D6">
        <w:rPr>
          <w:rPrChange w:id="738"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739" w:author="CR#1467r1" w:date="2020-04-07T17:00:00Z">
            <w:rPr>
              <w:rFonts w:asciiTheme="minorHAnsi" w:eastAsiaTheme="minorEastAsia" w:hAnsiTheme="minorHAnsi" w:cstheme="minorBidi"/>
              <w:sz w:val="22"/>
              <w:szCs w:val="22"/>
            </w:rPr>
          </w:rPrChange>
        </w:rPr>
      </w:pPr>
      <w:r w:rsidRPr="00B874D6">
        <w:rPr>
          <w:rPrChange w:id="740" w:author="CR#1467r1" w:date="2020-04-07T17:00:00Z">
            <w:rPr/>
          </w:rPrChange>
        </w:rPr>
        <w:t>5.</w:t>
      </w:r>
      <w:r w:rsidRPr="00B874D6">
        <w:rPr>
          <w:lang w:eastAsia="zh-CN"/>
          <w:rPrChange w:id="741" w:author="CR#1467r1" w:date="2020-04-07T17:00:00Z">
            <w:rPr>
              <w:lang w:eastAsia="zh-CN"/>
            </w:rPr>
          </w:rPrChange>
        </w:rPr>
        <w:t>10</w:t>
      </w:r>
      <w:r w:rsidRPr="00B874D6">
        <w:rPr>
          <w:rFonts w:asciiTheme="minorHAnsi" w:eastAsiaTheme="minorEastAsia" w:hAnsiTheme="minorHAnsi" w:cstheme="minorBidi"/>
          <w:sz w:val="22"/>
          <w:szCs w:val="22"/>
          <w:rPrChange w:id="742" w:author="CR#1467r1" w:date="2020-04-07T17:00:00Z">
            <w:rPr>
              <w:rFonts w:asciiTheme="minorHAnsi" w:eastAsiaTheme="minorEastAsia" w:hAnsiTheme="minorHAnsi" w:cstheme="minorBidi"/>
              <w:sz w:val="22"/>
              <w:szCs w:val="22"/>
            </w:rPr>
          </w:rPrChange>
        </w:rPr>
        <w:tab/>
      </w:r>
      <w:r w:rsidRPr="00B874D6">
        <w:rPr>
          <w:lang w:eastAsia="zh-CN"/>
          <w:rPrChange w:id="743" w:author="CR#1467r1" w:date="2020-04-07T17:00:00Z">
            <w:rPr>
              <w:lang w:eastAsia="zh-CN"/>
            </w:rPr>
          </w:rPrChange>
        </w:rPr>
        <w:t>Semi-Persistent Scheduling</w:t>
      </w:r>
      <w:r w:rsidRPr="00B874D6">
        <w:rPr>
          <w:rPrChange w:id="744" w:author="CR#1467r1" w:date="2020-04-07T17:00:00Z">
            <w:rPr/>
          </w:rPrChange>
        </w:rPr>
        <w:tab/>
      </w:r>
      <w:r w:rsidRPr="00B874D6">
        <w:rPr>
          <w:rPrChange w:id="745" w:author="CR#1467r1" w:date="2020-04-07T17:00:00Z">
            <w:rPr/>
          </w:rPrChange>
        </w:rPr>
        <w:fldChar w:fldCharType="begin" w:fldLock="1"/>
      </w:r>
      <w:r w:rsidRPr="00B874D6">
        <w:rPr>
          <w:rPrChange w:id="746" w:author="CR#1467r1" w:date="2020-04-07T17:00:00Z">
            <w:rPr/>
          </w:rPrChange>
        </w:rPr>
        <w:instrText xml:space="preserve"> PAGEREF _Toc29242981 \h </w:instrText>
      </w:r>
      <w:r w:rsidRPr="00B874D6">
        <w:rPr>
          <w:rPrChange w:id="747" w:author="CR#1467r1" w:date="2020-04-07T17:00:00Z">
            <w:rPr/>
          </w:rPrChange>
        </w:rPr>
      </w:r>
      <w:r w:rsidRPr="00B874D6">
        <w:rPr>
          <w:rPrChange w:id="748" w:author="CR#1467r1" w:date="2020-04-07T17:00:00Z">
            <w:rPr/>
          </w:rPrChange>
        </w:rPr>
        <w:fldChar w:fldCharType="separate"/>
      </w:r>
      <w:r w:rsidRPr="00B874D6">
        <w:rPr>
          <w:rPrChange w:id="749" w:author="CR#1467r1" w:date="2020-04-07T17:00:00Z">
            <w:rPr/>
          </w:rPrChange>
        </w:rPr>
        <w:t>59</w:t>
      </w:r>
      <w:r w:rsidRPr="00B874D6">
        <w:rPr>
          <w:rPrChange w:id="750"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751" w:author="CR#1467r1" w:date="2020-04-07T17:00:00Z">
            <w:rPr>
              <w:rFonts w:asciiTheme="minorHAnsi" w:eastAsiaTheme="minorEastAsia" w:hAnsiTheme="minorHAnsi" w:cstheme="minorBidi"/>
              <w:sz w:val="22"/>
              <w:szCs w:val="22"/>
            </w:rPr>
          </w:rPrChange>
        </w:rPr>
      </w:pPr>
      <w:r w:rsidRPr="00B874D6">
        <w:rPr>
          <w:rPrChange w:id="752" w:author="CR#1467r1" w:date="2020-04-07T17:00:00Z">
            <w:rPr/>
          </w:rPrChange>
        </w:rPr>
        <w:lastRenderedPageBreak/>
        <w:t>5.10.</w:t>
      </w:r>
      <w:r w:rsidRPr="00B874D6">
        <w:rPr>
          <w:lang w:eastAsia="zh-CN"/>
          <w:rPrChange w:id="753" w:author="CR#1467r1" w:date="2020-04-07T17:00:00Z">
            <w:rPr>
              <w:lang w:eastAsia="zh-CN"/>
            </w:rPr>
          </w:rPrChange>
        </w:rPr>
        <w:t>1</w:t>
      </w:r>
      <w:r w:rsidRPr="00B874D6">
        <w:rPr>
          <w:rFonts w:asciiTheme="minorHAnsi" w:eastAsiaTheme="minorEastAsia" w:hAnsiTheme="minorHAnsi" w:cstheme="minorBidi"/>
          <w:sz w:val="22"/>
          <w:szCs w:val="22"/>
          <w:rPrChange w:id="754" w:author="CR#1467r1" w:date="2020-04-07T17:00:00Z">
            <w:rPr>
              <w:rFonts w:asciiTheme="minorHAnsi" w:eastAsiaTheme="minorEastAsia" w:hAnsiTheme="minorHAnsi" w:cstheme="minorBidi"/>
              <w:sz w:val="22"/>
              <w:szCs w:val="22"/>
            </w:rPr>
          </w:rPrChange>
        </w:rPr>
        <w:tab/>
      </w:r>
      <w:r w:rsidRPr="00B874D6">
        <w:rPr>
          <w:lang w:eastAsia="zh-CN"/>
          <w:rPrChange w:id="755" w:author="CR#1467r1" w:date="2020-04-07T17:00:00Z">
            <w:rPr>
              <w:lang w:eastAsia="zh-CN"/>
            </w:rPr>
          </w:rPrChange>
        </w:rPr>
        <w:t>Downlink</w:t>
      </w:r>
      <w:r w:rsidRPr="00B874D6">
        <w:rPr>
          <w:rPrChange w:id="756" w:author="CR#1467r1" w:date="2020-04-07T17:00:00Z">
            <w:rPr/>
          </w:rPrChange>
        </w:rPr>
        <w:tab/>
      </w:r>
      <w:r w:rsidRPr="00B874D6">
        <w:rPr>
          <w:rPrChange w:id="757" w:author="CR#1467r1" w:date="2020-04-07T17:00:00Z">
            <w:rPr/>
          </w:rPrChange>
        </w:rPr>
        <w:fldChar w:fldCharType="begin" w:fldLock="1"/>
      </w:r>
      <w:r w:rsidRPr="00B874D6">
        <w:rPr>
          <w:rPrChange w:id="758" w:author="CR#1467r1" w:date="2020-04-07T17:00:00Z">
            <w:rPr/>
          </w:rPrChange>
        </w:rPr>
        <w:instrText xml:space="preserve"> PAGEREF _Toc29242982 \h </w:instrText>
      </w:r>
      <w:r w:rsidRPr="00B874D6">
        <w:rPr>
          <w:rPrChange w:id="759" w:author="CR#1467r1" w:date="2020-04-07T17:00:00Z">
            <w:rPr/>
          </w:rPrChange>
        </w:rPr>
      </w:r>
      <w:r w:rsidRPr="00B874D6">
        <w:rPr>
          <w:rPrChange w:id="760" w:author="CR#1467r1" w:date="2020-04-07T17:00:00Z">
            <w:rPr/>
          </w:rPrChange>
        </w:rPr>
        <w:fldChar w:fldCharType="separate"/>
      </w:r>
      <w:r w:rsidRPr="00B874D6">
        <w:rPr>
          <w:rPrChange w:id="761" w:author="CR#1467r1" w:date="2020-04-07T17:00:00Z">
            <w:rPr/>
          </w:rPrChange>
        </w:rPr>
        <w:t>59</w:t>
      </w:r>
      <w:r w:rsidRPr="00B874D6">
        <w:rPr>
          <w:rPrChange w:id="762"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763" w:author="CR#1467r1" w:date="2020-04-07T17:00:00Z">
            <w:rPr>
              <w:rFonts w:asciiTheme="minorHAnsi" w:eastAsiaTheme="minorEastAsia" w:hAnsiTheme="minorHAnsi" w:cstheme="minorBidi"/>
              <w:sz w:val="22"/>
              <w:szCs w:val="22"/>
            </w:rPr>
          </w:rPrChange>
        </w:rPr>
      </w:pPr>
      <w:r w:rsidRPr="00B874D6">
        <w:rPr>
          <w:rPrChange w:id="764" w:author="CR#1467r1" w:date="2020-04-07T17:00:00Z">
            <w:rPr/>
          </w:rPrChange>
        </w:rPr>
        <w:t>5.</w:t>
      </w:r>
      <w:r w:rsidRPr="00B874D6">
        <w:rPr>
          <w:lang w:eastAsia="zh-CN"/>
          <w:rPrChange w:id="765" w:author="CR#1467r1" w:date="2020-04-07T17:00:00Z">
            <w:rPr>
              <w:lang w:eastAsia="zh-CN"/>
            </w:rPr>
          </w:rPrChange>
        </w:rPr>
        <w:t>10</w:t>
      </w:r>
      <w:r w:rsidRPr="00B874D6">
        <w:rPr>
          <w:rPrChange w:id="766" w:author="CR#1467r1" w:date="2020-04-07T17:00:00Z">
            <w:rPr/>
          </w:rPrChange>
        </w:rPr>
        <w:t>.</w:t>
      </w:r>
      <w:r w:rsidRPr="00B874D6">
        <w:rPr>
          <w:lang w:eastAsia="zh-CN"/>
          <w:rPrChange w:id="767" w:author="CR#1467r1" w:date="2020-04-07T17:00:00Z">
            <w:rPr>
              <w:lang w:eastAsia="zh-CN"/>
            </w:rPr>
          </w:rPrChange>
        </w:rPr>
        <w:t>2</w:t>
      </w:r>
      <w:r w:rsidRPr="00B874D6">
        <w:rPr>
          <w:rFonts w:asciiTheme="minorHAnsi" w:eastAsiaTheme="minorEastAsia" w:hAnsiTheme="minorHAnsi" w:cstheme="minorBidi"/>
          <w:sz w:val="22"/>
          <w:szCs w:val="22"/>
          <w:rPrChange w:id="768" w:author="CR#1467r1" w:date="2020-04-07T17:00:00Z">
            <w:rPr>
              <w:rFonts w:asciiTheme="minorHAnsi" w:eastAsiaTheme="minorEastAsia" w:hAnsiTheme="minorHAnsi" w:cstheme="minorBidi"/>
              <w:sz w:val="22"/>
              <w:szCs w:val="22"/>
            </w:rPr>
          </w:rPrChange>
        </w:rPr>
        <w:tab/>
      </w:r>
      <w:r w:rsidRPr="00B874D6">
        <w:rPr>
          <w:lang w:eastAsia="zh-CN"/>
          <w:rPrChange w:id="769" w:author="CR#1467r1" w:date="2020-04-07T17:00:00Z">
            <w:rPr>
              <w:lang w:eastAsia="zh-CN"/>
            </w:rPr>
          </w:rPrChange>
        </w:rPr>
        <w:t>Uplink</w:t>
      </w:r>
      <w:r w:rsidRPr="00B874D6">
        <w:rPr>
          <w:rPrChange w:id="770" w:author="CR#1467r1" w:date="2020-04-07T17:00:00Z">
            <w:rPr/>
          </w:rPrChange>
        </w:rPr>
        <w:tab/>
      </w:r>
      <w:r w:rsidRPr="00B874D6">
        <w:rPr>
          <w:rPrChange w:id="771" w:author="CR#1467r1" w:date="2020-04-07T17:00:00Z">
            <w:rPr/>
          </w:rPrChange>
        </w:rPr>
        <w:fldChar w:fldCharType="begin" w:fldLock="1"/>
      </w:r>
      <w:r w:rsidRPr="00B874D6">
        <w:rPr>
          <w:rPrChange w:id="772" w:author="CR#1467r1" w:date="2020-04-07T17:00:00Z">
            <w:rPr/>
          </w:rPrChange>
        </w:rPr>
        <w:instrText xml:space="preserve"> PAGEREF _Toc29242983 \h </w:instrText>
      </w:r>
      <w:r w:rsidRPr="00B874D6">
        <w:rPr>
          <w:rPrChange w:id="773" w:author="CR#1467r1" w:date="2020-04-07T17:00:00Z">
            <w:rPr/>
          </w:rPrChange>
        </w:rPr>
      </w:r>
      <w:r w:rsidRPr="00B874D6">
        <w:rPr>
          <w:rPrChange w:id="774" w:author="CR#1467r1" w:date="2020-04-07T17:00:00Z">
            <w:rPr/>
          </w:rPrChange>
        </w:rPr>
        <w:fldChar w:fldCharType="separate"/>
      </w:r>
      <w:r w:rsidRPr="00B874D6">
        <w:rPr>
          <w:rPrChange w:id="775" w:author="CR#1467r1" w:date="2020-04-07T17:00:00Z">
            <w:rPr/>
          </w:rPrChange>
        </w:rPr>
        <w:t>60</w:t>
      </w:r>
      <w:r w:rsidRPr="00B874D6">
        <w:rPr>
          <w:rPrChange w:id="776"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777" w:author="CR#1467r1" w:date="2020-04-07T17:00:00Z">
            <w:rPr>
              <w:rFonts w:asciiTheme="minorHAnsi" w:eastAsiaTheme="minorEastAsia" w:hAnsiTheme="minorHAnsi" w:cstheme="minorBidi"/>
              <w:sz w:val="22"/>
              <w:szCs w:val="22"/>
            </w:rPr>
          </w:rPrChange>
        </w:rPr>
      </w:pPr>
      <w:r w:rsidRPr="00B874D6">
        <w:rPr>
          <w:rPrChange w:id="778" w:author="CR#1467r1" w:date="2020-04-07T17:00:00Z">
            <w:rPr/>
          </w:rPrChange>
        </w:rPr>
        <w:t>5.11</w:t>
      </w:r>
      <w:r w:rsidRPr="00B874D6">
        <w:rPr>
          <w:rFonts w:asciiTheme="minorHAnsi" w:eastAsiaTheme="minorEastAsia" w:hAnsiTheme="minorHAnsi" w:cstheme="minorBidi"/>
          <w:sz w:val="22"/>
          <w:szCs w:val="22"/>
          <w:rPrChange w:id="779" w:author="CR#1467r1" w:date="2020-04-07T17:00:00Z">
            <w:rPr>
              <w:rFonts w:asciiTheme="minorHAnsi" w:eastAsiaTheme="minorEastAsia" w:hAnsiTheme="minorHAnsi" w:cstheme="minorBidi"/>
              <w:sz w:val="22"/>
              <w:szCs w:val="22"/>
            </w:rPr>
          </w:rPrChange>
        </w:rPr>
        <w:tab/>
      </w:r>
      <w:r w:rsidRPr="00B874D6">
        <w:rPr>
          <w:rPrChange w:id="780" w:author="CR#1467r1" w:date="2020-04-07T17:00:00Z">
            <w:rPr/>
          </w:rPrChange>
        </w:rPr>
        <w:t>Handling of unknown, unforeseen and erroneous protocol data</w:t>
      </w:r>
      <w:r w:rsidRPr="00B874D6">
        <w:rPr>
          <w:rPrChange w:id="781" w:author="CR#1467r1" w:date="2020-04-07T17:00:00Z">
            <w:rPr/>
          </w:rPrChange>
        </w:rPr>
        <w:tab/>
      </w:r>
      <w:r w:rsidRPr="00B874D6">
        <w:rPr>
          <w:rPrChange w:id="782" w:author="CR#1467r1" w:date="2020-04-07T17:00:00Z">
            <w:rPr/>
          </w:rPrChange>
        </w:rPr>
        <w:fldChar w:fldCharType="begin" w:fldLock="1"/>
      </w:r>
      <w:r w:rsidRPr="00B874D6">
        <w:rPr>
          <w:rPrChange w:id="783" w:author="CR#1467r1" w:date="2020-04-07T17:00:00Z">
            <w:rPr/>
          </w:rPrChange>
        </w:rPr>
        <w:instrText xml:space="preserve"> PAGEREF _Toc29242984 \h </w:instrText>
      </w:r>
      <w:r w:rsidRPr="00B874D6">
        <w:rPr>
          <w:rPrChange w:id="784" w:author="CR#1467r1" w:date="2020-04-07T17:00:00Z">
            <w:rPr/>
          </w:rPrChange>
        </w:rPr>
      </w:r>
      <w:r w:rsidRPr="00B874D6">
        <w:rPr>
          <w:rPrChange w:id="785" w:author="CR#1467r1" w:date="2020-04-07T17:00:00Z">
            <w:rPr/>
          </w:rPrChange>
        </w:rPr>
        <w:fldChar w:fldCharType="separate"/>
      </w:r>
      <w:r w:rsidRPr="00B874D6">
        <w:rPr>
          <w:rPrChange w:id="786" w:author="CR#1467r1" w:date="2020-04-07T17:00:00Z">
            <w:rPr/>
          </w:rPrChange>
        </w:rPr>
        <w:t>61</w:t>
      </w:r>
      <w:r w:rsidRPr="00B874D6">
        <w:rPr>
          <w:rPrChange w:id="787"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788" w:author="CR#1467r1" w:date="2020-04-07T17:00:00Z">
            <w:rPr>
              <w:rFonts w:asciiTheme="minorHAnsi" w:eastAsiaTheme="minorEastAsia" w:hAnsiTheme="minorHAnsi" w:cstheme="minorBidi"/>
              <w:sz w:val="22"/>
              <w:szCs w:val="22"/>
            </w:rPr>
          </w:rPrChange>
        </w:rPr>
      </w:pPr>
      <w:r w:rsidRPr="00B874D6">
        <w:rPr>
          <w:rPrChange w:id="789" w:author="CR#1467r1" w:date="2020-04-07T17:00:00Z">
            <w:rPr/>
          </w:rPrChange>
        </w:rPr>
        <w:t>5.12</w:t>
      </w:r>
      <w:r w:rsidRPr="00B874D6">
        <w:rPr>
          <w:rFonts w:asciiTheme="minorHAnsi" w:eastAsiaTheme="minorEastAsia" w:hAnsiTheme="minorHAnsi" w:cstheme="minorBidi"/>
          <w:sz w:val="22"/>
          <w:szCs w:val="22"/>
          <w:rPrChange w:id="790" w:author="CR#1467r1" w:date="2020-04-07T17:00:00Z">
            <w:rPr>
              <w:rFonts w:asciiTheme="minorHAnsi" w:eastAsiaTheme="minorEastAsia" w:hAnsiTheme="minorHAnsi" w:cstheme="minorBidi"/>
              <w:sz w:val="22"/>
              <w:szCs w:val="22"/>
            </w:rPr>
          </w:rPrChange>
        </w:rPr>
        <w:tab/>
      </w:r>
      <w:r w:rsidRPr="00B874D6">
        <w:rPr>
          <w:rPrChange w:id="791" w:author="CR#1467r1" w:date="2020-04-07T17:00:00Z">
            <w:rPr/>
          </w:rPrChange>
        </w:rPr>
        <w:t>MCH reception</w:t>
      </w:r>
      <w:r w:rsidRPr="00B874D6">
        <w:rPr>
          <w:rPrChange w:id="792" w:author="CR#1467r1" w:date="2020-04-07T17:00:00Z">
            <w:rPr/>
          </w:rPrChange>
        </w:rPr>
        <w:tab/>
      </w:r>
      <w:r w:rsidRPr="00B874D6">
        <w:rPr>
          <w:rPrChange w:id="793" w:author="CR#1467r1" w:date="2020-04-07T17:00:00Z">
            <w:rPr/>
          </w:rPrChange>
        </w:rPr>
        <w:fldChar w:fldCharType="begin" w:fldLock="1"/>
      </w:r>
      <w:r w:rsidRPr="00B874D6">
        <w:rPr>
          <w:rPrChange w:id="794" w:author="CR#1467r1" w:date="2020-04-07T17:00:00Z">
            <w:rPr/>
          </w:rPrChange>
        </w:rPr>
        <w:instrText xml:space="preserve"> PAGEREF _Toc29242985 \h </w:instrText>
      </w:r>
      <w:r w:rsidRPr="00B874D6">
        <w:rPr>
          <w:rPrChange w:id="795" w:author="CR#1467r1" w:date="2020-04-07T17:00:00Z">
            <w:rPr/>
          </w:rPrChange>
        </w:rPr>
      </w:r>
      <w:r w:rsidRPr="00B874D6">
        <w:rPr>
          <w:rPrChange w:id="796" w:author="CR#1467r1" w:date="2020-04-07T17:00:00Z">
            <w:rPr/>
          </w:rPrChange>
        </w:rPr>
        <w:fldChar w:fldCharType="separate"/>
      </w:r>
      <w:r w:rsidRPr="00B874D6">
        <w:rPr>
          <w:rPrChange w:id="797" w:author="CR#1467r1" w:date="2020-04-07T17:00:00Z">
            <w:rPr/>
          </w:rPrChange>
        </w:rPr>
        <w:t>61</w:t>
      </w:r>
      <w:r w:rsidRPr="00B874D6">
        <w:rPr>
          <w:rPrChange w:id="798"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799" w:author="CR#1467r1" w:date="2020-04-07T17:00:00Z">
            <w:rPr>
              <w:rFonts w:asciiTheme="minorHAnsi" w:eastAsiaTheme="minorEastAsia" w:hAnsiTheme="minorHAnsi" w:cstheme="minorBidi"/>
              <w:sz w:val="22"/>
              <w:szCs w:val="22"/>
            </w:rPr>
          </w:rPrChange>
        </w:rPr>
      </w:pPr>
      <w:r w:rsidRPr="00B874D6">
        <w:rPr>
          <w:rPrChange w:id="800" w:author="CR#1467r1" w:date="2020-04-07T17:00:00Z">
            <w:rPr/>
          </w:rPrChange>
        </w:rPr>
        <w:t>5.13</w:t>
      </w:r>
      <w:r w:rsidRPr="00B874D6">
        <w:rPr>
          <w:rFonts w:asciiTheme="minorHAnsi" w:eastAsiaTheme="minorEastAsia" w:hAnsiTheme="minorHAnsi" w:cstheme="minorBidi"/>
          <w:sz w:val="22"/>
          <w:szCs w:val="22"/>
          <w:rPrChange w:id="801" w:author="CR#1467r1" w:date="2020-04-07T17:00:00Z">
            <w:rPr>
              <w:rFonts w:asciiTheme="minorHAnsi" w:eastAsiaTheme="minorEastAsia" w:hAnsiTheme="minorHAnsi" w:cstheme="minorBidi"/>
              <w:sz w:val="22"/>
              <w:szCs w:val="22"/>
            </w:rPr>
          </w:rPrChange>
        </w:rPr>
        <w:tab/>
      </w:r>
      <w:r w:rsidRPr="00B874D6">
        <w:rPr>
          <w:rPrChange w:id="802" w:author="CR#1467r1" w:date="2020-04-07T17:00:00Z">
            <w:rPr/>
          </w:rPrChange>
        </w:rPr>
        <w:t>Activation/Deactivation of SCells</w:t>
      </w:r>
      <w:r w:rsidRPr="00B874D6">
        <w:rPr>
          <w:rPrChange w:id="803" w:author="CR#1467r1" w:date="2020-04-07T17:00:00Z">
            <w:rPr/>
          </w:rPrChange>
        </w:rPr>
        <w:tab/>
      </w:r>
      <w:r w:rsidRPr="00B874D6">
        <w:rPr>
          <w:rPrChange w:id="804" w:author="CR#1467r1" w:date="2020-04-07T17:00:00Z">
            <w:rPr/>
          </w:rPrChange>
        </w:rPr>
        <w:fldChar w:fldCharType="begin" w:fldLock="1"/>
      </w:r>
      <w:r w:rsidRPr="00B874D6">
        <w:rPr>
          <w:rPrChange w:id="805" w:author="CR#1467r1" w:date="2020-04-07T17:00:00Z">
            <w:rPr/>
          </w:rPrChange>
        </w:rPr>
        <w:instrText xml:space="preserve"> PAGEREF _Toc29242986 \h </w:instrText>
      </w:r>
      <w:r w:rsidRPr="00B874D6">
        <w:rPr>
          <w:rPrChange w:id="806" w:author="CR#1467r1" w:date="2020-04-07T17:00:00Z">
            <w:rPr/>
          </w:rPrChange>
        </w:rPr>
      </w:r>
      <w:r w:rsidRPr="00B874D6">
        <w:rPr>
          <w:rPrChange w:id="807" w:author="CR#1467r1" w:date="2020-04-07T17:00:00Z">
            <w:rPr/>
          </w:rPrChange>
        </w:rPr>
        <w:fldChar w:fldCharType="separate"/>
      </w:r>
      <w:r w:rsidRPr="00B874D6">
        <w:rPr>
          <w:rPrChange w:id="808" w:author="CR#1467r1" w:date="2020-04-07T17:00:00Z">
            <w:rPr/>
          </w:rPrChange>
        </w:rPr>
        <w:t>61</w:t>
      </w:r>
      <w:r w:rsidRPr="00B874D6">
        <w:rPr>
          <w:rPrChange w:id="809"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810" w:author="CR#1467r1" w:date="2020-04-07T17:00:00Z">
            <w:rPr>
              <w:rFonts w:asciiTheme="minorHAnsi" w:eastAsiaTheme="minorEastAsia" w:hAnsiTheme="minorHAnsi" w:cstheme="minorBidi"/>
              <w:sz w:val="22"/>
              <w:szCs w:val="22"/>
            </w:rPr>
          </w:rPrChange>
        </w:rPr>
      </w:pPr>
      <w:r w:rsidRPr="00B874D6">
        <w:rPr>
          <w:rPrChange w:id="811" w:author="CR#1467r1" w:date="2020-04-07T17:00:00Z">
            <w:rPr/>
          </w:rPrChange>
        </w:rPr>
        <w:t>5.14</w:t>
      </w:r>
      <w:r w:rsidRPr="00B874D6">
        <w:rPr>
          <w:rFonts w:asciiTheme="minorHAnsi" w:eastAsiaTheme="minorEastAsia" w:hAnsiTheme="minorHAnsi" w:cstheme="minorBidi"/>
          <w:sz w:val="22"/>
          <w:szCs w:val="22"/>
          <w:rPrChange w:id="812" w:author="CR#1467r1" w:date="2020-04-07T17:00:00Z">
            <w:rPr>
              <w:rFonts w:asciiTheme="minorHAnsi" w:eastAsiaTheme="minorEastAsia" w:hAnsiTheme="minorHAnsi" w:cstheme="minorBidi"/>
              <w:sz w:val="22"/>
              <w:szCs w:val="22"/>
            </w:rPr>
          </w:rPrChange>
        </w:rPr>
        <w:tab/>
      </w:r>
      <w:r w:rsidRPr="00B874D6">
        <w:rPr>
          <w:rPrChange w:id="813" w:author="CR#1467r1" w:date="2020-04-07T17:00:00Z">
            <w:rPr/>
          </w:rPrChange>
        </w:rPr>
        <w:t>SL-SCH Data transfer</w:t>
      </w:r>
      <w:r w:rsidRPr="00B874D6">
        <w:rPr>
          <w:rPrChange w:id="814" w:author="CR#1467r1" w:date="2020-04-07T17:00:00Z">
            <w:rPr/>
          </w:rPrChange>
        </w:rPr>
        <w:tab/>
      </w:r>
      <w:r w:rsidRPr="00B874D6">
        <w:rPr>
          <w:rPrChange w:id="815" w:author="CR#1467r1" w:date="2020-04-07T17:00:00Z">
            <w:rPr/>
          </w:rPrChange>
        </w:rPr>
        <w:fldChar w:fldCharType="begin" w:fldLock="1"/>
      </w:r>
      <w:r w:rsidRPr="00B874D6">
        <w:rPr>
          <w:rPrChange w:id="816" w:author="CR#1467r1" w:date="2020-04-07T17:00:00Z">
            <w:rPr/>
          </w:rPrChange>
        </w:rPr>
        <w:instrText xml:space="preserve"> PAGEREF _Toc29242987 \h </w:instrText>
      </w:r>
      <w:r w:rsidRPr="00B874D6">
        <w:rPr>
          <w:rPrChange w:id="817" w:author="CR#1467r1" w:date="2020-04-07T17:00:00Z">
            <w:rPr/>
          </w:rPrChange>
        </w:rPr>
      </w:r>
      <w:r w:rsidRPr="00B874D6">
        <w:rPr>
          <w:rPrChange w:id="818" w:author="CR#1467r1" w:date="2020-04-07T17:00:00Z">
            <w:rPr/>
          </w:rPrChange>
        </w:rPr>
        <w:fldChar w:fldCharType="separate"/>
      </w:r>
      <w:r w:rsidRPr="00B874D6">
        <w:rPr>
          <w:rPrChange w:id="819" w:author="CR#1467r1" w:date="2020-04-07T17:00:00Z">
            <w:rPr/>
          </w:rPrChange>
        </w:rPr>
        <w:t>63</w:t>
      </w:r>
      <w:r w:rsidRPr="00B874D6">
        <w:rPr>
          <w:rPrChange w:id="820"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821" w:author="CR#1467r1" w:date="2020-04-07T17:00:00Z">
            <w:rPr>
              <w:rFonts w:asciiTheme="minorHAnsi" w:eastAsiaTheme="minorEastAsia" w:hAnsiTheme="minorHAnsi" w:cstheme="minorBidi"/>
              <w:sz w:val="22"/>
              <w:szCs w:val="22"/>
            </w:rPr>
          </w:rPrChange>
        </w:rPr>
      </w:pPr>
      <w:r w:rsidRPr="00B874D6">
        <w:rPr>
          <w:rPrChange w:id="822" w:author="CR#1467r1" w:date="2020-04-07T17:00:00Z">
            <w:rPr/>
          </w:rPrChange>
        </w:rPr>
        <w:t>5.14.1</w:t>
      </w:r>
      <w:r w:rsidRPr="00B874D6">
        <w:rPr>
          <w:rFonts w:asciiTheme="minorHAnsi" w:eastAsiaTheme="minorEastAsia" w:hAnsiTheme="minorHAnsi" w:cstheme="minorBidi"/>
          <w:sz w:val="22"/>
          <w:szCs w:val="22"/>
          <w:rPrChange w:id="823" w:author="CR#1467r1" w:date="2020-04-07T17:00:00Z">
            <w:rPr>
              <w:rFonts w:asciiTheme="minorHAnsi" w:eastAsiaTheme="minorEastAsia" w:hAnsiTheme="minorHAnsi" w:cstheme="minorBidi"/>
              <w:sz w:val="22"/>
              <w:szCs w:val="22"/>
            </w:rPr>
          </w:rPrChange>
        </w:rPr>
        <w:tab/>
      </w:r>
      <w:r w:rsidRPr="00B874D6">
        <w:rPr>
          <w:rPrChange w:id="824" w:author="CR#1467r1" w:date="2020-04-07T17:00:00Z">
            <w:rPr/>
          </w:rPrChange>
        </w:rPr>
        <w:t>SL-SCH Data transmission</w:t>
      </w:r>
      <w:r w:rsidRPr="00B874D6">
        <w:rPr>
          <w:rPrChange w:id="825" w:author="CR#1467r1" w:date="2020-04-07T17:00:00Z">
            <w:rPr/>
          </w:rPrChange>
        </w:rPr>
        <w:tab/>
      </w:r>
      <w:r w:rsidRPr="00B874D6">
        <w:rPr>
          <w:rPrChange w:id="826" w:author="CR#1467r1" w:date="2020-04-07T17:00:00Z">
            <w:rPr/>
          </w:rPrChange>
        </w:rPr>
        <w:fldChar w:fldCharType="begin" w:fldLock="1"/>
      </w:r>
      <w:r w:rsidRPr="00B874D6">
        <w:rPr>
          <w:rPrChange w:id="827" w:author="CR#1467r1" w:date="2020-04-07T17:00:00Z">
            <w:rPr/>
          </w:rPrChange>
        </w:rPr>
        <w:instrText xml:space="preserve"> PAGEREF _Toc29242988 \h </w:instrText>
      </w:r>
      <w:r w:rsidRPr="00B874D6">
        <w:rPr>
          <w:rPrChange w:id="828" w:author="CR#1467r1" w:date="2020-04-07T17:00:00Z">
            <w:rPr/>
          </w:rPrChange>
        </w:rPr>
      </w:r>
      <w:r w:rsidRPr="00B874D6">
        <w:rPr>
          <w:rPrChange w:id="829" w:author="CR#1467r1" w:date="2020-04-07T17:00:00Z">
            <w:rPr/>
          </w:rPrChange>
        </w:rPr>
        <w:fldChar w:fldCharType="separate"/>
      </w:r>
      <w:r w:rsidRPr="00B874D6">
        <w:rPr>
          <w:rPrChange w:id="830" w:author="CR#1467r1" w:date="2020-04-07T17:00:00Z">
            <w:rPr/>
          </w:rPrChange>
        </w:rPr>
        <w:t>63</w:t>
      </w:r>
      <w:r w:rsidRPr="00B874D6">
        <w:rPr>
          <w:rPrChange w:id="831"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832" w:author="CR#1467r1" w:date="2020-04-07T17:00:00Z">
            <w:rPr>
              <w:rFonts w:asciiTheme="minorHAnsi" w:eastAsiaTheme="minorEastAsia" w:hAnsiTheme="minorHAnsi" w:cstheme="minorBidi"/>
              <w:sz w:val="22"/>
              <w:szCs w:val="22"/>
            </w:rPr>
          </w:rPrChange>
        </w:rPr>
      </w:pPr>
      <w:r w:rsidRPr="00B874D6">
        <w:rPr>
          <w:rPrChange w:id="833" w:author="CR#1467r1" w:date="2020-04-07T17:00:00Z">
            <w:rPr/>
          </w:rPrChange>
        </w:rPr>
        <w:t>5.14.1.1</w:t>
      </w:r>
      <w:r w:rsidRPr="00B874D6">
        <w:rPr>
          <w:rFonts w:asciiTheme="minorHAnsi" w:eastAsiaTheme="minorEastAsia" w:hAnsiTheme="minorHAnsi" w:cstheme="minorBidi"/>
          <w:sz w:val="22"/>
          <w:szCs w:val="22"/>
          <w:rPrChange w:id="834" w:author="CR#1467r1" w:date="2020-04-07T17:00:00Z">
            <w:rPr>
              <w:rFonts w:asciiTheme="minorHAnsi" w:eastAsiaTheme="minorEastAsia" w:hAnsiTheme="minorHAnsi" w:cstheme="minorBidi"/>
              <w:sz w:val="22"/>
              <w:szCs w:val="22"/>
            </w:rPr>
          </w:rPrChange>
        </w:rPr>
        <w:tab/>
      </w:r>
      <w:r w:rsidRPr="00B874D6">
        <w:rPr>
          <w:rPrChange w:id="835" w:author="CR#1467r1" w:date="2020-04-07T17:00:00Z">
            <w:rPr/>
          </w:rPrChange>
        </w:rPr>
        <w:t>SL Grant reception and SCI transmission</w:t>
      </w:r>
      <w:r w:rsidRPr="00B874D6">
        <w:rPr>
          <w:rPrChange w:id="836" w:author="CR#1467r1" w:date="2020-04-07T17:00:00Z">
            <w:rPr/>
          </w:rPrChange>
        </w:rPr>
        <w:tab/>
      </w:r>
      <w:r w:rsidRPr="00B874D6">
        <w:rPr>
          <w:rPrChange w:id="837" w:author="CR#1467r1" w:date="2020-04-07T17:00:00Z">
            <w:rPr/>
          </w:rPrChange>
        </w:rPr>
        <w:fldChar w:fldCharType="begin" w:fldLock="1"/>
      </w:r>
      <w:r w:rsidRPr="00B874D6">
        <w:rPr>
          <w:rPrChange w:id="838" w:author="CR#1467r1" w:date="2020-04-07T17:00:00Z">
            <w:rPr/>
          </w:rPrChange>
        </w:rPr>
        <w:instrText xml:space="preserve"> PAGEREF _Toc29242989 \h </w:instrText>
      </w:r>
      <w:r w:rsidRPr="00B874D6">
        <w:rPr>
          <w:rPrChange w:id="839" w:author="CR#1467r1" w:date="2020-04-07T17:00:00Z">
            <w:rPr/>
          </w:rPrChange>
        </w:rPr>
      </w:r>
      <w:r w:rsidRPr="00B874D6">
        <w:rPr>
          <w:rPrChange w:id="840" w:author="CR#1467r1" w:date="2020-04-07T17:00:00Z">
            <w:rPr/>
          </w:rPrChange>
        </w:rPr>
        <w:fldChar w:fldCharType="separate"/>
      </w:r>
      <w:r w:rsidRPr="00B874D6">
        <w:rPr>
          <w:rPrChange w:id="841" w:author="CR#1467r1" w:date="2020-04-07T17:00:00Z">
            <w:rPr/>
          </w:rPrChange>
        </w:rPr>
        <w:t>63</w:t>
      </w:r>
      <w:r w:rsidRPr="00B874D6">
        <w:rPr>
          <w:rPrChange w:id="842"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843" w:author="CR#1467r1" w:date="2020-04-07T17:00:00Z">
            <w:rPr>
              <w:rFonts w:asciiTheme="minorHAnsi" w:eastAsiaTheme="minorEastAsia" w:hAnsiTheme="minorHAnsi" w:cstheme="minorBidi"/>
              <w:sz w:val="22"/>
              <w:szCs w:val="22"/>
            </w:rPr>
          </w:rPrChange>
        </w:rPr>
      </w:pPr>
      <w:r w:rsidRPr="00B874D6">
        <w:rPr>
          <w:rPrChange w:id="844" w:author="CR#1467r1" w:date="2020-04-07T17:00:00Z">
            <w:rPr/>
          </w:rPrChange>
        </w:rPr>
        <w:t>5.14.1.2</w:t>
      </w:r>
      <w:r w:rsidRPr="00B874D6">
        <w:rPr>
          <w:rFonts w:asciiTheme="minorHAnsi" w:eastAsiaTheme="minorEastAsia" w:hAnsiTheme="minorHAnsi" w:cstheme="minorBidi"/>
          <w:sz w:val="22"/>
          <w:szCs w:val="22"/>
          <w:rPrChange w:id="845" w:author="CR#1467r1" w:date="2020-04-07T17:00:00Z">
            <w:rPr>
              <w:rFonts w:asciiTheme="minorHAnsi" w:eastAsiaTheme="minorEastAsia" w:hAnsiTheme="minorHAnsi" w:cstheme="minorBidi"/>
              <w:sz w:val="22"/>
              <w:szCs w:val="22"/>
            </w:rPr>
          </w:rPrChange>
        </w:rPr>
        <w:tab/>
      </w:r>
      <w:r w:rsidRPr="00B874D6">
        <w:rPr>
          <w:rPrChange w:id="846" w:author="CR#1467r1" w:date="2020-04-07T17:00:00Z">
            <w:rPr/>
          </w:rPrChange>
        </w:rPr>
        <w:t>Sidelink HARQ operation</w:t>
      </w:r>
      <w:r w:rsidRPr="00B874D6">
        <w:rPr>
          <w:rPrChange w:id="847" w:author="CR#1467r1" w:date="2020-04-07T17:00:00Z">
            <w:rPr/>
          </w:rPrChange>
        </w:rPr>
        <w:tab/>
      </w:r>
      <w:r w:rsidRPr="00B874D6">
        <w:rPr>
          <w:rPrChange w:id="848" w:author="CR#1467r1" w:date="2020-04-07T17:00:00Z">
            <w:rPr/>
          </w:rPrChange>
        </w:rPr>
        <w:fldChar w:fldCharType="begin" w:fldLock="1"/>
      </w:r>
      <w:r w:rsidRPr="00B874D6">
        <w:rPr>
          <w:rPrChange w:id="849" w:author="CR#1467r1" w:date="2020-04-07T17:00:00Z">
            <w:rPr/>
          </w:rPrChange>
        </w:rPr>
        <w:instrText xml:space="preserve"> PAGEREF _Toc29242990 \h </w:instrText>
      </w:r>
      <w:r w:rsidRPr="00B874D6">
        <w:rPr>
          <w:rPrChange w:id="850" w:author="CR#1467r1" w:date="2020-04-07T17:00:00Z">
            <w:rPr/>
          </w:rPrChange>
        </w:rPr>
      </w:r>
      <w:r w:rsidRPr="00B874D6">
        <w:rPr>
          <w:rPrChange w:id="851" w:author="CR#1467r1" w:date="2020-04-07T17:00:00Z">
            <w:rPr/>
          </w:rPrChange>
        </w:rPr>
        <w:fldChar w:fldCharType="separate"/>
      </w:r>
      <w:r w:rsidRPr="00B874D6">
        <w:rPr>
          <w:rPrChange w:id="852" w:author="CR#1467r1" w:date="2020-04-07T17:00:00Z">
            <w:rPr/>
          </w:rPrChange>
        </w:rPr>
        <w:t>69</w:t>
      </w:r>
      <w:r w:rsidRPr="00B874D6">
        <w:rPr>
          <w:rPrChange w:id="853" w:author="CR#1467r1" w:date="2020-04-07T17:00:00Z">
            <w:rPr/>
          </w:rPrChange>
        </w:rPr>
        <w:fldChar w:fldCharType="end"/>
      </w:r>
    </w:p>
    <w:p w:rsidR="009F3BDA" w:rsidRPr="00B874D6" w:rsidRDefault="009F3BDA">
      <w:pPr>
        <w:pStyle w:val="TOC5"/>
        <w:rPr>
          <w:rFonts w:asciiTheme="minorHAnsi" w:eastAsiaTheme="minorEastAsia" w:hAnsiTheme="minorHAnsi" w:cstheme="minorBidi"/>
          <w:sz w:val="22"/>
          <w:szCs w:val="22"/>
          <w:rPrChange w:id="854" w:author="CR#1467r1" w:date="2020-04-07T17:00:00Z">
            <w:rPr>
              <w:rFonts w:asciiTheme="minorHAnsi" w:eastAsiaTheme="minorEastAsia" w:hAnsiTheme="minorHAnsi" w:cstheme="minorBidi"/>
              <w:sz w:val="22"/>
              <w:szCs w:val="22"/>
            </w:rPr>
          </w:rPrChange>
        </w:rPr>
      </w:pPr>
      <w:r w:rsidRPr="00B874D6">
        <w:rPr>
          <w:rPrChange w:id="855" w:author="CR#1467r1" w:date="2020-04-07T17:00:00Z">
            <w:rPr/>
          </w:rPrChange>
        </w:rPr>
        <w:t>5.14.1.2.1</w:t>
      </w:r>
      <w:r w:rsidRPr="00B874D6">
        <w:rPr>
          <w:rFonts w:asciiTheme="minorHAnsi" w:eastAsiaTheme="minorEastAsia" w:hAnsiTheme="minorHAnsi" w:cstheme="minorBidi"/>
          <w:sz w:val="22"/>
          <w:szCs w:val="22"/>
          <w:rPrChange w:id="856" w:author="CR#1467r1" w:date="2020-04-07T17:00:00Z">
            <w:rPr>
              <w:rFonts w:asciiTheme="minorHAnsi" w:eastAsiaTheme="minorEastAsia" w:hAnsiTheme="minorHAnsi" w:cstheme="minorBidi"/>
              <w:sz w:val="22"/>
              <w:szCs w:val="22"/>
            </w:rPr>
          </w:rPrChange>
        </w:rPr>
        <w:tab/>
      </w:r>
      <w:r w:rsidRPr="00B874D6">
        <w:rPr>
          <w:rPrChange w:id="857" w:author="CR#1467r1" w:date="2020-04-07T17:00:00Z">
            <w:rPr/>
          </w:rPrChange>
        </w:rPr>
        <w:t>Sidelink HARQ Entity</w:t>
      </w:r>
      <w:r w:rsidRPr="00B874D6">
        <w:rPr>
          <w:rPrChange w:id="858" w:author="CR#1467r1" w:date="2020-04-07T17:00:00Z">
            <w:rPr/>
          </w:rPrChange>
        </w:rPr>
        <w:tab/>
      </w:r>
      <w:r w:rsidRPr="00B874D6">
        <w:rPr>
          <w:rPrChange w:id="859" w:author="CR#1467r1" w:date="2020-04-07T17:00:00Z">
            <w:rPr/>
          </w:rPrChange>
        </w:rPr>
        <w:fldChar w:fldCharType="begin" w:fldLock="1"/>
      </w:r>
      <w:r w:rsidRPr="00B874D6">
        <w:rPr>
          <w:rPrChange w:id="860" w:author="CR#1467r1" w:date="2020-04-07T17:00:00Z">
            <w:rPr/>
          </w:rPrChange>
        </w:rPr>
        <w:instrText xml:space="preserve"> PAGEREF _Toc29242991 \h </w:instrText>
      </w:r>
      <w:r w:rsidRPr="00B874D6">
        <w:rPr>
          <w:rPrChange w:id="861" w:author="CR#1467r1" w:date="2020-04-07T17:00:00Z">
            <w:rPr/>
          </w:rPrChange>
        </w:rPr>
      </w:r>
      <w:r w:rsidRPr="00B874D6">
        <w:rPr>
          <w:rPrChange w:id="862" w:author="CR#1467r1" w:date="2020-04-07T17:00:00Z">
            <w:rPr/>
          </w:rPrChange>
        </w:rPr>
        <w:fldChar w:fldCharType="separate"/>
      </w:r>
      <w:r w:rsidRPr="00B874D6">
        <w:rPr>
          <w:rPrChange w:id="863" w:author="CR#1467r1" w:date="2020-04-07T17:00:00Z">
            <w:rPr/>
          </w:rPrChange>
        </w:rPr>
        <w:t>69</w:t>
      </w:r>
      <w:r w:rsidRPr="00B874D6">
        <w:rPr>
          <w:rPrChange w:id="864" w:author="CR#1467r1" w:date="2020-04-07T17:00:00Z">
            <w:rPr/>
          </w:rPrChange>
        </w:rPr>
        <w:fldChar w:fldCharType="end"/>
      </w:r>
    </w:p>
    <w:p w:rsidR="009F3BDA" w:rsidRPr="00B874D6" w:rsidRDefault="009F3BDA">
      <w:pPr>
        <w:pStyle w:val="TOC5"/>
        <w:rPr>
          <w:rFonts w:asciiTheme="minorHAnsi" w:eastAsiaTheme="minorEastAsia" w:hAnsiTheme="minorHAnsi" w:cstheme="minorBidi"/>
          <w:sz w:val="22"/>
          <w:szCs w:val="22"/>
          <w:rPrChange w:id="865" w:author="CR#1467r1" w:date="2020-04-07T17:00:00Z">
            <w:rPr>
              <w:rFonts w:asciiTheme="minorHAnsi" w:eastAsiaTheme="minorEastAsia" w:hAnsiTheme="minorHAnsi" w:cstheme="minorBidi"/>
              <w:sz w:val="22"/>
              <w:szCs w:val="22"/>
            </w:rPr>
          </w:rPrChange>
        </w:rPr>
      </w:pPr>
      <w:r w:rsidRPr="00B874D6">
        <w:rPr>
          <w:rPrChange w:id="866" w:author="CR#1467r1" w:date="2020-04-07T17:00:00Z">
            <w:rPr/>
          </w:rPrChange>
        </w:rPr>
        <w:t>5.14.1.2.2</w:t>
      </w:r>
      <w:r w:rsidRPr="00B874D6">
        <w:rPr>
          <w:rFonts w:asciiTheme="minorHAnsi" w:eastAsiaTheme="minorEastAsia" w:hAnsiTheme="minorHAnsi" w:cstheme="minorBidi"/>
          <w:sz w:val="22"/>
          <w:szCs w:val="22"/>
          <w:rPrChange w:id="867" w:author="CR#1467r1" w:date="2020-04-07T17:00:00Z">
            <w:rPr>
              <w:rFonts w:asciiTheme="minorHAnsi" w:eastAsiaTheme="minorEastAsia" w:hAnsiTheme="minorHAnsi" w:cstheme="minorBidi"/>
              <w:sz w:val="22"/>
              <w:szCs w:val="22"/>
            </w:rPr>
          </w:rPrChange>
        </w:rPr>
        <w:tab/>
      </w:r>
      <w:r w:rsidRPr="00B874D6">
        <w:rPr>
          <w:rPrChange w:id="868" w:author="CR#1467r1" w:date="2020-04-07T17:00:00Z">
            <w:rPr/>
          </w:rPrChange>
        </w:rPr>
        <w:t>Sidelink process</w:t>
      </w:r>
      <w:r w:rsidRPr="00B874D6">
        <w:rPr>
          <w:rPrChange w:id="869" w:author="CR#1467r1" w:date="2020-04-07T17:00:00Z">
            <w:rPr/>
          </w:rPrChange>
        </w:rPr>
        <w:tab/>
      </w:r>
      <w:r w:rsidRPr="00B874D6">
        <w:rPr>
          <w:rPrChange w:id="870" w:author="CR#1467r1" w:date="2020-04-07T17:00:00Z">
            <w:rPr/>
          </w:rPrChange>
        </w:rPr>
        <w:fldChar w:fldCharType="begin" w:fldLock="1"/>
      </w:r>
      <w:r w:rsidRPr="00B874D6">
        <w:rPr>
          <w:rPrChange w:id="871" w:author="CR#1467r1" w:date="2020-04-07T17:00:00Z">
            <w:rPr/>
          </w:rPrChange>
        </w:rPr>
        <w:instrText xml:space="preserve"> PAGEREF _Toc29242992 \h </w:instrText>
      </w:r>
      <w:r w:rsidRPr="00B874D6">
        <w:rPr>
          <w:rPrChange w:id="872" w:author="CR#1467r1" w:date="2020-04-07T17:00:00Z">
            <w:rPr/>
          </w:rPrChange>
        </w:rPr>
      </w:r>
      <w:r w:rsidRPr="00B874D6">
        <w:rPr>
          <w:rPrChange w:id="873" w:author="CR#1467r1" w:date="2020-04-07T17:00:00Z">
            <w:rPr/>
          </w:rPrChange>
        </w:rPr>
        <w:fldChar w:fldCharType="separate"/>
      </w:r>
      <w:r w:rsidRPr="00B874D6">
        <w:rPr>
          <w:rPrChange w:id="874" w:author="CR#1467r1" w:date="2020-04-07T17:00:00Z">
            <w:rPr/>
          </w:rPrChange>
        </w:rPr>
        <w:t>69</w:t>
      </w:r>
      <w:r w:rsidRPr="00B874D6">
        <w:rPr>
          <w:rPrChange w:id="875"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876" w:author="CR#1467r1" w:date="2020-04-07T17:00:00Z">
            <w:rPr>
              <w:rFonts w:asciiTheme="minorHAnsi" w:eastAsiaTheme="minorEastAsia" w:hAnsiTheme="minorHAnsi" w:cstheme="minorBidi"/>
              <w:sz w:val="22"/>
              <w:szCs w:val="22"/>
            </w:rPr>
          </w:rPrChange>
        </w:rPr>
      </w:pPr>
      <w:r w:rsidRPr="00B874D6">
        <w:rPr>
          <w:rPrChange w:id="877" w:author="CR#1467r1" w:date="2020-04-07T17:00:00Z">
            <w:rPr/>
          </w:rPrChange>
        </w:rPr>
        <w:t>5.14.1.3</w:t>
      </w:r>
      <w:r w:rsidRPr="00B874D6">
        <w:rPr>
          <w:rFonts w:asciiTheme="minorHAnsi" w:eastAsiaTheme="minorEastAsia" w:hAnsiTheme="minorHAnsi" w:cstheme="minorBidi"/>
          <w:sz w:val="22"/>
          <w:szCs w:val="22"/>
          <w:rPrChange w:id="878" w:author="CR#1467r1" w:date="2020-04-07T17:00:00Z">
            <w:rPr>
              <w:rFonts w:asciiTheme="minorHAnsi" w:eastAsiaTheme="minorEastAsia" w:hAnsiTheme="minorHAnsi" w:cstheme="minorBidi"/>
              <w:sz w:val="22"/>
              <w:szCs w:val="22"/>
            </w:rPr>
          </w:rPrChange>
        </w:rPr>
        <w:tab/>
      </w:r>
      <w:r w:rsidRPr="00B874D6">
        <w:rPr>
          <w:rPrChange w:id="879" w:author="CR#1467r1" w:date="2020-04-07T17:00:00Z">
            <w:rPr/>
          </w:rPrChange>
        </w:rPr>
        <w:t>Multiplexing and assembly</w:t>
      </w:r>
      <w:r w:rsidRPr="00B874D6">
        <w:rPr>
          <w:rPrChange w:id="880" w:author="CR#1467r1" w:date="2020-04-07T17:00:00Z">
            <w:rPr/>
          </w:rPrChange>
        </w:rPr>
        <w:tab/>
      </w:r>
      <w:r w:rsidRPr="00B874D6">
        <w:rPr>
          <w:rPrChange w:id="881" w:author="CR#1467r1" w:date="2020-04-07T17:00:00Z">
            <w:rPr/>
          </w:rPrChange>
        </w:rPr>
        <w:fldChar w:fldCharType="begin" w:fldLock="1"/>
      </w:r>
      <w:r w:rsidRPr="00B874D6">
        <w:rPr>
          <w:rPrChange w:id="882" w:author="CR#1467r1" w:date="2020-04-07T17:00:00Z">
            <w:rPr/>
          </w:rPrChange>
        </w:rPr>
        <w:instrText xml:space="preserve"> PAGEREF _Toc29242993 \h </w:instrText>
      </w:r>
      <w:r w:rsidRPr="00B874D6">
        <w:rPr>
          <w:rPrChange w:id="883" w:author="CR#1467r1" w:date="2020-04-07T17:00:00Z">
            <w:rPr/>
          </w:rPrChange>
        </w:rPr>
      </w:r>
      <w:r w:rsidRPr="00B874D6">
        <w:rPr>
          <w:rPrChange w:id="884" w:author="CR#1467r1" w:date="2020-04-07T17:00:00Z">
            <w:rPr/>
          </w:rPrChange>
        </w:rPr>
        <w:fldChar w:fldCharType="separate"/>
      </w:r>
      <w:r w:rsidRPr="00B874D6">
        <w:rPr>
          <w:rPrChange w:id="885" w:author="CR#1467r1" w:date="2020-04-07T17:00:00Z">
            <w:rPr/>
          </w:rPrChange>
        </w:rPr>
        <w:t>70</w:t>
      </w:r>
      <w:r w:rsidRPr="00B874D6">
        <w:rPr>
          <w:rPrChange w:id="886" w:author="CR#1467r1" w:date="2020-04-07T17:00:00Z">
            <w:rPr/>
          </w:rPrChange>
        </w:rPr>
        <w:fldChar w:fldCharType="end"/>
      </w:r>
    </w:p>
    <w:p w:rsidR="009F3BDA" w:rsidRPr="00B874D6" w:rsidRDefault="009F3BDA">
      <w:pPr>
        <w:pStyle w:val="TOC5"/>
        <w:rPr>
          <w:rFonts w:asciiTheme="minorHAnsi" w:eastAsiaTheme="minorEastAsia" w:hAnsiTheme="minorHAnsi" w:cstheme="minorBidi"/>
          <w:sz w:val="22"/>
          <w:szCs w:val="22"/>
          <w:rPrChange w:id="887" w:author="CR#1467r1" w:date="2020-04-07T17:00:00Z">
            <w:rPr>
              <w:rFonts w:asciiTheme="minorHAnsi" w:eastAsiaTheme="minorEastAsia" w:hAnsiTheme="minorHAnsi" w:cstheme="minorBidi"/>
              <w:sz w:val="22"/>
              <w:szCs w:val="22"/>
            </w:rPr>
          </w:rPrChange>
        </w:rPr>
      </w:pPr>
      <w:r w:rsidRPr="00B874D6">
        <w:rPr>
          <w:rPrChange w:id="888" w:author="CR#1467r1" w:date="2020-04-07T17:00:00Z">
            <w:rPr/>
          </w:rPrChange>
        </w:rPr>
        <w:t>5.14.1.3.1</w:t>
      </w:r>
      <w:r w:rsidRPr="00B874D6">
        <w:rPr>
          <w:rFonts w:asciiTheme="minorHAnsi" w:eastAsiaTheme="minorEastAsia" w:hAnsiTheme="minorHAnsi" w:cstheme="minorBidi"/>
          <w:sz w:val="22"/>
          <w:szCs w:val="22"/>
          <w:rPrChange w:id="889" w:author="CR#1467r1" w:date="2020-04-07T17:00:00Z">
            <w:rPr>
              <w:rFonts w:asciiTheme="minorHAnsi" w:eastAsiaTheme="minorEastAsia" w:hAnsiTheme="minorHAnsi" w:cstheme="minorBidi"/>
              <w:sz w:val="22"/>
              <w:szCs w:val="22"/>
            </w:rPr>
          </w:rPrChange>
        </w:rPr>
        <w:tab/>
      </w:r>
      <w:r w:rsidRPr="00B874D6">
        <w:rPr>
          <w:rPrChange w:id="890" w:author="CR#1467r1" w:date="2020-04-07T17:00:00Z">
            <w:rPr/>
          </w:rPrChange>
        </w:rPr>
        <w:t>Logical channel prioritization</w:t>
      </w:r>
      <w:r w:rsidRPr="00B874D6">
        <w:rPr>
          <w:rPrChange w:id="891" w:author="CR#1467r1" w:date="2020-04-07T17:00:00Z">
            <w:rPr/>
          </w:rPrChange>
        </w:rPr>
        <w:tab/>
      </w:r>
      <w:r w:rsidRPr="00B874D6">
        <w:rPr>
          <w:rPrChange w:id="892" w:author="CR#1467r1" w:date="2020-04-07T17:00:00Z">
            <w:rPr/>
          </w:rPrChange>
        </w:rPr>
        <w:fldChar w:fldCharType="begin" w:fldLock="1"/>
      </w:r>
      <w:r w:rsidRPr="00B874D6">
        <w:rPr>
          <w:rPrChange w:id="893" w:author="CR#1467r1" w:date="2020-04-07T17:00:00Z">
            <w:rPr/>
          </w:rPrChange>
        </w:rPr>
        <w:instrText xml:space="preserve"> PAGEREF _Toc29242994 \h </w:instrText>
      </w:r>
      <w:r w:rsidRPr="00B874D6">
        <w:rPr>
          <w:rPrChange w:id="894" w:author="CR#1467r1" w:date="2020-04-07T17:00:00Z">
            <w:rPr/>
          </w:rPrChange>
        </w:rPr>
      </w:r>
      <w:r w:rsidRPr="00B874D6">
        <w:rPr>
          <w:rPrChange w:id="895" w:author="CR#1467r1" w:date="2020-04-07T17:00:00Z">
            <w:rPr/>
          </w:rPrChange>
        </w:rPr>
        <w:fldChar w:fldCharType="separate"/>
      </w:r>
      <w:r w:rsidRPr="00B874D6">
        <w:rPr>
          <w:rPrChange w:id="896" w:author="CR#1467r1" w:date="2020-04-07T17:00:00Z">
            <w:rPr/>
          </w:rPrChange>
        </w:rPr>
        <w:t>70</w:t>
      </w:r>
      <w:r w:rsidRPr="00B874D6">
        <w:rPr>
          <w:rPrChange w:id="897" w:author="CR#1467r1" w:date="2020-04-07T17:00:00Z">
            <w:rPr/>
          </w:rPrChange>
        </w:rPr>
        <w:fldChar w:fldCharType="end"/>
      </w:r>
    </w:p>
    <w:p w:rsidR="009F3BDA" w:rsidRPr="00B874D6" w:rsidRDefault="009F3BDA">
      <w:pPr>
        <w:pStyle w:val="TOC5"/>
        <w:rPr>
          <w:rFonts w:asciiTheme="minorHAnsi" w:eastAsiaTheme="minorEastAsia" w:hAnsiTheme="minorHAnsi" w:cstheme="minorBidi"/>
          <w:sz w:val="22"/>
          <w:szCs w:val="22"/>
          <w:rPrChange w:id="898" w:author="CR#1467r1" w:date="2020-04-07T17:00:00Z">
            <w:rPr>
              <w:rFonts w:asciiTheme="minorHAnsi" w:eastAsiaTheme="minorEastAsia" w:hAnsiTheme="minorHAnsi" w:cstheme="minorBidi"/>
              <w:sz w:val="22"/>
              <w:szCs w:val="22"/>
            </w:rPr>
          </w:rPrChange>
        </w:rPr>
      </w:pPr>
      <w:r w:rsidRPr="00B874D6">
        <w:rPr>
          <w:rPrChange w:id="899" w:author="CR#1467r1" w:date="2020-04-07T17:00:00Z">
            <w:rPr/>
          </w:rPrChange>
        </w:rPr>
        <w:t>5.14.1.3.2</w:t>
      </w:r>
      <w:r w:rsidRPr="00B874D6">
        <w:rPr>
          <w:rFonts w:asciiTheme="minorHAnsi" w:eastAsiaTheme="minorEastAsia" w:hAnsiTheme="minorHAnsi" w:cstheme="minorBidi"/>
          <w:sz w:val="22"/>
          <w:szCs w:val="22"/>
          <w:rPrChange w:id="900" w:author="CR#1467r1" w:date="2020-04-07T17:00:00Z">
            <w:rPr>
              <w:rFonts w:asciiTheme="minorHAnsi" w:eastAsiaTheme="minorEastAsia" w:hAnsiTheme="minorHAnsi" w:cstheme="minorBidi"/>
              <w:sz w:val="22"/>
              <w:szCs w:val="22"/>
            </w:rPr>
          </w:rPrChange>
        </w:rPr>
        <w:tab/>
      </w:r>
      <w:r w:rsidRPr="00B874D6">
        <w:rPr>
          <w:rPrChange w:id="901" w:author="CR#1467r1" w:date="2020-04-07T17:00:00Z">
            <w:rPr/>
          </w:rPrChange>
        </w:rPr>
        <w:t>Multiplexing of MAC SDUs</w:t>
      </w:r>
      <w:r w:rsidRPr="00B874D6">
        <w:rPr>
          <w:rPrChange w:id="902" w:author="CR#1467r1" w:date="2020-04-07T17:00:00Z">
            <w:rPr/>
          </w:rPrChange>
        </w:rPr>
        <w:tab/>
      </w:r>
      <w:r w:rsidRPr="00B874D6">
        <w:rPr>
          <w:rPrChange w:id="903" w:author="CR#1467r1" w:date="2020-04-07T17:00:00Z">
            <w:rPr/>
          </w:rPrChange>
        </w:rPr>
        <w:fldChar w:fldCharType="begin" w:fldLock="1"/>
      </w:r>
      <w:r w:rsidRPr="00B874D6">
        <w:rPr>
          <w:rPrChange w:id="904" w:author="CR#1467r1" w:date="2020-04-07T17:00:00Z">
            <w:rPr/>
          </w:rPrChange>
        </w:rPr>
        <w:instrText xml:space="preserve"> PAGEREF _Toc29242995 \h </w:instrText>
      </w:r>
      <w:r w:rsidRPr="00B874D6">
        <w:rPr>
          <w:rPrChange w:id="905" w:author="CR#1467r1" w:date="2020-04-07T17:00:00Z">
            <w:rPr/>
          </w:rPrChange>
        </w:rPr>
      </w:r>
      <w:r w:rsidRPr="00B874D6">
        <w:rPr>
          <w:rPrChange w:id="906" w:author="CR#1467r1" w:date="2020-04-07T17:00:00Z">
            <w:rPr/>
          </w:rPrChange>
        </w:rPr>
        <w:fldChar w:fldCharType="separate"/>
      </w:r>
      <w:r w:rsidRPr="00B874D6">
        <w:rPr>
          <w:rPrChange w:id="907" w:author="CR#1467r1" w:date="2020-04-07T17:00:00Z">
            <w:rPr/>
          </w:rPrChange>
        </w:rPr>
        <w:t>71</w:t>
      </w:r>
      <w:r w:rsidRPr="00B874D6">
        <w:rPr>
          <w:rPrChange w:id="908"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909" w:author="CR#1467r1" w:date="2020-04-07T17:00:00Z">
            <w:rPr>
              <w:rFonts w:asciiTheme="minorHAnsi" w:eastAsiaTheme="minorEastAsia" w:hAnsiTheme="minorHAnsi" w:cstheme="minorBidi"/>
              <w:sz w:val="22"/>
              <w:szCs w:val="22"/>
            </w:rPr>
          </w:rPrChange>
        </w:rPr>
      </w:pPr>
      <w:r w:rsidRPr="00B874D6">
        <w:rPr>
          <w:rPrChange w:id="910" w:author="CR#1467r1" w:date="2020-04-07T17:00:00Z">
            <w:rPr/>
          </w:rPrChange>
        </w:rPr>
        <w:t>5.14.1.4</w:t>
      </w:r>
      <w:r w:rsidRPr="00B874D6">
        <w:rPr>
          <w:rFonts w:asciiTheme="minorHAnsi" w:eastAsiaTheme="minorEastAsia" w:hAnsiTheme="minorHAnsi" w:cstheme="minorBidi"/>
          <w:sz w:val="22"/>
          <w:szCs w:val="22"/>
          <w:rPrChange w:id="911" w:author="CR#1467r1" w:date="2020-04-07T17:00:00Z">
            <w:rPr>
              <w:rFonts w:asciiTheme="minorHAnsi" w:eastAsiaTheme="minorEastAsia" w:hAnsiTheme="minorHAnsi" w:cstheme="minorBidi"/>
              <w:sz w:val="22"/>
              <w:szCs w:val="22"/>
            </w:rPr>
          </w:rPrChange>
        </w:rPr>
        <w:tab/>
      </w:r>
      <w:r w:rsidRPr="00B874D6">
        <w:rPr>
          <w:rPrChange w:id="912" w:author="CR#1467r1" w:date="2020-04-07T17:00:00Z">
            <w:rPr/>
          </w:rPrChange>
        </w:rPr>
        <w:t>Buffer Status Reporting</w:t>
      </w:r>
      <w:r w:rsidRPr="00B874D6">
        <w:rPr>
          <w:rPrChange w:id="913" w:author="CR#1467r1" w:date="2020-04-07T17:00:00Z">
            <w:rPr/>
          </w:rPrChange>
        </w:rPr>
        <w:tab/>
      </w:r>
      <w:r w:rsidRPr="00B874D6">
        <w:rPr>
          <w:rPrChange w:id="914" w:author="CR#1467r1" w:date="2020-04-07T17:00:00Z">
            <w:rPr/>
          </w:rPrChange>
        </w:rPr>
        <w:fldChar w:fldCharType="begin" w:fldLock="1"/>
      </w:r>
      <w:r w:rsidRPr="00B874D6">
        <w:rPr>
          <w:rPrChange w:id="915" w:author="CR#1467r1" w:date="2020-04-07T17:00:00Z">
            <w:rPr/>
          </w:rPrChange>
        </w:rPr>
        <w:instrText xml:space="preserve"> PAGEREF _Toc29242996 \h </w:instrText>
      </w:r>
      <w:r w:rsidRPr="00B874D6">
        <w:rPr>
          <w:rPrChange w:id="916" w:author="CR#1467r1" w:date="2020-04-07T17:00:00Z">
            <w:rPr/>
          </w:rPrChange>
        </w:rPr>
      </w:r>
      <w:r w:rsidRPr="00B874D6">
        <w:rPr>
          <w:rPrChange w:id="917" w:author="CR#1467r1" w:date="2020-04-07T17:00:00Z">
            <w:rPr/>
          </w:rPrChange>
        </w:rPr>
        <w:fldChar w:fldCharType="separate"/>
      </w:r>
      <w:r w:rsidRPr="00B874D6">
        <w:rPr>
          <w:rPrChange w:id="918" w:author="CR#1467r1" w:date="2020-04-07T17:00:00Z">
            <w:rPr/>
          </w:rPrChange>
        </w:rPr>
        <w:t>72</w:t>
      </w:r>
      <w:r w:rsidRPr="00B874D6">
        <w:rPr>
          <w:rPrChange w:id="919"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920" w:author="CR#1467r1" w:date="2020-04-07T17:00:00Z">
            <w:rPr>
              <w:rFonts w:asciiTheme="minorHAnsi" w:eastAsiaTheme="minorEastAsia" w:hAnsiTheme="minorHAnsi" w:cstheme="minorBidi"/>
              <w:sz w:val="22"/>
              <w:szCs w:val="22"/>
            </w:rPr>
          </w:rPrChange>
        </w:rPr>
      </w:pPr>
      <w:r w:rsidRPr="00B874D6">
        <w:rPr>
          <w:rPrChange w:id="921" w:author="CR#1467r1" w:date="2020-04-07T17:00:00Z">
            <w:rPr/>
          </w:rPrChange>
        </w:rPr>
        <w:t>5.14.1.5</w:t>
      </w:r>
      <w:r w:rsidRPr="00B874D6">
        <w:rPr>
          <w:rFonts w:asciiTheme="minorHAnsi" w:eastAsiaTheme="minorEastAsia" w:hAnsiTheme="minorHAnsi" w:cstheme="minorBidi"/>
          <w:sz w:val="22"/>
          <w:szCs w:val="22"/>
          <w:rPrChange w:id="922" w:author="CR#1467r1" w:date="2020-04-07T17:00:00Z">
            <w:rPr>
              <w:rFonts w:asciiTheme="minorHAnsi" w:eastAsiaTheme="minorEastAsia" w:hAnsiTheme="minorHAnsi" w:cstheme="minorBidi"/>
              <w:sz w:val="22"/>
              <w:szCs w:val="22"/>
            </w:rPr>
          </w:rPrChange>
        </w:rPr>
        <w:tab/>
      </w:r>
      <w:r w:rsidRPr="00B874D6">
        <w:rPr>
          <w:rPrChange w:id="923" w:author="CR#1467r1" w:date="2020-04-07T17:00:00Z">
            <w:rPr/>
          </w:rPrChange>
        </w:rPr>
        <w:t>TX carrier (re-)selection for V2X sidelink communication</w:t>
      </w:r>
      <w:r w:rsidRPr="00B874D6">
        <w:rPr>
          <w:rPrChange w:id="924" w:author="CR#1467r1" w:date="2020-04-07T17:00:00Z">
            <w:rPr/>
          </w:rPrChange>
        </w:rPr>
        <w:tab/>
      </w:r>
      <w:r w:rsidRPr="00B874D6">
        <w:rPr>
          <w:rPrChange w:id="925" w:author="CR#1467r1" w:date="2020-04-07T17:00:00Z">
            <w:rPr/>
          </w:rPrChange>
        </w:rPr>
        <w:fldChar w:fldCharType="begin" w:fldLock="1"/>
      </w:r>
      <w:r w:rsidRPr="00B874D6">
        <w:rPr>
          <w:rPrChange w:id="926" w:author="CR#1467r1" w:date="2020-04-07T17:00:00Z">
            <w:rPr/>
          </w:rPrChange>
        </w:rPr>
        <w:instrText xml:space="preserve"> PAGEREF _Toc29242997 \h </w:instrText>
      </w:r>
      <w:r w:rsidRPr="00B874D6">
        <w:rPr>
          <w:rPrChange w:id="927" w:author="CR#1467r1" w:date="2020-04-07T17:00:00Z">
            <w:rPr/>
          </w:rPrChange>
        </w:rPr>
      </w:r>
      <w:r w:rsidRPr="00B874D6">
        <w:rPr>
          <w:rPrChange w:id="928" w:author="CR#1467r1" w:date="2020-04-07T17:00:00Z">
            <w:rPr/>
          </w:rPrChange>
        </w:rPr>
        <w:fldChar w:fldCharType="separate"/>
      </w:r>
      <w:r w:rsidRPr="00B874D6">
        <w:rPr>
          <w:rPrChange w:id="929" w:author="CR#1467r1" w:date="2020-04-07T17:00:00Z">
            <w:rPr/>
          </w:rPrChange>
        </w:rPr>
        <w:t>73</w:t>
      </w:r>
      <w:r w:rsidRPr="00B874D6">
        <w:rPr>
          <w:rPrChange w:id="930"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931" w:author="CR#1467r1" w:date="2020-04-07T17:00:00Z">
            <w:rPr>
              <w:rFonts w:asciiTheme="minorHAnsi" w:eastAsiaTheme="minorEastAsia" w:hAnsiTheme="minorHAnsi" w:cstheme="minorBidi"/>
              <w:sz w:val="22"/>
              <w:szCs w:val="22"/>
            </w:rPr>
          </w:rPrChange>
        </w:rPr>
      </w:pPr>
      <w:r w:rsidRPr="00B874D6">
        <w:rPr>
          <w:rPrChange w:id="932" w:author="CR#1467r1" w:date="2020-04-07T17:00:00Z">
            <w:rPr/>
          </w:rPrChange>
        </w:rPr>
        <w:t>5.14.2</w:t>
      </w:r>
      <w:r w:rsidRPr="00B874D6">
        <w:rPr>
          <w:rFonts w:asciiTheme="minorHAnsi" w:eastAsiaTheme="minorEastAsia" w:hAnsiTheme="minorHAnsi" w:cstheme="minorBidi"/>
          <w:sz w:val="22"/>
          <w:szCs w:val="22"/>
          <w:rPrChange w:id="933" w:author="CR#1467r1" w:date="2020-04-07T17:00:00Z">
            <w:rPr>
              <w:rFonts w:asciiTheme="minorHAnsi" w:eastAsiaTheme="minorEastAsia" w:hAnsiTheme="minorHAnsi" w:cstheme="minorBidi"/>
              <w:sz w:val="22"/>
              <w:szCs w:val="22"/>
            </w:rPr>
          </w:rPrChange>
        </w:rPr>
        <w:tab/>
      </w:r>
      <w:r w:rsidRPr="00B874D6">
        <w:rPr>
          <w:rPrChange w:id="934" w:author="CR#1467r1" w:date="2020-04-07T17:00:00Z">
            <w:rPr/>
          </w:rPrChange>
        </w:rPr>
        <w:t>SL-SCH Data reception</w:t>
      </w:r>
      <w:r w:rsidRPr="00B874D6">
        <w:rPr>
          <w:rPrChange w:id="935" w:author="CR#1467r1" w:date="2020-04-07T17:00:00Z">
            <w:rPr/>
          </w:rPrChange>
        </w:rPr>
        <w:tab/>
      </w:r>
      <w:r w:rsidRPr="00B874D6">
        <w:rPr>
          <w:rPrChange w:id="936" w:author="CR#1467r1" w:date="2020-04-07T17:00:00Z">
            <w:rPr/>
          </w:rPrChange>
        </w:rPr>
        <w:fldChar w:fldCharType="begin" w:fldLock="1"/>
      </w:r>
      <w:r w:rsidRPr="00B874D6">
        <w:rPr>
          <w:rPrChange w:id="937" w:author="CR#1467r1" w:date="2020-04-07T17:00:00Z">
            <w:rPr/>
          </w:rPrChange>
        </w:rPr>
        <w:instrText xml:space="preserve"> PAGEREF _Toc29242998 \h </w:instrText>
      </w:r>
      <w:r w:rsidRPr="00B874D6">
        <w:rPr>
          <w:rPrChange w:id="938" w:author="CR#1467r1" w:date="2020-04-07T17:00:00Z">
            <w:rPr/>
          </w:rPrChange>
        </w:rPr>
      </w:r>
      <w:r w:rsidRPr="00B874D6">
        <w:rPr>
          <w:rPrChange w:id="939" w:author="CR#1467r1" w:date="2020-04-07T17:00:00Z">
            <w:rPr/>
          </w:rPrChange>
        </w:rPr>
        <w:fldChar w:fldCharType="separate"/>
      </w:r>
      <w:r w:rsidRPr="00B874D6">
        <w:rPr>
          <w:rPrChange w:id="940" w:author="CR#1467r1" w:date="2020-04-07T17:00:00Z">
            <w:rPr/>
          </w:rPrChange>
        </w:rPr>
        <w:t>74</w:t>
      </w:r>
      <w:r w:rsidRPr="00B874D6">
        <w:rPr>
          <w:rPrChange w:id="941"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942" w:author="CR#1467r1" w:date="2020-04-07T17:00:00Z">
            <w:rPr>
              <w:rFonts w:asciiTheme="minorHAnsi" w:eastAsiaTheme="minorEastAsia" w:hAnsiTheme="minorHAnsi" w:cstheme="minorBidi"/>
              <w:sz w:val="22"/>
              <w:szCs w:val="22"/>
            </w:rPr>
          </w:rPrChange>
        </w:rPr>
      </w:pPr>
      <w:r w:rsidRPr="00B874D6">
        <w:rPr>
          <w:rPrChange w:id="943" w:author="CR#1467r1" w:date="2020-04-07T17:00:00Z">
            <w:rPr/>
          </w:rPrChange>
        </w:rPr>
        <w:t>5.14.2.1</w:t>
      </w:r>
      <w:r w:rsidRPr="00B874D6">
        <w:rPr>
          <w:rFonts w:asciiTheme="minorHAnsi" w:eastAsiaTheme="minorEastAsia" w:hAnsiTheme="minorHAnsi" w:cstheme="minorBidi"/>
          <w:sz w:val="22"/>
          <w:szCs w:val="22"/>
          <w:rPrChange w:id="944" w:author="CR#1467r1" w:date="2020-04-07T17:00:00Z">
            <w:rPr>
              <w:rFonts w:asciiTheme="minorHAnsi" w:eastAsiaTheme="minorEastAsia" w:hAnsiTheme="minorHAnsi" w:cstheme="minorBidi"/>
              <w:sz w:val="22"/>
              <w:szCs w:val="22"/>
            </w:rPr>
          </w:rPrChange>
        </w:rPr>
        <w:tab/>
      </w:r>
      <w:r w:rsidRPr="00B874D6">
        <w:rPr>
          <w:rPrChange w:id="945" w:author="CR#1467r1" w:date="2020-04-07T17:00:00Z">
            <w:rPr/>
          </w:rPrChange>
        </w:rPr>
        <w:t>SCI reception</w:t>
      </w:r>
      <w:r w:rsidRPr="00B874D6">
        <w:rPr>
          <w:rPrChange w:id="946" w:author="CR#1467r1" w:date="2020-04-07T17:00:00Z">
            <w:rPr/>
          </w:rPrChange>
        </w:rPr>
        <w:tab/>
      </w:r>
      <w:r w:rsidRPr="00B874D6">
        <w:rPr>
          <w:rPrChange w:id="947" w:author="CR#1467r1" w:date="2020-04-07T17:00:00Z">
            <w:rPr/>
          </w:rPrChange>
        </w:rPr>
        <w:fldChar w:fldCharType="begin" w:fldLock="1"/>
      </w:r>
      <w:r w:rsidRPr="00B874D6">
        <w:rPr>
          <w:rPrChange w:id="948" w:author="CR#1467r1" w:date="2020-04-07T17:00:00Z">
            <w:rPr/>
          </w:rPrChange>
        </w:rPr>
        <w:instrText xml:space="preserve"> PAGEREF _Toc29242999 \h </w:instrText>
      </w:r>
      <w:r w:rsidRPr="00B874D6">
        <w:rPr>
          <w:rPrChange w:id="949" w:author="CR#1467r1" w:date="2020-04-07T17:00:00Z">
            <w:rPr/>
          </w:rPrChange>
        </w:rPr>
      </w:r>
      <w:r w:rsidRPr="00B874D6">
        <w:rPr>
          <w:rPrChange w:id="950" w:author="CR#1467r1" w:date="2020-04-07T17:00:00Z">
            <w:rPr/>
          </w:rPrChange>
        </w:rPr>
        <w:fldChar w:fldCharType="separate"/>
      </w:r>
      <w:r w:rsidRPr="00B874D6">
        <w:rPr>
          <w:rPrChange w:id="951" w:author="CR#1467r1" w:date="2020-04-07T17:00:00Z">
            <w:rPr/>
          </w:rPrChange>
        </w:rPr>
        <w:t>74</w:t>
      </w:r>
      <w:r w:rsidRPr="00B874D6">
        <w:rPr>
          <w:rPrChange w:id="952"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953" w:author="CR#1467r1" w:date="2020-04-07T17:00:00Z">
            <w:rPr>
              <w:rFonts w:asciiTheme="minorHAnsi" w:eastAsiaTheme="minorEastAsia" w:hAnsiTheme="minorHAnsi" w:cstheme="minorBidi"/>
              <w:sz w:val="22"/>
              <w:szCs w:val="22"/>
            </w:rPr>
          </w:rPrChange>
        </w:rPr>
      </w:pPr>
      <w:r w:rsidRPr="00B874D6">
        <w:rPr>
          <w:rPrChange w:id="954" w:author="CR#1467r1" w:date="2020-04-07T17:00:00Z">
            <w:rPr/>
          </w:rPrChange>
        </w:rPr>
        <w:t>5.14.2.2</w:t>
      </w:r>
      <w:r w:rsidRPr="00B874D6">
        <w:rPr>
          <w:rFonts w:asciiTheme="minorHAnsi" w:eastAsiaTheme="minorEastAsia" w:hAnsiTheme="minorHAnsi" w:cstheme="minorBidi"/>
          <w:sz w:val="22"/>
          <w:szCs w:val="22"/>
          <w:rPrChange w:id="955" w:author="CR#1467r1" w:date="2020-04-07T17:00:00Z">
            <w:rPr>
              <w:rFonts w:asciiTheme="minorHAnsi" w:eastAsiaTheme="minorEastAsia" w:hAnsiTheme="minorHAnsi" w:cstheme="minorBidi"/>
              <w:sz w:val="22"/>
              <w:szCs w:val="22"/>
            </w:rPr>
          </w:rPrChange>
        </w:rPr>
        <w:tab/>
      </w:r>
      <w:r w:rsidRPr="00B874D6">
        <w:rPr>
          <w:rPrChange w:id="956" w:author="CR#1467r1" w:date="2020-04-07T17:00:00Z">
            <w:rPr/>
          </w:rPrChange>
        </w:rPr>
        <w:t>Sidelink HARQ operation</w:t>
      </w:r>
      <w:r w:rsidRPr="00B874D6">
        <w:rPr>
          <w:rPrChange w:id="957" w:author="CR#1467r1" w:date="2020-04-07T17:00:00Z">
            <w:rPr/>
          </w:rPrChange>
        </w:rPr>
        <w:tab/>
      </w:r>
      <w:r w:rsidRPr="00B874D6">
        <w:rPr>
          <w:rPrChange w:id="958" w:author="CR#1467r1" w:date="2020-04-07T17:00:00Z">
            <w:rPr/>
          </w:rPrChange>
        </w:rPr>
        <w:fldChar w:fldCharType="begin" w:fldLock="1"/>
      </w:r>
      <w:r w:rsidRPr="00B874D6">
        <w:rPr>
          <w:rPrChange w:id="959" w:author="CR#1467r1" w:date="2020-04-07T17:00:00Z">
            <w:rPr/>
          </w:rPrChange>
        </w:rPr>
        <w:instrText xml:space="preserve"> PAGEREF _Toc29243000 \h </w:instrText>
      </w:r>
      <w:r w:rsidRPr="00B874D6">
        <w:rPr>
          <w:rPrChange w:id="960" w:author="CR#1467r1" w:date="2020-04-07T17:00:00Z">
            <w:rPr/>
          </w:rPrChange>
        </w:rPr>
      </w:r>
      <w:r w:rsidRPr="00B874D6">
        <w:rPr>
          <w:rPrChange w:id="961" w:author="CR#1467r1" w:date="2020-04-07T17:00:00Z">
            <w:rPr/>
          </w:rPrChange>
        </w:rPr>
        <w:fldChar w:fldCharType="separate"/>
      </w:r>
      <w:r w:rsidRPr="00B874D6">
        <w:rPr>
          <w:rPrChange w:id="962" w:author="CR#1467r1" w:date="2020-04-07T17:00:00Z">
            <w:rPr/>
          </w:rPrChange>
        </w:rPr>
        <w:t>75</w:t>
      </w:r>
      <w:r w:rsidRPr="00B874D6">
        <w:rPr>
          <w:rPrChange w:id="963" w:author="CR#1467r1" w:date="2020-04-07T17:00:00Z">
            <w:rPr/>
          </w:rPrChange>
        </w:rPr>
        <w:fldChar w:fldCharType="end"/>
      </w:r>
    </w:p>
    <w:p w:rsidR="009F3BDA" w:rsidRPr="00B874D6" w:rsidRDefault="009F3BDA">
      <w:pPr>
        <w:pStyle w:val="TOC5"/>
        <w:rPr>
          <w:rFonts w:asciiTheme="minorHAnsi" w:eastAsiaTheme="minorEastAsia" w:hAnsiTheme="minorHAnsi" w:cstheme="minorBidi"/>
          <w:sz w:val="22"/>
          <w:szCs w:val="22"/>
          <w:rPrChange w:id="964" w:author="CR#1467r1" w:date="2020-04-07T17:00:00Z">
            <w:rPr>
              <w:rFonts w:asciiTheme="minorHAnsi" w:eastAsiaTheme="minorEastAsia" w:hAnsiTheme="minorHAnsi" w:cstheme="minorBidi"/>
              <w:sz w:val="22"/>
              <w:szCs w:val="22"/>
            </w:rPr>
          </w:rPrChange>
        </w:rPr>
      </w:pPr>
      <w:r w:rsidRPr="00B874D6">
        <w:rPr>
          <w:rPrChange w:id="965" w:author="CR#1467r1" w:date="2020-04-07T17:00:00Z">
            <w:rPr/>
          </w:rPrChange>
        </w:rPr>
        <w:t>5.14.2.2.1</w:t>
      </w:r>
      <w:r w:rsidRPr="00B874D6">
        <w:rPr>
          <w:rFonts w:asciiTheme="minorHAnsi" w:eastAsiaTheme="minorEastAsia" w:hAnsiTheme="minorHAnsi" w:cstheme="minorBidi"/>
          <w:sz w:val="22"/>
          <w:szCs w:val="22"/>
          <w:rPrChange w:id="966" w:author="CR#1467r1" w:date="2020-04-07T17:00:00Z">
            <w:rPr>
              <w:rFonts w:asciiTheme="minorHAnsi" w:eastAsiaTheme="minorEastAsia" w:hAnsiTheme="minorHAnsi" w:cstheme="minorBidi"/>
              <w:sz w:val="22"/>
              <w:szCs w:val="22"/>
            </w:rPr>
          </w:rPrChange>
        </w:rPr>
        <w:tab/>
      </w:r>
      <w:r w:rsidRPr="00B874D6">
        <w:rPr>
          <w:rPrChange w:id="967" w:author="CR#1467r1" w:date="2020-04-07T17:00:00Z">
            <w:rPr/>
          </w:rPrChange>
        </w:rPr>
        <w:t>Sidelink HARQ Entity</w:t>
      </w:r>
      <w:r w:rsidRPr="00B874D6">
        <w:rPr>
          <w:rPrChange w:id="968" w:author="CR#1467r1" w:date="2020-04-07T17:00:00Z">
            <w:rPr/>
          </w:rPrChange>
        </w:rPr>
        <w:tab/>
      </w:r>
      <w:r w:rsidRPr="00B874D6">
        <w:rPr>
          <w:rPrChange w:id="969" w:author="CR#1467r1" w:date="2020-04-07T17:00:00Z">
            <w:rPr/>
          </w:rPrChange>
        </w:rPr>
        <w:fldChar w:fldCharType="begin" w:fldLock="1"/>
      </w:r>
      <w:r w:rsidRPr="00B874D6">
        <w:rPr>
          <w:rPrChange w:id="970" w:author="CR#1467r1" w:date="2020-04-07T17:00:00Z">
            <w:rPr/>
          </w:rPrChange>
        </w:rPr>
        <w:instrText xml:space="preserve"> PAGEREF _Toc29243001 \h </w:instrText>
      </w:r>
      <w:r w:rsidRPr="00B874D6">
        <w:rPr>
          <w:rPrChange w:id="971" w:author="CR#1467r1" w:date="2020-04-07T17:00:00Z">
            <w:rPr/>
          </w:rPrChange>
        </w:rPr>
      </w:r>
      <w:r w:rsidRPr="00B874D6">
        <w:rPr>
          <w:rPrChange w:id="972" w:author="CR#1467r1" w:date="2020-04-07T17:00:00Z">
            <w:rPr/>
          </w:rPrChange>
        </w:rPr>
        <w:fldChar w:fldCharType="separate"/>
      </w:r>
      <w:r w:rsidRPr="00B874D6">
        <w:rPr>
          <w:rPrChange w:id="973" w:author="CR#1467r1" w:date="2020-04-07T17:00:00Z">
            <w:rPr/>
          </w:rPrChange>
        </w:rPr>
        <w:t>75</w:t>
      </w:r>
      <w:r w:rsidRPr="00B874D6">
        <w:rPr>
          <w:rPrChange w:id="974" w:author="CR#1467r1" w:date="2020-04-07T17:00:00Z">
            <w:rPr/>
          </w:rPrChange>
        </w:rPr>
        <w:fldChar w:fldCharType="end"/>
      </w:r>
    </w:p>
    <w:p w:rsidR="009F3BDA" w:rsidRPr="00B874D6" w:rsidRDefault="009F3BDA">
      <w:pPr>
        <w:pStyle w:val="TOC5"/>
        <w:rPr>
          <w:rFonts w:asciiTheme="minorHAnsi" w:eastAsiaTheme="minorEastAsia" w:hAnsiTheme="minorHAnsi" w:cstheme="minorBidi"/>
          <w:sz w:val="22"/>
          <w:szCs w:val="22"/>
          <w:rPrChange w:id="975" w:author="CR#1467r1" w:date="2020-04-07T17:00:00Z">
            <w:rPr>
              <w:rFonts w:asciiTheme="minorHAnsi" w:eastAsiaTheme="minorEastAsia" w:hAnsiTheme="minorHAnsi" w:cstheme="minorBidi"/>
              <w:sz w:val="22"/>
              <w:szCs w:val="22"/>
            </w:rPr>
          </w:rPrChange>
        </w:rPr>
      </w:pPr>
      <w:r w:rsidRPr="00B874D6">
        <w:rPr>
          <w:rPrChange w:id="976" w:author="CR#1467r1" w:date="2020-04-07T17:00:00Z">
            <w:rPr/>
          </w:rPrChange>
        </w:rPr>
        <w:t>5.14.2.2.2</w:t>
      </w:r>
      <w:r w:rsidRPr="00B874D6">
        <w:rPr>
          <w:rFonts w:asciiTheme="minorHAnsi" w:eastAsiaTheme="minorEastAsia" w:hAnsiTheme="minorHAnsi" w:cstheme="minorBidi"/>
          <w:sz w:val="22"/>
          <w:szCs w:val="22"/>
          <w:rPrChange w:id="977" w:author="CR#1467r1" w:date="2020-04-07T17:00:00Z">
            <w:rPr>
              <w:rFonts w:asciiTheme="minorHAnsi" w:eastAsiaTheme="minorEastAsia" w:hAnsiTheme="minorHAnsi" w:cstheme="minorBidi"/>
              <w:sz w:val="22"/>
              <w:szCs w:val="22"/>
            </w:rPr>
          </w:rPrChange>
        </w:rPr>
        <w:tab/>
      </w:r>
      <w:r w:rsidRPr="00B874D6">
        <w:rPr>
          <w:rPrChange w:id="978" w:author="CR#1467r1" w:date="2020-04-07T17:00:00Z">
            <w:rPr/>
          </w:rPrChange>
        </w:rPr>
        <w:t>Sidelink process</w:t>
      </w:r>
      <w:r w:rsidRPr="00B874D6">
        <w:rPr>
          <w:rPrChange w:id="979" w:author="CR#1467r1" w:date="2020-04-07T17:00:00Z">
            <w:rPr/>
          </w:rPrChange>
        </w:rPr>
        <w:tab/>
      </w:r>
      <w:r w:rsidRPr="00B874D6">
        <w:rPr>
          <w:rPrChange w:id="980" w:author="CR#1467r1" w:date="2020-04-07T17:00:00Z">
            <w:rPr/>
          </w:rPrChange>
        </w:rPr>
        <w:fldChar w:fldCharType="begin" w:fldLock="1"/>
      </w:r>
      <w:r w:rsidRPr="00B874D6">
        <w:rPr>
          <w:rPrChange w:id="981" w:author="CR#1467r1" w:date="2020-04-07T17:00:00Z">
            <w:rPr/>
          </w:rPrChange>
        </w:rPr>
        <w:instrText xml:space="preserve"> PAGEREF _Toc29243002 \h </w:instrText>
      </w:r>
      <w:r w:rsidRPr="00B874D6">
        <w:rPr>
          <w:rPrChange w:id="982" w:author="CR#1467r1" w:date="2020-04-07T17:00:00Z">
            <w:rPr/>
          </w:rPrChange>
        </w:rPr>
      </w:r>
      <w:r w:rsidRPr="00B874D6">
        <w:rPr>
          <w:rPrChange w:id="983" w:author="CR#1467r1" w:date="2020-04-07T17:00:00Z">
            <w:rPr/>
          </w:rPrChange>
        </w:rPr>
        <w:fldChar w:fldCharType="separate"/>
      </w:r>
      <w:r w:rsidRPr="00B874D6">
        <w:rPr>
          <w:rPrChange w:id="984" w:author="CR#1467r1" w:date="2020-04-07T17:00:00Z">
            <w:rPr/>
          </w:rPrChange>
        </w:rPr>
        <w:t>75</w:t>
      </w:r>
      <w:r w:rsidRPr="00B874D6">
        <w:rPr>
          <w:rPrChange w:id="985"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986" w:author="CR#1467r1" w:date="2020-04-07T17:00:00Z">
            <w:rPr>
              <w:rFonts w:asciiTheme="minorHAnsi" w:eastAsiaTheme="minorEastAsia" w:hAnsiTheme="minorHAnsi" w:cstheme="minorBidi"/>
              <w:sz w:val="22"/>
              <w:szCs w:val="22"/>
            </w:rPr>
          </w:rPrChange>
        </w:rPr>
      </w:pPr>
      <w:r w:rsidRPr="00B874D6">
        <w:rPr>
          <w:rPrChange w:id="987" w:author="CR#1467r1" w:date="2020-04-07T17:00:00Z">
            <w:rPr/>
          </w:rPrChange>
        </w:rPr>
        <w:t>5.14.2.3</w:t>
      </w:r>
      <w:r w:rsidRPr="00B874D6">
        <w:rPr>
          <w:rFonts w:asciiTheme="minorHAnsi" w:eastAsiaTheme="minorEastAsia" w:hAnsiTheme="minorHAnsi" w:cstheme="minorBidi"/>
          <w:sz w:val="22"/>
          <w:szCs w:val="22"/>
          <w:rPrChange w:id="988" w:author="CR#1467r1" w:date="2020-04-07T17:00:00Z">
            <w:rPr>
              <w:rFonts w:asciiTheme="minorHAnsi" w:eastAsiaTheme="minorEastAsia" w:hAnsiTheme="minorHAnsi" w:cstheme="minorBidi"/>
              <w:sz w:val="22"/>
              <w:szCs w:val="22"/>
            </w:rPr>
          </w:rPrChange>
        </w:rPr>
        <w:tab/>
      </w:r>
      <w:r w:rsidRPr="00B874D6">
        <w:rPr>
          <w:rPrChange w:id="989" w:author="CR#1467r1" w:date="2020-04-07T17:00:00Z">
            <w:rPr/>
          </w:rPrChange>
        </w:rPr>
        <w:t>Disassembly and demultiplexing</w:t>
      </w:r>
      <w:r w:rsidRPr="00B874D6">
        <w:rPr>
          <w:rPrChange w:id="990" w:author="CR#1467r1" w:date="2020-04-07T17:00:00Z">
            <w:rPr/>
          </w:rPrChange>
        </w:rPr>
        <w:tab/>
      </w:r>
      <w:r w:rsidRPr="00B874D6">
        <w:rPr>
          <w:rPrChange w:id="991" w:author="CR#1467r1" w:date="2020-04-07T17:00:00Z">
            <w:rPr/>
          </w:rPrChange>
        </w:rPr>
        <w:fldChar w:fldCharType="begin" w:fldLock="1"/>
      </w:r>
      <w:r w:rsidRPr="00B874D6">
        <w:rPr>
          <w:rPrChange w:id="992" w:author="CR#1467r1" w:date="2020-04-07T17:00:00Z">
            <w:rPr/>
          </w:rPrChange>
        </w:rPr>
        <w:instrText xml:space="preserve"> PAGEREF _Toc29243003 \h </w:instrText>
      </w:r>
      <w:r w:rsidRPr="00B874D6">
        <w:rPr>
          <w:rPrChange w:id="993" w:author="CR#1467r1" w:date="2020-04-07T17:00:00Z">
            <w:rPr/>
          </w:rPrChange>
        </w:rPr>
      </w:r>
      <w:r w:rsidRPr="00B874D6">
        <w:rPr>
          <w:rPrChange w:id="994" w:author="CR#1467r1" w:date="2020-04-07T17:00:00Z">
            <w:rPr/>
          </w:rPrChange>
        </w:rPr>
        <w:fldChar w:fldCharType="separate"/>
      </w:r>
      <w:r w:rsidRPr="00B874D6">
        <w:rPr>
          <w:rPrChange w:id="995" w:author="CR#1467r1" w:date="2020-04-07T17:00:00Z">
            <w:rPr/>
          </w:rPrChange>
        </w:rPr>
        <w:t>76</w:t>
      </w:r>
      <w:r w:rsidRPr="00B874D6">
        <w:rPr>
          <w:rPrChange w:id="996"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997" w:author="CR#1467r1" w:date="2020-04-07T17:00:00Z">
            <w:rPr>
              <w:rFonts w:asciiTheme="minorHAnsi" w:eastAsiaTheme="minorEastAsia" w:hAnsiTheme="minorHAnsi" w:cstheme="minorBidi"/>
              <w:sz w:val="22"/>
              <w:szCs w:val="22"/>
            </w:rPr>
          </w:rPrChange>
        </w:rPr>
      </w:pPr>
      <w:r w:rsidRPr="00B874D6">
        <w:rPr>
          <w:rPrChange w:id="998" w:author="CR#1467r1" w:date="2020-04-07T17:00:00Z">
            <w:rPr/>
          </w:rPrChange>
        </w:rPr>
        <w:t>5.15</w:t>
      </w:r>
      <w:r w:rsidRPr="00B874D6">
        <w:rPr>
          <w:rFonts w:asciiTheme="minorHAnsi" w:eastAsiaTheme="minorEastAsia" w:hAnsiTheme="minorHAnsi" w:cstheme="minorBidi"/>
          <w:sz w:val="22"/>
          <w:szCs w:val="22"/>
          <w:rPrChange w:id="999" w:author="CR#1467r1" w:date="2020-04-07T17:00:00Z">
            <w:rPr>
              <w:rFonts w:asciiTheme="minorHAnsi" w:eastAsiaTheme="minorEastAsia" w:hAnsiTheme="minorHAnsi" w:cstheme="minorBidi"/>
              <w:sz w:val="22"/>
              <w:szCs w:val="22"/>
            </w:rPr>
          </w:rPrChange>
        </w:rPr>
        <w:tab/>
      </w:r>
      <w:r w:rsidRPr="00B874D6">
        <w:rPr>
          <w:rPrChange w:id="1000" w:author="CR#1467r1" w:date="2020-04-07T17:00:00Z">
            <w:rPr/>
          </w:rPrChange>
        </w:rPr>
        <w:t>SL-DCH data transfer</w:t>
      </w:r>
      <w:r w:rsidRPr="00B874D6">
        <w:rPr>
          <w:rPrChange w:id="1001" w:author="CR#1467r1" w:date="2020-04-07T17:00:00Z">
            <w:rPr/>
          </w:rPrChange>
        </w:rPr>
        <w:tab/>
      </w:r>
      <w:r w:rsidRPr="00B874D6">
        <w:rPr>
          <w:rPrChange w:id="1002" w:author="CR#1467r1" w:date="2020-04-07T17:00:00Z">
            <w:rPr/>
          </w:rPrChange>
        </w:rPr>
        <w:fldChar w:fldCharType="begin" w:fldLock="1"/>
      </w:r>
      <w:r w:rsidRPr="00B874D6">
        <w:rPr>
          <w:rPrChange w:id="1003" w:author="CR#1467r1" w:date="2020-04-07T17:00:00Z">
            <w:rPr/>
          </w:rPrChange>
        </w:rPr>
        <w:instrText xml:space="preserve"> PAGEREF _Toc29243004 \h </w:instrText>
      </w:r>
      <w:r w:rsidRPr="00B874D6">
        <w:rPr>
          <w:rPrChange w:id="1004" w:author="CR#1467r1" w:date="2020-04-07T17:00:00Z">
            <w:rPr/>
          </w:rPrChange>
        </w:rPr>
      </w:r>
      <w:r w:rsidRPr="00B874D6">
        <w:rPr>
          <w:rPrChange w:id="1005" w:author="CR#1467r1" w:date="2020-04-07T17:00:00Z">
            <w:rPr/>
          </w:rPrChange>
        </w:rPr>
        <w:fldChar w:fldCharType="separate"/>
      </w:r>
      <w:r w:rsidRPr="00B874D6">
        <w:rPr>
          <w:rPrChange w:id="1006" w:author="CR#1467r1" w:date="2020-04-07T17:00:00Z">
            <w:rPr/>
          </w:rPrChange>
        </w:rPr>
        <w:t>76</w:t>
      </w:r>
      <w:r w:rsidRPr="00B874D6">
        <w:rPr>
          <w:rPrChange w:id="1007"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1008" w:author="CR#1467r1" w:date="2020-04-07T17:00:00Z">
            <w:rPr>
              <w:rFonts w:asciiTheme="minorHAnsi" w:eastAsiaTheme="minorEastAsia" w:hAnsiTheme="minorHAnsi" w:cstheme="minorBidi"/>
              <w:sz w:val="22"/>
              <w:szCs w:val="22"/>
            </w:rPr>
          </w:rPrChange>
        </w:rPr>
      </w:pPr>
      <w:r w:rsidRPr="00B874D6">
        <w:rPr>
          <w:rPrChange w:id="1009" w:author="CR#1467r1" w:date="2020-04-07T17:00:00Z">
            <w:rPr/>
          </w:rPrChange>
        </w:rPr>
        <w:t>5.15.1</w:t>
      </w:r>
      <w:r w:rsidRPr="00B874D6">
        <w:rPr>
          <w:rFonts w:asciiTheme="minorHAnsi" w:eastAsiaTheme="minorEastAsia" w:hAnsiTheme="minorHAnsi" w:cstheme="minorBidi"/>
          <w:sz w:val="22"/>
          <w:szCs w:val="22"/>
          <w:rPrChange w:id="1010" w:author="CR#1467r1" w:date="2020-04-07T17:00:00Z">
            <w:rPr>
              <w:rFonts w:asciiTheme="minorHAnsi" w:eastAsiaTheme="minorEastAsia" w:hAnsiTheme="minorHAnsi" w:cstheme="minorBidi"/>
              <w:sz w:val="22"/>
              <w:szCs w:val="22"/>
            </w:rPr>
          </w:rPrChange>
        </w:rPr>
        <w:tab/>
      </w:r>
      <w:r w:rsidRPr="00B874D6">
        <w:rPr>
          <w:rPrChange w:id="1011" w:author="CR#1467r1" w:date="2020-04-07T17:00:00Z">
            <w:rPr/>
          </w:rPrChange>
        </w:rPr>
        <w:t>SL-DCH data transmission</w:t>
      </w:r>
      <w:r w:rsidRPr="00B874D6">
        <w:rPr>
          <w:rPrChange w:id="1012" w:author="CR#1467r1" w:date="2020-04-07T17:00:00Z">
            <w:rPr/>
          </w:rPrChange>
        </w:rPr>
        <w:tab/>
      </w:r>
      <w:r w:rsidRPr="00B874D6">
        <w:rPr>
          <w:rPrChange w:id="1013" w:author="CR#1467r1" w:date="2020-04-07T17:00:00Z">
            <w:rPr/>
          </w:rPrChange>
        </w:rPr>
        <w:fldChar w:fldCharType="begin" w:fldLock="1"/>
      </w:r>
      <w:r w:rsidRPr="00B874D6">
        <w:rPr>
          <w:rPrChange w:id="1014" w:author="CR#1467r1" w:date="2020-04-07T17:00:00Z">
            <w:rPr/>
          </w:rPrChange>
        </w:rPr>
        <w:instrText xml:space="preserve"> PAGEREF _Toc29243005 \h </w:instrText>
      </w:r>
      <w:r w:rsidRPr="00B874D6">
        <w:rPr>
          <w:rPrChange w:id="1015" w:author="CR#1467r1" w:date="2020-04-07T17:00:00Z">
            <w:rPr/>
          </w:rPrChange>
        </w:rPr>
      </w:r>
      <w:r w:rsidRPr="00B874D6">
        <w:rPr>
          <w:rPrChange w:id="1016" w:author="CR#1467r1" w:date="2020-04-07T17:00:00Z">
            <w:rPr/>
          </w:rPrChange>
        </w:rPr>
        <w:fldChar w:fldCharType="separate"/>
      </w:r>
      <w:r w:rsidRPr="00B874D6">
        <w:rPr>
          <w:rPrChange w:id="1017" w:author="CR#1467r1" w:date="2020-04-07T17:00:00Z">
            <w:rPr/>
          </w:rPrChange>
        </w:rPr>
        <w:t>76</w:t>
      </w:r>
      <w:r w:rsidRPr="00B874D6">
        <w:rPr>
          <w:rPrChange w:id="1018"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019" w:author="CR#1467r1" w:date="2020-04-07T17:00:00Z">
            <w:rPr>
              <w:rFonts w:asciiTheme="minorHAnsi" w:eastAsiaTheme="minorEastAsia" w:hAnsiTheme="minorHAnsi" w:cstheme="minorBidi"/>
              <w:sz w:val="22"/>
              <w:szCs w:val="22"/>
            </w:rPr>
          </w:rPrChange>
        </w:rPr>
      </w:pPr>
      <w:r w:rsidRPr="00B874D6">
        <w:rPr>
          <w:rPrChange w:id="1020" w:author="CR#1467r1" w:date="2020-04-07T17:00:00Z">
            <w:rPr/>
          </w:rPrChange>
        </w:rPr>
        <w:t>5.15.1.1</w:t>
      </w:r>
      <w:r w:rsidRPr="00B874D6">
        <w:rPr>
          <w:rFonts w:asciiTheme="minorHAnsi" w:eastAsiaTheme="minorEastAsia" w:hAnsiTheme="minorHAnsi" w:cstheme="minorBidi"/>
          <w:sz w:val="22"/>
          <w:szCs w:val="22"/>
          <w:rPrChange w:id="1021" w:author="CR#1467r1" w:date="2020-04-07T17:00:00Z">
            <w:rPr>
              <w:rFonts w:asciiTheme="minorHAnsi" w:eastAsiaTheme="minorEastAsia" w:hAnsiTheme="minorHAnsi" w:cstheme="minorBidi"/>
              <w:sz w:val="22"/>
              <w:szCs w:val="22"/>
            </w:rPr>
          </w:rPrChange>
        </w:rPr>
        <w:tab/>
      </w:r>
      <w:r w:rsidRPr="00B874D6">
        <w:rPr>
          <w:rPrChange w:id="1022" w:author="CR#1467r1" w:date="2020-04-07T17:00:00Z">
            <w:rPr/>
          </w:rPrChange>
        </w:rPr>
        <w:t>Resource allocation</w:t>
      </w:r>
      <w:r w:rsidRPr="00B874D6">
        <w:rPr>
          <w:rPrChange w:id="1023" w:author="CR#1467r1" w:date="2020-04-07T17:00:00Z">
            <w:rPr/>
          </w:rPrChange>
        </w:rPr>
        <w:tab/>
      </w:r>
      <w:r w:rsidRPr="00B874D6">
        <w:rPr>
          <w:rPrChange w:id="1024" w:author="CR#1467r1" w:date="2020-04-07T17:00:00Z">
            <w:rPr/>
          </w:rPrChange>
        </w:rPr>
        <w:fldChar w:fldCharType="begin" w:fldLock="1"/>
      </w:r>
      <w:r w:rsidRPr="00B874D6">
        <w:rPr>
          <w:rPrChange w:id="1025" w:author="CR#1467r1" w:date="2020-04-07T17:00:00Z">
            <w:rPr/>
          </w:rPrChange>
        </w:rPr>
        <w:instrText xml:space="preserve"> PAGEREF _Toc29243006 \h </w:instrText>
      </w:r>
      <w:r w:rsidRPr="00B874D6">
        <w:rPr>
          <w:rPrChange w:id="1026" w:author="CR#1467r1" w:date="2020-04-07T17:00:00Z">
            <w:rPr/>
          </w:rPrChange>
        </w:rPr>
      </w:r>
      <w:r w:rsidRPr="00B874D6">
        <w:rPr>
          <w:rPrChange w:id="1027" w:author="CR#1467r1" w:date="2020-04-07T17:00:00Z">
            <w:rPr/>
          </w:rPrChange>
        </w:rPr>
        <w:fldChar w:fldCharType="separate"/>
      </w:r>
      <w:r w:rsidRPr="00B874D6">
        <w:rPr>
          <w:rPrChange w:id="1028" w:author="CR#1467r1" w:date="2020-04-07T17:00:00Z">
            <w:rPr/>
          </w:rPrChange>
        </w:rPr>
        <w:t>76</w:t>
      </w:r>
      <w:r w:rsidRPr="00B874D6">
        <w:rPr>
          <w:rPrChange w:id="1029"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030" w:author="CR#1467r1" w:date="2020-04-07T17:00:00Z">
            <w:rPr>
              <w:rFonts w:asciiTheme="minorHAnsi" w:eastAsiaTheme="minorEastAsia" w:hAnsiTheme="minorHAnsi" w:cstheme="minorBidi"/>
              <w:sz w:val="22"/>
              <w:szCs w:val="22"/>
            </w:rPr>
          </w:rPrChange>
        </w:rPr>
      </w:pPr>
      <w:r w:rsidRPr="00B874D6">
        <w:rPr>
          <w:rPrChange w:id="1031" w:author="CR#1467r1" w:date="2020-04-07T17:00:00Z">
            <w:rPr/>
          </w:rPrChange>
        </w:rPr>
        <w:t>5.15.1.2</w:t>
      </w:r>
      <w:r w:rsidRPr="00B874D6">
        <w:rPr>
          <w:rFonts w:asciiTheme="minorHAnsi" w:eastAsiaTheme="minorEastAsia" w:hAnsiTheme="minorHAnsi" w:cstheme="minorBidi"/>
          <w:sz w:val="22"/>
          <w:szCs w:val="22"/>
          <w:rPrChange w:id="1032" w:author="CR#1467r1" w:date="2020-04-07T17:00:00Z">
            <w:rPr>
              <w:rFonts w:asciiTheme="minorHAnsi" w:eastAsiaTheme="minorEastAsia" w:hAnsiTheme="minorHAnsi" w:cstheme="minorBidi"/>
              <w:sz w:val="22"/>
              <w:szCs w:val="22"/>
            </w:rPr>
          </w:rPrChange>
        </w:rPr>
        <w:tab/>
      </w:r>
      <w:r w:rsidRPr="00B874D6">
        <w:rPr>
          <w:rPrChange w:id="1033" w:author="CR#1467r1" w:date="2020-04-07T17:00:00Z">
            <w:rPr/>
          </w:rPrChange>
        </w:rPr>
        <w:t>Sidelink HARQ operation</w:t>
      </w:r>
      <w:r w:rsidRPr="00B874D6">
        <w:rPr>
          <w:rPrChange w:id="1034" w:author="CR#1467r1" w:date="2020-04-07T17:00:00Z">
            <w:rPr/>
          </w:rPrChange>
        </w:rPr>
        <w:tab/>
      </w:r>
      <w:r w:rsidRPr="00B874D6">
        <w:rPr>
          <w:rPrChange w:id="1035" w:author="CR#1467r1" w:date="2020-04-07T17:00:00Z">
            <w:rPr/>
          </w:rPrChange>
        </w:rPr>
        <w:fldChar w:fldCharType="begin" w:fldLock="1"/>
      </w:r>
      <w:r w:rsidRPr="00B874D6">
        <w:rPr>
          <w:rPrChange w:id="1036" w:author="CR#1467r1" w:date="2020-04-07T17:00:00Z">
            <w:rPr/>
          </w:rPrChange>
        </w:rPr>
        <w:instrText xml:space="preserve"> PAGEREF _Toc29243007 \h </w:instrText>
      </w:r>
      <w:r w:rsidRPr="00B874D6">
        <w:rPr>
          <w:rPrChange w:id="1037" w:author="CR#1467r1" w:date="2020-04-07T17:00:00Z">
            <w:rPr/>
          </w:rPrChange>
        </w:rPr>
      </w:r>
      <w:r w:rsidRPr="00B874D6">
        <w:rPr>
          <w:rPrChange w:id="1038" w:author="CR#1467r1" w:date="2020-04-07T17:00:00Z">
            <w:rPr/>
          </w:rPrChange>
        </w:rPr>
        <w:fldChar w:fldCharType="separate"/>
      </w:r>
      <w:r w:rsidRPr="00B874D6">
        <w:rPr>
          <w:rPrChange w:id="1039" w:author="CR#1467r1" w:date="2020-04-07T17:00:00Z">
            <w:rPr/>
          </w:rPrChange>
        </w:rPr>
        <w:t>76</w:t>
      </w:r>
      <w:r w:rsidRPr="00B874D6">
        <w:rPr>
          <w:rPrChange w:id="1040" w:author="CR#1467r1" w:date="2020-04-07T17:00:00Z">
            <w:rPr/>
          </w:rPrChange>
        </w:rPr>
        <w:fldChar w:fldCharType="end"/>
      </w:r>
    </w:p>
    <w:p w:rsidR="009F3BDA" w:rsidRPr="00B874D6" w:rsidRDefault="009F3BDA">
      <w:pPr>
        <w:pStyle w:val="TOC5"/>
        <w:rPr>
          <w:rFonts w:asciiTheme="minorHAnsi" w:eastAsiaTheme="minorEastAsia" w:hAnsiTheme="minorHAnsi" w:cstheme="minorBidi"/>
          <w:sz w:val="22"/>
          <w:szCs w:val="22"/>
          <w:rPrChange w:id="1041" w:author="CR#1467r1" w:date="2020-04-07T17:00:00Z">
            <w:rPr>
              <w:rFonts w:asciiTheme="minorHAnsi" w:eastAsiaTheme="minorEastAsia" w:hAnsiTheme="minorHAnsi" w:cstheme="minorBidi"/>
              <w:sz w:val="22"/>
              <w:szCs w:val="22"/>
            </w:rPr>
          </w:rPrChange>
        </w:rPr>
      </w:pPr>
      <w:r w:rsidRPr="00B874D6">
        <w:rPr>
          <w:rPrChange w:id="1042" w:author="CR#1467r1" w:date="2020-04-07T17:00:00Z">
            <w:rPr/>
          </w:rPrChange>
        </w:rPr>
        <w:t>5.15.1.2.1</w:t>
      </w:r>
      <w:r w:rsidRPr="00B874D6">
        <w:rPr>
          <w:rFonts w:asciiTheme="minorHAnsi" w:eastAsiaTheme="minorEastAsia" w:hAnsiTheme="minorHAnsi" w:cstheme="minorBidi"/>
          <w:sz w:val="22"/>
          <w:szCs w:val="22"/>
          <w:rPrChange w:id="1043" w:author="CR#1467r1" w:date="2020-04-07T17:00:00Z">
            <w:rPr>
              <w:rFonts w:asciiTheme="minorHAnsi" w:eastAsiaTheme="minorEastAsia" w:hAnsiTheme="minorHAnsi" w:cstheme="minorBidi"/>
              <w:sz w:val="22"/>
              <w:szCs w:val="22"/>
            </w:rPr>
          </w:rPrChange>
        </w:rPr>
        <w:tab/>
      </w:r>
      <w:r w:rsidRPr="00B874D6">
        <w:rPr>
          <w:rPrChange w:id="1044" w:author="CR#1467r1" w:date="2020-04-07T17:00:00Z">
            <w:rPr/>
          </w:rPrChange>
        </w:rPr>
        <w:t>Sidelink HARQ Entity</w:t>
      </w:r>
      <w:r w:rsidRPr="00B874D6">
        <w:rPr>
          <w:rPrChange w:id="1045" w:author="CR#1467r1" w:date="2020-04-07T17:00:00Z">
            <w:rPr/>
          </w:rPrChange>
        </w:rPr>
        <w:tab/>
      </w:r>
      <w:r w:rsidRPr="00B874D6">
        <w:rPr>
          <w:rPrChange w:id="1046" w:author="CR#1467r1" w:date="2020-04-07T17:00:00Z">
            <w:rPr/>
          </w:rPrChange>
        </w:rPr>
        <w:fldChar w:fldCharType="begin" w:fldLock="1"/>
      </w:r>
      <w:r w:rsidRPr="00B874D6">
        <w:rPr>
          <w:rPrChange w:id="1047" w:author="CR#1467r1" w:date="2020-04-07T17:00:00Z">
            <w:rPr/>
          </w:rPrChange>
        </w:rPr>
        <w:instrText xml:space="preserve"> PAGEREF _Toc29243008 \h </w:instrText>
      </w:r>
      <w:r w:rsidRPr="00B874D6">
        <w:rPr>
          <w:rPrChange w:id="1048" w:author="CR#1467r1" w:date="2020-04-07T17:00:00Z">
            <w:rPr/>
          </w:rPrChange>
        </w:rPr>
      </w:r>
      <w:r w:rsidRPr="00B874D6">
        <w:rPr>
          <w:rPrChange w:id="1049" w:author="CR#1467r1" w:date="2020-04-07T17:00:00Z">
            <w:rPr/>
          </w:rPrChange>
        </w:rPr>
        <w:fldChar w:fldCharType="separate"/>
      </w:r>
      <w:r w:rsidRPr="00B874D6">
        <w:rPr>
          <w:rPrChange w:id="1050" w:author="CR#1467r1" w:date="2020-04-07T17:00:00Z">
            <w:rPr/>
          </w:rPrChange>
        </w:rPr>
        <w:t>76</w:t>
      </w:r>
      <w:r w:rsidRPr="00B874D6">
        <w:rPr>
          <w:rPrChange w:id="1051" w:author="CR#1467r1" w:date="2020-04-07T17:00:00Z">
            <w:rPr/>
          </w:rPrChange>
        </w:rPr>
        <w:fldChar w:fldCharType="end"/>
      </w:r>
    </w:p>
    <w:p w:rsidR="009F3BDA" w:rsidRPr="00B874D6" w:rsidRDefault="009F3BDA">
      <w:pPr>
        <w:pStyle w:val="TOC5"/>
        <w:rPr>
          <w:rFonts w:asciiTheme="minorHAnsi" w:eastAsiaTheme="minorEastAsia" w:hAnsiTheme="minorHAnsi" w:cstheme="minorBidi"/>
          <w:sz w:val="22"/>
          <w:szCs w:val="22"/>
          <w:rPrChange w:id="1052" w:author="CR#1467r1" w:date="2020-04-07T17:00:00Z">
            <w:rPr>
              <w:rFonts w:asciiTheme="minorHAnsi" w:eastAsiaTheme="minorEastAsia" w:hAnsiTheme="minorHAnsi" w:cstheme="minorBidi"/>
              <w:sz w:val="22"/>
              <w:szCs w:val="22"/>
            </w:rPr>
          </w:rPrChange>
        </w:rPr>
      </w:pPr>
      <w:r w:rsidRPr="00B874D6">
        <w:rPr>
          <w:rPrChange w:id="1053" w:author="CR#1467r1" w:date="2020-04-07T17:00:00Z">
            <w:rPr/>
          </w:rPrChange>
        </w:rPr>
        <w:t>5.15.1.2.2</w:t>
      </w:r>
      <w:r w:rsidRPr="00B874D6">
        <w:rPr>
          <w:rFonts w:asciiTheme="minorHAnsi" w:eastAsiaTheme="minorEastAsia" w:hAnsiTheme="minorHAnsi" w:cstheme="minorBidi"/>
          <w:sz w:val="22"/>
          <w:szCs w:val="22"/>
          <w:rPrChange w:id="1054" w:author="CR#1467r1" w:date="2020-04-07T17:00:00Z">
            <w:rPr>
              <w:rFonts w:asciiTheme="minorHAnsi" w:eastAsiaTheme="minorEastAsia" w:hAnsiTheme="minorHAnsi" w:cstheme="minorBidi"/>
              <w:sz w:val="22"/>
              <w:szCs w:val="22"/>
            </w:rPr>
          </w:rPrChange>
        </w:rPr>
        <w:tab/>
      </w:r>
      <w:r w:rsidRPr="00B874D6">
        <w:rPr>
          <w:rPrChange w:id="1055" w:author="CR#1467r1" w:date="2020-04-07T17:00:00Z">
            <w:rPr/>
          </w:rPrChange>
        </w:rPr>
        <w:t>Sidelink process</w:t>
      </w:r>
      <w:r w:rsidRPr="00B874D6">
        <w:rPr>
          <w:rPrChange w:id="1056" w:author="CR#1467r1" w:date="2020-04-07T17:00:00Z">
            <w:rPr/>
          </w:rPrChange>
        </w:rPr>
        <w:tab/>
      </w:r>
      <w:r w:rsidRPr="00B874D6">
        <w:rPr>
          <w:rPrChange w:id="1057" w:author="CR#1467r1" w:date="2020-04-07T17:00:00Z">
            <w:rPr/>
          </w:rPrChange>
        </w:rPr>
        <w:fldChar w:fldCharType="begin" w:fldLock="1"/>
      </w:r>
      <w:r w:rsidRPr="00B874D6">
        <w:rPr>
          <w:rPrChange w:id="1058" w:author="CR#1467r1" w:date="2020-04-07T17:00:00Z">
            <w:rPr/>
          </w:rPrChange>
        </w:rPr>
        <w:instrText xml:space="preserve"> PAGEREF _Toc29243009 \h </w:instrText>
      </w:r>
      <w:r w:rsidRPr="00B874D6">
        <w:rPr>
          <w:rPrChange w:id="1059" w:author="CR#1467r1" w:date="2020-04-07T17:00:00Z">
            <w:rPr/>
          </w:rPrChange>
        </w:rPr>
      </w:r>
      <w:r w:rsidRPr="00B874D6">
        <w:rPr>
          <w:rPrChange w:id="1060" w:author="CR#1467r1" w:date="2020-04-07T17:00:00Z">
            <w:rPr/>
          </w:rPrChange>
        </w:rPr>
        <w:fldChar w:fldCharType="separate"/>
      </w:r>
      <w:r w:rsidRPr="00B874D6">
        <w:rPr>
          <w:rPrChange w:id="1061" w:author="CR#1467r1" w:date="2020-04-07T17:00:00Z">
            <w:rPr/>
          </w:rPrChange>
        </w:rPr>
        <w:t>77</w:t>
      </w:r>
      <w:r w:rsidRPr="00B874D6">
        <w:rPr>
          <w:rPrChange w:id="1062"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1063" w:author="CR#1467r1" w:date="2020-04-07T17:00:00Z">
            <w:rPr>
              <w:rFonts w:asciiTheme="minorHAnsi" w:eastAsiaTheme="minorEastAsia" w:hAnsiTheme="minorHAnsi" w:cstheme="minorBidi"/>
              <w:sz w:val="22"/>
              <w:szCs w:val="22"/>
            </w:rPr>
          </w:rPrChange>
        </w:rPr>
      </w:pPr>
      <w:r w:rsidRPr="00B874D6">
        <w:rPr>
          <w:rPrChange w:id="1064" w:author="CR#1467r1" w:date="2020-04-07T17:00:00Z">
            <w:rPr/>
          </w:rPrChange>
        </w:rPr>
        <w:t>5.15.2</w:t>
      </w:r>
      <w:r w:rsidRPr="00B874D6">
        <w:rPr>
          <w:rFonts w:asciiTheme="minorHAnsi" w:eastAsiaTheme="minorEastAsia" w:hAnsiTheme="minorHAnsi" w:cstheme="minorBidi"/>
          <w:sz w:val="22"/>
          <w:szCs w:val="22"/>
          <w:rPrChange w:id="1065" w:author="CR#1467r1" w:date="2020-04-07T17:00:00Z">
            <w:rPr>
              <w:rFonts w:asciiTheme="minorHAnsi" w:eastAsiaTheme="minorEastAsia" w:hAnsiTheme="minorHAnsi" w:cstheme="minorBidi"/>
              <w:sz w:val="22"/>
              <w:szCs w:val="22"/>
            </w:rPr>
          </w:rPrChange>
        </w:rPr>
        <w:tab/>
      </w:r>
      <w:r w:rsidRPr="00B874D6">
        <w:rPr>
          <w:rPrChange w:id="1066" w:author="CR#1467r1" w:date="2020-04-07T17:00:00Z">
            <w:rPr/>
          </w:rPrChange>
        </w:rPr>
        <w:t>SL-DCH data reception</w:t>
      </w:r>
      <w:r w:rsidRPr="00B874D6">
        <w:rPr>
          <w:rPrChange w:id="1067" w:author="CR#1467r1" w:date="2020-04-07T17:00:00Z">
            <w:rPr/>
          </w:rPrChange>
        </w:rPr>
        <w:tab/>
      </w:r>
      <w:r w:rsidRPr="00B874D6">
        <w:rPr>
          <w:rPrChange w:id="1068" w:author="CR#1467r1" w:date="2020-04-07T17:00:00Z">
            <w:rPr/>
          </w:rPrChange>
        </w:rPr>
        <w:fldChar w:fldCharType="begin" w:fldLock="1"/>
      </w:r>
      <w:r w:rsidRPr="00B874D6">
        <w:rPr>
          <w:rPrChange w:id="1069" w:author="CR#1467r1" w:date="2020-04-07T17:00:00Z">
            <w:rPr/>
          </w:rPrChange>
        </w:rPr>
        <w:instrText xml:space="preserve"> PAGEREF _Toc29243010 \h </w:instrText>
      </w:r>
      <w:r w:rsidRPr="00B874D6">
        <w:rPr>
          <w:rPrChange w:id="1070" w:author="CR#1467r1" w:date="2020-04-07T17:00:00Z">
            <w:rPr/>
          </w:rPrChange>
        </w:rPr>
      </w:r>
      <w:r w:rsidRPr="00B874D6">
        <w:rPr>
          <w:rPrChange w:id="1071" w:author="CR#1467r1" w:date="2020-04-07T17:00:00Z">
            <w:rPr/>
          </w:rPrChange>
        </w:rPr>
        <w:fldChar w:fldCharType="separate"/>
      </w:r>
      <w:r w:rsidRPr="00B874D6">
        <w:rPr>
          <w:rPrChange w:id="1072" w:author="CR#1467r1" w:date="2020-04-07T17:00:00Z">
            <w:rPr/>
          </w:rPrChange>
        </w:rPr>
        <w:t>78</w:t>
      </w:r>
      <w:r w:rsidRPr="00B874D6">
        <w:rPr>
          <w:rPrChange w:id="1073"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074" w:author="CR#1467r1" w:date="2020-04-07T17:00:00Z">
            <w:rPr>
              <w:rFonts w:asciiTheme="minorHAnsi" w:eastAsiaTheme="minorEastAsia" w:hAnsiTheme="minorHAnsi" w:cstheme="minorBidi"/>
              <w:sz w:val="22"/>
              <w:szCs w:val="22"/>
            </w:rPr>
          </w:rPrChange>
        </w:rPr>
      </w:pPr>
      <w:r w:rsidRPr="00B874D6">
        <w:rPr>
          <w:rPrChange w:id="1075" w:author="CR#1467r1" w:date="2020-04-07T17:00:00Z">
            <w:rPr/>
          </w:rPrChange>
        </w:rPr>
        <w:t>5.15.2.1</w:t>
      </w:r>
      <w:r w:rsidRPr="00B874D6">
        <w:rPr>
          <w:rFonts w:asciiTheme="minorHAnsi" w:eastAsiaTheme="minorEastAsia" w:hAnsiTheme="minorHAnsi" w:cstheme="minorBidi"/>
          <w:sz w:val="22"/>
          <w:szCs w:val="22"/>
          <w:rPrChange w:id="1076" w:author="CR#1467r1" w:date="2020-04-07T17:00:00Z">
            <w:rPr>
              <w:rFonts w:asciiTheme="minorHAnsi" w:eastAsiaTheme="minorEastAsia" w:hAnsiTheme="minorHAnsi" w:cstheme="minorBidi"/>
              <w:sz w:val="22"/>
              <w:szCs w:val="22"/>
            </w:rPr>
          </w:rPrChange>
        </w:rPr>
        <w:tab/>
      </w:r>
      <w:r w:rsidRPr="00B874D6">
        <w:rPr>
          <w:rPrChange w:id="1077" w:author="CR#1467r1" w:date="2020-04-07T17:00:00Z">
            <w:rPr/>
          </w:rPrChange>
        </w:rPr>
        <w:t>Sidelink HARQ operation</w:t>
      </w:r>
      <w:r w:rsidRPr="00B874D6">
        <w:rPr>
          <w:rPrChange w:id="1078" w:author="CR#1467r1" w:date="2020-04-07T17:00:00Z">
            <w:rPr/>
          </w:rPrChange>
        </w:rPr>
        <w:tab/>
      </w:r>
      <w:r w:rsidRPr="00B874D6">
        <w:rPr>
          <w:rPrChange w:id="1079" w:author="CR#1467r1" w:date="2020-04-07T17:00:00Z">
            <w:rPr/>
          </w:rPrChange>
        </w:rPr>
        <w:fldChar w:fldCharType="begin" w:fldLock="1"/>
      </w:r>
      <w:r w:rsidRPr="00B874D6">
        <w:rPr>
          <w:rPrChange w:id="1080" w:author="CR#1467r1" w:date="2020-04-07T17:00:00Z">
            <w:rPr/>
          </w:rPrChange>
        </w:rPr>
        <w:instrText xml:space="preserve"> PAGEREF _Toc29243011 \h </w:instrText>
      </w:r>
      <w:r w:rsidRPr="00B874D6">
        <w:rPr>
          <w:rPrChange w:id="1081" w:author="CR#1467r1" w:date="2020-04-07T17:00:00Z">
            <w:rPr/>
          </w:rPrChange>
        </w:rPr>
      </w:r>
      <w:r w:rsidRPr="00B874D6">
        <w:rPr>
          <w:rPrChange w:id="1082" w:author="CR#1467r1" w:date="2020-04-07T17:00:00Z">
            <w:rPr/>
          </w:rPrChange>
        </w:rPr>
        <w:fldChar w:fldCharType="separate"/>
      </w:r>
      <w:r w:rsidRPr="00B874D6">
        <w:rPr>
          <w:rPrChange w:id="1083" w:author="CR#1467r1" w:date="2020-04-07T17:00:00Z">
            <w:rPr/>
          </w:rPrChange>
        </w:rPr>
        <w:t>78</w:t>
      </w:r>
      <w:r w:rsidRPr="00B874D6">
        <w:rPr>
          <w:rPrChange w:id="1084" w:author="CR#1467r1" w:date="2020-04-07T17:00:00Z">
            <w:rPr/>
          </w:rPrChange>
        </w:rPr>
        <w:fldChar w:fldCharType="end"/>
      </w:r>
    </w:p>
    <w:p w:rsidR="009F3BDA" w:rsidRPr="00B874D6" w:rsidRDefault="009F3BDA">
      <w:pPr>
        <w:pStyle w:val="TOC5"/>
        <w:rPr>
          <w:rFonts w:asciiTheme="minorHAnsi" w:eastAsiaTheme="minorEastAsia" w:hAnsiTheme="minorHAnsi" w:cstheme="minorBidi"/>
          <w:sz w:val="22"/>
          <w:szCs w:val="22"/>
          <w:rPrChange w:id="1085" w:author="CR#1467r1" w:date="2020-04-07T17:00:00Z">
            <w:rPr>
              <w:rFonts w:asciiTheme="minorHAnsi" w:eastAsiaTheme="minorEastAsia" w:hAnsiTheme="minorHAnsi" w:cstheme="minorBidi"/>
              <w:sz w:val="22"/>
              <w:szCs w:val="22"/>
            </w:rPr>
          </w:rPrChange>
        </w:rPr>
      </w:pPr>
      <w:r w:rsidRPr="00B874D6">
        <w:rPr>
          <w:rPrChange w:id="1086" w:author="CR#1467r1" w:date="2020-04-07T17:00:00Z">
            <w:rPr/>
          </w:rPrChange>
        </w:rPr>
        <w:t>5.15.2.1.1</w:t>
      </w:r>
      <w:r w:rsidRPr="00B874D6">
        <w:rPr>
          <w:rFonts w:asciiTheme="minorHAnsi" w:eastAsiaTheme="minorEastAsia" w:hAnsiTheme="minorHAnsi" w:cstheme="minorBidi"/>
          <w:sz w:val="22"/>
          <w:szCs w:val="22"/>
          <w:rPrChange w:id="1087" w:author="CR#1467r1" w:date="2020-04-07T17:00:00Z">
            <w:rPr>
              <w:rFonts w:asciiTheme="minorHAnsi" w:eastAsiaTheme="minorEastAsia" w:hAnsiTheme="minorHAnsi" w:cstheme="minorBidi"/>
              <w:sz w:val="22"/>
              <w:szCs w:val="22"/>
            </w:rPr>
          </w:rPrChange>
        </w:rPr>
        <w:tab/>
      </w:r>
      <w:r w:rsidRPr="00B874D6">
        <w:rPr>
          <w:rPrChange w:id="1088" w:author="CR#1467r1" w:date="2020-04-07T17:00:00Z">
            <w:rPr/>
          </w:rPrChange>
        </w:rPr>
        <w:t>Sidelink HARQ Entity</w:t>
      </w:r>
      <w:r w:rsidRPr="00B874D6">
        <w:rPr>
          <w:rPrChange w:id="1089" w:author="CR#1467r1" w:date="2020-04-07T17:00:00Z">
            <w:rPr/>
          </w:rPrChange>
        </w:rPr>
        <w:tab/>
      </w:r>
      <w:r w:rsidRPr="00B874D6">
        <w:rPr>
          <w:rPrChange w:id="1090" w:author="CR#1467r1" w:date="2020-04-07T17:00:00Z">
            <w:rPr/>
          </w:rPrChange>
        </w:rPr>
        <w:fldChar w:fldCharType="begin" w:fldLock="1"/>
      </w:r>
      <w:r w:rsidRPr="00B874D6">
        <w:rPr>
          <w:rPrChange w:id="1091" w:author="CR#1467r1" w:date="2020-04-07T17:00:00Z">
            <w:rPr/>
          </w:rPrChange>
        </w:rPr>
        <w:instrText xml:space="preserve"> PAGEREF _Toc29243012 \h </w:instrText>
      </w:r>
      <w:r w:rsidRPr="00B874D6">
        <w:rPr>
          <w:rPrChange w:id="1092" w:author="CR#1467r1" w:date="2020-04-07T17:00:00Z">
            <w:rPr/>
          </w:rPrChange>
        </w:rPr>
      </w:r>
      <w:r w:rsidRPr="00B874D6">
        <w:rPr>
          <w:rPrChange w:id="1093" w:author="CR#1467r1" w:date="2020-04-07T17:00:00Z">
            <w:rPr/>
          </w:rPrChange>
        </w:rPr>
        <w:fldChar w:fldCharType="separate"/>
      </w:r>
      <w:r w:rsidRPr="00B874D6">
        <w:rPr>
          <w:rPrChange w:id="1094" w:author="CR#1467r1" w:date="2020-04-07T17:00:00Z">
            <w:rPr/>
          </w:rPrChange>
        </w:rPr>
        <w:t>78</w:t>
      </w:r>
      <w:r w:rsidRPr="00B874D6">
        <w:rPr>
          <w:rPrChange w:id="1095" w:author="CR#1467r1" w:date="2020-04-07T17:00:00Z">
            <w:rPr/>
          </w:rPrChange>
        </w:rPr>
        <w:fldChar w:fldCharType="end"/>
      </w:r>
    </w:p>
    <w:p w:rsidR="009F3BDA" w:rsidRPr="00B874D6" w:rsidRDefault="009F3BDA">
      <w:pPr>
        <w:pStyle w:val="TOC5"/>
        <w:rPr>
          <w:rFonts w:asciiTheme="minorHAnsi" w:eastAsiaTheme="minorEastAsia" w:hAnsiTheme="minorHAnsi" w:cstheme="minorBidi"/>
          <w:sz w:val="22"/>
          <w:szCs w:val="22"/>
          <w:rPrChange w:id="1096" w:author="CR#1467r1" w:date="2020-04-07T17:00:00Z">
            <w:rPr>
              <w:rFonts w:asciiTheme="minorHAnsi" w:eastAsiaTheme="minorEastAsia" w:hAnsiTheme="minorHAnsi" w:cstheme="minorBidi"/>
              <w:sz w:val="22"/>
              <w:szCs w:val="22"/>
            </w:rPr>
          </w:rPrChange>
        </w:rPr>
      </w:pPr>
      <w:r w:rsidRPr="00B874D6">
        <w:rPr>
          <w:rPrChange w:id="1097" w:author="CR#1467r1" w:date="2020-04-07T17:00:00Z">
            <w:rPr/>
          </w:rPrChange>
        </w:rPr>
        <w:t>5.15.2.1.2</w:t>
      </w:r>
      <w:r w:rsidRPr="00B874D6">
        <w:rPr>
          <w:rFonts w:asciiTheme="minorHAnsi" w:eastAsiaTheme="minorEastAsia" w:hAnsiTheme="minorHAnsi" w:cstheme="minorBidi"/>
          <w:sz w:val="22"/>
          <w:szCs w:val="22"/>
          <w:rPrChange w:id="1098" w:author="CR#1467r1" w:date="2020-04-07T17:00:00Z">
            <w:rPr>
              <w:rFonts w:asciiTheme="minorHAnsi" w:eastAsiaTheme="minorEastAsia" w:hAnsiTheme="minorHAnsi" w:cstheme="minorBidi"/>
              <w:sz w:val="22"/>
              <w:szCs w:val="22"/>
            </w:rPr>
          </w:rPrChange>
        </w:rPr>
        <w:tab/>
      </w:r>
      <w:r w:rsidRPr="00B874D6">
        <w:rPr>
          <w:rPrChange w:id="1099" w:author="CR#1467r1" w:date="2020-04-07T17:00:00Z">
            <w:rPr/>
          </w:rPrChange>
        </w:rPr>
        <w:t>Sidelink process</w:t>
      </w:r>
      <w:r w:rsidRPr="00B874D6">
        <w:rPr>
          <w:rPrChange w:id="1100" w:author="CR#1467r1" w:date="2020-04-07T17:00:00Z">
            <w:rPr/>
          </w:rPrChange>
        </w:rPr>
        <w:tab/>
      </w:r>
      <w:r w:rsidRPr="00B874D6">
        <w:rPr>
          <w:rPrChange w:id="1101" w:author="CR#1467r1" w:date="2020-04-07T17:00:00Z">
            <w:rPr/>
          </w:rPrChange>
        </w:rPr>
        <w:fldChar w:fldCharType="begin" w:fldLock="1"/>
      </w:r>
      <w:r w:rsidRPr="00B874D6">
        <w:rPr>
          <w:rPrChange w:id="1102" w:author="CR#1467r1" w:date="2020-04-07T17:00:00Z">
            <w:rPr/>
          </w:rPrChange>
        </w:rPr>
        <w:instrText xml:space="preserve"> PAGEREF _Toc29243013 \h </w:instrText>
      </w:r>
      <w:r w:rsidRPr="00B874D6">
        <w:rPr>
          <w:rPrChange w:id="1103" w:author="CR#1467r1" w:date="2020-04-07T17:00:00Z">
            <w:rPr/>
          </w:rPrChange>
        </w:rPr>
      </w:r>
      <w:r w:rsidRPr="00B874D6">
        <w:rPr>
          <w:rPrChange w:id="1104" w:author="CR#1467r1" w:date="2020-04-07T17:00:00Z">
            <w:rPr/>
          </w:rPrChange>
        </w:rPr>
        <w:fldChar w:fldCharType="separate"/>
      </w:r>
      <w:r w:rsidRPr="00B874D6">
        <w:rPr>
          <w:rPrChange w:id="1105" w:author="CR#1467r1" w:date="2020-04-07T17:00:00Z">
            <w:rPr/>
          </w:rPrChange>
        </w:rPr>
        <w:t>78</w:t>
      </w:r>
      <w:r w:rsidRPr="00B874D6">
        <w:rPr>
          <w:rPrChange w:id="1106"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1107" w:author="CR#1467r1" w:date="2020-04-07T17:00:00Z">
            <w:rPr>
              <w:rFonts w:asciiTheme="minorHAnsi" w:eastAsiaTheme="minorEastAsia" w:hAnsiTheme="minorHAnsi" w:cstheme="minorBidi"/>
              <w:sz w:val="22"/>
              <w:szCs w:val="22"/>
            </w:rPr>
          </w:rPrChange>
        </w:rPr>
      </w:pPr>
      <w:r w:rsidRPr="00B874D6">
        <w:rPr>
          <w:rPrChange w:id="1108" w:author="CR#1467r1" w:date="2020-04-07T17:00:00Z">
            <w:rPr/>
          </w:rPrChange>
        </w:rPr>
        <w:t>5.16</w:t>
      </w:r>
      <w:r w:rsidRPr="00B874D6">
        <w:rPr>
          <w:rFonts w:asciiTheme="minorHAnsi" w:eastAsiaTheme="minorEastAsia" w:hAnsiTheme="minorHAnsi" w:cstheme="minorBidi"/>
          <w:sz w:val="22"/>
          <w:szCs w:val="22"/>
          <w:rPrChange w:id="1109" w:author="CR#1467r1" w:date="2020-04-07T17:00:00Z">
            <w:rPr>
              <w:rFonts w:asciiTheme="minorHAnsi" w:eastAsiaTheme="minorEastAsia" w:hAnsiTheme="minorHAnsi" w:cstheme="minorBidi"/>
              <w:sz w:val="22"/>
              <w:szCs w:val="22"/>
            </w:rPr>
          </w:rPrChange>
        </w:rPr>
        <w:tab/>
      </w:r>
      <w:r w:rsidRPr="00B874D6">
        <w:rPr>
          <w:rPrChange w:id="1110" w:author="CR#1467r1" w:date="2020-04-07T17:00:00Z">
            <w:rPr/>
          </w:rPrChange>
        </w:rPr>
        <w:t>SL-BCH data transfer</w:t>
      </w:r>
      <w:r w:rsidRPr="00B874D6">
        <w:rPr>
          <w:rPrChange w:id="1111" w:author="CR#1467r1" w:date="2020-04-07T17:00:00Z">
            <w:rPr/>
          </w:rPrChange>
        </w:rPr>
        <w:tab/>
      </w:r>
      <w:r w:rsidRPr="00B874D6">
        <w:rPr>
          <w:rPrChange w:id="1112" w:author="CR#1467r1" w:date="2020-04-07T17:00:00Z">
            <w:rPr/>
          </w:rPrChange>
        </w:rPr>
        <w:fldChar w:fldCharType="begin" w:fldLock="1"/>
      </w:r>
      <w:r w:rsidRPr="00B874D6">
        <w:rPr>
          <w:rPrChange w:id="1113" w:author="CR#1467r1" w:date="2020-04-07T17:00:00Z">
            <w:rPr/>
          </w:rPrChange>
        </w:rPr>
        <w:instrText xml:space="preserve"> PAGEREF _Toc29243014 \h </w:instrText>
      </w:r>
      <w:r w:rsidRPr="00B874D6">
        <w:rPr>
          <w:rPrChange w:id="1114" w:author="CR#1467r1" w:date="2020-04-07T17:00:00Z">
            <w:rPr/>
          </w:rPrChange>
        </w:rPr>
      </w:r>
      <w:r w:rsidRPr="00B874D6">
        <w:rPr>
          <w:rPrChange w:id="1115" w:author="CR#1467r1" w:date="2020-04-07T17:00:00Z">
            <w:rPr/>
          </w:rPrChange>
        </w:rPr>
        <w:fldChar w:fldCharType="separate"/>
      </w:r>
      <w:r w:rsidRPr="00B874D6">
        <w:rPr>
          <w:rPrChange w:id="1116" w:author="CR#1467r1" w:date="2020-04-07T17:00:00Z">
            <w:rPr/>
          </w:rPrChange>
        </w:rPr>
        <w:t>79</w:t>
      </w:r>
      <w:r w:rsidRPr="00B874D6">
        <w:rPr>
          <w:rPrChange w:id="1117"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1118" w:author="CR#1467r1" w:date="2020-04-07T17:00:00Z">
            <w:rPr>
              <w:rFonts w:asciiTheme="minorHAnsi" w:eastAsiaTheme="minorEastAsia" w:hAnsiTheme="minorHAnsi" w:cstheme="minorBidi"/>
              <w:sz w:val="22"/>
              <w:szCs w:val="22"/>
            </w:rPr>
          </w:rPrChange>
        </w:rPr>
      </w:pPr>
      <w:r w:rsidRPr="00B874D6">
        <w:rPr>
          <w:rPrChange w:id="1119" w:author="CR#1467r1" w:date="2020-04-07T17:00:00Z">
            <w:rPr/>
          </w:rPrChange>
        </w:rPr>
        <w:t>5.16.1</w:t>
      </w:r>
      <w:r w:rsidRPr="00B874D6">
        <w:rPr>
          <w:rFonts w:asciiTheme="minorHAnsi" w:eastAsiaTheme="minorEastAsia" w:hAnsiTheme="minorHAnsi" w:cstheme="minorBidi"/>
          <w:sz w:val="22"/>
          <w:szCs w:val="22"/>
          <w:rPrChange w:id="1120" w:author="CR#1467r1" w:date="2020-04-07T17:00:00Z">
            <w:rPr>
              <w:rFonts w:asciiTheme="minorHAnsi" w:eastAsiaTheme="minorEastAsia" w:hAnsiTheme="minorHAnsi" w:cstheme="minorBidi"/>
              <w:sz w:val="22"/>
              <w:szCs w:val="22"/>
            </w:rPr>
          </w:rPrChange>
        </w:rPr>
        <w:tab/>
      </w:r>
      <w:r w:rsidRPr="00B874D6">
        <w:rPr>
          <w:rPrChange w:id="1121" w:author="CR#1467r1" w:date="2020-04-07T17:00:00Z">
            <w:rPr/>
          </w:rPrChange>
        </w:rPr>
        <w:t>SL-BCH data transmission</w:t>
      </w:r>
      <w:r w:rsidRPr="00B874D6">
        <w:rPr>
          <w:rPrChange w:id="1122" w:author="CR#1467r1" w:date="2020-04-07T17:00:00Z">
            <w:rPr/>
          </w:rPrChange>
        </w:rPr>
        <w:tab/>
      </w:r>
      <w:r w:rsidRPr="00B874D6">
        <w:rPr>
          <w:rPrChange w:id="1123" w:author="CR#1467r1" w:date="2020-04-07T17:00:00Z">
            <w:rPr/>
          </w:rPrChange>
        </w:rPr>
        <w:fldChar w:fldCharType="begin" w:fldLock="1"/>
      </w:r>
      <w:r w:rsidRPr="00B874D6">
        <w:rPr>
          <w:rPrChange w:id="1124" w:author="CR#1467r1" w:date="2020-04-07T17:00:00Z">
            <w:rPr/>
          </w:rPrChange>
        </w:rPr>
        <w:instrText xml:space="preserve"> PAGEREF _Toc29243015 \h </w:instrText>
      </w:r>
      <w:r w:rsidRPr="00B874D6">
        <w:rPr>
          <w:rPrChange w:id="1125" w:author="CR#1467r1" w:date="2020-04-07T17:00:00Z">
            <w:rPr/>
          </w:rPrChange>
        </w:rPr>
      </w:r>
      <w:r w:rsidRPr="00B874D6">
        <w:rPr>
          <w:rPrChange w:id="1126" w:author="CR#1467r1" w:date="2020-04-07T17:00:00Z">
            <w:rPr/>
          </w:rPrChange>
        </w:rPr>
        <w:fldChar w:fldCharType="separate"/>
      </w:r>
      <w:r w:rsidRPr="00B874D6">
        <w:rPr>
          <w:rPrChange w:id="1127" w:author="CR#1467r1" w:date="2020-04-07T17:00:00Z">
            <w:rPr/>
          </w:rPrChange>
        </w:rPr>
        <w:t>79</w:t>
      </w:r>
      <w:r w:rsidRPr="00B874D6">
        <w:rPr>
          <w:rPrChange w:id="1128"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1129" w:author="CR#1467r1" w:date="2020-04-07T17:00:00Z">
            <w:rPr>
              <w:rFonts w:asciiTheme="minorHAnsi" w:eastAsiaTheme="minorEastAsia" w:hAnsiTheme="minorHAnsi" w:cstheme="minorBidi"/>
              <w:sz w:val="22"/>
              <w:szCs w:val="22"/>
            </w:rPr>
          </w:rPrChange>
        </w:rPr>
      </w:pPr>
      <w:r w:rsidRPr="00B874D6">
        <w:rPr>
          <w:rPrChange w:id="1130" w:author="CR#1467r1" w:date="2020-04-07T17:00:00Z">
            <w:rPr/>
          </w:rPrChange>
        </w:rPr>
        <w:t>5.16.2</w:t>
      </w:r>
      <w:r w:rsidRPr="00B874D6">
        <w:rPr>
          <w:rFonts w:asciiTheme="minorHAnsi" w:eastAsiaTheme="minorEastAsia" w:hAnsiTheme="minorHAnsi" w:cstheme="minorBidi"/>
          <w:sz w:val="22"/>
          <w:szCs w:val="22"/>
          <w:rPrChange w:id="1131" w:author="CR#1467r1" w:date="2020-04-07T17:00:00Z">
            <w:rPr>
              <w:rFonts w:asciiTheme="minorHAnsi" w:eastAsiaTheme="minorEastAsia" w:hAnsiTheme="minorHAnsi" w:cstheme="minorBidi"/>
              <w:sz w:val="22"/>
              <w:szCs w:val="22"/>
            </w:rPr>
          </w:rPrChange>
        </w:rPr>
        <w:tab/>
      </w:r>
      <w:r w:rsidRPr="00B874D6">
        <w:rPr>
          <w:rPrChange w:id="1132" w:author="CR#1467r1" w:date="2020-04-07T17:00:00Z">
            <w:rPr/>
          </w:rPrChange>
        </w:rPr>
        <w:t>SL-BCH data reception</w:t>
      </w:r>
      <w:r w:rsidRPr="00B874D6">
        <w:rPr>
          <w:rPrChange w:id="1133" w:author="CR#1467r1" w:date="2020-04-07T17:00:00Z">
            <w:rPr/>
          </w:rPrChange>
        </w:rPr>
        <w:tab/>
      </w:r>
      <w:r w:rsidRPr="00B874D6">
        <w:rPr>
          <w:rPrChange w:id="1134" w:author="CR#1467r1" w:date="2020-04-07T17:00:00Z">
            <w:rPr/>
          </w:rPrChange>
        </w:rPr>
        <w:fldChar w:fldCharType="begin" w:fldLock="1"/>
      </w:r>
      <w:r w:rsidRPr="00B874D6">
        <w:rPr>
          <w:rPrChange w:id="1135" w:author="CR#1467r1" w:date="2020-04-07T17:00:00Z">
            <w:rPr/>
          </w:rPrChange>
        </w:rPr>
        <w:instrText xml:space="preserve"> PAGEREF _Toc29243016 \h </w:instrText>
      </w:r>
      <w:r w:rsidRPr="00B874D6">
        <w:rPr>
          <w:rPrChange w:id="1136" w:author="CR#1467r1" w:date="2020-04-07T17:00:00Z">
            <w:rPr/>
          </w:rPrChange>
        </w:rPr>
      </w:r>
      <w:r w:rsidRPr="00B874D6">
        <w:rPr>
          <w:rPrChange w:id="1137" w:author="CR#1467r1" w:date="2020-04-07T17:00:00Z">
            <w:rPr/>
          </w:rPrChange>
        </w:rPr>
        <w:fldChar w:fldCharType="separate"/>
      </w:r>
      <w:r w:rsidRPr="00B874D6">
        <w:rPr>
          <w:rPrChange w:id="1138" w:author="CR#1467r1" w:date="2020-04-07T17:00:00Z">
            <w:rPr/>
          </w:rPrChange>
        </w:rPr>
        <w:t>79</w:t>
      </w:r>
      <w:r w:rsidRPr="00B874D6">
        <w:rPr>
          <w:rPrChange w:id="1139"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1140" w:author="CR#1467r1" w:date="2020-04-07T17:00:00Z">
            <w:rPr>
              <w:rFonts w:asciiTheme="minorHAnsi" w:eastAsiaTheme="minorEastAsia" w:hAnsiTheme="minorHAnsi" w:cstheme="minorBidi"/>
              <w:sz w:val="22"/>
              <w:szCs w:val="22"/>
            </w:rPr>
          </w:rPrChange>
        </w:rPr>
      </w:pPr>
      <w:r w:rsidRPr="00B874D6">
        <w:rPr>
          <w:rPrChange w:id="1141" w:author="CR#1467r1" w:date="2020-04-07T17:00:00Z">
            <w:rPr/>
          </w:rPrChange>
        </w:rPr>
        <w:t>5.17</w:t>
      </w:r>
      <w:r w:rsidRPr="00B874D6">
        <w:rPr>
          <w:rFonts w:asciiTheme="minorHAnsi" w:eastAsiaTheme="minorEastAsia" w:hAnsiTheme="minorHAnsi" w:cstheme="minorBidi"/>
          <w:sz w:val="22"/>
          <w:szCs w:val="22"/>
          <w:rPrChange w:id="1142" w:author="CR#1467r1" w:date="2020-04-07T17:00:00Z">
            <w:rPr>
              <w:rFonts w:asciiTheme="minorHAnsi" w:eastAsiaTheme="minorEastAsia" w:hAnsiTheme="minorHAnsi" w:cstheme="minorBidi"/>
              <w:sz w:val="22"/>
              <w:szCs w:val="22"/>
            </w:rPr>
          </w:rPrChange>
        </w:rPr>
        <w:tab/>
      </w:r>
      <w:r w:rsidRPr="00B874D6">
        <w:rPr>
          <w:rPrChange w:id="1143" w:author="CR#1467r1" w:date="2020-04-07T17:00:00Z">
            <w:rPr/>
          </w:rPrChange>
        </w:rPr>
        <w:t>Data inactivity monitoring</w:t>
      </w:r>
      <w:r w:rsidRPr="00B874D6">
        <w:rPr>
          <w:rPrChange w:id="1144" w:author="CR#1467r1" w:date="2020-04-07T17:00:00Z">
            <w:rPr/>
          </w:rPrChange>
        </w:rPr>
        <w:tab/>
      </w:r>
      <w:r w:rsidRPr="00B874D6">
        <w:rPr>
          <w:rPrChange w:id="1145" w:author="CR#1467r1" w:date="2020-04-07T17:00:00Z">
            <w:rPr/>
          </w:rPrChange>
        </w:rPr>
        <w:fldChar w:fldCharType="begin" w:fldLock="1"/>
      </w:r>
      <w:r w:rsidRPr="00B874D6">
        <w:rPr>
          <w:rPrChange w:id="1146" w:author="CR#1467r1" w:date="2020-04-07T17:00:00Z">
            <w:rPr/>
          </w:rPrChange>
        </w:rPr>
        <w:instrText xml:space="preserve"> PAGEREF _Toc29243017 \h </w:instrText>
      </w:r>
      <w:r w:rsidRPr="00B874D6">
        <w:rPr>
          <w:rPrChange w:id="1147" w:author="CR#1467r1" w:date="2020-04-07T17:00:00Z">
            <w:rPr/>
          </w:rPrChange>
        </w:rPr>
      </w:r>
      <w:r w:rsidRPr="00B874D6">
        <w:rPr>
          <w:rPrChange w:id="1148" w:author="CR#1467r1" w:date="2020-04-07T17:00:00Z">
            <w:rPr/>
          </w:rPrChange>
        </w:rPr>
        <w:fldChar w:fldCharType="separate"/>
      </w:r>
      <w:r w:rsidRPr="00B874D6">
        <w:rPr>
          <w:rPrChange w:id="1149" w:author="CR#1467r1" w:date="2020-04-07T17:00:00Z">
            <w:rPr/>
          </w:rPrChange>
        </w:rPr>
        <w:t>79</w:t>
      </w:r>
      <w:r w:rsidRPr="00B874D6">
        <w:rPr>
          <w:rPrChange w:id="1150"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1151" w:author="CR#1467r1" w:date="2020-04-07T17:00:00Z">
            <w:rPr>
              <w:rFonts w:asciiTheme="minorHAnsi" w:eastAsiaTheme="minorEastAsia" w:hAnsiTheme="minorHAnsi" w:cstheme="minorBidi"/>
              <w:sz w:val="22"/>
              <w:szCs w:val="22"/>
            </w:rPr>
          </w:rPrChange>
        </w:rPr>
      </w:pPr>
      <w:r w:rsidRPr="00B874D6">
        <w:rPr>
          <w:rPrChange w:id="1152" w:author="CR#1467r1" w:date="2020-04-07T17:00:00Z">
            <w:rPr/>
          </w:rPrChange>
        </w:rPr>
        <w:t>5.18</w:t>
      </w:r>
      <w:r w:rsidRPr="00B874D6">
        <w:rPr>
          <w:rFonts w:asciiTheme="minorHAnsi" w:eastAsiaTheme="minorEastAsia" w:hAnsiTheme="minorHAnsi" w:cstheme="minorBidi"/>
          <w:sz w:val="22"/>
          <w:szCs w:val="22"/>
          <w:rPrChange w:id="1153" w:author="CR#1467r1" w:date="2020-04-07T17:00:00Z">
            <w:rPr>
              <w:rFonts w:asciiTheme="minorHAnsi" w:eastAsiaTheme="minorEastAsia" w:hAnsiTheme="minorHAnsi" w:cstheme="minorBidi"/>
              <w:sz w:val="22"/>
              <w:szCs w:val="22"/>
            </w:rPr>
          </w:rPrChange>
        </w:rPr>
        <w:tab/>
      </w:r>
      <w:r w:rsidRPr="00B874D6">
        <w:rPr>
          <w:rPrChange w:id="1154" w:author="CR#1467r1" w:date="2020-04-07T17:00:00Z">
            <w:rPr/>
          </w:rPrChange>
        </w:rPr>
        <w:t>Recommended Bit Rate</w:t>
      </w:r>
      <w:r w:rsidRPr="00B874D6">
        <w:rPr>
          <w:rPrChange w:id="1155" w:author="CR#1467r1" w:date="2020-04-07T17:00:00Z">
            <w:rPr/>
          </w:rPrChange>
        </w:rPr>
        <w:tab/>
      </w:r>
      <w:r w:rsidRPr="00B874D6">
        <w:rPr>
          <w:rPrChange w:id="1156" w:author="CR#1467r1" w:date="2020-04-07T17:00:00Z">
            <w:rPr/>
          </w:rPrChange>
        </w:rPr>
        <w:fldChar w:fldCharType="begin" w:fldLock="1"/>
      </w:r>
      <w:r w:rsidRPr="00B874D6">
        <w:rPr>
          <w:rPrChange w:id="1157" w:author="CR#1467r1" w:date="2020-04-07T17:00:00Z">
            <w:rPr/>
          </w:rPrChange>
        </w:rPr>
        <w:instrText xml:space="preserve"> PAGEREF _Toc29243018 \h </w:instrText>
      </w:r>
      <w:r w:rsidRPr="00B874D6">
        <w:rPr>
          <w:rPrChange w:id="1158" w:author="CR#1467r1" w:date="2020-04-07T17:00:00Z">
            <w:rPr/>
          </w:rPrChange>
        </w:rPr>
      </w:r>
      <w:r w:rsidRPr="00B874D6">
        <w:rPr>
          <w:rPrChange w:id="1159" w:author="CR#1467r1" w:date="2020-04-07T17:00:00Z">
            <w:rPr/>
          </w:rPrChange>
        </w:rPr>
        <w:fldChar w:fldCharType="separate"/>
      </w:r>
      <w:r w:rsidRPr="00B874D6">
        <w:rPr>
          <w:rPrChange w:id="1160" w:author="CR#1467r1" w:date="2020-04-07T17:00:00Z">
            <w:rPr/>
          </w:rPrChange>
        </w:rPr>
        <w:t>79</w:t>
      </w:r>
      <w:r w:rsidRPr="00B874D6">
        <w:rPr>
          <w:rPrChange w:id="1161"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1162" w:author="CR#1467r1" w:date="2020-04-07T17:00:00Z">
            <w:rPr>
              <w:rFonts w:asciiTheme="minorHAnsi" w:eastAsiaTheme="minorEastAsia" w:hAnsiTheme="minorHAnsi" w:cstheme="minorBidi"/>
              <w:sz w:val="22"/>
              <w:szCs w:val="22"/>
            </w:rPr>
          </w:rPrChange>
        </w:rPr>
      </w:pPr>
      <w:r w:rsidRPr="00B874D6">
        <w:rPr>
          <w:rPrChange w:id="1163" w:author="CR#1467r1" w:date="2020-04-07T17:00:00Z">
            <w:rPr/>
          </w:rPrChange>
        </w:rPr>
        <w:t>5.</w:t>
      </w:r>
      <w:r w:rsidRPr="00B874D6">
        <w:rPr>
          <w:lang w:eastAsia="ko-KR"/>
          <w:rPrChange w:id="1164" w:author="CR#1467r1" w:date="2020-04-07T17:00:00Z">
            <w:rPr>
              <w:lang w:eastAsia="ko-KR"/>
            </w:rPr>
          </w:rPrChange>
        </w:rPr>
        <w:t>19</w:t>
      </w:r>
      <w:r w:rsidRPr="00B874D6">
        <w:rPr>
          <w:rFonts w:asciiTheme="minorHAnsi" w:eastAsiaTheme="minorEastAsia" w:hAnsiTheme="minorHAnsi" w:cstheme="minorBidi"/>
          <w:sz w:val="22"/>
          <w:szCs w:val="22"/>
          <w:rPrChange w:id="1165" w:author="CR#1467r1" w:date="2020-04-07T17:00:00Z">
            <w:rPr>
              <w:rFonts w:asciiTheme="minorHAnsi" w:eastAsiaTheme="minorEastAsia" w:hAnsiTheme="minorHAnsi" w:cstheme="minorBidi"/>
              <w:sz w:val="22"/>
              <w:szCs w:val="22"/>
            </w:rPr>
          </w:rPrChange>
        </w:rPr>
        <w:tab/>
      </w:r>
      <w:r w:rsidRPr="00B874D6">
        <w:rPr>
          <w:rPrChange w:id="1166" w:author="CR#1467r1" w:date="2020-04-07T17:00:00Z">
            <w:rPr/>
          </w:rPrChange>
        </w:rPr>
        <w:t>Activation/</w:t>
      </w:r>
      <w:r w:rsidRPr="00B874D6">
        <w:rPr>
          <w:lang w:eastAsia="ko-KR"/>
          <w:rPrChange w:id="1167" w:author="CR#1467r1" w:date="2020-04-07T17:00:00Z">
            <w:rPr>
              <w:lang w:eastAsia="ko-KR"/>
            </w:rPr>
          </w:rPrChange>
        </w:rPr>
        <w:t>Deactivation</w:t>
      </w:r>
      <w:r w:rsidRPr="00B874D6">
        <w:rPr>
          <w:rPrChange w:id="1168" w:author="CR#1467r1" w:date="2020-04-07T17:00:00Z">
            <w:rPr/>
          </w:rPrChange>
        </w:rPr>
        <w:t xml:space="preserve"> of </w:t>
      </w:r>
      <w:r w:rsidRPr="00B874D6">
        <w:rPr>
          <w:lang w:eastAsia="ko-KR"/>
          <w:rPrChange w:id="1169" w:author="CR#1467r1" w:date="2020-04-07T17:00:00Z">
            <w:rPr>
              <w:lang w:eastAsia="ko-KR"/>
            </w:rPr>
          </w:rPrChange>
        </w:rPr>
        <w:t>CSI-RS resources</w:t>
      </w:r>
      <w:r w:rsidRPr="00B874D6">
        <w:rPr>
          <w:rPrChange w:id="1170" w:author="CR#1467r1" w:date="2020-04-07T17:00:00Z">
            <w:rPr/>
          </w:rPrChange>
        </w:rPr>
        <w:tab/>
      </w:r>
      <w:r w:rsidRPr="00B874D6">
        <w:rPr>
          <w:rPrChange w:id="1171" w:author="CR#1467r1" w:date="2020-04-07T17:00:00Z">
            <w:rPr/>
          </w:rPrChange>
        </w:rPr>
        <w:fldChar w:fldCharType="begin" w:fldLock="1"/>
      </w:r>
      <w:r w:rsidRPr="00B874D6">
        <w:rPr>
          <w:rPrChange w:id="1172" w:author="CR#1467r1" w:date="2020-04-07T17:00:00Z">
            <w:rPr/>
          </w:rPrChange>
        </w:rPr>
        <w:instrText xml:space="preserve"> PAGEREF _Toc29243019 \h </w:instrText>
      </w:r>
      <w:r w:rsidRPr="00B874D6">
        <w:rPr>
          <w:rPrChange w:id="1173" w:author="CR#1467r1" w:date="2020-04-07T17:00:00Z">
            <w:rPr/>
          </w:rPrChange>
        </w:rPr>
      </w:r>
      <w:r w:rsidRPr="00B874D6">
        <w:rPr>
          <w:rPrChange w:id="1174" w:author="CR#1467r1" w:date="2020-04-07T17:00:00Z">
            <w:rPr/>
          </w:rPrChange>
        </w:rPr>
        <w:fldChar w:fldCharType="separate"/>
      </w:r>
      <w:r w:rsidRPr="00B874D6">
        <w:rPr>
          <w:rPrChange w:id="1175" w:author="CR#1467r1" w:date="2020-04-07T17:00:00Z">
            <w:rPr/>
          </w:rPrChange>
        </w:rPr>
        <w:t>80</w:t>
      </w:r>
      <w:r w:rsidRPr="00B874D6">
        <w:rPr>
          <w:rPrChange w:id="1176"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1177" w:author="CR#1467r1" w:date="2020-04-07T17:00:00Z">
            <w:rPr>
              <w:rFonts w:asciiTheme="minorHAnsi" w:eastAsiaTheme="minorEastAsia" w:hAnsiTheme="minorHAnsi" w:cstheme="minorBidi"/>
              <w:sz w:val="22"/>
              <w:szCs w:val="22"/>
            </w:rPr>
          </w:rPrChange>
        </w:rPr>
      </w:pPr>
      <w:r w:rsidRPr="00B874D6">
        <w:rPr>
          <w:rPrChange w:id="1178" w:author="CR#1467r1" w:date="2020-04-07T17:00:00Z">
            <w:rPr/>
          </w:rPrChange>
        </w:rPr>
        <w:t>5.</w:t>
      </w:r>
      <w:r w:rsidRPr="00B874D6">
        <w:rPr>
          <w:lang w:eastAsia="zh-CN"/>
          <w:rPrChange w:id="1179" w:author="CR#1467r1" w:date="2020-04-07T17:00:00Z">
            <w:rPr>
              <w:lang w:eastAsia="zh-CN"/>
            </w:rPr>
          </w:rPrChange>
        </w:rPr>
        <w:t>20</w:t>
      </w:r>
      <w:r w:rsidRPr="00B874D6">
        <w:rPr>
          <w:rFonts w:asciiTheme="minorHAnsi" w:eastAsiaTheme="minorEastAsia" w:hAnsiTheme="minorHAnsi" w:cstheme="minorBidi"/>
          <w:sz w:val="22"/>
          <w:szCs w:val="22"/>
          <w:rPrChange w:id="1180" w:author="CR#1467r1" w:date="2020-04-07T17:00:00Z">
            <w:rPr>
              <w:rFonts w:asciiTheme="minorHAnsi" w:eastAsiaTheme="minorEastAsia" w:hAnsiTheme="minorHAnsi" w:cstheme="minorBidi"/>
              <w:sz w:val="22"/>
              <w:szCs w:val="22"/>
            </w:rPr>
          </w:rPrChange>
        </w:rPr>
        <w:tab/>
      </w:r>
      <w:r w:rsidRPr="00B874D6">
        <w:rPr>
          <w:lang w:eastAsia="zh-CN"/>
          <w:rPrChange w:id="1181" w:author="CR#1467r1" w:date="2020-04-07T17:00:00Z">
            <w:rPr>
              <w:lang w:eastAsia="zh-CN"/>
            </w:rPr>
          </w:rPrChange>
        </w:rPr>
        <w:t>Preallocated uplink grant</w:t>
      </w:r>
      <w:r w:rsidRPr="00B874D6">
        <w:rPr>
          <w:rPrChange w:id="1182" w:author="CR#1467r1" w:date="2020-04-07T17:00:00Z">
            <w:rPr/>
          </w:rPrChange>
        </w:rPr>
        <w:tab/>
      </w:r>
      <w:r w:rsidRPr="00B874D6">
        <w:rPr>
          <w:rPrChange w:id="1183" w:author="CR#1467r1" w:date="2020-04-07T17:00:00Z">
            <w:rPr/>
          </w:rPrChange>
        </w:rPr>
        <w:fldChar w:fldCharType="begin" w:fldLock="1"/>
      </w:r>
      <w:r w:rsidRPr="00B874D6">
        <w:rPr>
          <w:rPrChange w:id="1184" w:author="CR#1467r1" w:date="2020-04-07T17:00:00Z">
            <w:rPr/>
          </w:rPrChange>
        </w:rPr>
        <w:instrText xml:space="preserve"> PAGEREF _Toc29243020 \h </w:instrText>
      </w:r>
      <w:r w:rsidRPr="00B874D6">
        <w:rPr>
          <w:rPrChange w:id="1185" w:author="CR#1467r1" w:date="2020-04-07T17:00:00Z">
            <w:rPr/>
          </w:rPrChange>
        </w:rPr>
      </w:r>
      <w:r w:rsidRPr="00B874D6">
        <w:rPr>
          <w:rPrChange w:id="1186" w:author="CR#1467r1" w:date="2020-04-07T17:00:00Z">
            <w:rPr/>
          </w:rPrChange>
        </w:rPr>
        <w:fldChar w:fldCharType="separate"/>
      </w:r>
      <w:r w:rsidRPr="00B874D6">
        <w:rPr>
          <w:rPrChange w:id="1187" w:author="CR#1467r1" w:date="2020-04-07T17:00:00Z">
            <w:rPr/>
          </w:rPrChange>
        </w:rPr>
        <w:t>80</w:t>
      </w:r>
      <w:r w:rsidRPr="00B874D6">
        <w:rPr>
          <w:rPrChange w:id="1188"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1189" w:author="CR#1467r1" w:date="2020-04-07T17:00:00Z">
            <w:rPr>
              <w:rFonts w:asciiTheme="minorHAnsi" w:eastAsiaTheme="minorEastAsia" w:hAnsiTheme="minorHAnsi" w:cstheme="minorBidi"/>
              <w:sz w:val="22"/>
              <w:szCs w:val="22"/>
            </w:rPr>
          </w:rPrChange>
        </w:rPr>
      </w:pPr>
      <w:r w:rsidRPr="00B874D6">
        <w:rPr>
          <w:rPrChange w:id="1190" w:author="CR#1467r1" w:date="2020-04-07T17:00:00Z">
            <w:rPr/>
          </w:rPrChange>
        </w:rPr>
        <w:t>5.21</w:t>
      </w:r>
      <w:r w:rsidRPr="00B874D6">
        <w:rPr>
          <w:rFonts w:asciiTheme="minorHAnsi" w:eastAsiaTheme="minorEastAsia" w:hAnsiTheme="minorHAnsi" w:cstheme="minorBidi"/>
          <w:sz w:val="22"/>
          <w:szCs w:val="22"/>
          <w:rPrChange w:id="1191" w:author="CR#1467r1" w:date="2020-04-07T17:00:00Z">
            <w:rPr>
              <w:rFonts w:asciiTheme="minorHAnsi" w:eastAsiaTheme="minorEastAsia" w:hAnsiTheme="minorHAnsi" w:cstheme="minorBidi"/>
              <w:sz w:val="22"/>
              <w:szCs w:val="22"/>
            </w:rPr>
          </w:rPrChange>
        </w:rPr>
        <w:tab/>
      </w:r>
      <w:r w:rsidRPr="00B874D6">
        <w:rPr>
          <w:rPrChange w:id="1192" w:author="CR#1467r1" w:date="2020-04-07T17:00:00Z">
            <w:rPr/>
          </w:rPrChange>
        </w:rPr>
        <w:t>SC-PTM Stop Indication</w:t>
      </w:r>
      <w:r w:rsidRPr="00B874D6">
        <w:rPr>
          <w:rPrChange w:id="1193" w:author="CR#1467r1" w:date="2020-04-07T17:00:00Z">
            <w:rPr/>
          </w:rPrChange>
        </w:rPr>
        <w:tab/>
      </w:r>
      <w:r w:rsidRPr="00B874D6">
        <w:rPr>
          <w:rPrChange w:id="1194" w:author="CR#1467r1" w:date="2020-04-07T17:00:00Z">
            <w:rPr/>
          </w:rPrChange>
        </w:rPr>
        <w:fldChar w:fldCharType="begin" w:fldLock="1"/>
      </w:r>
      <w:r w:rsidRPr="00B874D6">
        <w:rPr>
          <w:rPrChange w:id="1195" w:author="CR#1467r1" w:date="2020-04-07T17:00:00Z">
            <w:rPr/>
          </w:rPrChange>
        </w:rPr>
        <w:instrText xml:space="preserve"> PAGEREF _Toc29243021 \h </w:instrText>
      </w:r>
      <w:r w:rsidRPr="00B874D6">
        <w:rPr>
          <w:rPrChange w:id="1196" w:author="CR#1467r1" w:date="2020-04-07T17:00:00Z">
            <w:rPr/>
          </w:rPrChange>
        </w:rPr>
      </w:r>
      <w:r w:rsidRPr="00B874D6">
        <w:rPr>
          <w:rPrChange w:id="1197" w:author="CR#1467r1" w:date="2020-04-07T17:00:00Z">
            <w:rPr/>
          </w:rPrChange>
        </w:rPr>
        <w:fldChar w:fldCharType="separate"/>
      </w:r>
      <w:r w:rsidRPr="00B874D6">
        <w:rPr>
          <w:rPrChange w:id="1198" w:author="CR#1467r1" w:date="2020-04-07T17:00:00Z">
            <w:rPr/>
          </w:rPrChange>
        </w:rPr>
        <w:t>80</w:t>
      </w:r>
      <w:r w:rsidRPr="00B874D6">
        <w:rPr>
          <w:rPrChange w:id="1199"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1200" w:author="CR#1467r1" w:date="2020-04-07T17:00:00Z">
            <w:rPr>
              <w:rFonts w:asciiTheme="minorHAnsi" w:eastAsiaTheme="minorEastAsia" w:hAnsiTheme="minorHAnsi" w:cstheme="minorBidi"/>
              <w:sz w:val="22"/>
              <w:szCs w:val="22"/>
            </w:rPr>
          </w:rPrChange>
        </w:rPr>
      </w:pPr>
      <w:r w:rsidRPr="00B874D6">
        <w:rPr>
          <w:rPrChange w:id="1201" w:author="CR#1467r1" w:date="2020-04-07T17:00:00Z">
            <w:rPr/>
          </w:rPrChange>
        </w:rPr>
        <w:t>5.22</w:t>
      </w:r>
      <w:r w:rsidRPr="00B874D6">
        <w:rPr>
          <w:rFonts w:asciiTheme="minorHAnsi" w:eastAsiaTheme="minorEastAsia" w:hAnsiTheme="minorHAnsi" w:cstheme="minorBidi"/>
          <w:sz w:val="22"/>
          <w:szCs w:val="22"/>
          <w:rPrChange w:id="1202" w:author="CR#1467r1" w:date="2020-04-07T17:00:00Z">
            <w:rPr>
              <w:rFonts w:asciiTheme="minorHAnsi" w:eastAsiaTheme="minorEastAsia" w:hAnsiTheme="minorHAnsi" w:cstheme="minorBidi"/>
              <w:sz w:val="22"/>
              <w:szCs w:val="22"/>
            </w:rPr>
          </w:rPrChange>
        </w:rPr>
        <w:tab/>
      </w:r>
      <w:r w:rsidRPr="00B874D6">
        <w:rPr>
          <w:rPrChange w:id="1203" w:author="CR#1467r1" w:date="2020-04-07T17:00:00Z">
            <w:rPr/>
          </w:rPrChange>
        </w:rPr>
        <w:t>Entering Dormant SCell state</w:t>
      </w:r>
      <w:r w:rsidRPr="00B874D6">
        <w:rPr>
          <w:rPrChange w:id="1204" w:author="CR#1467r1" w:date="2020-04-07T17:00:00Z">
            <w:rPr/>
          </w:rPrChange>
        </w:rPr>
        <w:tab/>
      </w:r>
      <w:r w:rsidRPr="00B874D6">
        <w:rPr>
          <w:rPrChange w:id="1205" w:author="CR#1467r1" w:date="2020-04-07T17:00:00Z">
            <w:rPr/>
          </w:rPrChange>
        </w:rPr>
        <w:fldChar w:fldCharType="begin" w:fldLock="1"/>
      </w:r>
      <w:r w:rsidRPr="00B874D6">
        <w:rPr>
          <w:rPrChange w:id="1206" w:author="CR#1467r1" w:date="2020-04-07T17:00:00Z">
            <w:rPr/>
          </w:rPrChange>
        </w:rPr>
        <w:instrText xml:space="preserve"> PAGEREF _Toc29243022 \h </w:instrText>
      </w:r>
      <w:r w:rsidRPr="00B874D6">
        <w:rPr>
          <w:rPrChange w:id="1207" w:author="CR#1467r1" w:date="2020-04-07T17:00:00Z">
            <w:rPr/>
          </w:rPrChange>
        </w:rPr>
      </w:r>
      <w:r w:rsidRPr="00B874D6">
        <w:rPr>
          <w:rPrChange w:id="1208" w:author="CR#1467r1" w:date="2020-04-07T17:00:00Z">
            <w:rPr/>
          </w:rPrChange>
        </w:rPr>
        <w:fldChar w:fldCharType="separate"/>
      </w:r>
      <w:r w:rsidRPr="00B874D6">
        <w:rPr>
          <w:rPrChange w:id="1209" w:author="CR#1467r1" w:date="2020-04-07T17:00:00Z">
            <w:rPr/>
          </w:rPrChange>
        </w:rPr>
        <w:t>81</w:t>
      </w:r>
      <w:r w:rsidRPr="00B874D6">
        <w:rPr>
          <w:rPrChange w:id="1210"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1211" w:author="CR#1467r1" w:date="2020-04-07T17:00:00Z">
            <w:rPr>
              <w:rFonts w:asciiTheme="minorHAnsi" w:eastAsiaTheme="minorEastAsia" w:hAnsiTheme="minorHAnsi" w:cstheme="minorBidi"/>
              <w:sz w:val="22"/>
              <w:szCs w:val="22"/>
            </w:rPr>
          </w:rPrChange>
        </w:rPr>
      </w:pPr>
      <w:r w:rsidRPr="00B874D6">
        <w:rPr>
          <w:rPrChange w:id="1212" w:author="CR#1467r1" w:date="2020-04-07T17:00:00Z">
            <w:rPr/>
          </w:rPrChange>
        </w:rPr>
        <w:t>5.23</w:t>
      </w:r>
      <w:r w:rsidRPr="00B874D6">
        <w:rPr>
          <w:rFonts w:asciiTheme="minorHAnsi" w:eastAsiaTheme="minorEastAsia" w:hAnsiTheme="minorHAnsi" w:cstheme="minorBidi"/>
          <w:sz w:val="22"/>
          <w:szCs w:val="22"/>
          <w:rPrChange w:id="1213" w:author="CR#1467r1" w:date="2020-04-07T17:00:00Z">
            <w:rPr>
              <w:rFonts w:asciiTheme="minorHAnsi" w:eastAsiaTheme="minorEastAsia" w:hAnsiTheme="minorHAnsi" w:cstheme="minorBidi"/>
              <w:sz w:val="22"/>
              <w:szCs w:val="22"/>
            </w:rPr>
          </w:rPrChange>
        </w:rPr>
        <w:tab/>
      </w:r>
      <w:r w:rsidRPr="00B874D6">
        <w:rPr>
          <w:rPrChange w:id="1214" w:author="CR#1467r1" w:date="2020-04-07T17:00:00Z">
            <w:rPr/>
          </w:rPrChange>
        </w:rPr>
        <w:t>Autonomous Uplink</w:t>
      </w:r>
      <w:r w:rsidRPr="00B874D6">
        <w:rPr>
          <w:rPrChange w:id="1215" w:author="CR#1467r1" w:date="2020-04-07T17:00:00Z">
            <w:rPr/>
          </w:rPrChange>
        </w:rPr>
        <w:tab/>
      </w:r>
      <w:r w:rsidRPr="00B874D6">
        <w:rPr>
          <w:rPrChange w:id="1216" w:author="CR#1467r1" w:date="2020-04-07T17:00:00Z">
            <w:rPr/>
          </w:rPrChange>
        </w:rPr>
        <w:fldChar w:fldCharType="begin" w:fldLock="1"/>
      </w:r>
      <w:r w:rsidRPr="00B874D6">
        <w:rPr>
          <w:rPrChange w:id="1217" w:author="CR#1467r1" w:date="2020-04-07T17:00:00Z">
            <w:rPr/>
          </w:rPrChange>
        </w:rPr>
        <w:instrText xml:space="preserve"> PAGEREF _Toc29243023 \h </w:instrText>
      </w:r>
      <w:r w:rsidRPr="00B874D6">
        <w:rPr>
          <w:rPrChange w:id="1218" w:author="CR#1467r1" w:date="2020-04-07T17:00:00Z">
            <w:rPr/>
          </w:rPrChange>
        </w:rPr>
      </w:r>
      <w:r w:rsidRPr="00B874D6">
        <w:rPr>
          <w:rPrChange w:id="1219" w:author="CR#1467r1" w:date="2020-04-07T17:00:00Z">
            <w:rPr/>
          </w:rPrChange>
        </w:rPr>
        <w:fldChar w:fldCharType="separate"/>
      </w:r>
      <w:r w:rsidRPr="00B874D6">
        <w:rPr>
          <w:rPrChange w:id="1220" w:author="CR#1467r1" w:date="2020-04-07T17:00:00Z">
            <w:rPr/>
          </w:rPrChange>
        </w:rPr>
        <w:t>82</w:t>
      </w:r>
      <w:r w:rsidRPr="00B874D6">
        <w:rPr>
          <w:rPrChange w:id="1221"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1222" w:author="CR#1467r1" w:date="2020-04-07T17:00:00Z">
            <w:rPr>
              <w:rFonts w:asciiTheme="minorHAnsi" w:eastAsiaTheme="minorEastAsia" w:hAnsiTheme="minorHAnsi" w:cstheme="minorBidi"/>
              <w:sz w:val="22"/>
              <w:szCs w:val="22"/>
            </w:rPr>
          </w:rPrChange>
        </w:rPr>
      </w:pPr>
      <w:r w:rsidRPr="00B874D6">
        <w:rPr>
          <w:rPrChange w:id="1223" w:author="CR#1467r1" w:date="2020-04-07T17:00:00Z">
            <w:rPr/>
          </w:rPrChange>
        </w:rPr>
        <w:t>5.24</w:t>
      </w:r>
      <w:r w:rsidRPr="00B874D6">
        <w:rPr>
          <w:rFonts w:asciiTheme="minorHAnsi" w:eastAsiaTheme="minorEastAsia" w:hAnsiTheme="minorHAnsi" w:cstheme="minorBidi"/>
          <w:sz w:val="22"/>
          <w:szCs w:val="22"/>
          <w:rPrChange w:id="1224" w:author="CR#1467r1" w:date="2020-04-07T17:00:00Z">
            <w:rPr>
              <w:rFonts w:asciiTheme="minorHAnsi" w:eastAsiaTheme="minorEastAsia" w:hAnsiTheme="minorHAnsi" w:cstheme="minorBidi"/>
              <w:sz w:val="22"/>
              <w:szCs w:val="22"/>
            </w:rPr>
          </w:rPrChange>
        </w:rPr>
        <w:tab/>
      </w:r>
      <w:r w:rsidRPr="00B874D6">
        <w:rPr>
          <w:rPrChange w:id="1225" w:author="CR#1467r1" w:date="2020-04-07T17:00:00Z">
            <w:rPr/>
          </w:rPrChange>
        </w:rPr>
        <w:t>Activation/Deactivation of PDCP duplication</w:t>
      </w:r>
      <w:r w:rsidRPr="00B874D6">
        <w:rPr>
          <w:rPrChange w:id="1226" w:author="CR#1467r1" w:date="2020-04-07T17:00:00Z">
            <w:rPr/>
          </w:rPrChange>
        </w:rPr>
        <w:tab/>
      </w:r>
      <w:r w:rsidRPr="00B874D6">
        <w:rPr>
          <w:rPrChange w:id="1227" w:author="CR#1467r1" w:date="2020-04-07T17:00:00Z">
            <w:rPr/>
          </w:rPrChange>
        </w:rPr>
        <w:fldChar w:fldCharType="begin" w:fldLock="1"/>
      </w:r>
      <w:r w:rsidRPr="00B874D6">
        <w:rPr>
          <w:rPrChange w:id="1228" w:author="CR#1467r1" w:date="2020-04-07T17:00:00Z">
            <w:rPr/>
          </w:rPrChange>
        </w:rPr>
        <w:instrText xml:space="preserve"> PAGEREF _Toc29243024 \h </w:instrText>
      </w:r>
      <w:r w:rsidRPr="00B874D6">
        <w:rPr>
          <w:rPrChange w:id="1229" w:author="CR#1467r1" w:date="2020-04-07T17:00:00Z">
            <w:rPr/>
          </w:rPrChange>
        </w:rPr>
      </w:r>
      <w:r w:rsidRPr="00B874D6">
        <w:rPr>
          <w:rPrChange w:id="1230" w:author="CR#1467r1" w:date="2020-04-07T17:00:00Z">
            <w:rPr/>
          </w:rPrChange>
        </w:rPr>
        <w:fldChar w:fldCharType="separate"/>
      </w:r>
      <w:r w:rsidRPr="00B874D6">
        <w:rPr>
          <w:rPrChange w:id="1231" w:author="CR#1467r1" w:date="2020-04-07T17:00:00Z">
            <w:rPr/>
          </w:rPrChange>
        </w:rPr>
        <w:t>83</w:t>
      </w:r>
      <w:r w:rsidRPr="00B874D6">
        <w:rPr>
          <w:rPrChange w:id="1232" w:author="CR#1467r1" w:date="2020-04-07T17:00:00Z">
            <w:rPr/>
          </w:rPrChange>
        </w:rPr>
        <w:fldChar w:fldCharType="end"/>
      </w:r>
    </w:p>
    <w:p w:rsidR="009F3BDA" w:rsidRPr="00B874D6" w:rsidRDefault="009F3BDA">
      <w:pPr>
        <w:pStyle w:val="TOC1"/>
        <w:rPr>
          <w:rFonts w:asciiTheme="minorHAnsi" w:eastAsiaTheme="minorEastAsia" w:hAnsiTheme="minorHAnsi" w:cstheme="minorBidi"/>
          <w:szCs w:val="22"/>
          <w:rPrChange w:id="1233" w:author="CR#1467r1" w:date="2020-04-07T17:00:00Z">
            <w:rPr>
              <w:rFonts w:asciiTheme="minorHAnsi" w:eastAsiaTheme="minorEastAsia" w:hAnsiTheme="minorHAnsi" w:cstheme="minorBidi"/>
              <w:szCs w:val="22"/>
            </w:rPr>
          </w:rPrChange>
        </w:rPr>
      </w:pPr>
      <w:r w:rsidRPr="00B874D6">
        <w:rPr>
          <w:rPrChange w:id="1234" w:author="CR#1467r1" w:date="2020-04-07T17:00:00Z">
            <w:rPr/>
          </w:rPrChange>
        </w:rPr>
        <w:t>6</w:t>
      </w:r>
      <w:r w:rsidRPr="00B874D6">
        <w:rPr>
          <w:rFonts w:asciiTheme="minorHAnsi" w:eastAsiaTheme="minorEastAsia" w:hAnsiTheme="minorHAnsi" w:cstheme="minorBidi"/>
          <w:szCs w:val="22"/>
          <w:rPrChange w:id="1235" w:author="CR#1467r1" w:date="2020-04-07T17:00:00Z">
            <w:rPr>
              <w:rFonts w:asciiTheme="minorHAnsi" w:eastAsiaTheme="minorEastAsia" w:hAnsiTheme="minorHAnsi" w:cstheme="minorBidi"/>
              <w:szCs w:val="22"/>
            </w:rPr>
          </w:rPrChange>
        </w:rPr>
        <w:tab/>
      </w:r>
      <w:r w:rsidRPr="00B874D6">
        <w:rPr>
          <w:rPrChange w:id="1236" w:author="CR#1467r1" w:date="2020-04-07T17:00:00Z">
            <w:rPr/>
          </w:rPrChange>
        </w:rPr>
        <w:t>Protocol Data Units, formats and parameters</w:t>
      </w:r>
      <w:r w:rsidRPr="00B874D6">
        <w:rPr>
          <w:rPrChange w:id="1237" w:author="CR#1467r1" w:date="2020-04-07T17:00:00Z">
            <w:rPr/>
          </w:rPrChange>
        </w:rPr>
        <w:tab/>
      </w:r>
      <w:r w:rsidRPr="00B874D6">
        <w:rPr>
          <w:rPrChange w:id="1238" w:author="CR#1467r1" w:date="2020-04-07T17:00:00Z">
            <w:rPr/>
          </w:rPrChange>
        </w:rPr>
        <w:fldChar w:fldCharType="begin" w:fldLock="1"/>
      </w:r>
      <w:r w:rsidRPr="00B874D6">
        <w:rPr>
          <w:rPrChange w:id="1239" w:author="CR#1467r1" w:date="2020-04-07T17:00:00Z">
            <w:rPr/>
          </w:rPrChange>
        </w:rPr>
        <w:instrText xml:space="preserve"> PAGEREF _Toc29243025 \h </w:instrText>
      </w:r>
      <w:r w:rsidRPr="00B874D6">
        <w:rPr>
          <w:rPrChange w:id="1240" w:author="CR#1467r1" w:date="2020-04-07T17:00:00Z">
            <w:rPr/>
          </w:rPrChange>
        </w:rPr>
      </w:r>
      <w:r w:rsidRPr="00B874D6">
        <w:rPr>
          <w:rPrChange w:id="1241" w:author="CR#1467r1" w:date="2020-04-07T17:00:00Z">
            <w:rPr/>
          </w:rPrChange>
        </w:rPr>
        <w:fldChar w:fldCharType="separate"/>
      </w:r>
      <w:r w:rsidRPr="00B874D6">
        <w:rPr>
          <w:rPrChange w:id="1242" w:author="CR#1467r1" w:date="2020-04-07T17:00:00Z">
            <w:rPr/>
          </w:rPrChange>
        </w:rPr>
        <w:t>83</w:t>
      </w:r>
      <w:r w:rsidRPr="00B874D6">
        <w:rPr>
          <w:rPrChange w:id="1243"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1244" w:author="CR#1467r1" w:date="2020-04-07T17:00:00Z">
            <w:rPr>
              <w:rFonts w:asciiTheme="minorHAnsi" w:eastAsiaTheme="minorEastAsia" w:hAnsiTheme="minorHAnsi" w:cstheme="minorBidi"/>
              <w:sz w:val="22"/>
              <w:szCs w:val="22"/>
            </w:rPr>
          </w:rPrChange>
        </w:rPr>
      </w:pPr>
      <w:r w:rsidRPr="00B874D6">
        <w:rPr>
          <w:rPrChange w:id="1245" w:author="CR#1467r1" w:date="2020-04-07T17:00:00Z">
            <w:rPr/>
          </w:rPrChange>
        </w:rPr>
        <w:t>6.1</w:t>
      </w:r>
      <w:r w:rsidRPr="00B874D6">
        <w:rPr>
          <w:rFonts w:asciiTheme="minorHAnsi" w:eastAsiaTheme="minorEastAsia" w:hAnsiTheme="minorHAnsi" w:cstheme="minorBidi"/>
          <w:sz w:val="22"/>
          <w:szCs w:val="22"/>
          <w:rPrChange w:id="1246" w:author="CR#1467r1" w:date="2020-04-07T17:00:00Z">
            <w:rPr>
              <w:rFonts w:asciiTheme="minorHAnsi" w:eastAsiaTheme="minorEastAsia" w:hAnsiTheme="minorHAnsi" w:cstheme="minorBidi"/>
              <w:sz w:val="22"/>
              <w:szCs w:val="22"/>
            </w:rPr>
          </w:rPrChange>
        </w:rPr>
        <w:tab/>
      </w:r>
      <w:r w:rsidRPr="00B874D6">
        <w:rPr>
          <w:rPrChange w:id="1247" w:author="CR#1467r1" w:date="2020-04-07T17:00:00Z">
            <w:rPr/>
          </w:rPrChange>
        </w:rPr>
        <w:t>Protocol Data Units</w:t>
      </w:r>
      <w:r w:rsidRPr="00B874D6">
        <w:rPr>
          <w:rPrChange w:id="1248" w:author="CR#1467r1" w:date="2020-04-07T17:00:00Z">
            <w:rPr/>
          </w:rPrChange>
        </w:rPr>
        <w:tab/>
      </w:r>
      <w:r w:rsidRPr="00B874D6">
        <w:rPr>
          <w:rPrChange w:id="1249" w:author="CR#1467r1" w:date="2020-04-07T17:00:00Z">
            <w:rPr/>
          </w:rPrChange>
        </w:rPr>
        <w:fldChar w:fldCharType="begin" w:fldLock="1"/>
      </w:r>
      <w:r w:rsidRPr="00B874D6">
        <w:rPr>
          <w:rPrChange w:id="1250" w:author="CR#1467r1" w:date="2020-04-07T17:00:00Z">
            <w:rPr/>
          </w:rPrChange>
        </w:rPr>
        <w:instrText xml:space="preserve"> PAGEREF _Toc29243026 \h </w:instrText>
      </w:r>
      <w:r w:rsidRPr="00B874D6">
        <w:rPr>
          <w:rPrChange w:id="1251" w:author="CR#1467r1" w:date="2020-04-07T17:00:00Z">
            <w:rPr/>
          </w:rPrChange>
        </w:rPr>
      </w:r>
      <w:r w:rsidRPr="00B874D6">
        <w:rPr>
          <w:rPrChange w:id="1252" w:author="CR#1467r1" w:date="2020-04-07T17:00:00Z">
            <w:rPr/>
          </w:rPrChange>
        </w:rPr>
        <w:fldChar w:fldCharType="separate"/>
      </w:r>
      <w:r w:rsidRPr="00B874D6">
        <w:rPr>
          <w:rPrChange w:id="1253" w:author="CR#1467r1" w:date="2020-04-07T17:00:00Z">
            <w:rPr/>
          </w:rPrChange>
        </w:rPr>
        <w:t>83</w:t>
      </w:r>
      <w:r w:rsidRPr="00B874D6">
        <w:rPr>
          <w:rPrChange w:id="1254"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1255" w:author="CR#1467r1" w:date="2020-04-07T17:00:00Z">
            <w:rPr>
              <w:rFonts w:asciiTheme="minorHAnsi" w:eastAsiaTheme="minorEastAsia" w:hAnsiTheme="minorHAnsi" w:cstheme="minorBidi"/>
              <w:sz w:val="22"/>
              <w:szCs w:val="22"/>
            </w:rPr>
          </w:rPrChange>
        </w:rPr>
      </w:pPr>
      <w:r w:rsidRPr="00B874D6">
        <w:rPr>
          <w:rPrChange w:id="1256" w:author="CR#1467r1" w:date="2020-04-07T17:00:00Z">
            <w:rPr/>
          </w:rPrChange>
        </w:rPr>
        <w:t>6.1.1</w:t>
      </w:r>
      <w:r w:rsidRPr="00B874D6">
        <w:rPr>
          <w:rFonts w:asciiTheme="minorHAnsi" w:eastAsiaTheme="minorEastAsia" w:hAnsiTheme="minorHAnsi" w:cstheme="minorBidi"/>
          <w:sz w:val="22"/>
          <w:szCs w:val="22"/>
          <w:rPrChange w:id="1257" w:author="CR#1467r1" w:date="2020-04-07T17:00:00Z">
            <w:rPr>
              <w:rFonts w:asciiTheme="minorHAnsi" w:eastAsiaTheme="minorEastAsia" w:hAnsiTheme="minorHAnsi" w:cstheme="minorBidi"/>
              <w:sz w:val="22"/>
              <w:szCs w:val="22"/>
            </w:rPr>
          </w:rPrChange>
        </w:rPr>
        <w:tab/>
      </w:r>
      <w:r w:rsidRPr="00B874D6">
        <w:rPr>
          <w:rPrChange w:id="1258" w:author="CR#1467r1" w:date="2020-04-07T17:00:00Z">
            <w:rPr/>
          </w:rPrChange>
        </w:rPr>
        <w:t>General</w:t>
      </w:r>
      <w:r w:rsidRPr="00B874D6">
        <w:rPr>
          <w:rPrChange w:id="1259" w:author="CR#1467r1" w:date="2020-04-07T17:00:00Z">
            <w:rPr/>
          </w:rPrChange>
        </w:rPr>
        <w:tab/>
      </w:r>
      <w:r w:rsidRPr="00B874D6">
        <w:rPr>
          <w:rPrChange w:id="1260" w:author="CR#1467r1" w:date="2020-04-07T17:00:00Z">
            <w:rPr/>
          </w:rPrChange>
        </w:rPr>
        <w:fldChar w:fldCharType="begin" w:fldLock="1"/>
      </w:r>
      <w:r w:rsidRPr="00B874D6">
        <w:rPr>
          <w:rPrChange w:id="1261" w:author="CR#1467r1" w:date="2020-04-07T17:00:00Z">
            <w:rPr/>
          </w:rPrChange>
        </w:rPr>
        <w:instrText xml:space="preserve"> PAGEREF _Toc29243027 \h </w:instrText>
      </w:r>
      <w:r w:rsidRPr="00B874D6">
        <w:rPr>
          <w:rPrChange w:id="1262" w:author="CR#1467r1" w:date="2020-04-07T17:00:00Z">
            <w:rPr/>
          </w:rPrChange>
        </w:rPr>
      </w:r>
      <w:r w:rsidRPr="00B874D6">
        <w:rPr>
          <w:rPrChange w:id="1263" w:author="CR#1467r1" w:date="2020-04-07T17:00:00Z">
            <w:rPr/>
          </w:rPrChange>
        </w:rPr>
        <w:fldChar w:fldCharType="separate"/>
      </w:r>
      <w:r w:rsidRPr="00B874D6">
        <w:rPr>
          <w:rPrChange w:id="1264" w:author="CR#1467r1" w:date="2020-04-07T17:00:00Z">
            <w:rPr/>
          </w:rPrChange>
        </w:rPr>
        <w:t>83</w:t>
      </w:r>
      <w:r w:rsidRPr="00B874D6">
        <w:rPr>
          <w:rPrChange w:id="1265"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1266" w:author="CR#1467r1" w:date="2020-04-07T17:00:00Z">
            <w:rPr>
              <w:rFonts w:asciiTheme="minorHAnsi" w:eastAsiaTheme="minorEastAsia" w:hAnsiTheme="minorHAnsi" w:cstheme="minorBidi"/>
              <w:sz w:val="22"/>
              <w:szCs w:val="22"/>
            </w:rPr>
          </w:rPrChange>
        </w:rPr>
      </w:pPr>
      <w:r w:rsidRPr="00B874D6">
        <w:rPr>
          <w:rPrChange w:id="1267" w:author="CR#1467r1" w:date="2020-04-07T17:00:00Z">
            <w:rPr/>
          </w:rPrChange>
        </w:rPr>
        <w:t>6.1.2</w:t>
      </w:r>
      <w:r w:rsidRPr="00B874D6">
        <w:rPr>
          <w:rFonts w:asciiTheme="minorHAnsi" w:eastAsiaTheme="minorEastAsia" w:hAnsiTheme="minorHAnsi" w:cstheme="minorBidi"/>
          <w:sz w:val="22"/>
          <w:szCs w:val="22"/>
          <w:rPrChange w:id="1268" w:author="CR#1467r1" w:date="2020-04-07T17:00:00Z">
            <w:rPr>
              <w:rFonts w:asciiTheme="minorHAnsi" w:eastAsiaTheme="minorEastAsia" w:hAnsiTheme="minorHAnsi" w:cstheme="minorBidi"/>
              <w:sz w:val="22"/>
              <w:szCs w:val="22"/>
            </w:rPr>
          </w:rPrChange>
        </w:rPr>
        <w:tab/>
      </w:r>
      <w:r w:rsidRPr="00B874D6">
        <w:rPr>
          <w:rPrChange w:id="1269" w:author="CR#1467r1" w:date="2020-04-07T17:00:00Z">
            <w:rPr/>
          </w:rPrChange>
        </w:rPr>
        <w:t>MAC PDU (DL-SCH and UL-SCH except transparent MAC and Random Access Response, MCH)</w:t>
      </w:r>
      <w:r w:rsidRPr="00B874D6">
        <w:rPr>
          <w:rPrChange w:id="1270" w:author="CR#1467r1" w:date="2020-04-07T17:00:00Z">
            <w:rPr/>
          </w:rPrChange>
        </w:rPr>
        <w:tab/>
      </w:r>
      <w:r w:rsidRPr="00B874D6">
        <w:rPr>
          <w:rPrChange w:id="1271" w:author="CR#1467r1" w:date="2020-04-07T17:00:00Z">
            <w:rPr/>
          </w:rPrChange>
        </w:rPr>
        <w:fldChar w:fldCharType="begin" w:fldLock="1"/>
      </w:r>
      <w:r w:rsidRPr="00B874D6">
        <w:rPr>
          <w:rPrChange w:id="1272" w:author="CR#1467r1" w:date="2020-04-07T17:00:00Z">
            <w:rPr/>
          </w:rPrChange>
        </w:rPr>
        <w:instrText xml:space="preserve"> PAGEREF _Toc29243028 \h </w:instrText>
      </w:r>
      <w:r w:rsidRPr="00B874D6">
        <w:rPr>
          <w:rPrChange w:id="1273" w:author="CR#1467r1" w:date="2020-04-07T17:00:00Z">
            <w:rPr/>
          </w:rPrChange>
        </w:rPr>
      </w:r>
      <w:r w:rsidRPr="00B874D6">
        <w:rPr>
          <w:rPrChange w:id="1274" w:author="CR#1467r1" w:date="2020-04-07T17:00:00Z">
            <w:rPr/>
          </w:rPrChange>
        </w:rPr>
        <w:fldChar w:fldCharType="separate"/>
      </w:r>
      <w:r w:rsidRPr="00B874D6">
        <w:rPr>
          <w:rPrChange w:id="1275" w:author="CR#1467r1" w:date="2020-04-07T17:00:00Z">
            <w:rPr/>
          </w:rPrChange>
        </w:rPr>
        <w:t>83</w:t>
      </w:r>
      <w:r w:rsidRPr="00B874D6">
        <w:rPr>
          <w:rPrChange w:id="1276"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1277" w:author="CR#1467r1" w:date="2020-04-07T17:00:00Z">
            <w:rPr>
              <w:rFonts w:asciiTheme="minorHAnsi" w:eastAsiaTheme="minorEastAsia" w:hAnsiTheme="minorHAnsi" w:cstheme="minorBidi"/>
              <w:sz w:val="22"/>
              <w:szCs w:val="22"/>
            </w:rPr>
          </w:rPrChange>
        </w:rPr>
      </w:pPr>
      <w:r w:rsidRPr="00B874D6">
        <w:rPr>
          <w:rPrChange w:id="1278" w:author="CR#1467r1" w:date="2020-04-07T17:00:00Z">
            <w:rPr/>
          </w:rPrChange>
        </w:rPr>
        <w:t>6.1.3</w:t>
      </w:r>
      <w:r w:rsidRPr="00B874D6">
        <w:rPr>
          <w:rFonts w:asciiTheme="minorHAnsi" w:eastAsiaTheme="minorEastAsia" w:hAnsiTheme="minorHAnsi" w:cstheme="minorBidi"/>
          <w:sz w:val="22"/>
          <w:szCs w:val="22"/>
          <w:rPrChange w:id="1279" w:author="CR#1467r1" w:date="2020-04-07T17:00:00Z">
            <w:rPr>
              <w:rFonts w:asciiTheme="minorHAnsi" w:eastAsiaTheme="minorEastAsia" w:hAnsiTheme="minorHAnsi" w:cstheme="minorBidi"/>
              <w:sz w:val="22"/>
              <w:szCs w:val="22"/>
            </w:rPr>
          </w:rPrChange>
        </w:rPr>
        <w:tab/>
      </w:r>
      <w:r w:rsidRPr="00B874D6">
        <w:rPr>
          <w:rPrChange w:id="1280" w:author="CR#1467r1" w:date="2020-04-07T17:00:00Z">
            <w:rPr/>
          </w:rPrChange>
        </w:rPr>
        <w:t>MAC Control Elements</w:t>
      </w:r>
      <w:r w:rsidRPr="00B874D6">
        <w:rPr>
          <w:rPrChange w:id="1281" w:author="CR#1467r1" w:date="2020-04-07T17:00:00Z">
            <w:rPr/>
          </w:rPrChange>
        </w:rPr>
        <w:tab/>
      </w:r>
      <w:r w:rsidRPr="00B874D6">
        <w:rPr>
          <w:rPrChange w:id="1282" w:author="CR#1467r1" w:date="2020-04-07T17:00:00Z">
            <w:rPr/>
          </w:rPrChange>
        </w:rPr>
        <w:fldChar w:fldCharType="begin" w:fldLock="1"/>
      </w:r>
      <w:r w:rsidRPr="00B874D6">
        <w:rPr>
          <w:rPrChange w:id="1283" w:author="CR#1467r1" w:date="2020-04-07T17:00:00Z">
            <w:rPr/>
          </w:rPrChange>
        </w:rPr>
        <w:instrText xml:space="preserve"> PAGEREF _Toc29243029 \h </w:instrText>
      </w:r>
      <w:r w:rsidRPr="00B874D6">
        <w:rPr>
          <w:rPrChange w:id="1284" w:author="CR#1467r1" w:date="2020-04-07T17:00:00Z">
            <w:rPr/>
          </w:rPrChange>
        </w:rPr>
      </w:r>
      <w:r w:rsidRPr="00B874D6">
        <w:rPr>
          <w:rPrChange w:id="1285" w:author="CR#1467r1" w:date="2020-04-07T17:00:00Z">
            <w:rPr/>
          </w:rPrChange>
        </w:rPr>
        <w:fldChar w:fldCharType="separate"/>
      </w:r>
      <w:r w:rsidRPr="00B874D6">
        <w:rPr>
          <w:rPrChange w:id="1286" w:author="CR#1467r1" w:date="2020-04-07T17:00:00Z">
            <w:rPr/>
          </w:rPrChange>
        </w:rPr>
        <w:t>85</w:t>
      </w:r>
      <w:r w:rsidRPr="00B874D6">
        <w:rPr>
          <w:rPrChange w:id="1287"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288" w:author="CR#1467r1" w:date="2020-04-07T17:00:00Z">
            <w:rPr>
              <w:rFonts w:asciiTheme="minorHAnsi" w:eastAsiaTheme="minorEastAsia" w:hAnsiTheme="minorHAnsi" w:cstheme="minorBidi"/>
              <w:sz w:val="22"/>
              <w:szCs w:val="22"/>
            </w:rPr>
          </w:rPrChange>
        </w:rPr>
      </w:pPr>
      <w:r w:rsidRPr="00B874D6">
        <w:rPr>
          <w:rPrChange w:id="1289" w:author="CR#1467r1" w:date="2020-04-07T17:00:00Z">
            <w:rPr/>
          </w:rPrChange>
        </w:rPr>
        <w:t>6.1.3.1</w:t>
      </w:r>
      <w:r w:rsidRPr="00B874D6">
        <w:rPr>
          <w:rFonts w:asciiTheme="minorHAnsi" w:eastAsiaTheme="minorEastAsia" w:hAnsiTheme="minorHAnsi" w:cstheme="minorBidi"/>
          <w:sz w:val="22"/>
          <w:szCs w:val="22"/>
          <w:rPrChange w:id="1290" w:author="CR#1467r1" w:date="2020-04-07T17:00:00Z">
            <w:rPr>
              <w:rFonts w:asciiTheme="minorHAnsi" w:eastAsiaTheme="minorEastAsia" w:hAnsiTheme="minorHAnsi" w:cstheme="minorBidi"/>
              <w:sz w:val="22"/>
              <w:szCs w:val="22"/>
            </w:rPr>
          </w:rPrChange>
        </w:rPr>
        <w:tab/>
      </w:r>
      <w:r w:rsidRPr="00B874D6">
        <w:rPr>
          <w:rPrChange w:id="1291" w:author="CR#1467r1" w:date="2020-04-07T17:00:00Z">
            <w:rPr/>
          </w:rPrChange>
        </w:rPr>
        <w:t>Buffer Status Report MAC Control Elements</w:t>
      </w:r>
      <w:r w:rsidRPr="00B874D6">
        <w:rPr>
          <w:rPrChange w:id="1292" w:author="CR#1467r1" w:date="2020-04-07T17:00:00Z">
            <w:rPr/>
          </w:rPrChange>
        </w:rPr>
        <w:tab/>
      </w:r>
      <w:r w:rsidRPr="00B874D6">
        <w:rPr>
          <w:rPrChange w:id="1293" w:author="CR#1467r1" w:date="2020-04-07T17:00:00Z">
            <w:rPr/>
          </w:rPrChange>
        </w:rPr>
        <w:fldChar w:fldCharType="begin" w:fldLock="1"/>
      </w:r>
      <w:r w:rsidRPr="00B874D6">
        <w:rPr>
          <w:rPrChange w:id="1294" w:author="CR#1467r1" w:date="2020-04-07T17:00:00Z">
            <w:rPr/>
          </w:rPrChange>
        </w:rPr>
        <w:instrText xml:space="preserve"> PAGEREF _Toc29243030 \h </w:instrText>
      </w:r>
      <w:r w:rsidRPr="00B874D6">
        <w:rPr>
          <w:rPrChange w:id="1295" w:author="CR#1467r1" w:date="2020-04-07T17:00:00Z">
            <w:rPr/>
          </w:rPrChange>
        </w:rPr>
      </w:r>
      <w:r w:rsidRPr="00B874D6">
        <w:rPr>
          <w:rPrChange w:id="1296" w:author="CR#1467r1" w:date="2020-04-07T17:00:00Z">
            <w:rPr/>
          </w:rPrChange>
        </w:rPr>
        <w:fldChar w:fldCharType="separate"/>
      </w:r>
      <w:r w:rsidRPr="00B874D6">
        <w:rPr>
          <w:rPrChange w:id="1297" w:author="CR#1467r1" w:date="2020-04-07T17:00:00Z">
            <w:rPr/>
          </w:rPrChange>
        </w:rPr>
        <w:t>85</w:t>
      </w:r>
      <w:r w:rsidRPr="00B874D6">
        <w:rPr>
          <w:rPrChange w:id="1298"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299" w:author="CR#1467r1" w:date="2020-04-07T17:00:00Z">
            <w:rPr>
              <w:rFonts w:asciiTheme="minorHAnsi" w:eastAsiaTheme="minorEastAsia" w:hAnsiTheme="minorHAnsi" w:cstheme="minorBidi"/>
              <w:sz w:val="22"/>
              <w:szCs w:val="22"/>
            </w:rPr>
          </w:rPrChange>
        </w:rPr>
      </w:pPr>
      <w:r w:rsidRPr="00B874D6">
        <w:rPr>
          <w:rPrChange w:id="1300" w:author="CR#1467r1" w:date="2020-04-07T17:00:00Z">
            <w:rPr/>
          </w:rPrChange>
        </w:rPr>
        <w:t>6.1.3.1a</w:t>
      </w:r>
      <w:r w:rsidRPr="00B874D6">
        <w:rPr>
          <w:rFonts w:asciiTheme="minorHAnsi" w:eastAsiaTheme="minorEastAsia" w:hAnsiTheme="minorHAnsi" w:cstheme="minorBidi"/>
          <w:sz w:val="22"/>
          <w:szCs w:val="22"/>
          <w:rPrChange w:id="1301" w:author="CR#1467r1" w:date="2020-04-07T17:00:00Z">
            <w:rPr>
              <w:rFonts w:asciiTheme="minorHAnsi" w:eastAsiaTheme="minorEastAsia" w:hAnsiTheme="minorHAnsi" w:cstheme="minorBidi"/>
              <w:sz w:val="22"/>
              <w:szCs w:val="22"/>
            </w:rPr>
          </w:rPrChange>
        </w:rPr>
        <w:tab/>
      </w:r>
      <w:r w:rsidRPr="00B874D6">
        <w:rPr>
          <w:rPrChange w:id="1302" w:author="CR#1467r1" w:date="2020-04-07T17:00:00Z">
            <w:rPr/>
          </w:rPrChange>
        </w:rPr>
        <w:t>Sidelink BSR MAC Control Elements</w:t>
      </w:r>
      <w:r w:rsidRPr="00B874D6">
        <w:rPr>
          <w:rPrChange w:id="1303" w:author="CR#1467r1" w:date="2020-04-07T17:00:00Z">
            <w:rPr/>
          </w:rPrChange>
        </w:rPr>
        <w:tab/>
      </w:r>
      <w:r w:rsidRPr="00B874D6">
        <w:rPr>
          <w:rPrChange w:id="1304" w:author="CR#1467r1" w:date="2020-04-07T17:00:00Z">
            <w:rPr/>
          </w:rPrChange>
        </w:rPr>
        <w:fldChar w:fldCharType="begin" w:fldLock="1"/>
      </w:r>
      <w:r w:rsidRPr="00B874D6">
        <w:rPr>
          <w:rPrChange w:id="1305" w:author="CR#1467r1" w:date="2020-04-07T17:00:00Z">
            <w:rPr/>
          </w:rPrChange>
        </w:rPr>
        <w:instrText xml:space="preserve"> PAGEREF _Toc29243031 \h </w:instrText>
      </w:r>
      <w:r w:rsidRPr="00B874D6">
        <w:rPr>
          <w:rPrChange w:id="1306" w:author="CR#1467r1" w:date="2020-04-07T17:00:00Z">
            <w:rPr/>
          </w:rPrChange>
        </w:rPr>
      </w:r>
      <w:r w:rsidRPr="00B874D6">
        <w:rPr>
          <w:rPrChange w:id="1307" w:author="CR#1467r1" w:date="2020-04-07T17:00:00Z">
            <w:rPr/>
          </w:rPrChange>
        </w:rPr>
        <w:fldChar w:fldCharType="separate"/>
      </w:r>
      <w:r w:rsidRPr="00B874D6">
        <w:rPr>
          <w:rPrChange w:id="1308" w:author="CR#1467r1" w:date="2020-04-07T17:00:00Z">
            <w:rPr/>
          </w:rPrChange>
        </w:rPr>
        <w:t>87</w:t>
      </w:r>
      <w:r w:rsidRPr="00B874D6">
        <w:rPr>
          <w:rPrChange w:id="1309"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310" w:author="CR#1467r1" w:date="2020-04-07T17:00:00Z">
            <w:rPr>
              <w:rFonts w:asciiTheme="minorHAnsi" w:eastAsiaTheme="minorEastAsia" w:hAnsiTheme="minorHAnsi" w:cstheme="minorBidi"/>
              <w:sz w:val="22"/>
              <w:szCs w:val="22"/>
            </w:rPr>
          </w:rPrChange>
        </w:rPr>
      </w:pPr>
      <w:r w:rsidRPr="00B874D6">
        <w:rPr>
          <w:rPrChange w:id="1311" w:author="CR#1467r1" w:date="2020-04-07T17:00:00Z">
            <w:rPr/>
          </w:rPrChange>
        </w:rPr>
        <w:t>6.1.3.2</w:t>
      </w:r>
      <w:r w:rsidRPr="00B874D6">
        <w:rPr>
          <w:rFonts w:asciiTheme="minorHAnsi" w:eastAsiaTheme="minorEastAsia" w:hAnsiTheme="minorHAnsi" w:cstheme="minorBidi"/>
          <w:sz w:val="22"/>
          <w:szCs w:val="22"/>
          <w:rPrChange w:id="1312" w:author="CR#1467r1" w:date="2020-04-07T17:00:00Z">
            <w:rPr>
              <w:rFonts w:asciiTheme="minorHAnsi" w:eastAsiaTheme="minorEastAsia" w:hAnsiTheme="minorHAnsi" w:cstheme="minorBidi"/>
              <w:sz w:val="22"/>
              <w:szCs w:val="22"/>
            </w:rPr>
          </w:rPrChange>
        </w:rPr>
        <w:tab/>
      </w:r>
      <w:r w:rsidRPr="00B874D6">
        <w:rPr>
          <w:rPrChange w:id="1313" w:author="CR#1467r1" w:date="2020-04-07T17:00:00Z">
            <w:rPr/>
          </w:rPrChange>
        </w:rPr>
        <w:t>C-RNTI MAC Control Element</w:t>
      </w:r>
      <w:r w:rsidRPr="00B874D6">
        <w:rPr>
          <w:rPrChange w:id="1314" w:author="CR#1467r1" w:date="2020-04-07T17:00:00Z">
            <w:rPr/>
          </w:rPrChange>
        </w:rPr>
        <w:tab/>
      </w:r>
      <w:r w:rsidRPr="00B874D6">
        <w:rPr>
          <w:rPrChange w:id="1315" w:author="CR#1467r1" w:date="2020-04-07T17:00:00Z">
            <w:rPr/>
          </w:rPrChange>
        </w:rPr>
        <w:fldChar w:fldCharType="begin" w:fldLock="1"/>
      </w:r>
      <w:r w:rsidRPr="00B874D6">
        <w:rPr>
          <w:rPrChange w:id="1316" w:author="CR#1467r1" w:date="2020-04-07T17:00:00Z">
            <w:rPr/>
          </w:rPrChange>
        </w:rPr>
        <w:instrText xml:space="preserve"> PAGEREF _Toc29243032 \h </w:instrText>
      </w:r>
      <w:r w:rsidRPr="00B874D6">
        <w:rPr>
          <w:rPrChange w:id="1317" w:author="CR#1467r1" w:date="2020-04-07T17:00:00Z">
            <w:rPr/>
          </w:rPrChange>
        </w:rPr>
      </w:r>
      <w:r w:rsidRPr="00B874D6">
        <w:rPr>
          <w:rPrChange w:id="1318" w:author="CR#1467r1" w:date="2020-04-07T17:00:00Z">
            <w:rPr/>
          </w:rPrChange>
        </w:rPr>
        <w:fldChar w:fldCharType="separate"/>
      </w:r>
      <w:r w:rsidRPr="00B874D6">
        <w:rPr>
          <w:rPrChange w:id="1319" w:author="CR#1467r1" w:date="2020-04-07T17:00:00Z">
            <w:rPr/>
          </w:rPrChange>
        </w:rPr>
        <w:t>88</w:t>
      </w:r>
      <w:r w:rsidRPr="00B874D6">
        <w:rPr>
          <w:rPrChange w:id="1320"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321" w:author="CR#1467r1" w:date="2020-04-07T17:00:00Z">
            <w:rPr>
              <w:rFonts w:asciiTheme="minorHAnsi" w:eastAsiaTheme="minorEastAsia" w:hAnsiTheme="minorHAnsi" w:cstheme="minorBidi"/>
              <w:sz w:val="22"/>
              <w:szCs w:val="22"/>
            </w:rPr>
          </w:rPrChange>
        </w:rPr>
      </w:pPr>
      <w:r w:rsidRPr="00B874D6">
        <w:rPr>
          <w:rPrChange w:id="1322" w:author="CR#1467r1" w:date="2020-04-07T17:00:00Z">
            <w:rPr/>
          </w:rPrChange>
        </w:rPr>
        <w:t>6.1.3.3</w:t>
      </w:r>
      <w:r w:rsidRPr="00B874D6">
        <w:rPr>
          <w:rFonts w:asciiTheme="minorHAnsi" w:eastAsiaTheme="minorEastAsia" w:hAnsiTheme="minorHAnsi" w:cstheme="minorBidi"/>
          <w:sz w:val="22"/>
          <w:szCs w:val="22"/>
          <w:rPrChange w:id="1323" w:author="CR#1467r1" w:date="2020-04-07T17:00:00Z">
            <w:rPr>
              <w:rFonts w:asciiTheme="minorHAnsi" w:eastAsiaTheme="minorEastAsia" w:hAnsiTheme="minorHAnsi" w:cstheme="minorBidi"/>
              <w:sz w:val="22"/>
              <w:szCs w:val="22"/>
            </w:rPr>
          </w:rPrChange>
        </w:rPr>
        <w:tab/>
      </w:r>
      <w:r w:rsidRPr="00B874D6">
        <w:rPr>
          <w:rPrChange w:id="1324" w:author="CR#1467r1" w:date="2020-04-07T17:00:00Z">
            <w:rPr/>
          </w:rPrChange>
        </w:rPr>
        <w:t>DRX Command MAC Control Element</w:t>
      </w:r>
      <w:r w:rsidRPr="00B874D6">
        <w:rPr>
          <w:rPrChange w:id="1325" w:author="CR#1467r1" w:date="2020-04-07T17:00:00Z">
            <w:rPr/>
          </w:rPrChange>
        </w:rPr>
        <w:tab/>
      </w:r>
      <w:r w:rsidRPr="00B874D6">
        <w:rPr>
          <w:rPrChange w:id="1326" w:author="CR#1467r1" w:date="2020-04-07T17:00:00Z">
            <w:rPr/>
          </w:rPrChange>
        </w:rPr>
        <w:fldChar w:fldCharType="begin" w:fldLock="1"/>
      </w:r>
      <w:r w:rsidRPr="00B874D6">
        <w:rPr>
          <w:rPrChange w:id="1327" w:author="CR#1467r1" w:date="2020-04-07T17:00:00Z">
            <w:rPr/>
          </w:rPrChange>
        </w:rPr>
        <w:instrText xml:space="preserve"> PAGEREF _Toc29243033 \h </w:instrText>
      </w:r>
      <w:r w:rsidRPr="00B874D6">
        <w:rPr>
          <w:rPrChange w:id="1328" w:author="CR#1467r1" w:date="2020-04-07T17:00:00Z">
            <w:rPr/>
          </w:rPrChange>
        </w:rPr>
      </w:r>
      <w:r w:rsidRPr="00B874D6">
        <w:rPr>
          <w:rPrChange w:id="1329" w:author="CR#1467r1" w:date="2020-04-07T17:00:00Z">
            <w:rPr/>
          </w:rPrChange>
        </w:rPr>
        <w:fldChar w:fldCharType="separate"/>
      </w:r>
      <w:r w:rsidRPr="00B874D6">
        <w:rPr>
          <w:rPrChange w:id="1330" w:author="CR#1467r1" w:date="2020-04-07T17:00:00Z">
            <w:rPr/>
          </w:rPrChange>
        </w:rPr>
        <w:t>89</w:t>
      </w:r>
      <w:r w:rsidRPr="00B874D6">
        <w:rPr>
          <w:rPrChange w:id="1331"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332" w:author="CR#1467r1" w:date="2020-04-07T17:00:00Z">
            <w:rPr>
              <w:rFonts w:asciiTheme="minorHAnsi" w:eastAsiaTheme="minorEastAsia" w:hAnsiTheme="minorHAnsi" w:cstheme="minorBidi"/>
              <w:sz w:val="22"/>
              <w:szCs w:val="22"/>
            </w:rPr>
          </w:rPrChange>
        </w:rPr>
      </w:pPr>
      <w:r w:rsidRPr="00B874D6">
        <w:rPr>
          <w:rPrChange w:id="1333" w:author="CR#1467r1" w:date="2020-04-07T17:00:00Z">
            <w:rPr/>
          </w:rPrChange>
        </w:rPr>
        <w:t>6.1.3.4</w:t>
      </w:r>
      <w:r w:rsidRPr="00B874D6">
        <w:rPr>
          <w:rFonts w:asciiTheme="minorHAnsi" w:eastAsiaTheme="minorEastAsia" w:hAnsiTheme="minorHAnsi" w:cstheme="minorBidi"/>
          <w:sz w:val="22"/>
          <w:szCs w:val="22"/>
          <w:rPrChange w:id="1334" w:author="CR#1467r1" w:date="2020-04-07T17:00:00Z">
            <w:rPr>
              <w:rFonts w:asciiTheme="minorHAnsi" w:eastAsiaTheme="minorEastAsia" w:hAnsiTheme="minorHAnsi" w:cstheme="minorBidi"/>
              <w:sz w:val="22"/>
              <w:szCs w:val="22"/>
            </w:rPr>
          </w:rPrChange>
        </w:rPr>
        <w:tab/>
      </w:r>
      <w:r w:rsidRPr="00B874D6">
        <w:rPr>
          <w:rPrChange w:id="1335" w:author="CR#1467r1" w:date="2020-04-07T17:00:00Z">
            <w:rPr/>
          </w:rPrChange>
        </w:rPr>
        <w:t>UE Contention Resolution Identity MAC Control Element</w:t>
      </w:r>
      <w:r w:rsidRPr="00B874D6">
        <w:rPr>
          <w:rPrChange w:id="1336" w:author="CR#1467r1" w:date="2020-04-07T17:00:00Z">
            <w:rPr/>
          </w:rPrChange>
        </w:rPr>
        <w:tab/>
      </w:r>
      <w:r w:rsidRPr="00B874D6">
        <w:rPr>
          <w:rPrChange w:id="1337" w:author="CR#1467r1" w:date="2020-04-07T17:00:00Z">
            <w:rPr/>
          </w:rPrChange>
        </w:rPr>
        <w:fldChar w:fldCharType="begin" w:fldLock="1"/>
      </w:r>
      <w:r w:rsidRPr="00B874D6">
        <w:rPr>
          <w:rPrChange w:id="1338" w:author="CR#1467r1" w:date="2020-04-07T17:00:00Z">
            <w:rPr/>
          </w:rPrChange>
        </w:rPr>
        <w:instrText xml:space="preserve"> PAGEREF _Toc29243034 \h </w:instrText>
      </w:r>
      <w:r w:rsidRPr="00B874D6">
        <w:rPr>
          <w:rPrChange w:id="1339" w:author="CR#1467r1" w:date="2020-04-07T17:00:00Z">
            <w:rPr/>
          </w:rPrChange>
        </w:rPr>
      </w:r>
      <w:r w:rsidRPr="00B874D6">
        <w:rPr>
          <w:rPrChange w:id="1340" w:author="CR#1467r1" w:date="2020-04-07T17:00:00Z">
            <w:rPr/>
          </w:rPrChange>
        </w:rPr>
        <w:fldChar w:fldCharType="separate"/>
      </w:r>
      <w:r w:rsidRPr="00B874D6">
        <w:rPr>
          <w:rPrChange w:id="1341" w:author="CR#1467r1" w:date="2020-04-07T17:00:00Z">
            <w:rPr/>
          </w:rPrChange>
        </w:rPr>
        <w:t>89</w:t>
      </w:r>
      <w:r w:rsidRPr="00B874D6">
        <w:rPr>
          <w:rPrChange w:id="1342"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343" w:author="CR#1467r1" w:date="2020-04-07T17:00:00Z">
            <w:rPr>
              <w:rFonts w:asciiTheme="minorHAnsi" w:eastAsiaTheme="minorEastAsia" w:hAnsiTheme="minorHAnsi" w:cstheme="minorBidi"/>
              <w:sz w:val="22"/>
              <w:szCs w:val="22"/>
            </w:rPr>
          </w:rPrChange>
        </w:rPr>
      </w:pPr>
      <w:r w:rsidRPr="00B874D6">
        <w:rPr>
          <w:rPrChange w:id="1344" w:author="CR#1467r1" w:date="2020-04-07T17:00:00Z">
            <w:rPr/>
          </w:rPrChange>
        </w:rPr>
        <w:t>6.1.3.5</w:t>
      </w:r>
      <w:r w:rsidRPr="00B874D6">
        <w:rPr>
          <w:rFonts w:asciiTheme="minorHAnsi" w:eastAsiaTheme="minorEastAsia" w:hAnsiTheme="minorHAnsi" w:cstheme="minorBidi"/>
          <w:sz w:val="22"/>
          <w:szCs w:val="22"/>
          <w:rPrChange w:id="1345" w:author="CR#1467r1" w:date="2020-04-07T17:00:00Z">
            <w:rPr>
              <w:rFonts w:asciiTheme="minorHAnsi" w:eastAsiaTheme="minorEastAsia" w:hAnsiTheme="minorHAnsi" w:cstheme="minorBidi"/>
              <w:sz w:val="22"/>
              <w:szCs w:val="22"/>
            </w:rPr>
          </w:rPrChange>
        </w:rPr>
        <w:tab/>
      </w:r>
      <w:r w:rsidRPr="00B874D6">
        <w:rPr>
          <w:rPrChange w:id="1346" w:author="CR#1467r1" w:date="2020-04-07T17:00:00Z">
            <w:rPr/>
          </w:rPrChange>
        </w:rPr>
        <w:t>Timing Advance Command MAC Control Element</w:t>
      </w:r>
      <w:r w:rsidRPr="00B874D6">
        <w:rPr>
          <w:rPrChange w:id="1347" w:author="CR#1467r1" w:date="2020-04-07T17:00:00Z">
            <w:rPr/>
          </w:rPrChange>
        </w:rPr>
        <w:tab/>
      </w:r>
      <w:r w:rsidRPr="00B874D6">
        <w:rPr>
          <w:rPrChange w:id="1348" w:author="CR#1467r1" w:date="2020-04-07T17:00:00Z">
            <w:rPr/>
          </w:rPrChange>
        </w:rPr>
        <w:fldChar w:fldCharType="begin" w:fldLock="1"/>
      </w:r>
      <w:r w:rsidRPr="00B874D6">
        <w:rPr>
          <w:rPrChange w:id="1349" w:author="CR#1467r1" w:date="2020-04-07T17:00:00Z">
            <w:rPr/>
          </w:rPrChange>
        </w:rPr>
        <w:instrText xml:space="preserve"> PAGEREF _Toc29243035 \h </w:instrText>
      </w:r>
      <w:r w:rsidRPr="00B874D6">
        <w:rPr>
          <w:rPrChange w:id="1350" w:author="CR#1467r1" w:date="2020-04-07T17:00:00Z">
            <w:rPr/>
          </w:rPrChange>
        </w:rPr>
      </w:r>
      <w:r w:rsidRPr="00B874D6">
        <w:rPr>
          <w:rPrChange w:id="1351" w:author="CR#1467r1" w:date="2020-04-07T17:00:00Z">
            <w:rPr/>
          </w:rPrChange>
        </w:rPr>
        <w:fldChar w:fldCharType="separate"/>
      </w:r>
      <w:r w:rsidRPr="00B874D6">
        <w:rPr>
          <w:rPrChange w:id="1352" w:author="CR#1467r1" w:date="2020-04-07T17:00:00Z">
            <w:rPr/>
          </w:rPrChange>
        </w:rPr>
        <w:t>89</w:t>
      </w:r>
      <w:r w:rsidRPr="00B874D6">
        <w:rPr>
          <w:rPrChange w:id="1353"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354" w:author="CR#1467r1" w:date="2020-04-07T17:00:00Z">
            <w:rPr>
              <w:rFonts w:asciiTheme="minorHAnsi" w:eastAsiaTheme="minorEastAsia" w:hAnsiTheme="minorHAnsi" w:cstheme="minorBidi"/>
              <w:sz w:val="22"/>
              <w:szCs w:val="22"/>
            </w:rPr>
          </w:rPrChange>
        </w:rPr>
      </w:pPr>
      <w:r w:rsidRPr="00B874D6">
        <w:rPr>
          <w:rPrChange w:id="1355" w:author="CR#1467r1" w:date="2020-04-07T17:00:00Z">
            <w:rPr/>
          </w:rPrChange>
        </w:rPr>
        <w:t>6.1.3.6</w:t>
      </w:r>
      <w:r w:rsidRPr="00B874D6">
        <w:rPr>
          <w:rFonts w:asciiTheme="minorHAnsi" w:eastAsiaTheme="minorEastAsia" w:hAnsiTheme="minorHAnsi" w:cstheme="minorBidi"/>
          <w:sz w:val="22"/>
          <w:szCs w:val="22"/>
          <w:rPrChange w:id="1356" w:author="CR#1467r1" w:date="2020-04-07T17:00:00Z">
            <w:rPr>
              <w:rFonts w:asciiTheme="minorHAnsi" w:eastAsiaTheme="minorEastAsia" w:hAnsiTheme="minorHAnsi" w:cstheme="minorBidi"/>
              <w:sz w:val="22"/>
              <w:szCs w:val="22"/>
            </w:rPr>
          </w:rPrChange>
        </w:rPr>
        <w:tab/>
      </w:r>
      <w:r w:rsidRPr="00B874D6">
        <w:rPr>
          <w:rPrChange w:id="1357" w:author="CR#1467r1" w:date="2020-04-07T17:00:00Z">
            <w:rPr/>
          </w:rPrChange>
        </w:rPr>
        <w:t>Power Headroom Report MAC Control Element</w:t>
      </w:r>
      <w:r w:rsidRPr="00B874D6">
        <w:rPr>
          <w:rPrChange w:id="1358" w:author="CR#1467r1" w:date="2020-04-07T17:00:00Z">
            <w:rPr/>
          </w:rPrChange>
        </w:rPr>
        <w:tab/>
      </w:r>
      <w:r w:rsidRPr="00B874D6">
        <w:rPr>
          <w:rPrChange w:id="1359" w:author="CR#1467r1" w:date="2020-04-07T17:00:00Z">
            <w:rPr/>
          </w:rPrChange>
        </w:rPr>
        <w:fldChar w:fldCharType="begin" w:fldLock="1"/>
      </w:r>
      <w:r w:rsidRPr="00B874D6">
        <w:rPr>
          <w:rPrChange w:id="1360" w:author="CR#1467r1" w:date="2020-04-07T17:00:00Z">
            <w:rPr/>
          </w:rPrChange>
        </w:rPr>
        <w:instrText xml:space="preserve"> PAGEREF _Toc29243036 \h </w:instrText>
      </w:r>
      <w:r w:rsidRPr="00B874D6">
        <w:rPr>
          <w:rPrChange w:id="1361" w:author="CR#1467r1" w:date="2020-04-07T17:00:00Z">
            <w:rPr/>
          </w:rPrChange>
        </w:rPr>
      </w:r>
      <w:r w:rsidRPr="00B874D6">
        <w:rPr>
          <w:rPrChange w:id="1362" w:author="CR#1467r1" w:date="2020-04-07T17:00:00Z">
            <w:rPr/>
          </w:rPrChange>
        </w:rPr>
        <w:fldChar w:fldCharType="separate"/>
      </w:r>
      <w:r w:rsidRPr="00B874D6">
        <w:rPr>
          <w:rPrChange w:id="1363" w:author="CR#1467r1" w:date="2020-04-07T17:00:00Z">
            <w:rPr/>
          </w:rPrChange>
        </w:rPr>
        <w:t>90</w:t>
      </w:r>
      <w:r w:rsidRPr="00B874D6">
        <w:rPr>
          <w:rPrChange w:id="1364"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365" w:author="CR#1467r1" w:date="2020-04-07T17:00:00Z">
            <w:rPr>
              <w:rFonts w:asciiTheme="minorHAnsi" w:eastAsiaTheme="minorEastAsia" w:hAnsiTheme="minorHAnsi" w:cstheme="minorBidi"/>
              <w:sz w:val="22"/>
              <w:szCs w:val="22"/>
            </w:rPr>
          </w:rPrChange>
        </w:rPr>
      </w:pPr>
      <w:r w:rsidRPr="00B874D6">
        <w:rPr>
          <w:rPrChange w:id="1366" w:author="CR#1467r1" w:date="2020-04-07T17:00:00Z">
            <w:rPr/>
          </w:rPrChange>
        </w:rPr>
        <w:t>6.1.3.6a</w:t>
      </w:r>
      <w:r w:rsidRPr="00B874D6">
        <w:rPr>
          <w:rFonts w:asciiTheme="minorHAnsi" w:eastAsiaTheme="minorEastAsia" w:hAnsiTheme="minorHAnsi" w:cstheme="minorBidi"/>
          <w:sz w:val="22"/>
          <w:szCs w:val="22"/>
          <w:rPrChange w:id="1367" w:author="CR#1467r1" w:date="2020-04-07T17:00:00Z">
            <w:rPr>
              <w:rFonts w:asciiTheme="minorHAnsi" w:eastAsiaTheme="minorEastAsia" w:hAnsiTheme="minorHAnsi" w:cstheme="minorBidi"/>
              <w:sz w:val="22"/>
              <w:szCs w:val="22"/>
            </w:rPr>
          </w:rPrChange>
        </w:rPr>
        <w:tab/>
      </w:r>
      <w:r w:rsidRPr="00B874D6">
        <w:rPr>
          <w:rPrChange w:id="1368" w:author="CR#1467r1" w:date="2020-04-07T17:00:00Z">
            <w:rPr/>
          </w:rPrChange>
        </w:rPr>
        <w:t>Extended Power Headroom Report MAC Control Elements</w:t>
      </w:r>
      <w:r w:rsidRPr="00B874D6">
        <w:rPr>
          <w:rPrChange w:id="1369" w:author="CR#1467r1" w:date="2020-04-07T17:00:00Z">
            <w:rPr/>
          </w:rPrChange>
        </w:rPr>
        <w:tab/>
      </w:r>
      <w:r w:rsidRPr="00B874D6">
        <w:rPr>
          <w:rPrChange w:id="1370" w:author="CR#1467r1" w:date="2020-04-07T17:00:00Z">
            <w:rPr/>
          </w:rPrChange>
        </w:rPr>
        <w:fldChar w:fldCharType="begin" w:fldLock="1"/>
      </w:r>
      <w:r w:rsidRPr="00B874D6">
        <w:rPr>
          <w:rPrChange w:id="1371" w:author="CR#1467r1" w:date="2020-04-07T17:00:00Z">
            <w:rPr/>
          </w:rPrChange>
        </w:rPr>
        <w:instrText xml:space="preserve"> PAGEREF _Toc29243037 \h </w:instrText>
      </w:r>
      <w:r w:rsidRPr="00B874D6">
        <w:rPr>
          <w:rPrChange w:id="1372" w:author="CR#1467r1" w:date="2020-04-07T17:00:00Z">
            <w:rPr/>
          </w:rPrChange>
        </w:rPr>
      </w:r>
      <w:r w:rsidRPr="00B874D6">
        <w:rPr>
          <w:rPrChange w:id="1373" w:author="CR#1467r1" w:date="2020-04-07T17:00:00Z">
            <w:rPr/>
          </w:rPrChange>
        </w:rPr>
        <w:fldChar w:fldCharType="separate"/>
      </w:r>
      <w:r w:rsidRPr="00B874D6">
        <w:rPr>
          <w:rPrChange w:id="1374" w:author="CR#1467r1" w:date="2020-04-07T17:00:00Z">
            <w:rPr/>
          </w:rPrChange>
        </w:rPr>
        <w:t>90</w:t>
      </w:r>
      <w:r w:rsidRPr="00B874D6">
        <w:rPr>
          <w:rPrChange w:id="1375"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376" w:author="CR#1467r1" w:date="2020-04-07T17:00:00Z">
            <w:rPr>
              <w:rFonts w:asciiTheme="minorHAnsi" w:eastAsiaTheme="minorEastAsia" w:hAnsiTheme="minorHAnsi" w:cstheme="minorBidi"/>
              <w:sz w:val="22"/>
              <w:szCs w:val="22"/>
            </w:rPr>
          </w:rPrChange>
        </w:rPr>
      </w:pPr>
      <w:r w:rsidRPr="00B874D6">
        <w:rPr>
          <w:rPrChange w:id="1377" w:author="CR#1467r1" w:date="2020-04-07T17:00:00Z">
            <w:rPr/>
          </w:rPrChange>
        </w:rPr>
        <w:t>6.1.3.6b</w:t>
      </w:r>
      <w:r w:rsidRPr="00B874D6">
        <w:rPr>
          <w:rFonts w:asciiTheme="minorHAnsi" w:eastAsiaTheme="minorEastAsia" w:hAnsiTheme="minorHAnsi" w:cstheme="minorBidi"/>
          <w:sz w:val="22"/>
          <w:szCs w:val="22"/>
          <w:rPrChange w:id="1378" w:author="CR#1467r1" w:date="2020-04-07T17:00:00Z">
            <w:rPr>
              <w:rFonts w:asciiTheme="minorHAnsi" w:eastAsiaTheme="minorEastAsia" w:hAnsiTheme="minorHAnsi" w:cstheme="minorBidi"/>
              <w:sz w:val="22"/>
              <w:szCs w:val="22"/>
            </w:rPr>
          </w:rPrChange>
        </w:rPr>
        <w:tab/>
      </w:r>
      <w:r w:rsidRPr="00B874D6">
        <w:rPr>
          <w:rPrChange w:id="1379" w:author="CR#1467r1" w:date="2020-04-07T17:00:00Z">
            <w:rPr/>
          </w:rPrChange>
        </w:rPr>
        <w:t>Dual Connectivity Power Headroom Report MAC Control Element</w:t>
      </w:r>
      <w:r w:rsidRPr="00B874D6">
        <w:rPr>
          <w:rPrChange w:id="1380" w:author="CR#1467r1" w:date="2020-04-07T17:00:00Z">
            <w:rPr/>
          </w:rPrChange>
        </w:rPr>
        <w:tab/>
      </w:r>
      <w:r w:rsidRPr="00B874D6">
        <w:rPr>
          <w:rPrChange w:id="1381" w:author="CR#1467r1" w:date="2020-04-07T17:00:00Z">
            <w:rPr/>
          </w:rPrChange>
        </w:rPr>
        <w:fldChar w:fldCharType="begin" w:fldLock="1"/>
      </w:r>
      <w:r w:rsidRPr="00B874D6">
        <w:rPr>
          <w:rPrChange w:id="1382" w:author="CR#1467r1" w:date="2020-04-07T17:00:00Z">
            <w:rPr/>
          </w:rPrChange>
        </w:rPr>
        <w:instrText xml:space="preserve"> PAGEREF _Toc29243038 \h </w:instrText>
      </w:r>
      <w:r w:rsidRPr="00B874D6">
        <w:rPr>
          <w:rPrChange w:id="1383" w:author="CR#1467r1" w:date="2020-04-07T17:00:00Z">
            <w:rPr/>
          </w:rPrChange>
        </w:rPr>
      </w:r>
      <w:r w:rsidRPr="00B874D6">
        <w:rPr>
          <w:rPrChange w:id="1384" w:author="CR#1467r1" w:date="2020-04-07T17:00:00Z">
            <w:rPr/>
          </w:rPrChange>
        </w:rPr>
        <w:fldChar w:fldCharType="separate"/>
      </w:r>
      <w:r w:rsidRPr="00B874D6">
        <w:rPr>
          <w:rPrChange w:id="1385" w:author="CR#1467r1" w:date="2020-04-07T17:00:00Z">
            <w:rPr/>
          </w:rPrChange>
        </w:rPr>
        <w:t>93</w:t>
      </w:r>
      <w:r w:rsidRPr="00B874D6">
        <w:rPr>
          <w:rPrChange w:id="1386"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387" w:author="CR#1467r1" w:date="2020-04-07T17:00:00Z">
            <w:rPr>
              <w:rFonts w:asciiTheme="minorHAnsi" w:eastAsiaTheme="minorEastAsia" w:hAnsiTheme="minorHAnsi" w:cstheme="minorBidi"/>
              <w:sz w:val="22"/>
              <w:szCs w:val="22"/>
            </w:rPr>
          </w:rPrChange>
        </w:rPr>
      </w:pPr>
      <w:r w:rsidRPr="00B874D6">
        <w:rPr>
          <w:rPrChange w:id="1388" w:author="CR#1467r1" w:date="2020-04-07T17:00:00Z">
            <w:rPr/>
          </w:rPrChange>
        </w:rPr>
        <w:t>6.1.3.</w:t>
      </w:r>
      <w:r w:rsidRPr="00B874D6">
        <w:rPr>
          <w:lang w:eastAsia="zh-CN"/>
          <w:rPrChange w:id="1389" w:author="CR#1467r1" w:date="2020-04-07T17:00:00Z">
            <w:rPr>
              <w:lang w:eastAsia="zh-CN"/>
            </w:rPr>
          </w:rPrChange>
        </w:rPr>
        <w:t>7</w:t>
      </w:r>
      <w:r w:rsidRPr="00B874D6">
        <w:rPr>
          <w:rFonts w:asciiTheme="minorHAnsi" w:eastAsiaTheme="minorEastAsia" w:hAnsiTheme="minorHAnsi" w:cstheme="minorBidi"/>
          <w:sz w:val="22"/>
          <w:szCs w:val="22"/>
          <w:rPrChange w:id="1390" w:author="CR#1467r1" w:date="2020-04-07T17:00:00Z">
            <w:rPr>
              <w:rFonts w:asciiTheme="minorHAnsi" w:eastAsiaTheme="minorEastAsia" w:hAnsiTheme="minorHAnsi" w:cstheme="minorBidi"/>
              <w:sz w:val="22"/>
              <w:szCs w:val="22"/>
            </w:rPr>
          </w:rPrChange>
        </w:rPr>
        <w:tab/>
      </w:r>
      <w:r w:rsidRPr="00B874D6">
        <w:rPr>
          <w:rPrChange w:id="1391" w:author="CR#1467r1" w:date="2020-04-07T17:00:00Z">
            <w:rPr/>
          </w:rPrChange>
        </w:rPr>
        <w:t>MCH</w:t>
      </w:r>
      <w:r w:rsidRPr="00B874D6">
        <w:rPr>
          <w:lang w:eastAsia="zh-CN"/>
          <w:rPrChange w:id="1392" w:author="CR#1467r1" w:date="2020-04-07T17:00:00Z">
            <w:rPr>
              <w:lang w:eastAsia="zh-CN"/>
            </w:rPr>
          </w:rPrChange>
        </w:rPr>
        <w:t xml:space="preserve"> Scheduling Information MAC Control Element</w:t>
      </w:r>
      <w:r w:rsidRPr="00B874D6">
        <w:rPr>
          <w:rPrChange w:id="1393" w:author="CR#1467r1" w:date="2020-04-07T17:00:00Z">
            <w:rPr/>
          </w:rPrChange>
        </w:rPr>
        <w:tab/>
      </w:r>
      <w:r w:rsidRPr="00B874D6">
        <w:rPr>
          <w:rPrChange w:id="1394" w:author="CR#1467r1" w:date="2020-04-07T17:00:00Z">
            <w:rPr/>
          </w:rPrChange>
        </w:rPr>
        <w:fldChar w:fldCharType="begin" w:fldLock="1"/>
      </w:r>
      <w:r w:rsidRPr="00B874D6">
        <w:rPr>
          <w:rPrChange w:id="1395" w:author="CR#1467r1" w:date="2020-04-07T17:00:00Z">
            <w:rPr/>
          </w:rPrChange>
        </w:rPr>
        <w:instrText xml:space="preserve"> PAGEREF _Toc29243039 \h </w:instrText>
      </w:r>
      <w:r w:rsidRPr="00B874D6">
        <w:rPr>
          <w:rPrChange w:id="1396" w:author="CR#1467r1" w:date="2020-04-07T17:00:00Z">
            <w:rPr/>
          </w:rPrChange>
        </w:rPr>
      </w:r>
      <w:r w:rsidRPr="00B874D6">
        <w:rPr>
          <w:rPrChange w:id="1397" w:author="CR#1467r1" w:date="2020-04-07T17:00:00Z">
            <w:rPr/>
          </w:rPrChange>
        </w:rPr>
        <w:fldChar w:fldCharType="separate"/>
      </w:r>
      <w:r w:rsidRPr="00B874D6">
        <w:rPr>
          <w:rPrChange w:id="1398" w:author="CR#1467r1" w:date="2020-04-07T17:00:00Z">
            <w:rPr/>
          </w:rPrChange>
        </w:rPr>
        <w:t>95</w:t>
      </w:r>
      <w:r w:rsidRPr="00B874D6">
        <w:rPr>
          <w:rPrChange w:id="1399"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400" w:author="CR#1467r1" w:date="2020-04-07T17:00:00Z">
            <w:rPr>
              <w:rFonts w:asciiTheme="minorHAnsi" w:eastAsiaTheme="minorEastAsia" w:hAnsiTheme="minorHAnsi" w:cstheme="minorBidi"/>
              <w:sz w:val="22"/>
              <w:szCs w:val="22"/>
            </w:rPr>
          </w:rPrChange>
        </w:rPr>
      </w:pPr>
      <w:r w:rsidRPr="00B874D6">
        <w:rPr>
          <w:rPrChange w:id="1401" w:author="CR#1467r1" w:date="2020-04-07T17:00:00Z">
            <w:rPr/>
          </w:rPrChange>
        </w:rPr>
        <w:t>6.1.3.</w:t>
      </w:r>
      <w:r w:rsidRPr="00B874D6">
        <w:rPr>
          <w:lang w:eastAsia="zh-CN"/>
          <w:rPrChange w:id="1402" w:author="CR#1467r1" w:date="2020-04-07T17:00:00Z">
            <w:rPr>
              <w:lang w:eastAsia="zh-CN"/>
            </w:rPr>
          </w:rPrChange>
        </w:rPr>
        <w:t>7a</w:t>
      </w:r>
      <w:r w:rsidRPr="00B874D6">
        <w:rPr>
          <w:rFonts w:asciiTheme="minorHAnsi" w:eastAsiaTheme="minorEastAsia" w:hAnsiTheme="minorHAnsi" w:cstheme="minorBidi"/>
          <w:sz w:val="22"/>
          <w:szCs w:val="22"/>
          <w:rPrChange w:id="1403" w:author="CR#1467r1" w:date="2020-04-07T17:00:00Z">
            <w:rPr>
              <w:rFonts w:asciiTheme="minorHAnsi" w:eastAsiaTheme="minorEastAsia" w:hAnsiTheme="minorHAnsi" w:cstheme="minorBidi"/>
              <w:sz w:val="22"/>
              <w:szCs w:val="22"/>
            </w:rPr>
          </w:rPrChange>
        </w:rPr>
        <w:tab/>
      </w:r>
      <w:r w:rsidRPr="00B874D6">
        <w:rPr>
          <w:rPrChange w:id="1404" w:author="CR#1467r1" w:date="2020-04-07T17:00:00Z">
            <w:rPr/>
          </w:rPrChange>
        </w:rPr>
        <w:t>Extended MCH</w:t>
      </w:r>
      <w:r w:rsidRPr="00B874D6">
        <w:rPr>
          <w:lang w:eastAsia="zh-CN"/>
          <w:rPrChange w:id="1405" w:author="CR#1467r1" w:date="2020-04-07T17:00:00Z">
            <w:rPr>
              <w:lang w:eastAsia="zh-CN"/>
            </w:rPr>
          </w:rPrChange>
        </w:rPr>
        <w:t xml:space="preserve"> Scheduling Information MAC Control Element</w:t>
      </w:r>
      <w:r w:rsidRPr="00B874D6">
        <w:rPr>
          <w:rPrChange w:id="1406" w:author="CR#1467r1" w:date="2020-04-07T17:00:00Z">
            <w:rPr/>
          </w:rPrChange>
        </w:rPr>
        <w:tab/>
      </w:r>
      <w:r w:rsidRPr="00B874D6">
        <w:rPr>
          <w:rPrChange w:id="1407" w:author="CR#1467r1" w:date="2020-04-07T17:00:00Z">
            <w:rPr/>
          </w:rPrChange>
        </w:rPr>
        <w:fldChar w:fldCharType="begin" w:fldLock="1"/>
      </w:r>
      <w:r w:rsidRPr="00B874D6">
        <w:rPr>
          <w:rPrChange w:id="1408" w:author="CR#1467r1" w:date="2020-04-07T17:00:00Z">
            <w:rPr/>
          </w:rPrChange>
        </w:rPr>
        <w:instrText xml:space="preserve"> PAGEREF _Toc29243040 \h </w:instrText>
      </w:r>
      <w:r w:rsidRPr="00B874D6">
        <w:rPr>
          <w:rPrChange w:id="1409" w:author="CR#1467r1" w:date="2020-04-07T17:00:00Z">
            <w:rPr/>
          </w:rPrChange>
        </w:rPr>
      </w:r>
      <w:r w:rsidRPr="00B874D6">
        <w:rPr>
          <w:rPrChange w:id="1410" w:author="CR#1467r1" w:date="2020-04-07T17:00:00Z">
            <w:rPr/>
          </w:rPrChange>
        </w:rPr>
        <w:fldChar w:fldCharType="separate"/>
      </w:r>
      <w:r w:rsidRPr="00B874D6">
        <w:rPr>
          <w:rPrChange w:id="1411" w:author="CR#1467r1" w:date="2020-04-07T17:00:00Z">
            <w:rPr/>
          </w:rPrChange>
        </w:rPr>
        <w:t>96</w:t>
      </w:r>
      <w:r w:rsidRPr="00B874D6">
        <w:rPr>
          <w:rPrChange w:id="1412"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413" w:author="CR#1467r1" w:date="2020-04-07T17:00:00Z">
            <w:rPr>
              <w:rFonts w:asciiTheme="minorHAnsi" w:eastAsiaTheme="minorEastAsia" w:hAnsiTheme="minorHAnsi" w:cstheme="minorBidi"/>
              <w:sz w:val="22"/>
              <w:szCs w:val="22"/>
            </w:rPr>
          </w:rPrChange>
        </w:rPr>
      </w:pPr>
      <w:r w:rsidRPr="00B874D6">
        <w:rPr>
          <w:rPrChange w:id="1414" w:author="CR#1467r1" w:date="2020-04-07T17:00:00Z">
            <w:rPr/>
          </w:rPrChange>
        </w:rPr>
        <w:t>6.1.3.8</w:t>
      </w:r>
      <w:r w:rsidRPr="00B874D6">
        <w:rPr>
          <w:rFonts w:asciiTheme="minorHAnsi" w:eastAsiaTheme="minorEastAsia" w:hAnsiTheme="minorHAnsi" w:cstheme="minorBidi"/>
          <w:sz w:val="22"/>
          <w:szCs w:val="22"/>
          <w:rPrChange w:id="1415" w:author="CR#1467r1" w:date="2020-04-07T17:00:00Z">
            <w:rPr>
              <w:rFonts w:asciiTheme="minorHAnsi" w:eastAsiaTheme="minorEastAsia" w:hAnsiTheme="minorHAnsi" w:cstheme="minorBidi"/>
              <w:sz w:val="22"/>
              <w:szCs w:val="22"/>
            </w:rPr>
          </w:rPrChange>
        </w:rPr>
        <w:tab/>
      </w:r>
      <w:r w:rsidRPr="00B874D6">
        <w:rPr>
          <w:rPrChange w:id="1416" w:author="CR#1467r1" w:date="2020-04-07T17:00:00Z">
            <w:rPr/>
          </w:rPrChange>
        </w:rPr>
        <w:t>Activation/Deactivation MAC Control Elements</w:t>
      </w:r>
      <w:r w:rsidRPr="00B874D6">
        <w:rPr>
          <w:rPrChange w:id="1417" w:author="CR#1467r1" w:date="2020-04-07T17:00:00Z">
            <w:rPr/>
          </w:rPrChange>
        </w:rPr>
        <w:tab/>
      </w:r>
      <w:r w:rsidRPr="00B874D6">
        <w:rPr>
          <w:rPrChange w:id="1418" w:author="CR#1467r1" w:date="2020-04-07T17:00:00Z">
            <w:rPr/>
          </w:rPrChange>
        </w:rPr>
        <w:fldChar w:fldCharType="begin" w:fldLock="1"/>
      </w:r>
      <w:r w:rsidRPr="00B874D6">
        <w:rPr>
          <w:rPrChange w:id="1419" w:author="CR#1467r1" w:date="2020-04-07T17:00:00Z">
            <w:rPr/>
          </w:rPrChange>
        </w:rPr>
        <w:instrText xml:space="preserve"> PAGEREF _Toc29243041 \h </w:instrText>
      </w:r>
      <w:r w:rsidRPr="00B874D6">
        <w:rPr>
          <w:rPrChange w:id="1420" w:author="CR#1467r1" w:date="2020-04-07T17:00:00Z">
            <w:rPr/>
          </w:rPrChange>
        </w:rPr>
      </w:r>
      <w:r w:rsidRPr="00B874D6">
        <w:rPr>
          <w:rPrChange w:id="1421" w:author="CR#1467r1" w:date="2020-04-07T17:00:00Z">
            <w:rPr/>
          </w:rPrChange>
        </w:rPr>
        <w:fldChar w:fldCharType="separate"/>
      </w:r>
      <w:r w:rsidRPr="00B874D6">
        <w:rPr>
          <w:rPrChange w:id="1422" w:author="CR#1467r1" w:date="2020-04-07T17:00:00Z">
            <w:rPr/>
          </w:rPrChange>
        </w:rPr>
        <w:t>97</w:t>
      </w:r>
      <w:r w:rsidRPr="00B874D6">
        <w:rPr>
          <w:rPrChange w:id="1423"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424" w:author="CR#1467r1" w:date="2020-04-07T17:00:00Z">
            <w:rPr>
              <w:rFonts w:asciiTheme="minorHAnsi" w:eastAsiaTheme="minorEastAsia" w:hAnsiTheme="minorHAnsi" w:cstheme="minorBidi"/>
              <w:sz w:val="22"/>
              <w:szCs w:val="22"/>
            </w:rPr>
          </w:rPrChange>
        </w:rPr>
      </w:pPr>
      <w:r w:rsidRPr="00B874D6">
        <w:rPr>
          <w:rPrChange w:id="1425" w:author="CR#1467r1" w:date="2020-04-07T17:00:00Z">
            <w:rPr/>
          </w:rPrChange>
        </w:rPr>
        <w:t>6.1.3.9</w:t>
      </w:r>
      <w:r w:rsidRPr="00B874D6">
        <w:rPr>
          <w:rFonts w:asciiTheme="minorHAnsi" w:eastAsiaTheme="minorEastAsia" w:hAnsiTheme="minorHAnsi" w:cstheme="minorBidi"/>
          <w:sz w:val="22"/>
          <w:szCs w:val="22"/>
          <w:rPrChange w:id="1426" w:author="CR#1467r1" w:date="2020-04-07T17:00:00Z">
            <w:rPr>
              <w:rFonts w:asciiTheme="minorHAnsi" w:eastAsiaTheme="minorEastAsia" w:hAnsiTheme="minorHAnsi" w:cstheme="minorBidi"/>
              <w:sz w:val="22"/>
              <w:szCs w:val="22"/>
            </w:rPr>
          </w:rPrChange>
        </w:rPr>
        <w:tab/>
      </w:r>
      <w:r w:rsidRPr="00B874D6">
        <w:rPr>
          <w:rPrChange w:id="1427" w:author="CR#1467r1" w:date="2020-04-07T17:00:00Z">
            <w:rPr/>
          </w:rPrChange>
        </w:rPr>
        <w:t>Long DRX Command MAC Control Element</w:t>
      </w:r>
      <w:r w:rsidRPr="00B874D6">
        <w:rPr>
          <w:rPrChange w:id="1428" w:author="CR#1467r1" w:date="2020-04-07T17:00:00Z">
            <w:rPr/>
          </w:rPrChange>
        </w:rPr>
        <w:tab/>
      </w:r>
      <w:r w:rsidRPr="00B874D6">
        <w:rPr>
          <w:rPrChange w:id="1429" w:author="CR#1467r1" w:date="2020-04-07T17:00:00Z">
            <w:rPr/>
          </w:rPrChange>
        </w:rPr>
        <w:fldChar w:fldCharType="begin" w:fldLock="1"/>
      </w:r>
      <w:r w:rsidRPr="00B874D6">
        <w:rPr>
          <w:rPrChange w:id="1430" w:author="CR#1467r1" w:date="2020-04-07T17:00:00Z">
            <w:rPr/>
          </w:rPrChange>
        </w:rPr>
        <w:instrText xml:space="preserve"> PAGEREF _Toc29243042 \h </w:instrText>
      </w:r>
      <w:r w:rsidRPr="00B874D6">
        <w:rPr>
          <w:rPrChange w:id="1431" w:author="CR#1467r1" w:date="2020-04-07T17:00:00Z">
            <w:rPr/>
          </w:rPrChange>
        </w:rPr>
      </w:r>
      <w:r w:rsidRPr="00B874D6">
        <w:rPr>
          <w:rPrChange w:id="1432" w:author="CR#1467r1" w:date="2020-04-07T17:00:00Z">
            <w:rPr/>
          </w:rPrChange>
        </w:rPr>
        <w:fldChar w:fldCharType="separate"/>
      </w:r>
      <w:r w:rsidRPr="00B874D6">
        <w:rPr>
          <w:rPrChange w:id="1433" w:author="CR#1467r1" w:date="2020-04-07T17:00:00Z">
            <w:rPr/>
          </w:rPrChange>
        </w:rPr>
        <w:t>98</w:t>
      </w:r>
      <w:r w:rsidRPr="00B874D6">
        <w:rPr>
          <w:rPrChange w:id="1434"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435" w:author="CR#1467r1" w:date="2020-04-07T17:00:00Z">
            <w:rPr>
              <w:rFonts w:asciiTheme="minorHAnsi" w:eastAsiaTheme="minorEastAsia" w:hAnsiTheme="minorHAnsi" w:cstheme="minorBidi"/>
              <w:sz w:val="22"/>
              <w:szCs w:val="22"/>
            </w:rPr>
          </w:rPrChange>
        </w:rPr>
      </w:pPr>
      <w:r w:rsidRPr="00B874D6">
        <w:rPr>
          <w:rPrChange w:id="1436" w:author="CR#1467r1" w:date="2020-04-07T17:00:00Z">
            <w:rPr/>
          </w:rPrChange>
        </w:rPr>
        <w:lastRenderedPageBreak/>
        <w:t>6.1.3.10</w:t>
      </w:r>
      <w:r w:rsidRPr="00B874D6">
        <w:rPr>
          <w:rFonts w:asciiTheme="minorHAnsi" w:eastAsiaTheme="minorEastAsia" w:hAnsiTheme="minorHAnsi" w:cstheme="minorBidi"/>
          <w:sz w:val="22"/>
          <w:szCs w:val="22"/>
          <w:rPrChange w:id="1437" w:author="CR#1467r1" w:date="2020-04-07T17:00:00Z">
            <w:rPr>
              <w:rFonts w:asciiTheme="minorHAnsi" w:eastAsiaTheme="minorEastAsia" w:hAnsiTheme="minorHAnsi" w:cstheme="minorBidi"/>
              <w:sz w:val="22"/>
              <w:szCs w:val="22"/>
            </w:rPr>
          </w:rPrChange>
        </w:rPr>
        <w:tab/>
      </w:r>
      <w:r w:rsidRPr="00B874D6">
        <w:rPr>
          <w:rPrChange w:id="1438" w:author="CR#1467r1" w:date="2020-04-07T17:00:00Z">
            <w:rPr/>
          </w:rPrChange>
        </w:rPr>
        <w:t>Data Volume and Power Headroom Report MAC Control Element</w:t>
      </w:r>
      <w:r w:rsidRPr="00B874D6">
        <w:rPr>
          <w:rPrChange w:id="1439" w:author="CR#1467r1" w:date="2020-04-07T17:00:00Z">
            <w:rPr/>
          </w:rPrChange>
        </w:rPr>
        <w:tab/>
      </w:r>
      <w:r w:rsidRPr="00B874D6">
        <w:rPr>
          <w:rPrChange w:id="1440" w:author="CR#1467r1" w:date="2020-04-07T17:00:00Z">
            <w:rPr/>
          </w:rPrChange>
        </w:rPr>
        <w:fldChar w:fldCharType="begin" w:fldLock="1"/>
      </w:r>
      <w:r w:rsidRPr="00B874D6">
        <w:rPr>
          <w:rPrChange w:id="1441" w:author="CR#1467r1" w:date="2020-04-07T17:00:00Z">
            <w:rPr/>
          </w:rPrChange>
        </w:rPr>
        <w:instrText xml:space="preserve"> PAGEREF _Toc29243043 \h </w:instrText>
      </w:r>
      <w:r w:rsidRPr="00B874D6">
        <w:rPr>
          <w:rPrChange w:id="1442" w:author="CR#1467r1" w:date="2020-04-07T17:00:00Z">
            <w:rPr/>
          </w:rPrChange>
        </w:rPr>
      </w:r>
      <w:r w:rsidRPr="00B874D6">
        <w:rPr>
          <w:rPrChange w:id="1443" w:author="CR#1467r1" w:date="2020-04-07T17:00:00Z">
            <w:rPr/>
          </w:rPrChange>
        </w:rPr>
        <w:fldChar w:fldCharType="separate"/>
      </w:r>
      <w:r w:rsidRPr="00B874D6">
        <w:rPr>
          <w:rPrChange w:id="1444" w:author="CR#1467r1" w:date="2020-04-07T17:00:00Z">
            <w:rPr/>
          </w:rPrChange>
        </w:rPr>
        <w:t>98</w:t>
      </w:r>
      <w:r w:rsidRPr="00B874D6">
        <w:rPr>
          <w:rPrChange w:id="1445"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446" w:author="CR#1467r1" w:date="2020-04-07T17:00:00Z">
            <w:rPr>
              <w:rFonts w:asciiTheme="minorHAnsi" w:eastAsiaTheme="minorEastAsia" w:hAnsiTheme="minorHAnsi" w:cstheme="minorBidi"/>
              <w:sz w:val="22"/>
              <w:szCs w:val="22"/>
            </w:rPr>
          </w:rPrChange>
        </w:rPr>
      </w:pPr>
      <w:r w:rsidRPr="00B874D6">
        <w:rPr>
          <w:rPrChange w:id="1447" w:author="CR#1467r1" w:date="2020-04-07T17:00:00Z">
            <w:rPr/>
          </w:rPrChange>
        </w:rPr>
        <w:t>6.1.3.11</w:t>
      </w:r>
      <w:r w:rsidRPr="00B874D6">
        <w:rPr>
          <w:rFonts w:asciiTheme="minorHAnsi" w:eastAsiaTheme="minorEastAsia" w:hAnsiTheme="minorHAnsi" w:cstheme="minorBidi"/>
          <w:sz w:val="22"/>
          <w:szCs w:val="22"/>
          <w:rPrChange w:id="1448" w:author="CR#1467r1" w:date="2020-04-07T17:00:00Z">
            <w:rPr>
              <w:rFonts w:asciiTheme="minorHAnsi" w:eastAsiaTheme="minorEastAsia" w:hAnsiTheme="minorHAnsi" w:cstheme="minorBidi"/>
              <w:sz w:val="22"/>
              <w:szCs w:val="22"/>
            </w:rPr>
          </w:rPrChange>
        </w:rPr>
        <w:tab/>
      </w:r>
      <w:r w:rsidRPr="00B874D6">
        <w:rPr>
          <w:rPrChange w:id="1449" w:author="CR#1467r1" w:date="2020-04-07T17:00:00Z">
            <w:rPr/>
          </w:rPrChange>
        </w:rPr>
        <w:t>SPS confirmation MAC Control Element</w:t>
      </w:r>
      <w:r w:rsidRPr="00B874D6">
        <w:rPr>
          <w:rPrChange w:id="1450" w:author="CR#1467r1" w:date="2020-04-07T17:00:00Z">
            <w:rPr/>
          </w:rPrChange>
        </w:rPr>
        <w:tab/>
      </w:r>
      <w:r w:rsidRPr="00B874D6">
        <w:rPr>
          <w:rPrChange w:id="1451" w:author="CR#1467r1" w:date="2020-04-07T17:00:00Z">
            <w:rPr/>
          </w:rPrChange>
        </w:rPr>
        <w:fldChar w:fldCharType="begin" w:fldLock="1"/>
      </w:r>
      <w:r w:rsidRPr="00B874D6">
        <w:rPr>
          <w:rPrChange w:id="1452" w:author="CR#1467r1" w:date="2020-04-07T17:00:00Z">
            <w:rPr/>
          </w:rPrChange>
        </w:rPr>
        <w:instrText xml:space="preserve"> PAGEREF _Toc29243044 \h </w:instrText>
      </w:r>
      <w:r w:rsidRPr="00B874D6">
        <w:rPr>
          <w:rPrChange w:id="1453" w:author="CR#1467r1" w:date="2020-04-07T17:00:00Z">
            <w:rPr/>
          </w:rPrChange>
        </w:rPr>
      </w:r>
      <w:r w:rsidRPr="00B874D6">
        <w:rPr>
          <w:rPrChange w:id="1454" w:author="CR#1467r1" w:date="2020-04-07T17:00:00Z">
            <w:rPr/>
          </w:rPrChange>
        </w:rPr>
        <w:fldChar w:fldCharType="separate"/>
      </w:r>
      <w:r w:rsidRPr="00B874D6">
        <w:rPr>
          <w:rPrChange w:id="1455" w:author="CR#1467r1" w:date="2020-04-07T17:00:00Z">
            <w:rPr/>
          </w:rPrChange>
        </w:rPr>
        <w:t>99</w:t>
      </w:r>
      <w:r w:rsidRPr="00B874D6">
        <w:rPr>
          <w:rPrChange w:id="1456"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457" w:author="CR#1467r1" w:date="2020-04-07T17:00:00Z">
            <w:rPr>
              <w:rFonts w:asciiTheme="minorHAnsi" w:eastAsiaTheme="minorEastAsia" w:hAnsiTheme="minorHAnsi" w:cstheme="minorBidi"/>
              <w:sz w:val="22"/>
              <w:szCs w:val="22"/>
            </w:rPr>
          </w:rPrChange>
        </w:rPr>
      </w:pPr>
      <w:r w:rsidRPr="00B874D6">
        <w:rPr>
          <w:rPrChange w:id="1458" w:author="CR#1467r1" w:date="2020-04-07T17:00:00Z">
            <w:rPr/>
          </w:rPrChange>
        </w:rPr>
        <w:t>6.1.3.12</w:t>
      </w:r>
      <w:r w:rsidRPr="00B874D6">
        <w:rPr>
          <w:rFonts w:asciiTheme="minorHAnsi" w:eastAsiaTheme="minorEastAsia" w:hAnsiTheme="minorHAnsi" w:cstheme="minorBidi"/>
          <w:sz w:val="22"/>
          <w:szCs w:val="22"/>
          <w:rPrChange w:id="1459" w:author="CR#1467r1" w:date="2020-04-07T17:00:00Z">
            <w:rPr>
              <w:rFonts w:asciiTheme="minorHAnsi" w:eastAsiaTheme="minorEastAsia" w:hAnsiTheme="minorHAnsi" w:cstheme="minorBidi"/>
              <w:sz w:val="22"/>
              <w:szCs w:val="22"/>
            </w:rPr>
          </w:rPrChange>
        </w:rPr>
        <w:tab/>
      </w:r>
      <w:r w:rsidRPr="00B874D6">
        <w:rPr>
          <w:rPrChange w:id="1460" w:author="CR#1467r1" w:date="2020-04-07T17:00:00Z">
            <w:rPr/>
          </w:rPrChange>
        </w:rPr>
        <w:t>SC-PTM Stop Indication MAC Control Element</w:t>
      </w:r>
      <w:r w:rsidRPr="00B874D6">
        <w:rPr>
          <w:rPrChange w:id="1461" w:author="CR#1467r1" w:date="2020-04-07T17:00:00Z">
            <w:rPr/>
          </w:rPrChange>
        </w:rPr>
        <w:tab/>
      </w:r>
      <w:r w:rsidRPr="00B874D6">
        <w:rPr>
          <w:rPrChange w:id="1462" w:author="CR#1467r1" w:date="2020-04-07T17:00:00Z">
            <w:rPr/>
          </w:rPrChange>
        </w:rPr>
        <w:fldChar w:fldCharType="begin" w:fldLock="1"/>
      </w:r>
      <w:r w:rsidRPr="00B874D6">
        <w:rPr>
          <w:rPrChange w:id="1463" w:author="CR#1467r1" w:date="2020-04-07T17:00:00Z">
            <w:rPr/>
          </w:rPrChange>
        </w:rPr>
        <w:instrText xml:space="preserve"> PAGEREF _Toc29243045 \h </w:instrText>
      </w:r>
      <w:r w:rsidRPr="00B874D6">
        <w:rPr>
          <w:rPrChange w:id="1464" w:author="CR#1467r1" w:date="2020-04-07T17:00:00Z">
            <w:rPr/>
          </w:rPrChange>
        </w:rPr>
      </w:r>
      <w:r w:rsidRPr="00B874D6">
        <w:rPr>
          <w:rPrChange w:id="1465" w:author="CR#1467r1" w:date="2020-04-07T17:00:00Z">
            <w:rPr/>
          </w:rPrChange>
        </w:rPr>
        <w:fldChar w:fldCharType="separate"/>
      </w:r>
      <w:r w:rsidRPr="00B874D6">
        <w:rPr>
          <w:rPrChange w:id="1466" w:author="CR#1467r1" w:date="2020-04-07T17:00:00Z">
            <w:rPr/>
          </w:rPrChange>
        </w:rPr>
        <w:t>99</w:t>
      </w:r>
      <w:r w:rsidRPr="00B874D6">
        <w:rPr>
          <w:rPrChange w:id="1467"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468" w:author="CR#1467r1" w:date="2020-04-07T17:00:00Z">
            <w:rPr>
              <w:rFonts w:asciiTheme="minorHAnsi" w:eastAsiaTheme="minorEastAsia" w:hAnsiTheme="minorHAnsi" w:cstheme="minorBidi"/>
              <w:sz w:val="22"/>
              <w:szCs w:val="22"/>
            </w:rPr>
          </w:rPrChange>
        </w:rPr>
      </w:pPr>
      <w:r w:rsidRPr="00B874D6">
        <w:rPr>
          <w:rPrChange w:id="1469" w:author="CR#1467r1" w:date="2020-04-07T17:00:00Z">
            <w:rPr/>
          </w:rPrChange>
        </w:rPr>
        <w:t>6.1.3.13</w:t>
      </w:r>
      <w:r w:rsidRPr="00B874D6">
        <w:rPr>
          <w:rFonts w:asciiTheme="minorHAnsi" w:eastAsiaTheme="minorEastAsia" w:hAnsiTheme="minorHAnsi" w:cstheme="minorBidi"/>
          <w:sz w:val="22"/>
          <w:szCs w:val="22"/>
          <w:rPrChange w:id="1470" w:author="CR#1467r1" w:date="2020-04-07T17:00:00Z">
            <w:rPr>
              <w:rFonts w:asciiTheme="minorHAnsi" w:eastAsiaTheme="minorEastAsia" w:hAnsiTheme="minorHAnsi" w:cstheme="minorBidi"/>
              <w:sz w:val="22"/>
              <w:szCs w:val="22"/>
            </w:rPr>
          </w:rPrChange>
        </w:rPr>
        <w:tab/>
      </w:r>
      <w:r w:rsidRPr="00B874D6">
        <w:rPr>
          <w:rPrChange w:id="1471" w:author="CR#1467r1" w:date="2020-04-07T17:00:00Z">
            <w:rPr/>
          </w:rPrChange>
        </w:rPr>
        <w:t>Recommended bit rate MAC Control Element</w:t>
      </w:r>
      <w:r w:rsidRPr="00B874D6">
        <w:rPr>
          <w:rPrChange w:id="1472" w:author="CR#1467r1" w:date="2020-04-07T17:00:00Z">
            <w:rPr/>
          </w:rPrChange>
        </w:rPr>
        <w:tab/>
      </w:r>
      <w:r w:rsidRPr="00B874D6">
        <w:rPr>
          <w:rPrChange w:id="1473" w:author="CR#1467r1" w:date="2020-04-07T17:00:00Z">
            <w:rPr/>
          </w:rPrChange>
        </w:rPr>
        <w:fldChar w:fldCharType="begin" w:fldLock="1"/>
      </w:r>
      <w:r w:rsidRPr="00B874D6">
        <w:rPr>
          <w:rPrChange w:id="1474" w:author="CR#1467r1" w:date="2020-04-07T17:00:00Z">
            <w:rPr/>
          </w:rPrChange>
        </w:rPr>
        <w:instrText xml:space="preserve"> PAGEREF _Toc29243046 \h </w:instrText>
      </w:r>
      <w:r w:rsidRPr="00B874D6">
        <w:rPr>
          <w:rPrChange w:id="1475" w:author="CR#1467r1" w:date="2020-04-07T17:00:00Z">
            <w:rPr/>
          </w:rPrChange>
        </w:rPr>
      </w:r>
      <w:r w:rsidRPr="00B874D6">
        <w:rPr>
          <w:rPrChange w:id="1476" w:author="CR#1467r1" w:date="2020-04-07T17:00:00Z">
            <w:rPr/>
          </w:rPrChange>
        </w:rPr>
        <w:fldChar w:fldCharType="separate"/>
      </w:r>
      <w:r w:rsidRPr="00B874D6">
        <w:rPr>
          <w:rPrChange w:id="1477" w:author="CR#1467r1" w:date="2020-04-07T17:00:00Z">
            <w:rPr/>
          </w:rPrChange>
        </w:rPr>
        <w:t>100</w:t>
      </w:r>
      <w:r w:rsidRPr="00B874D6">
        <w:rPr>
          <w:rPrChange w:id="1478"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479" w:author="CR#1467r1" w:date="2020-04-07T17:00:00Z">
            <w:rPr>
              <w:rFonts w:asciiTheme="minorHAnsi" w:eastAsiaTheme="minorEastAsia" w:hAnsiTheme="minorHAnsi" w:cstheme="minorBidi"/>
              <w:sz w:val="22"/>
              <w:szCs w:val="22"/>
            </w:rPr>
          </w:rPrChange>
        </w:rPr>
      </w:pPr>
      <w:r w:rsidRPr="00B874D6">
        <w:rPr>
          <w:rPrChange w:id="1480" w:author="CR#1467r1" w:date="2020-04-07T17:00:00Z">
            <w:rPr/>
          </w:rPrChange>
        </w:rPr>
        <w:t>6.1.3.</w:t>
      </w:r>
      <w:r w:rsidRPr="00B874D6">
        <w:rPr>
          <w:lang w:eastAsia="ko-KR"/>
          <w:rPrChange w:id="1481" w:author="CR#1467r1" w:date="2020-04-07T17:00:00Z">
            <w:rPr>
              <w:lang w:eastAsia="ko-KR"/>
            </w:rPr>
          </w:rPrChange>
        </w:rPr>
        <w:t>14</w:t>
      </w:r>
      <w:r w:rsidRPr="00B874D6">
        <w:rPr>
          <w:rFonts w:asciiTheme="minorHAnsi" w:eastAsiaTheme="minorEastAsia" w:hAnsiTheme="minorHAnsi" w:cstheme="minorBidi"/>
          <w:sz w:val="22"/>
          <w:szCs w:val="22"/>
          <w:rPrChange w:id="1482" w:author="CR#1467r1" w:date="2020-04-07T17:00:00Z">
            <w:rPr>
              <w:rFonts w:asciiTheme="minorHAnsi" w:eastAsiaTheme="minorEastAsia" w:hAnsiTheme="minorHAnsi" w:cstheme="minorBidi"/>
              <w:sz w:val="22"/>
              <w:szCs w:val="22"/>
            </w:rPr>
          </w:rPrChange>
        </w:rPr>
        <w:tab/>
      </w:r>
      <w:r w:rsidRPr="00B874D6">
        <w:rPr>
          <w:rPrChange w:id="1483" w:author="CR#1467r1" w:date="2020-04-07T17:00:00Z">
            <w:rPr/>
          </w:rPrChange>
        </w:rPr>
        <w:t xml:space="preserve">Activation/Deactivation </w:t>
      </w:r>
      <w:r w:rsidRPr="00B874D6">
        <w:rPr>
          <w:lang w:eastAsia="ko-KR"/>
          <w:rPrChange w:id="1484" w:author="CR#1467r1" w:date="2020-04-07T17:00:00Z">
            <w:rPr>
              <w:lang w:eastAsia="ko-KR"/>
            </w:rPr>
          </w:rPrChange>
        </w:rPr>
        <w:t xml:space="preserve">of CSI-RS resources </w:t>
      </w:r>
      <w:r w:rsidRPr="00B874D6">
        <w:rPr>
          <w:rPrChange w:id="1485" w:author="CR#1467r1" w:date="2020-04-07T17:00:00Z">
            <w:rPr/>
          </w:rPrChange>
        </w:rPr>
        <w:t>MAC Control Element</w:t>
      </w:r>
      <w:r w:rsidRPr="00B874D6">
        <w:rPr>
          <w:rPrChange w:id="1486" w:author="CR#1467r1" w:date="2020-04-07T17:00:00Z">
            <w:rPr/>
          </w:rPrChange>
        </w:rPr>
        <w:tab/>
      </w:r>
      <w:r w:rsidRPr="00B874D6">
        <w:rPr>
          <w:rPrChange w:id="1487" w:author="CR#1467r1" w:date="2020-04-07T17:00:00Z">
            <w:rPr/>
          </w:rPrChange>
        </w:rPr>
        <w:fldChar w:fldCharType="begin" w:fldLock="1"/>
      </w:r>
      <w:r w:rsidRPr="00B874D6">
        <w:rPr>
          <w:rPrChange w:id="1488" w:author="CR#1467r1" w:date="2020-04-07T17:00:00Z">
            <w:rPr/>
          </w:rPrChange>
        </w:rPr>
        <w:instrText xml:space="preserve"> PAGEREF _Toc29243047 \h </w:instrText>
      </w:r>
      <w:r w:rsidRPr="00B874D6">
        <w:rPr>
          <w:rPrChange w:id="1489" w:author="CR#1467r1" w:date="2020-04-07T17:00:00Z">
            <w:rPr/>
          </w:rPrChange>
        </w:rPr>
      </w:r>
      <w:r w:rsidRPr="00B874D6">
        <w:rPr>
          <w:rPrChange w:id="1490" w:author="CR#1467r1" w:date="2020-04-07T17:00:00Z">
            <w:rPr/>
          </w:rPrChange>
        </w:rPr>
        <w:fldChar w:fldCharType="separate"/>
      </w:r>
      <w:r w:rsidRPr="00B874D6">
        <w:rPr>
          <w:rPrChange w:id="1491" w:author="CR#1467r1" w:date="2020-04-07T17:00:00Z">
            <w:rPr/>
          </w:rPrChange>
        </w:rPr>
        <w:t>101</w:t>
      </w:r>
      <w:r w:rsidRPr="00B874D6">
        <w:rPr>
          <w:rPrChange w:id="1492"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493" w:author="CR#1467r1" w:date="2020-04-07T17:00:00Z">
            <w:rPr>
              <w:rFonts w:asciiTheme="minorHAnsi" w:eastAsiaTheme="minorEastAsia" w:hAnsiTheme="minorHAnsi" w:cstheme="minorBidi"/>
              <w:sz w:val="22"/>
              <w:szCs w:val="22"/>
            </w:rPr>
          </w:rPrChange>
        </w:rPr>
      </w:pPr>
      <w:r w:rsidRPr="00B874D6">
        <w:rPr>
          <w:rPrChange w:id="1494" w:author="CR#1467r1" w:date="2020-04-07T17:00:00Z">
            <w:rPr/>
          </w:rPrChange>
        </w:rPr>
        <w:t>6.1.3.15</w:t>
      </w:r>
      <w:r w:rsidRPr="00B874D6">
        <w:rPr>
          <w:rFonts w:asciiTheme="minorHAnsi" w:eastAsiaTheme="minorEastAsia" w:hAnsiTheme="minorHAnsi" w:cstheme="minorBidi"/>
          <w:sz w:val="22"/>
          <w:szCs w:val="22"/>
          <w:rPrChange w:id="1495" w:author="CR#1467r1" w:date="2020-04-07T17:00:00Z">
            <w:rPr>
              <w:rFonts w:asciiTheme="minorHAnsi" w:eastAsiaTheme="minorEastAsia" w:hAnsiTheme="minorHAnsi" w:cstheme="minorBidi"/>
              <w:sz w:val="22"/>
              <w:szCs w:val="22"/>
            </w:rPr>
          </w:rPrChange>
        </w:rPr>
        <w:tab/>
      </w:r>
      <w:r w:rsidRPr="00B874D6">
        <w:rPr>
          <w:rPrChange w:id="1496" w:author="CR#1467r1" w:date="2020-04-07T17:00:00Z">
            <w:rPr/>
          </w:rPrChange>
        </w:rPr>
        <w:t>Hibernation MAC Control Elements</w:t>
      </w:r>
      <w:r w:rsidRPr="00B874D6">
        <w:rPr>
          <w:rPrChange w:id="1497" w:author="CR#1467r1" w:date="2020-04-07T17:00:00Z">
            <w:rPr/>
          </w:rPrChange>
        </w:rPr>
        <w:tab/>
      </w:r>
      <w:r w:rsidRPr="00B874D6">
        <w:rPr>
          <w:rPrChange w:id="1498" w:author="CR#1467r1" w:date="2020-04-07T17:00:00Z">
            <w:rPr/>
          </w:rPrChange>
        </w:rPr>
        <w:fldChar w:fldCharType="begin" w:fldLock="1"/>
      </w:r>
      <w:r w:rsidRPr="00B874D6">
        <w:rPr>
          <w:rPrChange w:id="1499" w:author="CR#1467r1" w:date="2020-04-07T17:00:00Z">
            <w:rPr/>
          </w:rPrChange>
        </w:rPr>
        <w:instrText xml:space="preserve"> PAGEREF _Toc29243048 \h </w:instrText>
      </w:r>
      <w:r w:rsidRPr="00B874D6">
        <w:rPr>
          <w:rPrChange w:id="1500" w:author="CR#1467r1" w:date="2020-04-07T17:00:00Z">
            <w:rPr/>
          </w:rPrChange>
        </w:rPr>
      </w:r>
      <w:r w:rsidRPr="00B874D6">
        <w:rPr>
          <w:rPrChange w:id="1501" w:author="CR#1467r1" w:date="2020-04-07T17:00:00Z">
            <w:rPr/>
          </w:rPrChange>
        </w:rPr>
        <w:fldChar w:fldCharType="separate"/>
      </w:r>
      <w:r w:rsidRPr="00B874D6">
        <w:rPr>
          <w:rPrChange w:id="1502" w:author="CR#1467r1" w:date="2020-04-07T17:00:00Z">
            <w:rPr/>
          </w:rPrChange>
        </w:rPr>
        <w:t>102</w:t>
      </w:r>
      <w:r w:rsidRPr="00B874D6">
        <w:rPr>
          <w:rPrChange w:id="1503"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504" w:author="CR#1467r1" w:date="2020-04-07T17:00:00Z">
            <w:rPr>
              <w:rFonts w:asciiTheme="minorHAnsi" w:eastAsiaTheme="minorEastAsia" w:hAnsiTheme="minorHAnsi" w:cstheme="minorBidi"/>
              <w:sz w:val="22"/>
              <w:szCs w:val="22"/>
            </w:rPr>
          </w:rPrChange>
        </w:rPr>
      </w:pPr>
      <w:r w:rsidRPr="00B874D6">
        <w:rPr>
          <w:rPrChange w:id="1505" w:author="CR#1467r1" w:date="2020-04-07T17:00:00Z">
            <w:rPr/>
          </w:rPrChange>
        </w:rPr>
        <w:t>6.1.3.16</w:t>
      </w:r>
      <w:r w:rsidRPr="00B874D6">
        <w:rPr>
          <w:rFonts w:asciiTheme="minorHAnsi" w:eastAsiaTheme="minorEastAsia" w:hAnsiTheme="minorHAnsi" w:cstheme="minorBidi"/>
          <w:sz w:val="22"/>
          <w:szCs w:val="22"/>
          <w:rPrChange w:id="1506" w:author="CR#1467r1" w:date="2020-04-07T17:00:00Z">
            <w:rPr>
              <w:rFonts w:asciiTheme="minorHAnsi" w:eastAsiaTheme="minorEastAsia" w:hAnsiTheme="minorHAnsi" w:cstheme="minorBidi"/>
              <w:sz w:val="22"/>
              <w:szCs w:val="22"/>
            </w:rPr>
          </w:rPrChange>
        </w:rPr>
        <w:tab/>
      </w:r>
      <w:r w:rsidRPr="00B874D6">
        <w:rPr>
          <w:rPrChange w:id="1507" w:author="CR#1467r1" w:date="2020-04-07T17:00:00Z">
            <w:rPr/>
          </w:rPrChange>
        </w:rPr>
        <w:t>AUL confirmation MAC Control Element</w:t>
      </w:r>
      <w:r w:rsidRPr="00B874D6">
        <w:rPr>
          <w:rPrChange w:id="1508" w:author="CR#1467r1" w:date="2020-04-07T17:00:00Z">
            <w:rPr/>
          </w:rPrChange>
        </w:rPr>
        <w:tab/>
      </w:r>
      <w:r w:rsidRPr="00B874D6">
        <w:rPr>
          <w:rPrChange w:id="1509" w:author="CR#1467r1" w:date="2020-04-07T17:00:00Z">
            <w:rPr/>
          </w:rPrChange>
        </w:rPr>
        <w:fldChar w:fldCharType="begin" w:fldLock="1"/>
      </w:r>
      <w:r w:rsidRPr="00B874D6">
        <w:rPr>
          <w:rPrChange w:id="1510" w:author="CR#1467r1" w:date="2020-04-07T17:00:00Z">
            <w:rPr/>
          </w:rPrChange>
        </w:rPr>
        <w:instrText xml:space="preserve"> PAGEREF _Toc29243049 \h </w:instrText>
      </w:r>
      <w:r w:rsidRPr="00B874D6">
        <w:rPr>
          <w:rPrChange w:id="1511" w:author="CR#1467r1" w:date="2020-04-07T17:00:00Z">
            <w:rPr/>
          </w:rPrChange>
        </w:rPr>
      </w:r>
      <w:r w:rsidRPr="00B874D6">
        <w:rPr>
          <w:rPrChange w:id="1512" w:author="CR#1467r1" w:date="2020-04-07T17:00:00Z">
            <w:rPr/>
          </w:rPrChange>
        </w:rPr>
        <w:fldChar w:fldCharType="separate"/>
      </w:r>
      <w:r w:rsidRPr="00B874D6">
        <w:rPr>
          <w:rPrChange w:id="1513" w:author="CR#1467r1" w:date="2020-04-07T17:00:00Z">
            <w:rPr/>
          </w:rPrChange>
        </w:rPr>
        <w:t>103</w:t>
      </w:r>
      <w:r w:rsidRPr="00B874D6">
        <w:rPr>
          <w:rPrChange w:id="1514" w:author="CR#1467r1" w:date="2020-04-07T17:00:00Z">
            <w:rPr/>
          </w:rPrChange>
        </w:rPr>
        <w:fldChar w:fldCharType="end"/>
      </w:r>
    </w:p>
    <w:p w:rsidR="009F3BDA" w:rsidRPr="00B874D6" w:rsidRDefault="009F3BDA">
      <w:pPr>
        <w:pStyle w:val="TOC4"/>
        <w:rPr>
          <w:rFonts w:asciiTheme="minorHAnsi" w:eastAsiaTheme="minorEastAsia" w:hAnsiTheme="minorHAnsi" w:cstheme="minorBidi"/>
          <w:sz w:val="22"/>
          <w:szCs w:val="22"/>
          <w:rPrChange w:id="1515" w:author="CR#1467r1" w:date="2020-04-07T17:00:00Z">
            <w:rPr>
              <w:rFonts w:asciiTheme="minorHAnsi" w:eastAsiaTheme="minorEastAsia" w:hAnsiTheme="minorHAnsi" w:cstheme="minorBidi"/>
              <w:sz w:val="22"/>
              <w:szCs w:val="22"/>
            </w:rPr>
          </w:rPrChange>
        </w:rPr>
      </w:pPr>
      <w:r w:rsidRPr="00B874D6">
        <w:rPr>
          <w:rPrChange w:id="1516" w:author="CR#1467r1" w:date="2020-04-07T17:00:00Z">
            <w:rPr/>
          </w:rPrChange>
        </w:rPr>
        <w:t>6.1.3.17</w:t>
      </w:r>
      <w:r w:rsidRPr="00B874D6">
        <w:rPr>
          <w:rFonts w:asciiTheme="minorHAnsi" w:eastAsiaTheme="minorEastAsia" w:hAnsiTheme="minorHAnsi" w:cstheme="minorBidi"/>
          <w:sz w:val="22"/>
          <w:szCs w:val="22"/>
          <w:rPrChange w:id="1517" w:author="CR#1467r1" w:date="2020-04-07T17:00:00Z">
            <w:rPr>
              <w:rFonts w:asciiTheme="minorHAnsi" w:eastAsiaTheme="minorEastAsia" w:hAnsiTheme="minorHAnsi" w:cstheme="minorBidi"/>
              <w:sz w:val="22"/>
              <w:szCs w:val="22"/>
            </w:rPr>
          </w:rPrChange>
        </w:rPr>
        <w:tab/>
      </w:r>
      <w:r w:rsidRPr="00B874D6">
        <w:rPr>
          <w:rPrChange w:id="1518" w:author="CR#1467r1" w:date="2020-04-07T17:00:00Z">
            <w:rPr/>
          </w:rPrChange>
        </w:rPr>
        <w:t>PDCP Duplication Activation/Deactivation MAC Control Element</w:t>
      </w:r>
      <w:r w:rsidRPr="00B874D6">
        <w:rPr>
          <w:rPrChange w:id="1519" w:author="CR#1467r1" w:date="2020-04-07T17:00:00Z">
            <w:rPr/>
          </w:rPrChange>
        </w:rPr>
        <w:tab/>
      </w:r>
      <w:r w:rsidRPr="00B874D6">
        <w:rPr>
          <w:rPrChange w:id="1520" w:author="CR#1467r1" w:date="2020-04-07T17:00:00Z">
            <w:rPr/>
          </w:rPrChange>
        </w:rPr>
        <w:fldChar w:fldCharType="begin" w:fldLock="1"/>
      </w:r>
      <w:r w:rsidRPr="00B874D6">
        <w:rPr>
          <w:rPrChange w:id="1521" w:author="CR#1467r1" w:date="2020-04-07T17:00:00Z">
            <w:rPr/>
          </w:rPrChange>
        </w:rPr>
        <w:instrText xml:space="preserve"> PAGEREF _Toc29243050 \h </w:instrText>
      </w:r>
      <w:r w:rsidRPr="00B874D6">
        <w:rPr>
          <w:rPrChange w:id="1522" w:author="CR#1467r1" w:date="2020-04-07T17:00:00Z">
            <w:rPr/>
          </w:rPrChange>
        </w:rPr>
      </w:r>
      <w:r w:rsidRPr="00B874D6">
        <w:rPr>
          <w:rPrChange w:id="1523" w:author="CR#1467r1" w:date="2020-04-07T17:00:00Z">
            <w:rPr/>
          </w:rPrChange>
        </w:rPr>
        <w:fldChar w:fldCharType="separate"/>
      </w:r>
      <w:r w:rsidRPr="00B874D6">
        <w:rPr>
          <w:rPrChange w:id="1524" w:author="CR#1467r1" w:date="2020-04-07T17:00:00Z">
            <w:rPr/>
          </w:rPrChange>
        </w:rPr>
        <w:t>104</w:t>
      </w:r>
      <w:r w:rsidRPr="00B874D6">
        <w:rPr>
          <w:rPrChange w:id="1525"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1526" w:author="CR#1467r1" w:date="2020-04-07T17:00:00Z">
            <w:rPr>
              <w:rFonts w:asciiTheme="minorHAnsi" w:eastAsiaTheme="minorEastAsia" w:hAnsiTheme="minorHAnsi" w:cstheme="minorBidi"/>
              <w:sz w:val="22"/>
              <w:szCs w:val="22"/>
            </w:rPr>
          </w:rPrChange>
        </w:rPr>
      </w:pPr>
      <w:r w:rsidRPr="00B874D6">
        <w:rPr>
          <w:rPrChange w:id="1527" w:author="CR#1467r1" w:date="2020-04-07T17:00:00Z">
            <w:rPr/>
          </w:rPrChange>
        </w:rPr>
        <w:t>6.1.4</w:t>
      </w:r>
      <w:r w:rsidRPr="00B874D6">
        <w:rPr>
          <w:rFonts w:asciiTheme="minorHAnsi" w:eastAsiaTheme="minorEastAsia" w:hAnsiTheme="minorHAnsi" w:cstheme="minorBidi"/>
          <w:sz w:val="22"/>
          <w:szCs w:val="22"/>
          <w:rPrChange w:id="1528" w:author="CR#1467r1" w:date="2020-04-07T17:00:00Z">
            <w:rPr>
              <w:rFonts w:asciiTheme="minorHAnsi" w:eastAsiaTheme="minorEastAsia" w:hAnsiTheme="minorHAnsi" w:cstheme="minorBidi"/>
              <w:sz w:val="22"/>
              <w:szCs w:val="22"/>
            </w:rPr>
          </w:rPrChange>
        </w:rPr>
        <w:tab/>
      </w:r>
      <w:r w:rsidRPr="00B874D6">
        <w:rPr>
          <w:rPrChange w:id="1529" w:author="CR#1467r1" w:date="2020-04-07T17:00:00Z">
            <w:rPr/>
          </w:rPrChange>
        </w:rPr>
        <w:t>MAC PDU (transparent MAC)</w:t>
      </w:r>
      <w:r w:rsidRPr="00B874D6">
        <w:rPr>
          <w:rPrChange w:id="1530" w:author="CR#1467r1" w:date="2020-04-07T17:00:00Z">
            <w:rPr/>
          </w:rPrChange>
        </w:rPr>
        <w:tab/>
      </w:r>
      <w:r w:rsidRPr="00B874D6">
        <w:rPr>
          <w:rPrChange w:id="1531" w:author="CR#1467r1" w:date="2020-04-07T17:00:00Z">
            <w:rPr/>
          </w:rPrChange>
        </w:rPr>
        <w:fldChar w:fldCharType="begin" w:fldLock="1"/>
      </w:r>
      <w:r w:rsidRPr="00B874D6">
        <w:rPr>
          <w:rPrChange w:id="1532" w:author="CR#1467r1" w:date="2020-04-07T17:00:00Z">
            <w:rPr/>
          </w:rPrChange>
        </w:rPr>
        <w:instrText xml:space="preserve"> PAGEREF _Toc29243051 \h </w:instrText>
      </w:r>
      <w:r w:rsidRPr="00B874D6">
        <w:rPr>
          <w:rPrChange w:id="1533" w:author="CR#1467r1" w:date="2020-04-07T17:00:00Z">
            <w:rPr/>
          </w:rPrChange>
        </w:rPr>
      </w:r>
      <w:r w:rsidRPr="00B874D6">
        <w:rPr>
          <w:rPrChange w:id="1534" w:author="CR#1467r1" w:date="2020-04-07T17:00:00Z">
            <w:rPr/>
          </w:rPrChange>
        </w:rPr>
        <w:fldChar w:fldCharType="separate"/>
      </w:r>
      <w:r w:rsidRPr="00B874D6">
        <w:rPr>
          <w:rPrChange w:id="1535" w:author="CR#1467r1" w:date="2020-04-07T17:00:00Z">
            <w:rPr/>
          </w:rPrChange>
        </w:rPr>
        <w:t>104</w:t>
      </w:r>
      <w:r w:rsidRPr="00B874D6">
        <w:rPr>
          <w:rPrChange w:id="1536"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1537" w:author="CR#1467r1" w:date="2020-04-07T17:00:00Z">
            <w:rPr>
              <w:rFonts w:asciiTheme="minorHAnsi" w:eastAsiaTheme="minorEastAsia" w:hAnsiTheme="minorHAnsi" w:cstheme="minorBidi"/>
              <w:sz w:val="22"/>
              <w:szCs w:val="22"/>
            </w:rPr>
          </w:rPrChange>
        </w:rPr>
      </w:pPr>
      <w:r w:rsidRPr="00B874D6">
        <w:rPr>
          <w:rPrChange w:id="1538" w:author="CR#1467r1" w:date="2020-04-07T17:00:00Z">
            <w:rPr/>
          </w:rPrChange>
        </w:rPr>
        <w:t>6.1.5</w:t>
      </w:r>
      <w:r w:rsidRPr="00B874D6">
        <w:rPr>
          <w:rFonts w:asciiTheme="minorHAnsi" w:eastAsiaTheme="minorEastAsia" w:hAnsiTheme="minorHAnsi" w:cstheme="minorBidi"/>
          <w:sz w:val="22"/>
          <w:szCs w:val="22"/>
          <w:rPrChange w:id="1539" w:author="CR#1467r1" w:date="2020-04-07T17:00:00Z">
            <w:rPr>
              <w:rFonts w:asciiTheme="minorHAnsi" w:eastAsiaTheme="minorEastAsia" w:hAnsiTheme="minorHAnsi" w:cstheme="minorBidi"/>
              <w:sz w:val="22"/>
              <w:szCs w:val="22"/>
            </w:rPr>
          </w:rPrChange>
        </w:rPr>
        <w:tab/>
      </w:r>
      <w:r w:rsidRPr="00B874D6">
        <w:rPr>
          <w:rPrChange w:id="1540" w:author="CR#1467r1" w:date="2020-04-07T17:00:00Z">
            <w:rPr/>
          </w:rPrChange>
        </w:rPr>
        <w:t>MAC PDU (Random Access Response)</w:t>
      </w:r>
      <w:r w:rsidRPr="00B874D6">
        <w:rPr>
          <w:rPrChange w:id="1541" w:author="CR#1467r1" w:date="2020-04-07T17:00:00Z">
            <w:rPr/>
          </w:rPrChange>
        </w:rPr>
        <w:tab/>
      </w:r>
      <w:r w:rsidRPr="00B874D6">
        <w:rPr>
          <w:rPrChange w:id="1542" w:author="CR#1467r1" w:date="2020-04-07T17:00:00Z">
            <w:rPr/>
          </w:rPrChange>
        </w:rPr>
        <w:fldChar w:fldCharType="begin" w:fldLock="1"/>
      </w:r>
      <w:r w:rsidRPr="00B874D6">
        <w:rPr>
          <w:rPrChange w:id="1543" w:author="CR#1467r1" w:date="2020-04-07T17:00:00Z">
            <w:rPr/>
          </w:rPrChange>
        </w:rPr>
        <w:instrText xml:space="preserve"> PAGEREF _Toc29243052 \h </w:instrText>
      </w:r>
      <w:r w:rsidRPr="00B874D6">
        <w:rPr>
          <w:rPrChange w:id="1544" w:author="CR#1467r1" w:date="2020-04-07T17:00:00Z">
            <w:rPr/>
          </w:rPrChange>
        </w:rPr>
      </w:r>
      <w:r w:rsidRPr="00B874D6">
        <w:rPr>
          <w:rPrChange w:id="1545" w:author="CR#1467r1" w:date="2020-04-07T17:00:00Z">
            <w:rPr/>
          </w:rPrChange>
        </w:rPr>
        <w:fldChar w:fldCharType="separate"/>
      </w:r>
      <w:r w:rsidRPr="00B874D6">
        <w:rPr>
          <w:rPrChange w:id="1546" w:author="CR#1467r1" w:date="2020-04-07T17:00:00Z">
            <w:rPr/>
          </w:rPrChange>
        </w:rPr>
        <w:t>104</w:t>
      </w:r>
      <w:r w:rsidRPr="00B874D6">
        <w:rPr>
          <w:rPrChange w:id="1547"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1548" w:author="CR#1467r1" w:date="2020-04-07T17:00:00Z">
            <w:rPr>
              <w:rFonts w:asciiTheme="minorHAnsi" w:eastAsiaTheme="minorEastAsia" w:hAnsiTheme="minorHAnsi" w:cstheme="minorBidi"/>
              <w:sz w:val="22"/>
              <w:szCs w:val="22"/>
            </w:rPr>
          </w:rPrChange>
        </w:rPr>
      </w:pPr>
      <w:r w:rsidRPr="00B874D6">
        <w:rPr>
          <w:rPrChange w:id="1549" w:author="CR#1467r1" w:date="2020-04-07T17:00:00Z">
            <w:rPr/>
          </w:rPrChange>
        </w:rPr>
        <w:t>6.1.6</w:t>
      </w:r>
      <w:r w:rsidRPr="00B874D6">
        <w:rPr>
          <w:rFonts w:asciiTheme="minorHAnsi" w:eastAsiaTheme="minorEastAsia" w:hAnsiTheme="minorHAnsi" w:cstheme="minorBidi"/>
          <w:sz w:val="22"/>
          <w:szCs w:val="22"/>
          <w:rPrChange w:id="1550" w:author="CR#1467r1" w:date="2020-04-07T17:00:00Z">
            <w:rPr>
              <w:rFonts w:asciiTheme="minorHAnsi" w:eastAsiaTheme="minorEastAsia" w:hAnsiTheme="minorHAnsi" w:cstheme="minorBidi"/>
              <w:sz w:val="22"/>
              <w:szCs w:val="22"/>
            </w:rPr>
          </w:rPrChange>
        </w:rPr>
        <w:tab/>
      </w:r>
      <w:r w:rsidRPr="00B874D6">
        <w:rPr>
          <w:rPrChange w:id="1551" w:author="CR#1467r1" w:date="2020-04-07T17:00:00Z">
            <w:rPr/>
          </w:rPrChange>
        </w:rPr>
        <w:t>MAC PDU (SL-SCH)</w:t>
      </w:r>
      <w:r w:rsidRPr="00B874D6">
        <w:rPr>
          <w:rPrChange w:id="1552" w:author="CR#1467r1" w:date="2020-04-07T17:00:00Z">
            <w:rPr/>
          </w:rPrChange>
        </w:rPr>
        <w:tab/>
      </w:r>
      <w:r w:rsidRPr="00B874D6">
        <w:rPr>
          <w:rPrChange w:id="1553" w:author="CR#1467r1" w:date="2020-04-07T17:00:00Z">
            <w:rPr/>
          </w:rPrChange>
        </w:rPr>
        <w:fldChar w:fldCharType="begin" w:fldLock="1"/>
      </w:r>
      <w:r w:rsidRPr="00B874D6">
        <w:rPr>
          <w:rPrChange w:id="1554" w:author="CR#1467r1" w:date="2020-04-07T17:00:00Z">
            <w:rPr/>
          </w:rPrChange>
        </w:rPr>
        <w:instrText xml:space="preserve"> PAGEREF _Toc29243053 \h </w:instrText>
      </w:r>
      <w:r w:rsidRPr="00B874D6">
        <w:rPr>
          <w:rPrChange w:id="1555" w:author="CR#1467r1" w:date="2020-04-07T17:00:00Z">
            <w:rPr/>
          </w:rPrChange>
        </w:rPr>
      </w:r>
      <w:r w:rsidRPr="00B874D6">
        <w:rPr>
          <w:rPrChange w:id="1556" w:author="CR#1467r1" w:date="2020-04-07T17:00:00Z">
            <w:rPr/>
          </w:rPrChange>
        </w:rPr>
        <w:fldChar w:fldCharType="separate"/>
      </w:r>
      <w:r w:rsidRPr="00B874D6">
        <w:rPr>
          <w:rPrChange w:id="1557" w:author="CR#1467r1" w:date="2020-04-07T17:00:00Z">
            <w:rPr/>
          </w:rPrChange>
        </w:rPr>
        <w:t>106</w:t>
      </w:r>
      <w:r w:rsidRPr="00B874D6">
        <w:rPr>
          <w:rPrChange w:id="1558"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1559" w:author="CR#1467r1" w:date="2020-04-07T17:00:00Z">
            <w:rPr>
              <w:rFonts w:asciiTheme="minorHAnsi" w:eastAsiaTheme="minorEastAsia" w:hAnsiTheme="minorHAnsi" w:cstheme="minorBidi"/>
              <w:sz w:val="22"/>
              <w:szCs w:val="22"/>
            </w:rPr>
          </w:rPrChange>
        </w:rPr>
      </w:pPr>
      <w:r w:rsidRPr="00B874D6">
        <w:rPr>
          <w:rPrChange w:id="1560" w:author="CR#1467r1" w:date="2020-04-07T17:00:00Z">
            <w:rPr/>
          </w:rPrChange>
        </w:rPr>
        <w:t>6.2</w:t>
      </w:r>
      <w:r w:rsidRPr="00B874D6">
        <w:rPr>
          <w:rFonts w:asciiTheme="minorHAnsi" w:eastAsiaTheme="minorEastAsia" w:hAnsiTheme="minorHAnsi" w:cstheme="minorBidi"/>
          <w:sz w:val="22"/>
          <w:szCs w:val="22"/>
          <w:rPrChange w:id="1561" w:author="CR#1467r1" w:date="2020-04-07T17:00:00Z">
            <w:rPr>
              <w:rFonts w:asciiTheme="minorHAnsi" w:eastAsiaTheme="minorEastAsia" w:hAnsiTheme="minorHAnsi" w:cstheme="minorBidi"/>
              <w:sz w:val="22"/>
              <w:szCs w:val="22"/>
            </w:rPr>
          </w:rPrChange>
        </w:rPr>
        <w:tab/>
      </w:r>
      <w:r w:rsidRPr="00B874D6">
        <w:rPr>
          <w:rPrChange w:id="1562" w:author="CR#1467r1" w:date="2020-04-07T17:00:00Z">
            <w:rPr/>
          </w:rPrChange>
        </w:rPr>
        <w:t>Formats and parameters</w:t>
      </w:r>
      <w:r w:rsidRPr="00B874D6">
        <w:rPr>
          <w:rPrChange w:id="1563" w:author="CR#1467r1" w:date="2020-04-07T17:00:00Z">
            <w:rPr/>
          </w:rPrChange>
        </w:rPr>
        <w:tab/>
      </w:r>
      <w:r w:rsidRPr="00B874D6">
        <w:rPr>
          <w:rPrChange w:id="1564" w:author="CR#1467r1" w:date="2020-04-07T17:00:00Z">
            <w:rPr/>
          </w:rPrChange>
        </w:rPr>
        <w:fldChar w:fldCharType="begin" w:fldLock="1"/>
      </w:r>
      <w:r w:rsidRPr="00B874D6">
        <w:rPr>
          <w:rPrChange w:id="1565" w:author="CR#1467r1" w:date="2020-04-07T17:00:00Z">
            <w:rPr/>
          </w:rPrChange>
        </w:rPr>
        <w:instrText xml:space="preserve"> PAGEREF _Toc29243054 \h </w:instrText>
      </w:r>
      <w:r w:rsidRPr="00B874D6">
        <w:rPr>
          <w:rPrChange w:id="1566" w:author="CR#1467r1" w:date="2020-04-07T17:00:00Z">
            <w:rPr/>
          </w:rPrChange>
        </w:rPr>
      </w:r>
      <w:r w:rsidRPr="00B874D6">
        <w:rPr>
          <w:rPrChange w:id="1567" w:author="CR#1467r1" w:date="2020-04-07T17:00:00Z">
            <w:rPr/>
          </w:rPrChange>
        </w:rPr>
        <w:fldChar w:fldCharType="separate"/>
      </w:r>
      <w:r w:rsidRPr="00B874D6">
        <w:rPr>
          <w:rPrChange w:id="1568" w:author="CR#1467r1" w:date="2020-04-07T17:00:00Z">
            <w:rPr/>
          </w:rPrChange>
        </w:rPr>
        <w:t>108</w:t>
      </w:r>
      <w:r w:rsidRPr="00B874D6">
        <w:rPr>
          <w:rPrChange w:id="1569"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1570" w:author="CR#1467r1" w:date="2020-04-07T17:00:00Z">
            <w:rPr>
              <w:rFonts w:asciiTheme="minorHAnsi" w:eastAsiaTheme="minorEastAsia" w:hAnsiTheme="minorHAnsi" w:cstheme="minorBidi"/>
              <w:sz w:val="22"/>
              <w:szCs w:val="22"/>
            </w:rPr>
          </w:rPrChange>
        </w:rPr>
      </w:pPr>
      <w:r w:rsidRPr="00B874D6">
        <w:rPr>
          <w:rPrChange w:id="1571" w:author="CR#1467r1" w:date="2020-04-07T17:00:00Z">
            <w:rPr/>
          </w:rPrChange>
        </w:rPr>
        <w:t>6.2.1</w:t>
      </w:r>
      <w:r w:rsidRPr="00B874D6">
        <w:rPr>
          <w:rFonts w:asciiTheme="minorHAnsi" w:eastAsiaTheme="minorEastAsia" w:hAnsiTheme="minorHAnsi" w:cstheme="minorBidi"/>
          <w:sz w:val="22"/>
          <w:szCs w:val="22"/>
          <w:rPrChange w:id="1572" w:author="CR#1467r1" w:date="2020-04-07T17:00:00Z">
            <w:rPr>
              <w:rFonts w:asciiTheme="minorHAnsi" w:eastAsiaTheme="minorEastAsia" w:hAnsiTheme="minorHAnsi" w:cstheme="minorBidi"/>
              <w:sz w:val="22"/>
              <w:szCs w:val="22"/>
            </w:rPr>
          </w:rPrChange>
        </w:rPr>
        <w:tab/>
      </w:r>
      <w:r w:rsidRPr="00B874D6">
        <w:rPr>
          <w:rPrChange w:id="1573" w:author="CR#1467r1" w:date="2020-04-07T17:00:00Z">
            <w:rPr/>
          </w:rPrChange>
        </w:rPr>
        <w:t>MAC header for DL-SCH, UL-SCH and MCH</w:t>
      </w:r>
      <w:r w:rsidRPr="00B874D6">
        <w:rPr>
          <w:rPrChange w:id="1574" w:author="CR#1467r1" w:date="2020-04-07T17:00:00Z">
            <w:rPr/>
          </w:rPrChange>
        </w:rPr>
        <w:tab/>
      </w:r>
      <w:r w:rsidRPr="00B874D6">
        <w:rPr>
          <w:rPrChange w:id="1575" w:author="CR#1467r1" w:date="2020-04-07T17:00:00Z">
            <w:rPr/>
          </w:rPrChange>
        </w:rPr>
        <w:fldChar w:fldCharType="begin" w:fldLock="1"/>
      </w:r>
      <w:r w:rsidRPr="00B874D6">
        <w:rPr>
          <w:rPrChange w:id="1576" w:author="CR#1467r1" w:date="2020-04-07T17:00:00Z">
            <w:rPr/>
          </w:rPrChange>
        </w:rPr>
        <w:instrText xml:space="preserve"> PAGEREF _Toc29243055 \h </w:instrText>
      </w:r>
      <w:r w:rsidRPr="00B874D6">
        <w:rPr>
          <w:rPrChange w:id="1577" w:author="CR#1467r1" w:date="2020-04-07T17:00:00Z">
            <w:rPr/>
          </w:rPrChange>
        </w:rPr>
      </w:r>
      <w:r w:rsidRPr="00B874D6">
        <w:rPr>
          <w:rPrChange w:id="1578" w:author="CR#1467r1" w:date="2020-04-07T17:00:00Z">
            <w:rPr/>
          </w:rPrChange>
        </w:rPr>
        <w:fldChar w:fldCharType="separate"/>
      </w:r>
      <w:r w:rsidRPr="00B874D6">
        <w:rPr>
          <w:rPrChange w:id="1579" w:author="CR#1467r1" w:date="2020-04-07T17:00:00Z">
            <w:rPr/>
          </w:rPrChange>
        </w:rPr>
        <w:t>108</w:t>
      </w:r>
      <w:r w:rsidRPr="00B874D6">
        <w:rPr>
          <w:rPrChange w:id="1580"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1581" w:author="CR#1467r1" w:date="2020-04-07T17:00:00Z">
            <w:rPr>
              <w:rFonts w:asciiTheme="minorHAnsi" w:eastAsiaTheme="minorEastAsia" w:hAnsiTheme="minorHAnsi" w:cstheme="minorBidi"/>
              <w:sz w:val="22"/>
              <w:szCs w:val="22"/>
            </w:rPr>
          </w:rPrChange>
        </w:rPr>
      </w:pPr>
      <w:r w:rsidRPr="00B874D6">
        <w:rPr>
          <w:rPrChange w:id="1582" w:author="CR#1467r1" w:date="2020-04-07T17:00:00Z">
            <w:rPr/>
          </w:rPrChange>
        </w:rPr>
        <w:t>6.2.2</w:t>
      </w:r>
      <w:r w:rsidRPr="00B874D6">
        <w:rPr>
          <w:rFonts w:asciiTheme="minorHAnsi" w:eastAsiaTheme="minorEastAsia" w:hAnsiTheme="minorHAnsi" w:cstheme="minorBidi"/>
          <w:sz w:val="22"/>
          <w:szCs w:val="22"/>
          <w:rPrChange w:id="1583" w:author="CR#1467r1" w:date="2020-04-07T17:00:00Z">
            <w:rPr>
              <w:rFonts w:asciiTheme="minorHAnsi" w:eastAsiaTheme="minorEastAsia" w:hAnsiTheme="minorHAnsi" w:cstheme="minorBidi"/>
              <w:sz w:val="22"/>
              <w:szCs w:val="22"/>
            </w:rPr>
          </w:rPrChange>
        </w:rPr>
        <w:tab/>
      </w:r>
      <w:r w:rsidRPr="00B874D6">
        <w:rPr>
          <w:rPrChange w:id="1584" w:author="CR#1467r1" w:date="2020-04-07T17:00:00Z">
            <w:rPr/>
          </w:rPrChange>
        </w:rPr>
        <w:t>MAC header for Random Access Response</w:t>
      </w:r>
      <w:r w:rsidRPr="00B874D6">
        <w:rPr>
          <w:rPrChange w:id="1585" w:author="CR#1467r1" w:date="2020-04-07T17:00:00Z">
            <w:rPr/>
          </w:rPrChange>
        </w:rPr>
        <w:tab/>
      </w:r>
      <w:r w:rsidRPr="00B874D6">
        <w:rPr>
          <w:rPrChange w:id="1586" w:author="CR#1467r1" w:date="2020-04-07T17:00:00Z">
            <w:rPr/>
          </w:rPrChange>
        </w:rPr>
        <w:fldChar w:fldCharType="begin" w:fldLock="1"/>
      </w:r>
      <w:r w:rsidRPr="00B874D6">
        <w:rPr>
          <w:rPrChange w:id="1587" w:author="CR#1467r1" w:date="2020-04-07T17:00:00Z">
            <w:rPr/>
          </w:rPrChange>
        </w:rPr>
        <w:instrText xml:space="preserve"> PAGEREF _Toc29243056 \h </w:instrText>
      </w:r>
      <w:r w:rsidRPr="00B874D6">
        <w:rPr>
          <w:rPrChange w:id="1588" w:author="CR#1467r1" w:date="2020-04-07T17:00:00Z">
            <w:rPr/>
          </w:rPrChange>
        </w:rPr>
      </w:r>
      <w:r w:rsidRPr="00B874D6">
        <w:rPr>
          <w:rPrChange w:id="1589" w:author="CR#1467r1" w:date="2020-04-07T17:00:00Z">
            <w:rPr/>
          </w:rPrChange>
        </w:rPr>
        <w:fldChar w:fldCharType="separate"/>
      </w:r>
      <w:r w:rsidRPr="00B874D6">
        <w:rPr>
          <w:rPrChange w:id="1590" w:author="CR#1467r1" w:date="2020-04-07T17:00:00Z">
            <w:rPr/>
          </w:rPrChange>
        </w:rPr>
        <w:t>111</w:t>
      </w:r>
      <w:r w:rsidRPr="00B874D6">
        <w:rPr>
          <w:rPrChange w:id="1591"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1592" w:author="CR#1467r1" w:date="2020-04-07T17:00:00Z">
            <w:rPr>
              <w:rFonts w:asciiTheme="minorHAnsi" w:eastAsiaTheme="minorEastAsia" w:hAnsiTheme="minorHAnsi" w:cstheme="minorBidi"/>
              <w:sz w:val="22"/>
              <w:szCs w:val="22"/>
            </w:rPr>
          </w:rPrChange>
        </w:rPr>
      </w:pPr>
      <w:r w:rsidRPr="00B874D6">
        <w:rPr>
          <w:rPrChange w:id="1593" w:author="CR#1467r1" w:date="2020-04-07T17:00:00Z">
            <w:rPr/>
          </w:rPrChange>
        </w:rPr>
        <w:t>6.2.3</w:t>
      </w:r>
      <w:r w:rsidRPr="00B874D6">
        <w:rPr>
          <w:rFonts w:asciiTheme="minorHAnsi" w:eastAsiaTheme="minorEastAsia" w:hAnsiTheme="minorHAnsi" w:cstheme="minorBidi"/>
          <w:sz w:val="22"/>
          <w:szCs w:val="22"/>
          <w:rPrChange w:id="1594" w:author="CR#1467r1" w:date="2020-04-07T17:00:00Z">
            <w:rPr>
              <w:rFonts w:asciiTheme="minorHAnsi" w:eastAsiaTheme="minorEastAsia" w:hAnsiTheme="minorHAnsi" w:cstheme="minorBidi"/>
              <w:sz w:val="22"/>
              <w:szCs w:val="22"/>
            </w:rPr>
          </w:rPrChange>
        </w:rPr>
        <w:tab/>
      </w:r>
      <w:r w:rsidRPr="00B874D6">
        <w:rPr>
          <w:rPrChange w:id="1595" w:author="CR#1467r1" w:date="2020-04-07T17:00:00Z">
            <w:rPr/>
          </w:rPrChange>
        </w:rPr>
        <w:t>MAC payload for Random Access Response</w:t>
      </w:r>
      <w:r w:rsidRPr="00B874D6">
        <w:rPr>
          <w:rPrChange w:id="1596" w:author="CR#1467r1" w:date="2020-04-07T17:00:00Z">
            <w:rPr/>
          </w:rPrChange>
        </w:rPr>
        <w:tab/>
      </w:r>
      <w:r w:rsidRPr="00B874D6">
        <w:rPr>
          <w:rPrChange w:id="1597" w:author="CR#1467r1" w:date="2020-04-07T17:00:00Z">
            <w:rPr/>
          </w:rPrChange>
        </w:rPr>
        <w:fldChar w:fldCharType="begin" w:fldLock="1"/>
      </w:r>
      <w:r w:rsidRPr="00B874D6">
        <w:rPr>
          <w:rPrChange w:id="1598" w:author="CR#1467r1" w:date="2020-04-07T17:00:00Z">
            <w:rPr/>
          </w:rPrChange>
        </w:rPr>
        <w:instrText xml:space="preserve"> PAGEREF _Toc29243057 \h </w:instrText>
      </w:r>
      <w:r w:rsidRPr="00B874D6">
        <w:rPr>
          <w:rPrChange w:id="1599" w:author="CR#1467r1" w:date="2020-04-07T17:00:00Z">
            <w:rPr/>
          </w:rPrChange>
        </w:rPr>
      </w:r>
      <w:r w:rsidRPr="00B874D6">
        <w:rPr>
          <w:rPrChange w:id="1600" w:author="CR#1467r1" w:date="2020-04-07T17:00:00Z">
            <w:rPr/>
          </w:rPrChange>
        </w:rPr>
        <w:fldChar w:fldCharType="separate"/>
      </w:r>
      <w:r w:rsidRPr="00B874D6">
        <w:rPr>
          <w:rPrChange w:id="1601" w:author="CR#1467r1" w:date="2020-04-07T17:00:00Z">
            <w:rPr/>
          </w:rPrChange>
        </w:rPr>
        <w:t>111</w:t>
      </w:r>
      <w:r w:rsidRPr="00B874D6">
        <w:rPr>
          <w:rPrChange w:id="1602" w:author="CR#1467r1" w:date="2020-04-07T17:00:00Z">
            <w:rPr/>
          </w:rPrChange>
        </w:rPr>
        <w:fldChar w:fldCharType="end"/>
      </w:r>
    </w:p>
    <w:p w:rsidR="009F3BDA" w:rsidRPr="00B874D6" w:rsidRDefault="009F3BDA">
      <w:pPr>
        <w:pStyle w:val="TOC3"/>
        <w:rPr>
          <w:rFonts w:asciiTheme="minorHAnsi" w:eastAsiaTheme="minorEastAsia" w:hAnsiTheme="minorHAnsi" w:cstheme="minorBidi"/>
          <w:sz w:val="22"/>
          <w:szCs w:val="22"/>
          <w:rPrChange w:id="1603" w:author="CR#1467r1" w:date="2020-04-07T17:00:00Z">
            <w:rPr>
              <w:rFonts w:asciiTheme="minorHAnsi" w:eastAsiaTheme="minorEastAsia" w:hAnsiTheme="minorHAnsi" w:cstheme="minorBidi"/>
              <w:sz w:val="22"/>
              <w:szCs w:val="22"/>
            </w:rPr>
          </w:rPrChange>
        </w:rPr>
      </w:pPr>
      <w:r w:rsidRPr="00B874D6">
        <w:rPr>
          <w:rPrChange w:id="1604" w:author="CR#1467r1" w:date="2020-04-07T17:00:00Z">
            <w:rPr/>
          </w:rPrChange>
        </w:rPr>
        <w:t>6.2.4</w:t>
      </w:r>
      <w:r w:rsidRPr="00B874D6">
        <w:rPr>
          <w:rFonts w:asciiTheme="minorHAnsi" w:eastAsiaTheme="minorEastAsia" w:hAnsiTheme="minorHAnsi" w:cstheme="minorBidi"/>
          <w:sz w:val="22"/>
          <w:szCs w:val="22"/>
          <w:rPrChange w:id="1605" w:author="CR#1467r1" w:date="2020-04-07T17:00:00Z">
            <w:rPr>
              <w:rFonts w:asciiTheme="minorHAnsi" w:eastAsiaTheme="minorEastAsia" w:hAnsiTheme="minorHAnsi" w:cstheme="minorBidi"/>
              <w:sz w:val="22"/>
              <w:szCs w:val="22"/>
            </w:rPr>
          </w:rPrChange>
        </w:rPr>
        <w:tab/>
      </w:r>
      <w:r w:rsidRPr="00B874D6">
        <w:rPr>
          <w:rPrChange w:id="1606" w:author="CR#1467r1" w:date="2020-04-07T17:00:00Z">
            <w:rPr/>
          </w:rPrChange>
        </w:rPr>
        <w:t>MAC header for SL-SCH</w:t>
      </w:r>
      <w:r w:rsidRPr="00B874D6">
        <w:rPr>
          <w:rPrChange w:id="1607" w:author="CR#1467r1" w:date="2020-04-07T17:00:00Z">
            <w:rPr/>
          </w:rPrChange>
        </w:rPr>
        <w:tab/>
      </w:r>
      <w:r w:rsidRPr="00B874D6">
        <w:rPr>
          <w:rPrChange w:id="1608" w:author="CR#1467r1" w:date="2020-04-07T17:00:00Z">
            <w:rPr/>
          </w:rPrChange>
        </w:rPr>
        <w:fldChar w:fldCharType="begin" w:fldLock="1"/>
      </w:r>
      <w:r w:rsidRPr="00B874D6">
        <w:rPr>
          <w:rPrChange w:id="1609" w:author="CR#1467r1" w:date="2020-04-07T17:00:00Z">
            <w:rPr/>
          </w:rPrChange>
        </w:rPr>
        <w:instrText xml:space="preserve"> PAGEREF _Toc29243058 \h </w:instrText>
      </w:r>
      <w:r w:rsidRPr="00B874D6">
        <w:rPr>
          <w:rPrChange w:id="1610" w:author="CR#1467r1" w:date="2020-04-07T17:00:00Z">
            <w:rPr/>
          </w:rPrChange>
        </w:rPr>
      </w:r>
      <w:r w:rsidRPr="00B874D6">
        <w:rPr>
          <w:rPrChange w:id="1611" w:author="CR#1467r1" w:date="2020-04-07T17:00:00Z">
            <w:rPr/>
          </w:rPrChange>
        </w:rPr>
        <w:fldChar w:fldCharType="separate"/>
      </w:r>
      <w:r w:rsidRPr="00B874D6">
        <w:rPr>
          <w:rPrChange w:id="1612" w:author="CR#1467r1" w:date="2020-04-07T17:00:00Z">
            <w:rPr/>
          </w:rPrChange>
        </w:rPr>
        <w:t>111</w:t>
      </w:r>
      <w:r w:rsidRPr="00B874D6">
        <w:rPr>
          <w:rPrChange w:id="1613" w:author="CR#1467r1" w:date="2020-04-07T17:00:00Z">
            <w:rPr/>
          </w:rPrChange>
        </w:rPr>
        <w:fldChar w:fldCharType="end"/>
      </w:r>
    </w:p>
    <w:p w:rsidR="009F3BDA" w:rsidRPr="00B874D6" w:rsidRDefault="009F3BDA">
      <w:pPr>
        <w:pStyle w:val="TOC1"/>
        <w:rPr>
          <w:rFonts w:asciiTheme="minorHAnsi" w:eastAsiaTheme="minorEastAsia" w:hAnsiTheme="minorHAnsi" w:cstheme="minorBidi"/>
          <w:szCs w:val="22"/>
          <w:rPrChange w:id="1614" w:author="CR#1467r1" w:date="2020-04-07T17:00:00Z">
            <w:rPr>
              <w:rFonts w:asciiTheme="minorHAnsi" w:eastAsiaTheme="minorEastAsia" w:hAnsiTheme="minorHAnsi" w:cstheme="minorBidi"/>
              <w:szCs w:val="22"/>
            </w:rPr>
          </w:rPrChange>
        </w:rPr>
      </w:pPr>
      <w:r w:rsidRPr="00B874D6">
        <w:rPr>
          <w:rPrChange w:id="1615" w:author="CR#1467r1" w:date="2020-04-07T17:00:00Z">
            <w:rPr/>
          </w:rPrChange>
        </w:rPr>
        <w:t>7</w:t>
      </w:r>
      <w:r w:rsidRPr="00B874D6">
        <w:rPr>
          <w:rFonts w:asciiTheme="minorHAnsi" w:eastAsiaTheme="minorEastAsia" w:hAnsiTheme="minorHAnsi" w:cstheme="minorBidi"/>
          <w:szCs w:val="22"/>
          <w:rPrChange w:id="1616" w:author="CR#1467r1" w:date="2020-04-07T17:00:00Z">
            <w:rPr>
              <w:rFonts w:asciiTheme="minorHAnsi" w:eastAsiaTheme="minorEastAsia" w:hAnsiTheme="minorHAnsi" w:cstheme="minorBidi"/>
              <w:szCs w:val="22"/>
            </w:rPr>
          </w:rPrChange>
        </w:rPr>
        <w:tab/>
      </w:r>
      <w:r w:rsidRPr="00B874D6">
        <w:rPr>
          <w:rPrChange w:id="1617" w:author="CR#1467r1" w:date="2020-04-07T17:00:00Z">
            <w:rPr/>
          </w:rPrChange>
        </w:rPr>
        <w:t>Variables and constants</w:t>
      </w:r>
      <w:r w:rsidRPr="00B874D6">
        <w:rPr>
          <w:rPrChange w:id="1618" w:author="CR#1467r1" w:date="2020-04-07T17:00:00Z">
            <w:rPr/>
          </w:rPrChange>
        </w:rPr>
        <w:tab/>
      </w:r>
      <w:r w:rsidRPr="00B874D6">
        <w:rPr>
          <w:rPrChange w:id="1619" w:author="CR#1467r1" w:date="2020-04-07T17:00:00Z">
            <w:rPr/>
          </w:rPrChange>
        </w:rPr>
        <w:fldChar w:fldCharType="begin" w:fldLock="1"/>
      </w:r>
      <w:r w:rsidRPr="00B874D6">
        <w:rPr>
          <w:rPrChange w:id="1620" w:author="CR#1467r1" w:date="2020-04-07T17:00:00Z">
            <w:rPr/>
          </w:rPrChange>
        </w:rPr>
        <w:instrText xml:space="preserve"> PAGEREF _Toc29243059 \h </w:instrText>
      </w:r>
      <w:r w:rsidRPr="00B874D6">
        <w:rPr>
          <w:rPrChange w:id="1621" w:author="CR#1467r1" w:date="2020-04-07T17:00:00Z">
            <w:rPr/>
          </w:rPrChange>
        </w:rPr>
      </w:r>
      <w:r w:rsidRPr="00B874D6">
        <w:rPr>
          <w:rPrChange w:id="1622" w:author="CR#1467r1" w:date="2020-04-07T17:00:00Z">
            <w:rPr/>
          </w:rPrChange>
        </w:rPr>
        <w:fldChar w:fldCharType="separate"/>
      </w:r>
      <w:r w:rsidRPr="00B874D6">
        <w:rPr>
          <w:rPrChange w:id="1623" w:author="CR#1467r1" w:date="2020-04-07T17:00:00Z">
            <w:rPr/>
          </w:rPrChange>
        </w:rPr>
        <w:t>112</w:t>
      </w:r>
      <w:r w:rsidRPr="00B874D6">
        <w:rPr>
          <w:rPrChange w:id="1624"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1625" w:author="CR#1467r1" w:date="2020-04-07T17:00:00Z">
            <w:rPr>
              <w:rFonts w:asciiTheme="minorHAnsi" w:eastAsiaTheme="minorEastAsia" w:hAnsiTheme="minorHAnsi" w:cstheme="minorBidi"/>
              <w:sz w:val="22"/>
              <w:szCs w:val="22"/>
            </w:rPr>
          </w:rPrChange>
        </w:rPr>
      </w:pPr>
      <w:r w:rsidRPr="00B874D6">
        <w:rPr>
          <w:rPrChange w:id="1626" w:author="CR#1467r1" w:date="2020-04-07T17:00:00Z">
            <w:rPr/>
          </w:rPrChange>
        </w:rPr>
        <w:t>7.1</w:t>
      </w:r>
      <w:r w:rsidRPr="00B874D6">
        <w:rPr>
          <w:rFonts w:asciiTheme="minorHAnsi" w:eastAsiaTheme="minorEastAsia" w:hAnsiTheme="minorHAnsi" w:cstheme="minorBidi"/>
          <w:sz w:val="22"/>
          <w:szCs w:val="22"/>
          <w:rPrChange w:id="1627" w:author="CR#1467r1" w:date="2020-04-07T17:00:00Z">
            <w:rPr>
              <w:rFonts w:asciiTheme="minorHAnsi" w:eastAsiaTheme="minorEastAsia" w:hAnsiTheme="minorHAnsi" w:cstheme="minorBidi"/>
              <w:sz w:val="22"/>
              <w:szCs w:val="22"/>
            </w:rPr>
          </w:rPrChange>
        </w:rPr>
        <w:tab/>
      </w:r>
      <w:r w:rsidRPr="00B874D6">
        <w:rPr>
          <w:rPrChange w:id="1628" w:author="CR#1467r1" w:date="2020-04-07T17:00:00Z">
            <w:rPr/>
          </w:rPrChange>
        </w:rPr>
        <w:t>RNTI values</w:t>
      </w:r>
      <w:r w:rsidRPr="00B874D6">
        <w:rPr>
          <w:rPrChange w:id="1629" w:author="CR#1467r1" w:date="2020-04-07T17:00:00Z">
            <w:rPr/>
          </w:rPrChange>
        </w:rPr>
        <w:tab/>
      </w:r>
      <w:r w:rsidRPr="00B874D6">
        <w:rPr>
          <w:rPrChange w:id="1630" w:author="CR#1467r1" w:date="2020-04-07T17:00:00Z">
            <w:rPr/>
          </w:rPrChange>
        </w:rPr>
        <w:fldChar w:fldCharType="begin" w:fldLock="1"/>
      </w:r>
      <w:r w:rsidRPr="00B874D6">
        <w:rPr>
          <w:rPrChange w:id="1631" w:author="CR#1467r1" w:date="2020-04-07T17:00:00Z">
            <w:rPr/>
          </w:rPrChange>
        </w:rPr>
        <w:instrText xml:space="preserve"> PAGEREF _Toc29243060 \h </w:instrText>
      </w:r>
      <w:r w:rsidRPr="00B874D6">
        <w:rPr>
          <w:rPrChange w:id="1632" w:author="CR#1467r1" w:date="2020-04-07T17:00:00Z">
            <w:rPr/>
          </w:rPrChange>
        </w:rPr>
      </w:r>
      <w:r w:rsidRPr="00B874D6">
        <w:rPr>
          <w:rPrChange w:id="1633" w:author="CR#1467r1" w:date="2020-04-07T17:00:00Z">
            <w:rPr/>
          </w:rPrChange>
        </w:rPr>
        <w:fldChar w:fldCharType="separate"/>
      </w:r>
      <w:r w:rsidRPr="00B874D6">
        <w:rPr>
          <w:rPrChange w:id="1634" w:author="CR#1467r1" w:date="2020-04-07T17:00:00Z">
            <w:rPr/>
          </w:rPrChange>
        </w:rPr>
        <w:t>112</w:t>
      </w:r>
      <w:r w:rsidRPr="00B874D6">
        <w:rPr>
          <w:rPrChange w:id="1635"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1636" w:author="CR#1467r1" w:date="2020-04-07T17:00:00Z">
            <w:rPr>
              <w:rFonts w:asciiTheme="minorHAnsi" w:eastAsiaTheme="minorEastAsia" w:hAnsiTheme="minorHAnsi" w:cstheme="minorBidi"/>
              <w:sz w:val="22"/>
              <w:szCs w:val="22"/>
            </w:rPr>
          </w:rPrChange>
        </w:rPr>
      </w:pPr>
      <w:r w:rsidRPr="00B874D6">
        <w:rPr>
          <w:rPrChange w:id="1637" w:author="CR#1467r1" w:date="2020-04-07T17:00:00Z">
            <w:rPr/>
          </w:rPrChange>
        </w:rPr>
        <w:t>7.2</w:t>
      </w:r>
      <w:r w:rsidRPr="00B874D6">
        <w:rPr>
          <w:rFonts w:asciiTheme="minorHAnsi" w:eastAsiaTheme="minorEastAsia" w:hAnsiTheme="minorHAnsi" w:cstheme="minorBidi"/>
          <w:sz w:val="22"/>
          <w:szCs w:val="22"/>
          <w:rPrChange w:id="1638" w:author="CR#1467r1" w:date="2020-04-07T17:00:00Z">
            <w:rPr>
              <w:rFonts w:asciiTheme="minorHAnsi" w:eastAsiaTheme="minorEastAsia" w:hAnsiTheme="minorHAnsi" w:cstheme="minorBidi"/>
              <w:sz w:val="22"/>
              <w:szCs w:val="22"/>
            </w:rPr>
          </w:rPrChange>
        </w:rPr>
        <w:tab/>
      </w:r>
      <w:r w:rsidRPr="00B874D6">
        <w:rPr>
          <w:rPrChange w:id="1639" w:author="CR#1467r1" w:date="2020-04-07T17:00:00Z">
            <w:rPr/>
          </w:rPrChange>
        </w:rPr>
        <w:t>Backoff Parameter values</w:t>
      </w:r>
      <w:r w:rsidRPr="00B874D6">
        <w:rPr>
          <w:rPrChange w:id="1640" w:author="CR#1467r1" w:date="2020-04-07T17:00:00Z">
            <w:rPr/>
          </w:rPrChange>
        </w:rPr>
        <w:tab/>
      </w:r>
      <w:r w:rsidRPr="00B874D6">
        <w:rPr>
          <w:rPrChange w:id="1641" w:author="CR#1467r1" w:date="2020-04-07T17:00:00Z">
            <w:rPr/>
          </w:rPrChange>
        </w:rPr>
        <w:fldChar w:fldCharType="begin" w:fldLock="1"/>
      </w:r>
      <w:r w:rsidRPr="00B874D6">
        <w:rPr>
          <w:rPrChange w:id="1642" w:author="CR#1467r1" w:date="2020-04-07T17:00:00Z">
            <w:rPr/>
          </w:rPrChange>
        </w:rPr>
        <w:instrText xml:space="preserve"> PAGEREF _Toc29243061 \h </w:instrText>
      </w:r>
      <w:r w:rsidRPr="00B874D6">
        <w:rPr>
          <w:rPrChange w:id="1643" w:author="CR#1467r1" w:date="2020-04-07T17:00:00Z">
            <w:rPr/>
          </w:rPrChange>
        </w:rPr>
      </w:r>
      <w:r w:rsidRPr="00B874D6">
        <w:rPr>
          <w:rPrChange w:id="1644" w:author="CR#1467r1" w:date="2020-04-07T17:00:00Z">
            <w:rPr/>
          </w:rPrChange>
        </w:rPr>
        <w:fldChar w:fldCharType="separate"/>
      </w:r>
      <w:r w:rsidRPr="00B874D6">
        <w:rPr>
          <w:rPrChange w:id="1645" w:author="CR#1467r1" w:date="2020-04-07T17:00:00Z">
            <w:rPr/>
          </w:rPrChange>
        </w:rPr>
        <w:t>114</w:t>
      </w:r>
      <w:r w:rsidRPr="00B874D6">
        <w:rPr>
          <w:rPrChange w:id="1646"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1647" w:author="CR#1467r1" w:date="2020-04-07T17:00:00Z">
            <w:rPr>
              <w:rFonts w:asciiTheme="minorHAnsi" w:eastAsiaTheme="minorEastAsia" w:hAnsiTheme="minorHAnsi" w:cstheme="minorBidi"/>
              <w:sz w:val="22"/>
              <w:szCs w:val="22"/>
            </w:rPr>
          </w:rPrChange>
        </w:rPr>
      </w:pPr>
      <w:r w:rsidRPr="00B874D6">
        <w:rPr>
          <w:rPrChange w:id="1648" w:author="CR#1467r1" w:date="2020-04-07T17:00:00Z">
            <w:rPr/>
          </w:rPrChange>
        </w:rPr>
        <w:t>7.3</w:t>
      </w:r>
      <w:r w:rsidRPr="00B874D6">
        <w:rPr>
          <w:rFonts w:asciiTheme="minorHAnsi" w:eastAsiaTheme="minorEastAsia" w:hAnsiTheme="minorHAnsi" w:cstheme="minorBidi"/>
          <w:sz w:val="22"/>
          <w:szCs w:val="22"/>
          <w:rPrChange w:id="1649" w:author="CR#1467r1" w:date="2020-04-07T17:00:00Z">
            <w:rPr>
              <w:rFonts w:asciiTheme="minorHAnsi" w:eastAsiaTheme="minorEastAsia" w:hAnsiTheme="minorHAnsi" w:cstheme="minorBidi"/>
              <w:sz w:val="22"/>
              <w:szCs w:val="22"/>
            </w:rPr>
          </w:rPrChange>
        </w:rPr>
        <w:tab/>
      </w:r>
      <w:r w:rsidRPr="00B874D6">
        <w:rPr>
          <w:rPrChange w:id="1650" w:author="CR#1467r1" w:date="2020-04-07T17:00:00Z">
            <w:rPr/>
          </w:rPrChange>
        </w:rPr>
        <w:t>PRACH Mask Index values</w:t>
      </w:r>
      <w:r w:rsidRPr="00B874D6">
        <w:rPr>
          <w:rPrChange w:id="1651" w:author="CR#1467r1" w:date="2020-04-07T17:00:00Z">
            <w:rPr/>
          </w:rPrChange>
        </w:rPr>
        <w:tab/>
      </w:r>
      <w:r w:rsidRPr="00B874D6">
        <w:rPr>
          <w:rPrChange w:id="1652" w:author="CR#1467r1" w:date="2020-04-07T17:00:00Z">
            <w:rPr/>
          </w:rPrChange>
        </w:rPr>
        <w:fldChar w:fldCharType="begin" w:fldLock="1"/>
      </w:r>
      <w:r w:rsidRPr="00B874D6">
        <w:rPr>
          <w:rPrChange w:id="1653" w:author="CR#1467r1" w:date="2020-04-07T17:00:00Z">
            <w:rPr/>
          </w:rPrChange>
        </w:rPr>
        <w:instrText xml:space="preserve"> PAGEREF _Toc29243062 \h </w:instrText>
      </w:r>
      <w:r w:rsidRPr="00B874D6">
        <w:rPr>
          <w:rPrChange w:id="1654" w:author="CR#1467r1" w:date="2020-04-07T17:00:00Z">
            <w:rPr/>
          </w:rPrChange>
        </w:rPr>
      </w:r>
      <w:r w:rsidRPr="00B874D6">
        <w:rPr>
          <w:rPrChange w:id="1655" w:author="CR#1467r1" w:date="2020-04-07T17:00:00Z">
            <w:rPr/>
          </w:rPrChange>
        </w:rPr>
        <w:fldChar w:fldCharType="separate"/>
      </w:r>
      <w:r w:rsidRPr="00B874D6">
        <w:rPr>
          <w:rPrChange w:id="1656" w:author="CR#1467r1" w:date="2020-04-07T17:00:00Z">
            <w:rPr/>
          </w:rPrChange>
        </w:rPr>
        <w:t>116</w:t>
      </w:r>
      <w:r w:rsidRPr="00B874D6">
        <w:rPr>
          <w:rPrChange w:id="1657"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1658" w:author="CR#1467r1" w:date="2020-04-07T17:00:00Z">
            <w:rPr>
              <w:rFonts w:asciiTheme="minorHAnsi" w:eastAsiaTheme="minorEastAsia" w:hAnsiTheme="minorHAnsi" w:cstheme="minorBidi"/>
              <w:sz w:val="22"/>
              <w:szCs w:val="22"/>
            </w:rPr>
          </w:rPrChange>
        </w:rPr>
      </w:pPr>
      <w:r w:rsidRPr="00B874D6">
        <w:rPr>
          <w:rPrChange w:id="1659" w:author="CR#1467r1" w:date="2020-04-07T17:00:00Z">
            <w:rPr/>
          </w:rPrChange>
        </w:rPr>
        <w:t>7.4</w:t>
      </w:r>
      <w:r w:rsidRPr="00B874D6">
        <w:rPr>
          <w:rFonts w:asciiTheme="minorHAnsi" w:eastAsiaTheme="minorEastAsia" w:hAnsiTheme="minorHAnsi" w:cstheme="minorBidi"/>
          <w:sz w:val="22"/>
          <w:szCs w:val="22"/>
          <w:rPrChange w:id="1660" w:author="CR#1467r1" w:date="2020-04-07T17:00:00Z">
            <w:rPr>
              <w:rFonts w:asciiTheme="minorHAnsi" w:eastAsiaTheme="minorEastAsia" w:hAnsiTheme="minorHAnsi" w:cstheme="minorBidi"/>
              <w:sz w:val="22"/>
              <w:szCs w:val="22"/>
            </w:rPr>
          </w:rPrChange>
        </w:rPr>
        <w:tab/>
      </w:r>
      <w:r w:rsidRPr="00B874D6">
        <w:rPr>
          <w:rPrChange w:id="1661" w:author="CR#1467r1" w:date="2020-04-07T17:00:00Z">
            <w:rPr/>
          </w:rPrChange>
        </w:rPr>
        <w:t xml:space="preserve">Subframe_Offset </w:t>
      </w:r>
      <w:r w:rsidRPr="00B874D6">
        <w:rPr>
          <w:lang w:eastAsia="zh-CN"/>
          <w:rPrChange w:id="1662" w:author="CR#1467r1" w:date="2020-04-07T17:00:00Z">
            <w:rPr>
              <w:lang w:eastAsia="zh-CN"/>
            </w:rPr>
          </w:rPrChange>
        </w:rPr>
        <w:t>v</w:t>
      </w:r>
      <w:r w:rsidRPr="00B874D6">
        <w:rPr>
          <w:rPrChange w:id="1663" w:author="CR#1467r1" w:date="2020-04-07T17:00:00Z">
            <w:rPr/>
          </w:rPrChange>
        </w:rPr>
        <w:t>alues</w:t>
      </w:r>
      <w:r w:rsidRPr="00B874D6">
        <w:rPr>
          <w:rPrChange w:id="1664" w:author="CR#1467r1" w:date="2020-04-07T17:00:00Z">
            <w:rPr/>
          </w:rPrChange>
        </w:rPr>
        <w:tab/>
      </w:r>
      <w:r w:rsidRPr="00B874D6">
        <w:rPr>
          <w:rPrChange w:id="1665" w:author="CR#1467r1" w:date="2020-04-07T17:00:00Z">
            <w:rPr/>
          </w:rPrChange>
        </w:rPr>
        <w:fldChar w:fldCharType="begin" w:fldLock="1"/>
      </w:r>
      <w:r w:rsidRPr="00B874D6">
        <w:rPr>
          <w:rPrChange w:id="1666" w:author="CR#1467r1" w:date="2020-04-07T17:00:00Z">
            <w:rPr/>
          </w:rPrChange>
        </w:rPr>
        <w:instrText xml:space="preserve"> PAGEREF _Toc29243063 \h </w:instrText>
      </w:r>
      <w:r w:rsidRPr="00B874D6">
        <w:rPr>
          <w:rPrChange w:id="1667" w:author="CR#1467r1" w:date="2020-04-07T17:00:00Z">
            <w:rPr/>
          </w:rPrChange>
        </w:rPr>
      </w:r>
      <w:r w:rsidRPr="00B874D6">
        <w:rPr>
          <w:rPrChange w:id="1668" w:author="CR#1467r1" w:date="2020-04-07T17:00:00Z">
            <w:rPr/>
          </w:rPrChange>
        </w:rPr>
        <w:fldChar w:fldCharType="separate"/>
      </w:r>
      <w:r w:rsidRPr="00B874D6">
        <w:rPr>
          <w:rPrChange w:id="1669" w:author="CR#1467r1" w:date="2020-04-07T17:00:00Z">
            <w:rPr/>
          </w:rPrChange>
        </w:rPr>
        <w:t>116</w:t>
      </w:r>
      <w:r w:rsidRPr="00B874D6">
        <w:rPr>
          <w:rPrChange w:id="1670"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1671" w:author="CR#1467r1" w:date="2020-04-07T17:00:00Z">
            <w:rPr>
              <w:rFonts w:asciiTheme="minorHAnsi" w:eastAsiaTheme="minorEastAsia" w:hAnsiTheme="minorHAnsi" w:cstheme="minorBidi"/>
              <w:sz w:val="22"/>
              <w:szCs w:val="22"/>
            </w:rPr>
          </w:rPrChange>
        </w:rPr>
      </w:pPr>
      <w:r w:rsidRPr="00B874D6">
        <w:rPr>
          <w:rPrChange w:id="1672" w:author="CR#1467r1" w:date="2020-04-07T17:00:00Z">
            <w:rPr/>
          </w:rPrChange>
        </w:rPr>
        <w:t>7.5</w:t>
      </w:r>
      <w:r w:rsidRPr="00B874D6">
        <w:rPr>
          <w:rFonts w:asciiTheme="minorHAnsi" w:eastAsiaTheme="minorEastAsia" w:hAnsiTheme="minorHAnsi" w:cstheme="minorBidi"/>
          <w:sz w:val="22"/>
          <w:szCs w:val="22"/>
          <w:rPrChange w:id="1673" w:author="CR#1467r1" w:date="2020-04-07T17:00:00Z">
            <w:rPr>
              <w:rFonts w:asciiTheme="minorHAnsi" w:eastAsiaTheme="minorEastAsia" w:hAnsiTheme="minorHAnsi" w:cstheme="minorBidi"/>
              <w:sz w:val="22"/>
              <w:szCs w:val="22"/>
            </w:rPr>
          </w:rPrChange>
        </w:rPr>
        <w:tab/>
      </w:r>
      <w:r w:rsidRPr="00B874D6">
        <w:rPr>
          <w:rPrChange w:id="1674" w:author="CR#1467r1" w:date="2020-04-07T17:00:00Z">
            <w:rPr/>
          </w:rPrChange>
        </w:rPr>
        <w:t>TTI_BUNDLE_SIZE value</w:t>
      </w:r>
      <w:r w:rsidRPr="00B874D6">
        <w:rPr>
          <w:rPrChange w:id="1675" w:author="CR#1467r1" w:date="2020-04-07T17:00:00Z">
            <w:rPr/>
          </w:rPrChange>
        </w:rPr>
        <w:tab/>
      </w:r>
      <w:r w:rsidRPr="00B874D6">
        <w:rPr>
          <w:rPrChange w:id="1676" w:author="CR#1467r1" w:date="2020-04-07T17:00:00Z">
            <w:rPr/>
          </w:rPrChange>
        </w:rPr>
        <w:fldChar w:fldCharType="begin" w:fldLock="1"/>
      </w:r>
      <w:r w:rsidRPr="00B874D6">
        <w:rPr>
          <w:rPrChange w:id="1677" w:author="CR#1467r1" w:date="2020-04-07T17:00:00Z">
            <w:rPr/>
          </w:rPrChange>
        </w:rPr>
        <w:instrText xml:space="preserve"> PAGEREF _Toc29243064 \h </w:instrText>
      </w:r>
      <w:r w:rsidRPr="00B874D6">
        <w:rPr>
          <w:rPrChange w:id="1678" w:author="CR#1467r1" w:date="2020-04-07T17:00:00Z">
            <w:rPr/>
          </w:rPrChange>
        </w:rPr>
      </w:r>
      <w:r w:rsidRPr="00B874D6">
        <w:rPr>
          <w:rPrChange w:id="1679" w:author="CR#1467r1" w:date="2020-04-07T17:00:00Z">
            <w:rPr/>
          </w:rPrChange>
        </w:rPr>
        <w:fldChar w:fldCharType="separate"/>
      </w:r>
      <w:r w:rsidRPr="00B874D6">
        <w:rPr>
          <w:rPrChange w:id="1680" w:author="CR#1467r1" w:date="2020-04-07T17:00:00Z">
            <w:rPr/>
          </w:rPrChange>
        </w:rPr>
        <w:t>116</w:t>
      </w:r>
      <w:r w:rsidRPr="00B874D6">
        <w:rPr>
          <w:rPrChange w:id="1681"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1682" w:author="CR#1467r1" w:date="2020-04-07T17:00:00Z">
            <w:rPr>
              <w:rFonts w:asciiTheme="minorHAnsi" w:eastAsiaTheme="minorEastAsia" w:hAnsiTheme="minorHAnsi" w:cstheme="minorBidi"/>
              <w:sz w:val="22"/>
              <w:szCs w:val="22"/>
            </w:rPr>
          </w:rPrChange>
        </w:rPr>
      </w:pPr>
      <w:r w:rsidRPr="00B874D6">
        <w:rPr>
          <w:rPrChange w:id="1683" w:author="CR#1467r1" w:date="2020-04-07T17:00:00Z">
            <w:rPr/>
          </w:rPrChange>
        </w:rPr>
        <w:t>7.6</w:t>
      </w:r>
      <w:r w:rsidRPr="00B874D6">
        <w:rPr>
          <w:rFonts w:asciiTheme="minorHAnsi" w:eastAsiaTheme="minorEastAsia" w:hAnsiTheme="minorHAnsi" w:cstheme="minorBidi"/>
          <w:sz w:val="22"/>
          <w:szCs w:val="22"/>
          <w:rPrChange w:id="1684" w:author="CR#1467r1" w:date="2020-04-07T17:00:00Z">
            <w:rPr>
              <w:rFonts w:asciiTheme="minorHAnsi" w:eastAsiaTheme="minorEastAsia" w:hAnsiTheme="minorHAnsi" w:cstheme="minorBidi"/>
              <w:sz w:val="22"/>
              <w:szCs w:val="22"/>
            </w:rPr>
          </w:rPrChange>
        </w:rPr>
        <w:tab/>
      </w:r>
      <w:r w:rsidRPr="00B874D6">
        <w:rPr>
          <w:rPrChange w:id="1685" w:author="CR#1467r1" w:date="2020-04-07T17:00:00Z">
            <w:rPr/>
          </w:rPrChange>
        </w:rPr>
        <w:t>DELTA_PREAMBLE values</w:t>
      </w:r>
      <w:r w:rsidRPr="00B874D6">
        <w:rPr>
          <w:rPrChange w:id="1686" w:author="CR#1467r1" w:date="2020-04-07T17:00:00Z">
            <w:rPr/>
          </w:rPrChange>
        </w:rPr>
        <w:tab/>
      </w:r>
      <w:r w:rsidRPr="00B874D6">
        <w:rPr>
          <w:rPrChange w:id="1687" w:author="CR#1467r1" w:date="2020-04-07T17:00:00Z">
            <w:rPr/>
          </w:rPrChange>
        </w:rPr>
        <w:fldChar w:fldCharType="begin" w:fldLock="1"/>
      </w:r>
      <w:r w:rsidRPr="00B874D6">
        <w:rPr>
          <w:rPrChange w:id="1688" w:author="CR#1467r1" w:date="2020-04-07T17:00:00Z">
            <w:rPr/>
          </w:rPrChange>
        </w:rPr>
        <w:instrText xml:space="preserve"> PAGEREF _Toc29243065 \h </w:instrText>
      </w:r>
      <w:r w:rsidRPr="00B874D6">
        <w:rPr>
          <w:rPrChange w:id="1689" w:author="CR#1467r1" w:date="2020-04-07T17:00:00Z">
            <w:rPr/>
          </w:rPrChange>
        </w:rPr>
      </w:r>
      <w:r w:rsidRPr="00B874D6">
        <w:rPr>
          <w:rPrChange w:id="1690" w:author="CR#1467r1" w:date="2020-04-07T17:00:00Z">
            <w:rPr/>
          </w:rPrChange>
        </w:rPr>
        <w:fldChar w:fldCharType="separate"/>
      </w:r>
      <w:r w:rsidRPr="00B874D6">
        <w:rPr>
          <w:rPrChange w:id="1691" w:author="CR#1467r1" w:date="2020-04-07T17:00:00Z">
            <w:rPr/>
          </w:rPrChange>
        </w:rPr>
        <w:t>116</w:t>
      </w:r>
      <w:r w:rsidRPr="00B874D6">
        <w:rPr>
          <w:rPrChange w:id="1692"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1693" w:author="CR#1467r1" w:date="2020-04-07T17:00:00Z">
            <w:rPr>
              <w:rFonts w:asciiTheme="minorHAnsi" w:eastAsiaTheme="minorEastAsia" w:hAnsiTheme="minorHAnsi" w:cstheme="minorBidi"/>
              <w:sz w:val="22"/>
              <w:szCs w:val="22"/>
            </w:rPr>
          </w:rPrChange>
        </w:rPr>
      </w:pPr>
      <w:r w:rsidRPr="00B874D6">
        <w:rPr>
          <w:rPrChange w:id="1694" w:author="CR#1467r1" w:date="2020-04-07T17:00:00Z">
            <w:rPr/>
          </w:rPrChange>
        </w:rPr>
        <w:t>7.7</w:t>
      </w:r>
      <w:r w:rsidRPr="00B874D6">
        <w:rPr>
          <w:rFonts w:asciiTheme="minorHAnsi" w:eastAsiaTheme="minorEastAsia" w:hAnsiTheme="minorHAnsi" w:cstheme="minorBidi"/>
          <w:sz w:val="22"/>
          <w:szCs w:val="22"/>
          <w:rPrChange w:id="1695" w:author="CR#1467r1" w:date="2020-04-07T17:00:00Z">
            <w:rPr>
              <w:rFonts w:asciiTheme="minorHAnsi" w:eastAsiaTheme="minorEastAsia" w:hAnsiTheme="minorHAnsi" w:cstheme="minorBidi"/>
              <w:sz w:val="22"/>
              <w:szCs w:val="22"/>
            </w:rPr>
          </w:rPrChange>
        </w:rPr>
        <w:tab/>
      </w:r>
      <w:r w:rsidRPr="00B874D6">
        <w:rPr>
          <w:rPrChange w:id="1696" w:author="CR#1467r1" w:date="2020-04-07T17:00:00Z">
            <w:rPr/>
          </w:rPrChange>
        </w:rPr>
        <w:t>HARQ RTT Timers</w:t>
      </w:r>
      <w:r w:rsidRPr="00B874D6">
        <w:rPr>
          <w:rPrChange w:id="1697" w:author="CR#1467r1" w:date="2020-04-07T17:00:00Z">
            <w:rPr/>
          </w:rPrChange>
        </w:rPr>
        <w:tab/>
      </w:r>
      <w:r w:rsidRPr="00B874D6">
        <w:rPr>
          <w:rPrChange w:id="1698" w:author="CR#1467r1" w:date="2020-04-07T17:00:00Z">
            <w:rPr/>
          </w:rPrChange>
        </w:rPr>
        <w:fldChar w:fldCharType="begin" w:fldLock="1"/>
      </w:r>
      <w:r w:rsidRPr="00B874D6">
        <w:rPr>
          <w:rPrChange w:id="1699" w:author="CR#1467r1" w:date="2020-04-07T17:00:00Z">
            <w:rPr/>
          </w:rPrChange>
        </w:rPr>
        <w:instrText xml:space="preserve"> PAGEREF _Toc29243066 \h </w:instrText>
      </w:r>
      <w:r w:rsidRPr="00B874D6">
        <w:rPr>
          <w:rPrChange w:id="1700" w:author="CR#1467r1" w:date="2020-04-07T17:00:00Z">
            <w:rPr/>
          </w:rPrChange>
        </w:rPr>
      </w:r>
      <w:r w:rsidRPr="00B874D6">
        <w:rPr>
          <w:rPrChange w:id="1701" w:author="CR#1467r1" w:date="2020-04-07T17:00:00Z">
            <w:rPr/>
          </w:rPrChange>
        </w:rPr>
        <w:fldChar w:fldCharType="separate"/>
      </w:r>
      <w:r w:rsidRPr="00B874D6">
        <w:rPr>
          <w:rPrChange w:id="1702" w:author="CR#1467r1" w:date="2020-04-07T17:00:00Z">
            <w:rPr/>
          </w:rPrChange>
        </w:rPr>
        <w:t>117</w:t>
      </w:r>
      <w:r w:rsidRPr="00B874D6">
        <w:rPr>
          <w:rPrChange w:id="1703"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1704" w:author="CR#1467r1" w:date="2020-04-07T17:00:00Z">
            <w:rPr>
              <w:rFonts w:asciiTheme="minorHAnsi" w:eastAsiaTheme="minorEastAsia" w:hAnsiTheme="minorHAnsi" w:cstheme="minorBidi"/>
              <w:sz w:val="22"/>
              <w:szCs w:val="22"/>
            </w:rPr>
          </w:rPrChange>
        </w:rPr>
      </w:pPr>
      <w:r w:rsidRPr="00B874D6">
        <w:rPr>
          <w:rPrChange w:id="1705" w:author="CR#1467r1" w:date="2020-04-07T17:00:00Z">
            <w:rPr/>
          </w:rPrChange>
        </w:rPr>
        <w:t>7.8</w:t>
      </w:r>
      <w:r w:rsidRPr="00B874D6">
        <w:rPr>
          <w:rFonts w:asciiTheme="minorHAnsi" w:eastAsiaTheme="minorEastAsia" w:hAnsiTheme="minorHAnsi" w:cstheme="minorBidi"/>
          <w:sz w:val="22"/>
          <w:szCs w:val="22"/>
          <w:rPrChange w:id="1706" w:author="CR#1467r1" w:date="2020-04-07T17:00:00Z">
            <w:rPr>
              <w:rFonts w:asciiTheme="minorHAnsi" w:eastAsiaTheme="minorEastAsia" w:hAnsiTheme="minorHAnsi" w:cstheme="minorBidi"/>
              <w:sz w:val="22"/>
              <w:szCs w:val="22"/>
            </w:rPr>
          </w:rPrChange>
        </w:rPr>
        <w:tab/>
      </w:r>
      <w:r w:rsidRPr="00B874D6">
        <w:rPr>
          <w:rPrChange w:id="1707" w:author="CR#1467r1" w:date="2020-04-07T17:00:00Z">
            <w:rPr/>
          </w:rPrChange>
        </w:rPr>
        <w:t>DL_REPETITION_NUMBER value</w:t>
      </w:r>
      <w:r w:rsidRPr="00B874D6">
        <w:rPr>
          <w:rPrChange w:id="1708" w:author="CR#1467r1" w:date="2020-04-07T17:00:00Z">
            <w:rPr/>
          </w:rPrChange>
        </w:rPr>
        <w:tab/>
      </w:r>
      <w:r w:rsidRPr="00B874D6">
        <w:rPr>
          <w:rPrChange w:id="1709" w:author="CR#1467r1" w:date="2020-04-07T17:00:00Z">
            <w:rPr/>
          </w:rPrChange>
        </w:rPr>
        <w:fldChar w:fldCharType="begin" w:fldLock="1"/>
      </w:r>
      <w:r w:rsidRPr="00B874D6">
        <w:rPr>
          <w:rPrChange w:id="1710" w:author="CR#1467r1" w:date="2020-04-07T17:00:00Z">
            <w:rPr/>
          </w:rPrChange>
        </w:rPr>
        <w:instrText xml:space="preserve"> PAGEREF _Toc29243067 \h </w:instrText>
      </w:r>
      <w:r w:rsidRPr="00B874D6">
        <w:rPr>
          <w:rPrChange w:id="1711" w:author="CR#1467r1" w:date="2020-04-07T17:00:00Z">
            <w:rPr/>
          </w:rPrChange>
        </w:rPr>
      </w:r>
      <w:r w:rsidRPr="00B874D6">
        <w:rPr>
          <w:rPrChange w:id="1712" w:author="CR#1467r1" w:date="2020-04-07T17:00:00Z">
            <w:rPr/>
          </w:rPrChange>
        </w:rPr>
        <w:fldChar w:fldCharType="separate"/>
      </w:r>
      <w:r w:rsidRPr="00B874D6">
        <w:rPr>
          <w:rPrChange w:id="1713" w:author="CR#1467r1" w:date="2020-04-07T17:00:00Z">
            <w:rPr/>
          </w:rPrChange>
        </w:rPr>
        <w:t>119</w:t>
      </w:r>
      <w:r w:rsidRPr="00B874D6">
        <w:rPr>
          <w:rPrChange w:id="1714" w:author="CR#1467r1" w:date="2020-04-07T17:00:00Z">
            <w:rPr/>
          </w:rPrChange>
        </w:rPr>
        <w:fldChar w:fldCharType="end"/>
      </w:r>
    </w:p>
    <w:p w:rsidR="009F3BDA" w:rsidRPr="00B874D6" w:rsidRDefault="009F3BDA">
      <w:pPr>
        <w:pStyle w:val="TOC2"/>
        <w:rPr>
          <w:rFonts w:asciiTheme="minorHAnsi" w:eastAsiaTheme="minorEastAsia" w:hAnsiTheme="minorHAnsi" w:cstheme="minorBidi"/>
          <w:sz w:val="22"/>
          <w:szCs w:val="22"/>
          <w:rPrChange w:id="1715" w:author="CR#1467r1" w:date="2020-04-07T17:00:00Z">
            <w:rPr>
              <w:rFonts w:asciiTheme="minorHAnsi" w:eastAsiaTheme="minorEastAsia" w:hAnsiTheme="minorHAnsi" w:cstheme="minorBidi"/>
              <w:sz w:val="22"/>
              <w:szCs w:val="22"/>
            </w:rPr>
          </w:rPrChange>
        </w:rPr>
      </w:pPr>
      <w:r w:rsidRPr="00B874D6">
        <w:rPr>
          <w:rPrChange w:id="1716" w:author="CR#1467r1" w:date="2020-04-07T17:00:00Z">
            <w:rPr/>
          </w:rPrChange>
        </w:rPr>
        <w:t>7.9</w:t>
      </w:r>
      <w:r w:rsidRPr="00B874D6">
        <w:rPr>
          <w:rFonts w:asciiTheme="minorHAnsi" w:eastAsiaTheme="minorEastAsia" w:hAnsiTheme="minorHAnsi" w:cstheme="minorBidi"/>
          <w:sz w:val="22"/>
          <w:szCs w:val="22"/>
          <w:rPrChange w:id="1717" w:author="CR#1467r1" w:date="2020-04-07T17:00:00Z">
            <w:rPr>
              <w:rFonts w:asciiTheme="minorHAnsi" w:eastAsiaTheme="minorEastAsia" w:hAnsiTheme="minorHAnsi" w:cstheme="minorBidi"/>
              <w:sz w:val="22"/>
              <w:szCs w:val="22"/>
            </w:rPr>
          </w:rPrChange>
        </w:rPr>
        <w:tab/>
      </w:r>
      <w:r w:rsidRPr="00B874D6">
        <w:rPr>
          <w:rPrChange w:id="1718" w:author="CR#1467r1" w:date="2020-04-07T17:00:00Z">
            <w:rPr/>
          </w:rPrChange>
        </w:rPr>
        <w:t>UL_REPETITION_NUMBER value</w:t>
      </w:r>
      <w:r w:rsidRPr="00B874D6">
        <w:rPr>
          <w:rPrChange w:id="1719" w:author="CR#1467r1" w:date="2020-04-07T17:00:00Z">
            <w:rPr/>
          </w:rPrChange>
        </w:rPr>
        <w:tab/>
      </w:r>
      <w:r w:rsidRPr="00B874D6">
        <w:rPr>
          <w:rPrChange w:id="1720" w:author="CR#1467r1" w:date="2020-04-07T17:00:00Z">
            <w:rPr/>
          </w:rPrChange>
        </w:rPr>
        <w:fldChar w:fldCharType="begin" w:fldLock="1"/>
      </w:r>
      <w:r w:rsidRPr="00B874D6">
        <w:rPr>
          <w:rPrChange w:id="1721" w:author="CR#1467r1" w:date="2020-04-07T17:00:00Z">
            <w:rPr/>
          </w:rPrChange>
        </w:rPr>
        <w:instrText xml:space="preserve"> PAGEREF _Toc29243068 \h </w:instrText>
      </w:r>
      <w:r w:rsidRPr="00B874D6">
        <w:rPr>
          <w:rPrChange w:id="1722" w:author="CR#1467r1" w:date="2020-04-07T17:00:00Z">
            <w:rPr/>
          </w:rPrChange>
        </w:rPr>
      </w:r>
      <w:r w:rsidRPr="00B874D6">
        <w:rPr>
          <w:rPrChange w:id="1723" w:author="CR#1467r1" w:date="2020-04-07T17:00:00Z">
            <w:rPr/>
          </w:rPrChange>
        </w:rPr>
        <w:fldChar w:fldCharType="separate"/>
      </w:r>
      <w:r w:rsidRPr="00B874D6">
        <w:rPr>
          <w:rPrChange w:id="1724" w:author="CR#1467r1" w:date="2020-04-07T17:00:00Z">
            <w:rPr/>
          </w:rPrChange>
        </w:rPr>
        <w:t>119</w:t>
      </w:r>
      <w:r w:rsidRPr="00B874D6">
        <w:rPr>
          <w:rPrChange w:id="1725" w:author="CR#1467r1" w:date="2020-04-07T17:00:00Z">
            <w:rPr/>
          </w:rPrChange>
        </w:rPr>
        <w:fldChar w:fldCharType="end"/>
      </w:r>
    </w:p>
    <w:p w:rsidR="009F3BDA" w:rsidRPr="00B874D6" w:rsidRDefault="009F3BDA" w:rsidP="009F3BDA">
      <w:pPr>
        <w:pStyle w:val="TOC8"/>
        <w:rPr>
          <w:rFonts w:asciiTheme="minorHAnsi" w:eastAsiaTheme="minorEastAsia" w:hAnsiTheme="minorHAnsi" w:cstheme="minorBidi"/>
          <w:b w:val="0"/>
          <w:szCs w:val="22"/>
          <w:rPrChange w:id="1726" w:author="CR#1467r1" w:date="2020-04-07T17:00:00Z">
            <w:rPr>
              <w:rFonts w:asciiTheme="minorHAnsi" w:eastAsiaTheme="minorEastAsia" w:hAnsiTheme="minorHAnsi" w:cstheme="minorBidi"/>
              <w:b w:val="0"/>
              <w:szCs w:val="22"/>
            </w:rPr>
          </w:rPrChange>
        </w:rPr>
      </w:pPr>
      <w:r w:rsidRPr="00B874D6">
        <w:rPr>
          <w:rPrChange w:id="1727" w:author="CR#1467r1" w:date="2020-04-07T17:00:00Z">
            <w:rPr/>
          </w:rPrChange>
        </w:rPr>
        <w:t>Annex A (normative):</w:t>
      </w:r>
      <w:r w:rsidRPr="00B874D6">
        <w:rPr>
          <w:rPrChange w:id="1728" w:author="CR#1467r1" w:date="2020-04-07T17:00:00Z">
            <w:rPr/>
          </w:rPrChange>
        </w:rPr>
        <w:tab/>
        <w:t>Handling of measurement gaps</w:t>
      </w:r>
      <w:r w:rsidRPr="00B874D6">
        <w:rPr>
          <w:rPrChange w:id="1729" w:author="CR#1467r1" w:date="2020-04-07T17:00:00Z">
            <w:rPr/>
          </w:rPrChange>
        </w:rPr>
        <w:tab/>
      </w:r>
      <w:r w:rsidRPr="00B874D6">
        <w:rPr>
          <w:rPrChange w:id="1730" w:author="CR#1467r1" w:date="2020-04-07T17:00:00Z">
            <w:rPr/>
          </w:rPrChange>
        </w:rPr>
        <w:fldChar w:fldCharType="begin" w:fldLock="1"/>
      </w:r>
      <w:r w:rsidRPr="00B874D6">
        <w:rPr>
          <w:rPrChange w:id="1731" w:author="CR#1467r1" w:date="2020-04-07T17:00:00Z">
            <w:rPr/>
          </w:rPrChange>
        </w:rPr>
        <w:instrText xml:space="preserve"> PAGEREF _Toc29243069 \h </w:instrText>
      </w:r>
      <w:r w:rsidRPr="00B874D6">
        <w:rPr>
          <w:rPrChange w:id="1732" w:author="CR#1467r1" w:date="2020-04-07T17:00:00Z">
            <w:rPr/>
          </w:rPrChange>
        </w:rPr>
      </w:r>
      <w:r w:rsidRPr="00B874D6">
        <w:rPr>
          <w:rPrChange w:id="1733" w:author="CR#1467r1" w:date="2020-04-07T17:00:00Z">
            <w:rPr/>
          </w:rPrChange>
        </w:rPr>
        <w:fldChar w:fldCharType="separate"/>
      </w:r>
      <w:r w:rsidRPr="00B874D6">
        <w:rPr>
          <w:rPrChange w:id="1734" w:author="CR#1467r1" w:date="2020-04-07T17:00:00Z">
            <w:rPr/>
          </w:rPrChange>
        </w:rPr>
        <w:t>120</w:t>
      </w:r>
      <w:r w:rsidRPr="00B874D6">
        <w:rPr>
          <w:rPrChange w:id="1735" w:author="CR#1467r1" w:date="2020-04-07T17:00:00Z">
            <w:rPr/>
          </w:rPrChange>
        </w:rPr>
        <w:fldChar w:fldCharType="end"/>
      </w:r>
    </w:p>
    <w:p w:rsidR="009F3BDA" w:rsidRPr="00B874D6" w:rsidRDefault="009F3BDA" w:rsidP="009F3BDA">
      <w:pPr>
        <w:pStyle w:val="TOC8"/>
        <w:rPr>
          <w:rFonts w:asciiTheme="minorHAnsi" w:eastAsiaTheme="minorEastAsia" w:hAnsiTheme="minorHAnsi" w:cstheme="minorBidi"/>
          <w:b w:val="0"/>
          <w:szCs w:val="22"/>
          <w:rPrChange w:id="1736" w:author="CR#1467r1" w:date="2020-04-07T17:00:00Z">
            <w:rPr>
              <w:rFonts w:asciiTheme="minorHAnsi" w:eastAsiaTheme="minorEastAsia" w:hAnsiTheme="minorHAnsi" w:cstheme="minorBidi"/>
              <w:b w:val="0"/>
              <w:szCs w:val="22"/>
            </w:rPr>
          </w:rPrChange>
        </w:rPr>
      </w:pPr>
      <w:r w:rsidRPr="00B874D6">
        <w:rPr>
          <w:rPrChange w:id="1737" w:author="CR#1467r1" w:date="2020-04-07T17:00:00Z">
            <w:rPr/>
          </w:rPrChange>
        </w:rPr>
        <w:t>Annex B (normative):</w:t>
      </w:r>
      <w:r w:rsidRPr="00B874D6">
        <w:rPr>
          <w:rPrChange w:id="1738" w:author="CR#1467r1" w:date="2020-04-07T17:00:00Z">
            <w:rPr/>
          </w:rPrChange>
        </w:rPr>
        <w:tab/>
        <w:t>Contention resolution for RACH access</w:t>
      </w:r>
      <w:r w:rsidRPr="00B874D6">
        <w:rPr>
          <w:rPrChange w:id="1739" w:author="CR#1467r1" w:date="2020-04-07T17:00:00Z">
            <w:rPr/>
          </w:rPrChange>
        </w:rPr>
        <w:tab/>
      </w:r>
      <w:r w:rsidRPr="00B874D6">
        <w:rPr>
          <w:rPrChange w:id="1740" w:author="CR#1467r1" w:date="2020-04-07T17:00:00Z">
            <w:rPr/>
          </w:rPrChange>
        </w:rPr>
        <w:fldChar w:fldCharType="begin" w:fldLock="1"/>
      </w:r>
      <w:r w:rsidRPr="00B874D6">
        <w:rPr>
          <w:rPrChange w:id="1741" w:author="CR#1467r1" w:date="2020-04-07T17:00:00Z">
            <w:rPr/>
          </w:rPrChange>
        </w:rPr>
        <w:instrText xml:space="preserve"> PAGEREF _Toc29243070 \h </w:instrText>
      </w:r>
      <w:r w:rsidRPr="00B874D6">
        <w:rPr>
          <w:rPrChange w:id="1742" w:author="CR#1467r1" w:date="2020-04-07T17:00:00Z">
            <w:rPr/>
          </w:rPrChange>
        </w:rPr>
      </w:r>
      <w:r w:rsidRPr="00B874D6">
        <w:rPr>
          <w:rPrChange w:id="1743" w:author="CR#1467r1" w:date="2020-04-07T17:00:00Z">
            <w:rPr/>
          </w:rPrChange>
        </w:rPr>
        <w:fldChar w:fldCharType="separate"/>
      </w:r>
      <w:r w:rsidRPr="00B874D6">
        <w:rPr>
          <w:rPrChange w:id="1744" w:author="CR#1467r1" w:date="2020-04-07T17:00:00Z">
            <w:rPr/>
          </w:rPrChange>
        </w:rPr>
        <w:t>121</w:t>
      </w:r>
      <w:r w:rsidRPr="00B874D6">
        <w:rPr>
          <w:rPrChange w:id="1745" w:author="CR#1467r1" w:date="2020-04-07T17:00:00Z">
            <w:rPr/>
          </w:rPrChange>
        </w:rPr>
        <w:fldChar w:fldCharType="end"/>
      </w:r>
    </w:p>
    <w:p w:rsidR="009F3BDA" w:rsidRPr="00B874D6" w:rsidRDefault="009F3BDA" w:rsidP="009F3BDA">
      <w:pPr>
        <w:pStyle w:val="TOC8"/>
        <w:rPr>
          <w:rFonts w:asciiTheme="minorHAnsi" w:eastAsiaTheme="minorEastAsia" w:hAnsiTheme="minorHAnsi" w:cstheme="minorBidi"/>
          <w:b w:val="0"/>
          <w:szCs w:val="22"/>
          <w:rPrChange w:id="1746" w:author="CR#1467r1" w:date="2020-04-07T17:00:00Z">
            <w:rPr>
              <w:rFonts w:asciiTheme="minorHAnsi" w:eastAsiaTheme="minorEastAsia" w:hAnsiTheme="minorHAnsi" w:cstheme="minorBidi"/>
              <w:b w:val="0"/>
              <w:szCs w:val="22"/>
            </w:rPr>
          </w:rPrChange>
        </w:rPr>
      </w:pPr>
      <w:r w:rsidRPr="00B874D6">
        <w:rPr>
          <w:rPrChange w:id="1747" w:author="CR#1467r1" w:date="2020-04-07T17:00:00Z">
            <w:rPr/>
          </w:rPrChange>
        </w:rPr>
        <w:t>Annex C (informative):</w:t>
      </w:r>
      <w:r w:rsidRPr="00B874D6">
        <w:rPr>
          <w:rPrChange w:id="1748" w:author="CR#1467r1" w:date="2020-04-07T17:00:00Z">
            <w:rPr/>
          </w:rPrChange>
        </w:rPr>
        <w:tab/>
        <w:t>Intended UE behaviour for DRX Timers</w:t>
      </w:r>
      <w:r w:rsidRPr="00B874D6">
        <w:rPr>
          <w:rPrChange w:id="1749" w:author="CR#1467r1" w:date="2020-04-07T17:00:00Z">
            <w:rPr/>
          </w:rPrChange>
        </w:rPr>
        <w:tab/>
      </w:r>
      <w:r w:rsidRPr="00B874D6">
        <w:rPr>
          <w:rPrChange w:id="1750" w:author="CR#1467r1" w:date="2020-04-07T17:00:00Z">
            <w:rPr/>
          </w:rPrChange>
        </w:rPr>
        <w:fldChar w:fldCharType="begin" w:fldLock="1"/>
      </w:r>
      <w:r w:rsidRPr="00B874D6">
        <w:rPr>
          <w:rPrChange w:id="1751" w:author="CR#1467r1" w:date="2020-04-07T17:00:00Z">
            <w:rPr/>
          </w:rPrChange>
        </w:rPr>
        <w:instrText xml:space="preserve"> PAGEREF _Toc29243071 \h </w:instrText>
      </w:r>
      <w:r w:rsidRPr="00B874D6">
        <w:rPr>
          <w:rPrChange w:id="1752" w:author="CR#1467r1" w:date="2020-04-07T17:00:00Z">
            <w:rPr/>
          </w:rPrChange>
        </w:rPr>
      </w:r>
      <w:r w:rsidRPr="00B874D6">
        <w:rPr>
          <w:rPrChange w:id="1753" w:author="CR#1467r1" w:date="2020-04-07T17:00:00Z">
            <w:rPr/>
          </w:rPrChange>
        </w:rPr>
        <w:fldChar w:fldCharType="separate"/>
      </w:r>
      <w:r w:rsidRPr="00B874D6">
        <w:rPr>
          <w:rPrChange w:id="1754" w:author="CR#1467r1" w:date="2020-04-07T17:00:00Z">
            <w:rPr/>
          </w:rPrChange>
        </w:rPr>
        <w:t>124</w:t>
      </w:r>
      <w:r w:rsidRPr="00B874D6">
        <w:rPr>
          <w:rPrChange w:id="1755" w:author="CR#1467r1" w:date="2020-04-07T17:00:00Z">
            <w:rPr/>
          </w:rPrChange>
        </w:rPr>
        <w:fldChar w:fldCharType="end"/>
      </w:r>
    </w:p>
    <w:p w:rsidR="009F3BDA" w:rsidRPr="00B874D6" w:rsidRDefault="009F3BDA" w:rsidP="009F3BDA">
      <w:pPr>
        <w:pStyle w:val="TOC8"/>
        <w:rPr>
          <w:rFonts w:asciiTheme="minorHAnsi" w:eastAsiaTheme="minorEastAsia" w:hAnsiTheme="minorHAnsi" w:cstheme="minorBidi"/>
          <w:b w:val="0"/>
          <w:szCs w:val="22"/>
          <w:rPrChange w:id="1756" w:author="CR#1467r1" w:date="2020-04-07T17:00:00Z">
            <w:rPr>
              <w:rFonts w:asciiTheme="minorHAnsi" w:eastAsiaTheme="minorEastAsia" w:hAnsiTheme="minorHAnsi" w:cstheme="minorBidi"/>
              <w:b w:val="0"/>
              <w:szCs w:val="22"/>
            </w:rPr>
          </w:rPrChange>
        </w:rPr>
      </w:pPr>
      <w:r w:rsidRPr="00B874D6">
        <w:rPr>
          <w:rPrChange w:id="1757" w:author="CR#1467r1" w:date="2020-04-07T17:00:00Z">
            <w:rPr/>
          </w:rPrChange>
        </w:rPr>
        <w:t>Annex D (normative):</w:t>
      </w:r>
      <w:r w:rsidRPr="00B874D6">
        <w:rPr>
          <w:rPrChange w:id="1758" w:author="CR#1467r1" w:date="2020-04-07T17:00:00Z">
            <w:rPr/>
          </w:rPrChange>
        </w:rPr>
        <w:tab/>
        <w:t>List of CRs Containing Early Implementable Features and Corrections</w:t>
      </w:r>
      <w:r w:rsidRPr="00B874D6">
        <w:rPr>
          <w:rPrChange w:id="1759" w:author="CR#1467r1" w:date="2020-04-07T17:00:00Z">
            <w:rPr/>
          </w:rPrChange>
        </w:rPr>
        <w:tab/>
      </w:r>
      <w:r w:rsidRPr="00B874D6">
        <w:rPr>
          <w:rPrChange w:id="1760" w:author="CR#1467r1" w:date="2020-04-07T17:00:00Z">
            <w:rPr/>
          </w:rPrChange>
        </w:rPr>
        <w:fldChar w:fldCharType="begin" w:fldLock="1"/>
      </w:r>
      <w:r w:rsidRPr="00B874D6">
        <w:rPr>
          <w:rPrChange w:id="1761" w:author="CR#1467r1" w:date="2020-04-07T17:00:00Z">
            <w:rPr/>
          </w:rPrChange>
        </w:rPr>
        <w:instrText xml:space="preserve"> PAGEREF _Toc29243072 \h </w:instrText>
      </w:r>
      <w:r w:rsidRPr="00B874D6">
        <w:rPr>
          <w:rPrChange w:id="1762" w:author="CR#1467r1" w:date="2020-04-07T17:00:00Z">
            <w:rPr/>
          </w:rPrChange>
        </w:rPr>
      </w:r>
      <w:r w:rsidRPr="00B874D6">
        <w:rPr>
          <w:rPrChange w:id="1763" w:author="CR#1467r1" w:date="2020-04-07T17:00:00Z">
            <w:rPr/>
          </w:rPrChange>
        </w:rPr>
        <w:fldChar w:fldCharType="separate"/>
      </w:r>
      <w:r w:rsidRPr="00B874D6">
        <w:rPr>
          <w:rPrChange w:id="1764" w:author="CR#1467r1" w:date="2020-04-07T17:00:00Z">
            <w:rPr/>
          </w:rPrChange>
        </w:rPr>
        <w:t>126</w:t>
      </w:r>
      <w:r w:rsidRPr="00B874D6">
        <w:rPr>
          <w:rPrChange w:id="1765" w:author="CR#1467r1" w:date="2020-04-07T17:00:00Z">
            <w:rPr/>
          </w:rPrChange>
        </w:rPr>
        <w:fldChar w:fldCharType="end"/>
      </w:r>
    </w:p>
    <w:p w:rsidR="009F3BDA" w:rsidRPr="00B874D6" w:rsidRDefault="009F3BDA" w:rsidP="009F3BDA">
      <w:pPr>
        <w:pStyle w:val="TOC8"/>
        <w:rPr>
          <w:rFonts w:asciiTheme="minorHAnsi" w:eastAsiaTheme="minorEastAsia" w:hAnsiTheme="minorHAnsi" w:cstheme="minorBidi"/>
          <w:b w:val="0"/>
          <w:szCs w:val="22"/>
          <w:rPrChange w:id="1766" w:author="CR#1467r1" w:date="2020-04-07T17:00:00Z">
            <w:rPr>
              <w:rFonts w:asciiTheme="minorHAnsi" w:eastAsiaTheme="minorEastAsia" w:hAnsiTheme="minorHAnsi" w:cstheme="minorBidi"/>
              <w:b w:val="0"/>
              <w:szCs w:val="22"/>
            </w:rPr>
          </w:rPrChange>
        </w:rPr>
      </w:pPr>
      <w:r w:rsidRPr="00B874D6">
        <w:rPr>
          <w:rPrChange w:id="1767" w:author="CR#1467r1" w:date="2020-04-07T17:00:00Z">
            <w:rPr/>
          </w:rPrChange>
        </w:rPr>
        <w:t>Annex E (informative):</w:t>
      </w:r>
      <w:r w:rsidRPr="00B874D6">
        <w:rPr>
          <w:rPrChange w:id="1768" w:author="CR#1467r1" w:date="2020-04-07T17:00:00Z">
            <w:rPr/>
          </w:rPrChange>
        </w:rPr>
        <w:tab/>
        <w:t>Change history</w:t>
      </w:r>
      <w:r w:rsidRPr="00B874D6">
        <w:rPr>
          <w:rPrChange w:id="1769" w:author="CR#1467r1" w:date="2020-04-07T17:00:00Z">
            <w:rPr/>
          </w:rPrChange>
        </w:rPr>
        <w:tab/>
      </w:r>
      <w:r w:rsidRPr="00B874D6">
        <w:rPr>
          <w:rPrChange w:id="1770" w:author="CR#1467r1" w:date="2020-04-07T17:00:00Z">
            <w:rPr/>
          </w:rPrChange>
        </w:rPr>
        <w:fldChar w:fldCharType="begin" w:fldLock="1"/>
      </w:r>
      <w:r w:rsidRPr="00B874D6">
        <w:rPr>
          <w:rPrChange w:id="1771" w:author="CR#1467r1" w:date="2020-04-07T17:00:00Z">
            <w:rPr/>
          </w:rPrChange>
        </w:rPr>
        <w:instrText xml:space="preserve"> PAGEREF _Toc29243073 \h </w:instrText>
      </w:r>
      <w:r w:rsidRPr="00B874D6">
        <w:rPr>
          <w:rPrChange w:id="1772" w:author="CR#1467r1" w:date="2020-04-07T17:00:00Z">
            <w:rPr/>
          </w:rPrChange>
        </w:rPr>
      </w:r>
      <w:r w:rsidRPr="00B874D6">
        <w:rPr>
          <w:rPrChange w:id="1773" w:author="CR#1467r1" w:date="2020-04-07T17:00:00Z">
            <w:rPr/>
          </w:rPrChange>
        </w:rPr>
        <w:fldChar w:fldCharType="separate"/>
      </w:r>
      <w:r w:rsidRPr="00B874D6">
        <w:rPr>
          <w:rPrChange w:id="1774" w:author="CR#1467r1" w:date="2020-04-07T17:00:00Z">
            <w:rPr/>
          </w:rPrChange>
        </w:rPr>
        <w:t>126</w:t>
      </w:r>
      <w:r w:rsidRPr="00B874D6">
        <w:rPr>
          <w:rPrChange w:id="1775" w:author="CR#1467r1" w:date="2020-04-07T17:00:00Z">
            <w:rPr/>
          </w:rPrChange>
        </w:rPr>
        <w:fldChar w:fldCharType="end"/>
      </w:r>
    </w:p>
    <w:p w:rsidR="004A3549" w:rsidRPr="00B874D6" w:rsidRDefault="009F3BDA" w:rsidP="00707196">
      <w:pPr>
        <w:rPr>
          <w:noProof/>
          <w:rPrChange w:id="1776" w:author="CR#1467r1" w:date="2020-04-07T17:00:00Z">
            <w:rPr>
              <w:noProof/>
            </w:rPr>
          </w:rPrChange>
        </w:rPr>
      </w:pPr>
      <w:r w:rsidRPr="00B874D6">
        <w:rPr>
          <w:noProof/>
          <w:sz w:val="22"/>
          <w:rPrChange w:id="1777" w:author="CR#1467r1" w:date="2020-04-07T17:00:00Z">
            <w:rPr>
              <w:noProof/>
              <w:sz w:val="22"/>
            </w:rPr>
          </w:rPrChange>
        </w:rPr>
        <w:fldChar w:fldCharType="end"/>
      </w:r>
    </w:p>
    <w:p w:rsidR="004A3549" w:rsidRPr="00B874D6" w:rsidRDefault="004A3549" w:rsidP="00707196">
      <w:pPr>
        <w:pStyle w:val="Heading1"/>
        <w:rPr>
          <w:noProof/>
          <w:rPrChange w:id="1778" w:author="CR#1467r1" w:date="2020-04-07T17:00:00Z">
            <w:rPr>
              <w:noProof/>
            </w:rPr>
          </w:rPrChange>
        </w:rPr>
      </w:pPr>
      <w:r w:rsidRPr="00B874D6">
        <w:rPr>
          <w:noProof/>
          <w:rPrChange w:id="1779" w:author="CR#1467r1" w:date="2020-04-07T17:00:00Z">
            <w:rPr>
              <w:noProof/>
            </w:rPr>
          </w:rPrChange>
        </w:rPr>
        <w:br w:type="page"/>
      </w:r>
      <w:bookmarkStart w:id="1780" w:name="_Toc29242927"/>
      <w:r w:rsidRPr="00B874D6">
        <w:rPr>
          <w:noProof/>
          <w:rPrChange w:id="1781" w:author="CR#1467r1" w:date="2020-04-07T17:00:00Z">
            <w:rPr>
              <w:noProof/>
            </w:rPr>
          </w:rPrChange>
        </w:rPr>
        <w:lastRenderedPageBreak/>
        <w:t>Foreword</w:t>
      </w:r>
      <w:bookmarkEnd w:id="1780"/>
    </w:p>
    <w:p w:rsidR="004A3549" w:rsidRPr="00B874D6" w:rsidRDefault="004A3549" w:rsidP="00707196">
      <w:pPr>
        <w:rPr>
          <w:noProof/>
          <w:rPrChange w:id="1782" w:author="CR#1467r1" w:date="2020-04-07T17:00:00Z">
            <w:rPr>
              <w:noProof/>
            </w:rPr>
          </w:rPrChange>
        </w:rPr>
      </w:pPr>
      <w:r w:rsidRPr="00B874D6">
        <w:rPr>
          <w:noProof/>
          <w:rPrChange w:id="1783" w:author="CR#1467r1" w:date="2020-04-07T17:00:00Z">
            <w:rPr>
              <w:noProof/>
            </w:rPr>
          </w:rPrChange>
        </w:rPr>
        <w:t>This Technical Specification has been produced by the 3</w:t>
      </w:r>
      <w:r w:rsidRPr="00B874D6">
        <w:rPr>
          <w:noProof/>
          <w:vertAlign w:val="superscript"/>
          <w:rPrChange w:id="1784" w:author="CR#1467r1" w:date="2020-04-07T17:00:00Z">
            <w:rPr>
              <w:noProof/>
              <w:vertAlign w:val="superscript"/>
            </w:rPr>
          </w:rPrChange>
        </w:rPr>
        <w:t>rd</w:t>
      </w:r>
      <w:r w:rsidRPr="00B874D6">
        <w:rPr>
          <w:noProof/>
          <w:rPrChange w:id="1785" w:author="CR#1467r1" w:date="2020-04-07T17:00:00Z">
            <w:rPr>
              <w:noProof/>
            </w:rPr>
          </w:rPrChange>
        </w:rPr>
        <w:t xml:space="preserve"> Generation Partnership Project (3GPP).</w:t>
      </w:r>
    </w:p>
    <w:p w:rsidR="004A3549" w:rsidRPr="00B874D6" w:rsidRDefault="004A3549" w:rsidP="00707196">
      <w:pPr>
        <w:rPr>
          <w:noProof/>
          <w:rPrChange w:id="1786" w:author="CR#1467r1" w:date="2020-04-07T17:00:00Z">
            <w:rPr>
              <w:noProof/>
            </w:rPr>
          </w:rPrChange>
        </w:rPr>
      </w:pPr>
      <w:r w:rsidRPr="00B874D6">
        <w:rPr>
          <w:noProof/>
          <w:rPrChange w:id="1787" w:author="CR#1467r1" w:date="2020-04-07T17:00:00Z">
            <w:rPr>
              <w:noProof/>
            </w:rPr>
          </w:rPrChang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B874D6" w:rsidRDefault="004A3549" w:rsidP="00707196">
      <w:pPr>
        <w:rPr>
          <w:noProof/>
          <w:rPrChange w:id="1788" w:author="CR#1467r1" w:date="2020-04-07T17:00:00Z">
            <w:rPr>
              <w:noProof/>
            </w:rPr>
          </w:rPrChange>
        </w:rPr>
      </w:pPr>
      <w:r w:rsidRPr="00B874D6">
        <w:rPr>
          <w:noProof/>
          <w:rPrChange w:id="1789" w:author="CR#1467r1" w:date="2020-04-07T17:00:00Z">
            <w:rPr>
              <w:noProof/>
            </w:rPr>
          </w:rPrChange>
        </w:rPr>
        <w:t>Version x.y.z</w:t>
      </w:r>
    </w:p>
    <w:p w:rsidR="004A3549" w:rsidRPr="00B874D6" w:rsidRDefault="004A3549" w:rsidP="00707196">
      <w:pPr>
        <w:rPr>
          <w:noProof/>
          <w:rPrChange w:id="1790" w:author="CR#1467r1" w:date="2020-04-07T17:00:00Z">
            <w:rPr>
              <w:noProof/>
            </w:rPr>
          </w:rPrChange>
        </w:rPr>
      </w:pPr>
      <w:r w:rsidRPr="00B874D6">
        <w:rPr>
          <w:noProof/>
          <w:rPrChange w:id="1791" w:author="CR#1467r1" w:date="2020-04-07T17:00:00Z">
            <w:rPr>
              <w:noProof/>
            </w:rPr>
          </w:rPrChange>
        </w:rPr>
        <w:t>where:</w:t>
      </w:r>
    </w:p>
    <w:p w:rsidR="004A3549" w:rsidRPr="00B874D6" w:rsidRDefault="004A3549" w:rsidP="00707196">
      <w:pPr>
        <w:pStyle w:val="B2"/>
        <w:rPr>
          <w:noProof/>
          <w:rPrChange w:id="1792" w:author="CR#1467r1" w:date="2020-04-07T17:00:00Z">
            <w:rPr>
              <w:noProof/>
            </w:rPr>
          </w:rPrChange>
        </w:rPr>
      </w:pPr>
      <w:r w:rsidRPr="00B874D6">
        <w:rPr>
          <w:noProof/>
          <w:rPrChange w:id="1793" w:author="CR#1467r1" w:date="2020-04-07T17:00:00Z">
            <w:rPr>
              <w:noProof/>
            </w:rPr>
          </w:rPrChange>
        </w:rPr>
        <w:t>x</w:t>
      </w:r>
      <w:r w:rsidRPr="00B874D6">
        <w:rPr>
          <w:noProof/>
          <w:rPrChange w:id="1794" w:author="CR#1467r1" w:date="2020-04-07T17:00:00Z">
            <w:rPr>
              <w:noProof/>
            </w:rPr>
          </w:rPrChange>
        </w:rPr>
        <w:tab/>
        <w:t>the first digit:</w:t>
      </w:r>
    </w:p>
    <w:p w:rsidR="004A3549" w:rsidRPr="00B874D6" w:rsidRDefault="004A3549" w:rsidP="00707196">
      <w:pPr>
        <w:pStyle w:val="B3"/>
        <w:rPr>
          <w:noProof/>
          <w:rPrChange w:id="1795" w:author="CR#1467r1" w:date="2020-04-07T17:00:00Z">
            <w:rPr>
              <w:noProof/>
            </w:rPr>
          </w:rPrChange>
        </w:rPr>
      </w:pPr>
      <w:r w:rsidRPr="00B874D6">
        <w:rPr>
          <w:noProof/>
          <w:rPrChange w:id="1796" w:author="CR#1467r1" w:date="2020-04-07T17:00:00Z">
            <w:rPr>
              <w:noProof/>
            </w:rPr>
          </w:rPrChange>
        </w:rPr>
        <w:t>1</w:t>
      </w:r>
      <w:r w:rsidRPr="00B874D6">
        <w:rPr>
          <w:noProof/>
          <w:rPrChange w:id="1797" w:author="CR#1467r1" w:date="2020-04-07T17:00:00Z">
            <w:rPr>
              <w:noProof/>
            </w:rPr>
          </w:rPrChange>
        </w:rPr>
        <w:tab/>
        <w:t>presented to TSG for information;</w:t>
      </w:r>
    </w:p>
    <w:p w:rsidR="004A3549" w:rsidRPr="00B874D6" w:rsidRDefault="004A3549" w:rsidP="00707196">
      <w:pPr>
        <w:pStyle w:val="B3"/>
        <w:rPr>
          <w:noProof/>
          <w:rPrChange w:id="1798" w:author="CR#1467r1" w:date="2020-04-07T17:00:00Z">
            <w:rPr>
              <w:noProof/>
            </w:rPr>
          </w:rPrChange>
        </w:rPr>
      </w:pPr>
      <w:r w:rsidRPr="00B874D6">
        <w:rPr>
          <w:noProof/>
          <w:rPrChange w:id="1799" w:author="CR#1467r1" w:date="2020-04-07T17:00:00Z">
            <w:rPr>
              <w:noProof/>
            </w:rPr>
          </w:rPrChange>
        </w:rPr>
        <w:t>2</w:t>
      </w:r>
      <w:r w:rsidRPr="00B874D6">
        <w:rPr>
          <w:noProof/>
          <w:rPrChange w:id="1800" w:author="CR#1467r1" w:date="2020-04-07T17:00:00Z">
            <w:rPr>
              <w:noProof/>
            </w:rPr>
          </w:rPrChange>
        </w:rPr>
        <w:tab/>
        <w:t>presented to TSG for approval;</w:t>
      </w:r>
    </w:p>
    <w:p w:rsidR="004A3549" w:rsidRPr="00B874D6" w:rsidRDefault="004A3549" w:rsidP="00707196">
      <w:pPr>
        <w:pStyle w:val="B3"/>
        <w:rPr>
          <w:noProof/>
          <w:rPrChange w:id="1801" w:author="CR#1467r1" w:date="2020-04-07T17:00:00Z">
            <w:rPr>
              <w:noProof/>
            </w:rPr>
          </w:rPrChange>
        </w:rPr>
      </w:pPr>
      <w:r w:rsidRPr="00B874D6">
        <w:rPr>
          <w:noProof/>
          <w:rPrChange w:id="1802" w:author="CR#1467r1" w:date="2020-04-07T17:00:00Z">
            <w:rPr>
              <w:noProof/>
            </w:rPr>
          </w:rPrChange>
        </w:rPr>
        <w:t>3</w:t>
      </w:r>
      <w:r w:rsidRPr="00B874D6">
        <w:rPr>
          <w:noProof/>
          <w:rPrChange w:id="1803" w:author="CR#1467r1" w:date="2020-04-07T17:00:00Z">
            <w:rPr>
              <w:noProof/>
            </w:rPr>
          </w:rPrChange>
        </w:rPr>
        <w:tab/>
        <w:t>or greater indicates TSG approved document under change control.</w:t>
      </w:r>
    </w:p>
    <w:p w:rsidR="004A3549" w:rsidRPr="00B874D6" w:rsidRDefault="004A3549" w:rsidP="00707196">
      <w:pPr>
        <w:pStyle w:val="B2"/>
        <w:rPr>
          <w:noProof/>
          <w:rPrChange w:id="1804" w:author="CR#1467r1" w:date="2020-04-07T17:00:00Z">
            <w:rPr>
              <w:noProof/>
            </w:rPr>
          </w:rPrChange>
        </w:rPr>
      </w:pPr>
      <w:r w:rsidRPr="00B874D6">
        <w:rPr>
          <w:noProof/>
          <w:rPrChange w:id="1805" w:author="CR#1467r1" w:date="2020-04-07T17:00:00Z">
            <w:rPr>
              <w:noProof/>
            </w:rPr>
          </w:rPrChange>
        </w:rPr>
        <w:t>y</w:t>
      </w:r>
      <w:r w:rsidRPr="00B874D6">
        <w:rPr>
          <w:noProof/>
          <w:rPrChange w:id="1806" w:author="CR#1467r1" w:date="2020-04-07T17:00:00Z">
            <w:rPr>
              <w:noProof/>
            </w:rPr>
          </w:rPrChange>
        </w:rPr>
        <w:tab/>
        <w:t>the second digit is incremented for all changes of substance, i.e. technical enhancements, corrections, updates, etc.</w:t>
      </w:r>
    </w:p>
    <w:p w:rsidR="004A3549" w:rsidRPr="00B874D6" w:rsidRDefault="004A3549" w:rsidP="00707196">
      <w:pPr>
        <w:pStyle w:val="B2"/>
        <w:rPr>
          <w:noProof/>
          <w:rPrChange w:id="1807" w:author="CR#1467r1" w:date="2020-04-07T17:00:00Z">
            <w:rPr>
              <w:noProof/>
            </w:rPr>
          </w:rPrChange>
        </w:rPr>
      </w:pPr>
      <w:r w:rsidRPr="00B874D6">
        <w:rPr>
          <w:noProof/>
          <w:rPrChange w:id="1808" w:author="CR#1467r1" w:date="2020-04-07T17:00:00Z">
            <w:rPr>
              <w:noProof/>
            </w:rPr>
          </w:rPrChange>
        </w:rPr>
        <w:t>z</w:t>
      </w:r>
      <w:r w:rsidRPr="00B874D6">
        <w:rPr>
          <w:noProof/>
          <w:rPrChange w:id="1809" w:author="CR#1467r1" w:date="2020-04-07T17:00:00Z">
            <w:rPr>
              <w:noProof/>
            </w:rPr>
          </w:rPrChange>
        </w:rPr>
        <w:tab/>
        <w:t>the third digit is incremented when editorial only changes have been incorporated in the document.</w:t>
      </w:r>
    </w:p>
    <w:p w:rsidR="004A3549" w:rsidRPr="00B874D6" w:rsidRDefault="004A3549" w:rsidP="00707196">
      <w:pPr>
        <w:pStyle w:val="Heading1"/>
        <w:rPr>
          <w:noProof/>
          <w:rPrChange w:id="1810" w:author="CR#1467r1" w:date="2020-04-07T17:00:00Z">
            <w:rPr>
              <w:noProof/>
            </w:rPr>
          </w:rPrChange>
        </w:rPr>
      </w:pPr>
      <w:r w:rsidRPr="00B874D6">
        <w:rPr>
          <w:noProof/>
          <w:rPrChange w:id="1811" w:author="CR#1467r1" w:date="2020-04-07T17:00:00Z">
            <w:rPr>
              <w:noProof/>
            </w:rPr>
          </w:rPrChange>
        </w:rPr>
        <w:br w:type="page"/>
      </w:r>
      <w:bookmarkStart w:id="1812" w:name="_Toc29242928"/>
      <w:r w:rsidRPr="00B874D6">
        <w:rPr>
          <w:noProof/>
          <w:rPrChange w:id="1813" w:author="CR#1467r1" w:date="2020-04-07T17:00:00Z">
            <w:rPr>
              <w:noProof/>
            </w:rPr>
          </w:rPrChange>
        </w:rPr>
        <w:lastRenderedPageBreak/>
        <w:t>1</w:t>
      </w:r>
      <w:r w:rsidRPr="00B874D6">
        <w:rPr>
          <w:noProof/>
          <w:rPrChange w:id="1814" w:author="CR#1467r1" w:date="2020-04-07T17:00:00Z">
            <w:rPr>
              <w:noProof/>
            </w:rPr>
          </w:rPrChange>
        </w:rPr>
        <w:tab/>
        <w:t>Scope</w:t>
      </w:r>
      <w:bookmarkEnd w:id="1812"/>
    </w:p>
    <w:p w:rsidR="007A13D5" w:rsidRPr="00B874D6" w:rsidRDefault="007D3E43" w:rsidP="00707196">
      <w:pPr>
        <w:rPr>
          <w:noProof/>
          <w:rPrChange w:id="1815" w:author="CR#1467r1" w:date="2020-04-07T17:00:00Z">
            <w:rPr>
              <w:noProof/>
            </w:rPr>
          </w:rPrChange>
        </w:rPr>
      </w:pPr>
      <w:r w:rsidRPr="00B874D6">
        <w:rPr>
          <w:noProof/>
          <w:rPrChange w:id="1816" w:author="CR#1467r1" w:date="2020-04-07T17:00:00Z">
            <w:rPr>
              <w:noProof/>
            </w:rPr>
          </w:rPrChange>
        </w:rPr>
        <w:t xml:space="preserve">The present document specifies the </w:t>
      </w:r>
      <w:r w:rsidR="00946ABD" w:rsidRPr="00B874D6">
        <w:rPr>
          <w:noProof/>
          <w:rPrChange w:id="1817" w:author="CR#1467r1" w:date="2020-04-07T17:00:00Z">
            <w:rPr>
              <w:noProof/>
            </w:rPr>
          </w:rPrChange>
        </w:rPr>
        <w:t>E-UTRA</w:t>
      </w:r>
      <w:r w:rsidR="008F49E0" w:rsidRPr="00B874D6">
        <w:rPr>
          <w:noProof/>
          <w:rPrChange w:id="1818" w:author="CR#1467r1" w:date="2020-04-07T17:00:00Z">
            <w:rPr>
              <w:noProof/>
            </w:rPr>
          </w:rPrChange>
        </w:rPr>
        <w:t xml:space="preserve"> </w:t>
      </w:r>
      <w:r w:rsidRPr="00B874D6">
        <w:rPr>
          <w:noProof/>
          <w:rPrChange w:id="1819" w:author="CR#1467r1" w:date="2020-04-07T17:00:00Z">
            <w:rPr>
              <w:noProof/>
            </w:rPr>
          </w:rPrChange>
        </w:rPr>
        <w:t>MAC protocol.</w:t>
      </w:r>
    </w:p>
    <w:p w:rsidR="00ED2C6E" w:rsidRPr="00B874D6" w:rsidRDefault="00ED2C6E" w:rsidP="00707196">
      <w:pPr>
        <w:pStyle w:val="Heading1"/>
        <w:rPr>
          <w:noProof/>
          <w:rPrChange w:id="1820" w:author="CR#1467r1" w:date="2020-04-07T17:00:00Z">
            <w:rPr>
              <w:noProof/>
            </w:rPr>
          </w:rPrChange>
        </w:rPr>
      </w:pPr>
      <w:bookmarkStart w:id="1821" w:name="_Toc29242929"/>
      <w:r w:rsidRPr="00B874D6">
        <w:rPr>
          <w:noProof/>
          <w:rPrChange w:id="1822" w:author="CR#1467r1" w:date="2020-04-07T17:00:00Z">
            <w:rPr>
              <w:noProof/>
            </w:rPr>
          </w:rPrChange>
        </w:rPr>
        <w:t>2</w:t>
      </w:r>
      <w:r w:rsidRPr="00B874D6">
        <w:rPr>
          <w:noProof/>
          <w:rPrChange w:id="1823" w:author="CR#1467r1" w:date="2020-04-07T17:00:00Z">
            <w:rPr>
              <w:noProof/>
            </w:rPr>
          </w:rPrChange>
        </w:rPr>
        <w:tab/>
        <w:t>References</w:t>
      </w:r>
      <w:bookmarkEnd w:id="1821"/>
    </w:p>
    <w:p w:rsidR="00ED2C6E" w:rsidRPr="00B874D6" w:rsidRDefault="00ED2C6E" w:rsidP="00707196">
      <w:pPr>
        <w:rPr>
          <w:noProof/>
          <w:rPrChange w:id="1824" w:author="CR#1467r1" w:date="2020-04-07T17:00:00Z">
            <w:rPr>
              <w:noProof/>
            </w:rPr>
          </w:rPrChange>
        </w:rPr>
      </w:pPr>
      <w:r w:rsidRPr="00B874D6">
        <w:rPr>
          <w:noProof/>
          <w:rPrChange w:id="1825" w:author="CR#1467r1" w:date="2020-04-07T17:00:00Z">
            <w:rPr>
              <w:noProof/>
            </w:rPr>
          </w:rPrChange>
        </w:rPr>
        <w:t>The following documents contain provisions which, through reference in this text, constitute provisions of the present document.</w:t>
      </w:r>
    </w:p>
    <w:p w:rsidR="00F17AA5" w:rsidRPr="00B874D6" w:rsidRDefault="00F17AA5" w:rsidP="00F17AA5">
      <w:pPr>
        <w:pStyle w:val="B1"/>
        <w:rPr>
          <w:rPrChange w:id="1826" w:author="CR#1467r1" w:date="2020-04-07T17:00:00Z">
            <w:rPr/>
          </w:rPrChange>
        </w:rPr>
      </w:pPr>
      <w:bookmarkStart w:id="1827" w:name="OLE_LINK3"/>
      <w:bookmarkStart w:id="1828" w:name="OLE_LINK4"/>
      <w:r w:rsidRPr="00B874D6">
        <w:rPr>
          <w:rPrChange w:id="1829" w:author="CR#1467r1" w:date="2020-04-07T17:00:00Z">
            <w:rPr/>
          </w:rPrChange>
        </w:rPr>
        <w:t>-</w:t>
      </w:r>
      <w:r w:rsidRPr="00B874D6">
        <w:rPr>
          <w:rPrChange w:id="1830" w:author="CR#1467r1" w:date="2020-04-07T17:00:00Z">
            <w:rPr/>
          </w:rPrChange>
        </w:rPr>
        <w:tab/>
        <w:t>References are either specific (identified by date of publication, edition number, version number, etc.) or non</w:t>
      </w:r>
      <w:r w:rsidRPr="00B874D6">
        <w:rPr>
          <w:rPrChange w:id="1831" w:author="CR#1467r1" w:date="2020-04-07T17:00:00Z">
            <w:rPr/>
          </w:rPrChange>
        </w:rPr>
        <w:noBreakHyphen/>
        <w:t>specific.</w:t>
      </w:r>
    </w:p>
    <w:p w:rsidR="00F17AA5" w:rsidRPr="00B874D6" w:rsidRDefault="00F17AA5" w:rsidP="00F17AA5">
      <w:pPr>
        <w:pStyle w:val="B1"/>
        <w:rPr>
          <w:rPrChange w:id="1832" w:author="CR#1467r1" w:date="2020-04-07T17:00:00Z">
            <w:rPr/>
          </w:rPrChange>
        </w:rPr>
      </w:pPr>
      <w:r w:rsidRPr="00B874D6">
        <w:rPr>
          <w:rPrChange w:id="1833" w:author="CR#1467r1" w:date="2020-04-07T17:00:00Z">
            <w:rPr/>
          </w:rPrChange>
        </w:rPr>
        <w:t>-</w:t>
      </w:r>
      <w:r w:rsidRPr="00B874D6">
        <w:rPr>
          <w:rPrChange w:id="1834" w:author="CR#1467r1" w:date="2020-04-07T17:00:00Z">
            <w:rPr/>
          </w:rPrChange>
        </w:rPr>
        <w:tab/>
        <w:t>For a specific reference, subsequent revisions do not apply.</w:t>
      </w:r>
    </w:p>
    <w:p w:rsidR="00F17AA5" w:rsidRPr="00B874D6" w:rsidRDefault="00F17AA5" w:rsidP="00F17AA5">
      <w:pPr>
        <w:pStyle w:val="B1"/>
        <w:rPr>
          <w:rPrChange w:id="1835" w:author="CR#1467r1" w:date="2020-04-07T17:00:00Z">
            <w:rPr/>
          </w:rPrChange>
        </w:rPr>
      </w:pPr>
      <w:r w:rsidRPr="00B874D6">
        <w:rPr>
          <w:rPrChange w:id="1836" w:author="CR#1467r1" w:date="2020-04-07T17:00:00Z">
            <w:rPr/>
          </w:rPrChange>
        </w:rPr>
        <w:t>-</w:t>
      </w:r>
      <w:r w:rsidRPr="00B874D6">
        <w:rPr>
          <w:rPrChange w:id="1837" w:author="CR#1467r1" w:date="2020-04-07T17:00:00Z">
            <w:rPr/>
          </w:rPrChange>
        </w:rPr>
        <w:tab/>
        <w:t>For a non-specific reference, the latest version applies. In the case of a reference to a 3GPP document (including a GSM document), a non-specific reference implicitly refers to the latest version of that document</w:t>
      </w:r>
      <w:r w:rsidRPr="00B874D6">
        <w:rPr>
          <w:i/>
          <w:rPrChange w:id="1838" w:author="CR#1467r1" w:date="2020-04-07T17:00:00Z">
            <w:rPr>
              <w:i/>
            </w:rPr>
          </w:rPrChange>
        </w:rPr>
        <w:t xml:space="preserve"> in the same Release as the present document</w:t>
      </w:r>
      <w:r w:rsidRPr="00B874D6">
        <w:rPr>
          <w:rPrChange w:id="1839" w:author="CR#1467r1" w:date="2020-04-07T17:00:00Z">
            <w:rPr/>
          </w:rPrChange>
        </w:rPr>
        <w:t>.</w:t>
      </w:r>
    </w:p>
    <w:bookmarkEnd w:id="1827"/>
    <w:bookmarkEnd w:id="1828"/>
    <w:p w:rsidR="00ED2C6E" w:rsidRPr="00B874D6" w:rsidRDefault="00ED2C6E" w:rsidP="00707196">
      <w:pPr>
        <w:pStyle w:val="EX"/>
        <w:rPr>
          <w:noProof/>
          <w:rPrChange w:id="1840" w:author="CR#1467r1" w:date="2020-04-07T17:00:00Z">
            <w:rPr>
              <w:noProof/>
            </w:rPr>
          </w:rPrChange>
        </w:rPr>
      </w:pPr>
      <w:r w:rsidRPr="00B874D6">
        <w:rPr>
          <w:noProof/>
          <w:rPrChange w:id="1841" w:author="CR#1467r1" w:date="2020-04-07T17:00:00Z">
            <w:rPr>
              <w:noProof/>
            </w:rPr>
          </w:rPrChange>
        </w:rPr>
        <w:t>[1]</w:t>
      </w:r>
      <w:r w:rsidRPr="00B874D6">
        <w:rPr>
          <w:noProof/>
          <w:rPrChange w:id="1842" w:author="CR#1467r1" w:date="2020-04-07T17:00:00Z">
            <w:rPr>
              <w:noProof/>
            </w:rPr>
          </w:rPrChange>
        </w:rPr>
        <w:tab/>
      </w:r>
      <w:r w:rsidR="00EB63D2" w:rsidRPr="00B874D6">
        <w:rPr>
          <w:noProof/>
          <w:rPrChange w:id="1843" w:author="CR#1467r1" w:date="2020-04-07T17:00:00Z">
            <w:rPr>
              <w:noProof/>
            </w:rPr>
          </w:rPrChange>
        </w:rPr>
        <w:t>3GPP TR 21.905:</w:t>
      </w:r>
      <w:r w:rsidRPr="00B874D6">
        <w:rPr>
          <w:noProof/>
          <w:rPrChange w:id="1844" w:author="CR#1467r1" w:date="2020-04-07T17:00:00Z">
            <w:rPr>
              <w:noProof/>
            </w:rPr>
          </w:rPrChange>
        </w:rPr>
        <w:t xml:space="preserve"> "Vocabulary for 3GPP Specifications".</w:t>
      </w:r>
    </w:p>
    <w:p w:rsidR="00ED2C6E" w:rsidRPr="00B874D6" w:rsidRDefault="00ED2C6E" w:rsidP="00707196">
      <w:pPr>
        <w:pStyle w:val="EX"/>
        <w:rPr>
          <w:noProof/>
          <w:rPrChange w:id="1845" w:author="CR#1467r1" w:date="2020-04-07T17:00:00Z">
            <w:rPr>
              <w:noProof/>
            </w:rPr>
          </w:rPrChange>
        </w:rPr>
      </w:pPr>
      <w:r w:rsidRPr="00B874D6">
        <w:rPr>
          <w:noProof/>
          <w:rPrChange w:id="1846" w:author="CR#1467r1" w:date="2020-04-07T17:00:00Z">
            <w:rPr>
              <w:noProof/>
            </w:rPr>
          </w:rPrChange>
        </w:rPr>
        <w:t>[2]</w:t>
      </w:r>
      <w:r w:rsidRPr="00B874D6">
        <w:rPr>
          <w:noProof/>
          <w:rPrChange w:id="1847" w:author="CR#1467r1" w:date="2020-04-07T17:00:00Z">
            <w:rPr>
              <w:noProof/>
            </w:rPr>
          </w:rPrChange>
        </w:rPr>
        <w:tab/>
      </w:r>
      <w:r w:rsidR="00EB63D2" w:rsidRPr="00B874D6">
        <w:rPr>
          <w:noProof/>
          <w:rPrChange w:id="1848" w:author="CR#1467r1" w:date="2020-04-07T17:00:00Z">
            <w:rPr>
              <w:noProof/>
            </w:rPr>
          </w:rPrChange>
        </w:rPr>
        <w:t>3GPP TS 36.213:</w:t>
      </w:r>
      <w:r w:rsidRPr="00B874D6">
        <w:rPr>
          <w:noProof/>
          <w:rPrChange w:id="1849" w:author="CR#1467r1" w:date="2020-04-07T17:00:00Z">
            <w:rPr>
              <w:noProof/>
            </w:rPr>
          </w:rPrChange>
        </w:rPr>
        <w:t xml:space="preserve"> "Evolved Universal Terrestrial Radio Access (E-UTRA); Physical Layer Procedures".</w:t>
      </w:r>
    </w:p>
    <w:p w:rsidR="00ED2C6E" w:rsidRPr="00B874D6" w:rsidRDefault="002E5849" w:rsidP="00707196">
      <w:pPr>
        <w:pStyle w:val="EX"/>
        <w:rPr>
          <w:noProof/>
          <w:rPrChange w:id="1850" w:author="CR#1467r1" w:date="2020-04-07T17:00:00Z">
            <w:rPr>
              <w:noProof/>
            </w:rPr>
          </w:rPrChange>
        </w:rPr>
      </w:pPr>
      <w:r w:rsidRPr="00B874D6">
        <w:rPr>
          <w:noProof/>
          <w:rPrChange w:id="1851" w:author="CR#1467r1" w:date="2020-04-07T17:00:00Z">
            <w:rPr>
              <w:noProof/>
            </w:rPr>
          </w:rPrChange>
        </w:rPr>
        <w:t>[3]</w:t>
      </w:r>
      <w:r w:rsidRPr="00B874D6">
        <w:rPr>
          <w:noProof/>
          <w:rPrChange w:id="1852" w:author="CR#1467r1" w:date="2020-04-07T17:00:00Z">
            <w:rPr>
              <w:noProof/>
            </w:rPr>
          </w:rPrChange>
        </w:rPr>
        <w:tab/>
      </w:r>
      <w:r w:rsidR="00EB63D2" w:rsidRPr="00B874D6">
        <w:rPr>
          <w:noProof/>
          <w:rPrChange w:id="1853" w:author="CR#1467r1" w:date="2020-04-07T17:00:00Z">
            <w:rPr>
              <w:noProof/>
            </w:rPr>
          </w:rPrChange>
        </w:rPr>
        <w:t>3GPP TS 36.322:</w:t>
      </w:r>
      <w:r w:rsidRPr="00B874D6">
        <w:rPr>
          <w:noProof/>
          <w:rPrChange w:id="1854" w:author="CR#1467r1" w:date="2020-04-07T17:00:00Z">
            <w:rPr>
              <w:noProof/>
            </w:rPr>
          </w:rPrChange>
        </w:rPr>
        <w:t xml:space="preserve"> "</w:t>
      </w:r>
      <w:r w:rsidR="00ED2C6E" w:rsidRPr="00B874D6">
        <w:rPr>
          <w:noProof/>
          <w:rPrChange w:id="1855" w:author="CR#1467r1" w:date="2020-04-07T17:00:00Z">
            <w:rPr>
              <w:noProof/>
            </w:rPr>
          </w:rPrChange>
        </w:rPr>
        <w:t>Evolved Universal Terrestrial Radio Access (E-UTRA); Radio Link Contr</w:t>
      </w:r>
      <w:r w:rsidRPr="00B874D6">
        <w:rPr>
          <w:noProof/>
          <w:rPrChange w:id="1856" w:author="CR#1467r1" w:date="2020-04-07T17:00:00Z">
            <w:rPr>
              <w:noProof/>
            </w:rPr>
          </w:rPrChange>
        </w:rPr>
        <w:t>ol (RLC) protocol specification"</w:t>
      </w:r>
      <w:r w:rsidR="00ED2C6E" w:rsidRPr="00B874D6">
        <w:rPr>
          <w:noProof/>
          <w:rPrChange w:id="1857" w:author="CR#1467r1" w:date="2020-04-07T17:00:00Z">
            <w:rPr>
              <w:noProof/>
            </w:rPr>
          </w:rPrChange>
        </w:rPr>
        <w:t>.</w:t>
      </w:r>
    </w:p>
    <w:p w:rsidR="00ED2C6E" w:rsidRPr="00B874D6" w:rsidRDefault="002E5849" w:rsidP="00707196">
      <w:pPr>
        <w:pStyle w:val="EX"/>
        <w:rPr>
          <w:noProof/>
          <w:rPrChange w:id="1858" w:author="CR#1467r1" w:date="2020-04-07T17:00:00Z">
            <w:rPr>
              <w:noProof/>
            </w:rPr>
          </w:rPrChange>
        </w:rPr>
      </w:pPr>
      <w:r w:rsidRPr="00B874D6">
        <w:rPr>
          <w:noProof/>
          <w:rPrChange w:id="1859" w:author="CR#1467r1" w:date="2020-04-07T17:00:00Z">
            <w:rPr>
              <w:noProof/>
            </w:rPr>
          </w:rPrChange>
        </w:rPr>
        <w:t>[4]</w:t>
      </w:r>
      <w:r w:rsidRPr="00B874D6">
        <w:rPr>
          <w:noProof/>
          <w:rPrChange w:id="1860" w:author="CR#1467r1" w:date="2020-04-07T17:00:00Z">
            <w:rPr>
              <w:noProof/>
            </w:rPr>
          </w:rPrChange>
        </w:rPr>
        <w:tab/>
      </w:r>
      <w:r w:rsidR="00EB63D2" w:rsidRPr="00B874D6">
        <w:rPr>
          <w:noProof/>
          <w:rPrChange w:id="1861" w:author="CR#1467r1" w:date="2020-04-07T17:00:00Z">
            <w:rPr>
              <w:noProof/>
            </w:rPr>
          </w:rPrChange>
        </w:rPr>
        <w:t>3GPP TS 36.323:</w:t>
      </w:r>
      <w:r w:rsidRPr="00B874D6">
        <w:rPr>
          <w:noProof/>
          <w:rPrChange w:id="1862" w:author="CR#1467r1" w:date="2020-04-07T17:00:00Z">
            <w:rPr>
              <w:noProof/>
            </w:rPr>
          </w:rPrChange>
        </w:rPr>
        <w:t xml:space="preserve"> "</w:t>
      </w:r>
      <w:r w:rsidR="00ED2C6E" w:rsidRPr="00B874D6">
        <w:rPr>
          <w:noProof/>
          <w:rPrChange w:id="1863" w:author="CR#1467r1" w:date="2020-04-07T17:00:00Z">
            <w:rPr>
              <w:noProof/>
            </w:rPr>
          </w:rPrChange>
        </w:rPr>
        <w:t>Evolved Universal Terrestrial Radio Access (E-UTRA); Packet Data Convergence Protocol (PDCP) Sp</w:t>
      </w:r>
      <w:r w:rsidRPr="00B874D6">
        <w:rPr>
          <w:noProof/>
          <w:rPrChange w:id="1864" w:author="CR#1467r1" w:date="2020-04-07T17:00:00Z">
            <w:rPr>
              <w:noProof/>
            </w:rPr>
          </w:rPrChange>
        </w:rPr>
        <w:t>ecification"</w:t>
      </w:r>
      <w:r w:rsidR="00ED2C6E" w:rsidRPr="00B874D6">
        <w:rPr>
          <w:noProof/>
          <w:rPrChange w:id="1865" w:author="CR#1467r1" w:date="2020-04-07T17:00:00Z">
            <w:rPr>
              <w:noProof/>
            </w:rPr>
          </w:rPrChange>
        </w:rPr>
        <w:t>.</w:t>
      </w:r>
    </w:p>
    <w:p w:rsidR="00ED2C6E" w:rsidRPr="00B874D6" w:rsidRDefault="002E5849" w:rsidP="00707196">
      <w:pPr>
        <w:pStyle w:val="EX"/>
        <w:rPr>
          <w:noProof/>
          <w:rPrChange w:id="1866" w:author="CR#1467r1" w:date="2020-04-07T17:00:00Z">
            <w:rPr>
              <w:noProof/>
            </w:rPr>
          </w:rPrChange>
        </w:rPr>
      </w:pPr>
      <w:r w:rsidRPr="00B874D6">
        <w:rPr>
          <w:noProof/>
          <w:rPrChange w:id="1867" w:author="CR#1467r1" w:date="2020-04-07T17:00:00Z">
            <w:rPr>
              <w:noProof/>
            </w:rPr>
          </w:rPrChange>
        </w:rPr>
        <w:t>[5]</w:t>
      </w:r>
      <w:r w:rsidRPr="00B874D6">
        <w:rPr>
          <w:noProof/>
          <w:rPrChange w:id="1868" w:author="CR#1467r1" w:date="2020-04-07T17:00:00Z">
            <w:rPr>
              <w:noProof/>
            </w:rPr>
          </w:rPrChange>
        </w:rPr>
        <w:tab/>
      </w:r>
      <w:r w:rsidR="00EB63D2" w:rsidRPr="00B874D6">
        <w:rPr>
          <w:noProof/>
          <w:rPrChange w:id="1869" w:author="CR#1467r1" w:date="2020-04-07T17:00:00Z">
            <w:rPr>
              <w:noProof/>
            </w:rPr>
          </w:rPrChange>
        </w:rPr>
        <w:t>3GPP TS 36.212:</w:t>
      </w:r>
      <w:r w:rsidRPr="00B874D6">
        <w:rPr>
          <w:noProof/>
          <w:rPrChange w:id="1870" w:author="CR#1467r1" w:date="2020-04-07T17:00:00Z">
            <w:rPr>
              <w:noProof/>
            </w:rPr>
          </w:rPrChange>
        </w:rPr>
        <w:t xml:space="preserve"> "</w:t>
      </w:r>
      <w:r w:rsidR="00ED2C6E" w:rsidRPr="00B874D6">
        <w:rPr>
          <w:noProof/>
          <w:rPrChange w:id="1871" w:author="CR#1467r1" w:date="2020-04-07T17:00:00Z">
            <w:rPr>
              <w:noProof/>
            </w:rPr>
          </w:rPrChange>
        </w:rPr>
        <w:t xml:space="preserve">Evolved Universal Terrestrial Radio Access (E-UTRA); </w:t>
      </w:r>
      <w:r w:rsidRPr="00B874D6">
        <w:rPr>
          <w:noProof/>
          <w:rPrChange w:id="1872" w:author="CR#1467r1" w:date="2020-04-07T17:00:00Z">
            <w:rPr>
              <w:noProof/>
            </w:rPr>
          </w:rPrChange>
        </w:rPr>
        <w:t>Multiplexing and channel coding"</w:t>
      </w:r>
      <w:r w:rsidR="00ED2C6E" w:rsidRPr="00B874D6">
        <w:rPr>
          <w:noProof/>
          <w:rPrChange w:id="1873" w:author="CR#1467r1" w:date="2020-04-07T17:00:00Z">
            <w:rPr>
              <w:noProof/>
            </w:rPr>
          </w:rPrChange>
        </w:rPr>
        <w:t>.</w:t>
      </w:r>
    </w:p>
    <w:p w:rsidR="00ED2C6E" w:rsidRPr="00B874D6" w:rsidRDefault="002E5849" w:rsidP="00707196">
      <w:pPr>
        <w:pStyle w:val="EX"/>
        <w:rPr>
          <w:noProof/>
          <w:rPrChange w:id="1874" w:author="CR#1467r1" w:date="2020-04-07T17:00:00Z">
            <w:rPr>
              <w:noProof/>
            </w:rPr>
          </w:rPrChange>
        </w:rPr>
      </w:pPr>
      <w:r w:rsidRPr="00B874D6">
        <w:rPr>
          <w:noProof/>
          <w:rPrChange w:id="1875" w:author="CR#1467r1" w:date="2020-04-07T17:00:00Z">
            <w:rPr>
              <w:noProof/>
            </w:rPr>
          </w:rPrChange>
        </w:rPr>
        <w:t>[6]</w:t>
      </w:r>
      <w:r w:rsidRPr="00B874D6">
        <w:rPr>
          <w:noProof/>
          <w:rPrChange w:id="1876" w:author="CR#1467r1" w:date="2020-04-07T17:00:00Z">
            <w:rPr>
              <w:noProof/>
            </w:rPr>
          </w:rPrChange>
        </w:rPr>
        <w:tab/>
      </w:r>
      <w:r w:rsidR="00EB63D2" w:rsidRPr="00B874D6">
        <w:rPr>
          <w:noProof/>
          <w:rPrChange w:id="1877" w:author="CR#1467r1" w:date="2020-04-07T17:00:00Z">
            <w:rPr>
              <w:noProof/>
            </w:rPr>
          </w:rPrChange>
        </w:rPr>
        <w:t>3GPP TS 36.214:</w:t>
      </w:r>
      <w:r w:rsidRPr="00B874D6">
        <w:rPr>
          <w:noProof/>
          <w:rPrChange w:id="1878" w:author="CR#1467r1" w:date="2020-04-07T17:00:00Z">
            <w:rPr>
              <w:noProof/>
            </w:rPr>
          </w:rPrChange>
        </w:rPr>
        <w:t xml:space="preserve"> "</w:t>
      </w:r>
      <w:r w:rsidR="00ED2C6E" w:rsidRPr="00B874D6">
        <w:rPr>
          <w:noProof/>
          <w:rPrChange w:id="1879" w:author="CR#1467r1" w:date="2020-04-07T17:00:00Z">
            <w:rPr>
              <w:noProof/>
            </w:rPr>
          </w:rPrChange>
        </w:rPr>
        <w:t>Evolved Universal Terrestrial Radio Access (E-UTRA</w:t>
      </w:r>
      <w:r w:rsidRPr="00B874D6">
        <w:rPr>
          <w:noProof/>
          <w:rPrChange w:id="1880" w:author="CR#1467r1" w:date="2020-04-07T17:00:00Z">
            <w:rPr>
              <w:noProof/>
            </w:rPr>
          </w:rPrChange>
        </w:rPr>
        <w:t>); Physical layer; Measurements"</w:t>
      </w:r>
      <w:r w:rsidR="00ED2C6E" w:rsidRPr="00B874D6">
        <w:rPr>
          <w:noProof/>
          <w:rPrChange w:id="1881" w:author="CR#1467r1" w:date="2020-04-07T17:00:00Z">
            <w:rPr>
              <w:noProof/>
            </w:rPr>
          </w:rPrChange>
        </w:rPr>
        <w:t>.</w:t>
      </w:r>
    </w:p>
    <w:p w:rsidR="00DD1E24" w:rsidRPr="00B874D6" w:rsidRDefault="002E5849" w:rsidP="00707196">
      <w:pPr>
        <w:pStyle w:val="EX"/>
        <w:rPr>
          <w:noProof/>
          <w:rPrChange w:id="1882" w:author="CR#1467r1" w:date="2020-04-07T17:00:00Z">
            <w:rPr>
              <w:noProof/>
            </w:rPr>
          </w:rPrChange>
        </w:rPr>
      </w:pPr>
      <w:r w:rsidRPr="00B874D6">
        <w:rPr>
          <w:noProof/>
          <w:rPrChange w:id="1883" w:author="CR#1467r1" w:date="2020-04-07T17:00:00Z">
            <w:rPr>
              <w:noProof/>
            </w:rPr>
          </w:rPrChange>
        </w:rPr>
        <w:t>[7]</w:t>
      </w:r>
      <w:r w:rsidRPr="00B874D6">
        <w:rPr>
          <w:noProof/>
          <w:rPrChange w:id="1884" w:author="CR#1467r1" w:date="2020-04-07T17:00:00Z">
            <w:rPr>
              <w:noProof/>
            </w:rPr>
          </w:rPrChange>
        </w:rPr>
        <w:tab/>
      </w:r>
      <w:r w:rsidR="00EB63D2" w:rsidRPr="00B874D6">
        <w:rPr>
          <w:noProof/>
          <w:rPrChange w:id="1885" w:author="CR#1467r1" w:date="2020-04-07T17:00:00Z">
            <w:rPr>
              <w:noProof/>
            </w:rPr>
          </w:rPrChange>
        </w:rPr>
        <w:t>3GPP TS 36.211:</w:t>
      </w:r>
      <w:r w:rsidRPr="00B874D6">
        <w:rPr>
          <w:noProof/>
          <w:rPrChange w:id="1886" w:author="CR#1467r1" w:date="2020-04-07T17:00:00Z">
            <w:rPr>
              <w:noProof/>
            </w:rPr>
          </w:rPrChange>
        </w:rPr>
        <w:t xml:space="preserve"> "</w:t>
      </w:r>
      <w:r w:rsidR="00DD1E24" w:rsidRPr="00B874D6">
        <w:rPr>
          <w:noProof/>
          <w:rPrChange w:id="1887" w:author="CR#1467r1" w:date="2020-04-07T17:00:00Z">
            <w:rPr>
              <w:noProof/>
            </w:rPr>
          </w:rPrChange>
        </w:rPr>
        <w:t>Evolved Universal Terrestrial Radio Access (E-UTRA); P</w:t>
      </w:r>
      <w:r w:rsidRPr="00B874D6">
        <w:rPr>
          <w:noProof/>
          <w:rPrChange w:id="1888" w:author="CR#1467r1" w:date="2020-04-07T17:00:00Z">
            <w:rPr>
              <w:noProof/>
            </w:rPr>
          </w:rPrChange>
        </w:rPr>
        <w:t>hysical Channels and Modulation"</w:t>
      </w:r>
      <w:r w:rsidR="00DD1E24" w:rsidRPr="00B874D6">
        <w:rPr>
          <w:noProof/>
          <w:rPrChange w:id="1889" w:author="CR#1467r1" w:date="2020-04-07T17:00:00Z">
            <w:rPr>
              <w:noProof/>
            </w:rPr>
          </w:rPrChange>
        </w:rPr>
        <w:t>.</w:t>
      </w:r>
    </w:p>
    <w:p w:rsidR="00852CB3" w:rsidRPr="00B874D6" w:rsidRDefault="002E5849" w:rsidP="00707196">
      <w:pPr>
        <w:pStyle w:val="EX"/>
        <w:rPr>
          <w:rPrChange w:id="1890" w:author="CR#1467r1" w:date="2020-04-07T17:00:00Z">
            <w:rPr/>
          </w:rPrChange>
        </w:rPr>
      </w:pPr>
      <w:r w:rsidRPr="00B874D6">
        <w:rPr>
          <w:noProof/>
          <w:rPrChange w:id="1891" w:author="CR#1467r1" w:date="2020-04-07T17:00:00Z">
            <w:rPr>
              <w:noProof/>
            </w:rPr>
          </w:rPrChange>
        </w:rPr>
        <w:t>[8]</w:t>
      </w:r>
      <w:r w:rsidRPr="00B874D6">
        <w:rPr>
          <w:noProof/>
          <w:rPrChange w:id="1892" w:author="CR#1467r1" w:date="2020-04-07T17:00:00Z">
            <w:rPr>
              <w:noProof/>
            </w:rPr>
          </w:rPrChange>
        </w:rPr>
        <w:tab/>
      </w:r>
      <w:r w:rsidR="00EB63D2" w:rsidRPr="00B874D6">
        <w:rPr>
          <w:noProof/>
          <w:rPrChange w:id="1893" w:author="CR#1467r1" w:date="2020-04-07T17:00:00Z">
            <w:rPr>
              <w:noProof/>
            </w:rPr>
          </w:rPrChange>
        </w:rPr>
        <w:t>3GPP TS 36.331:</w:t>
      </w:r>
      <w:r w:rsidRPr="00B874D6">
        <w:rPr>
          <w:noProof/>
          <w:rPrChange w:id="1894" w:author="CR#1467r1" w:date="2020-04-07T17:00:00Z">
            <w:rPr>
              <w:noProof/>
            </w:rPr>
          </w:rPrChange>
        </w:rPr>
        <w:t xml:space="preserve"> "</w:t>
      </w:r>
      <w:r w:rsidR="00DD1E24" w:rsidRPr="00B874D6">
        <w:rPr>
          <w:noProof/>
          <w:rPrChange w:id="1895" w:author="CR#1467r1" w:date="2020-04-07T17:00:00Z">
            <w:rPr>
              <w:noProof/>
            </w:rPr>
          </w:rPrChange>
        </w:rPr>
        <w:t>Evolved Universal Terrestrial Radio Access (E-UTRA); Radio Resource Contro</w:t>
      </w:r>
      <w:r w:rsidRPr="00B874D6">
        <w:rPr>
          <w:noProof/>
          <w:rPrChange w:id="1896" w:author="CR#1467r1" w:date="2020-04-07T17:00:00Z">
            <w:rPr>
              <w:noProof/>
            </w:rPr>
          </w:rPrChange>
        </w:rPr>
        <w:t>l (RRC); Protocol specification"</w:t>
      </w:r>
      <w:r w:rsidR="00DD1E24" w:rsidRPr="00B874D6">
        <w:rPr>
          <w:noProof/>
          <w:rPrChange w:id="1897" w:author="CR#1467r1" w:date="2020-04-07T17:00:00Z">
            <w:rPr>
              <w:noProof/>
            </w:rPr>
          </w:rPrChange>
        </w:rPr>
        <w:t>.</w:t>
      </w:r>
    </w:p>
    <w:p w:rsidR="00DD1E24" w:rsidRPr="00B874D6" w:rsidRDefault="00852CB3" w:rsidP="00707196">
      <w:pPr>
        <w:pStyle w:val="EX"/>
        <w:rPr>
          <w:rPrChange w:id="1898" w:author="CR#1467r1" w:date="2020-04-07T17:00:00Z">
            <w:rPr/>
          </w:rPrChange>
        </w:rPr>
      </w:pPr>
      <w:r w:rsidRPr="00B874D6">
        <w:rPr>
          <w:rPrChange w:id="1899" w:author="CR#1467r1" w:date="2020-04-07T17:00:00Z">
            <w:rPr/>
          </w:rPrChange>
        </w:rPr>
        <w:t>[9]</w:t>
      </w:r>
      <w:r w:rsidRPr="00B874D6">
        <w:rPr>
          <w:rPrChange w:id="1900" w:author="CR#1467r1" w:date="2020-04-07T17:00:00Z">
            <w:rPr/>
          </w:rPrChange>
        </w:rPr>
        <w:tab/>
      </w:r>
      <w:r w:rsidR="00EB63D2" w:rsidRPr="00B874D6">
        <w:rPr>
          <w:rPrChange w:id="1901" w:author="CR#1467r1" w:date="2020-04-07T17:00:00Z">
            <w:rPr/>
          </w:rPrChange>
        </w:rPr>
        <w:t>3GPP TS 36.133:</w:t>
      </w:r>
      <w:r w:rsidRPr="00B874D6">
        <w:rPr>
          <w:rPrChange w:id="1902" w:author="CR#1467r1" w:date="2020-04-07T17:00:00Z">
            <w:rPr/>
          </w:rPrChange>
        </w:rPr>
        <w:t xml:space="preserve"> "Evolved Universal Terrestrial Radio Access (E-UTRA); Requirements for support of radio resource management".</w:t>
      </w:r>
    </w:p>
    <w:p w:rsidR="00911809" w:rsidRPr="00B874D6" w:rsidRDefault="0071785C" w:rsidP="00707196">
      <w:pPr>
        <w:pStyle w:val="EX"/>
        <w:rPr>
          <w:lang w:eastAsia="zh-TW"/>
          <w:rPrChange w:id="1903" w:author="CR#1467r1" w:date="2020-04-07T17:00:00Z">
            <w:rPr>
              <w:lang w:eastAsia="zh-TW"/>
            </w:rPr>
          </w:rPrChange>
        </w:rPr>
      </w:pPr>
      <w:r w:rsidRPr="00B874D6">
        <w:rPr>
          <w:rPrChange w:id="1904" w:author="CR#1467r1" w:date="2020-04-07T17:00:00Z">
            <w:rPr/>
          </w:rPrChange>
        </w:rPr>
        <w:t>[10]</w:t>
      </w:r>
      <w:r w:rsidRPr="00B874D6">
        <w:rPr>
          <w:rPrChange w:id="1905" w:author="CR#1467r1" w:date="2020-04-07T17:00:00Z">
            <w:rPr/>
          </w:rPrChange>
        </w:rPr>
        <w:tab/>
      </w:r>
      <w:r w:rsidR="00EB63D2" w:rsidRPr="00B874D6">
        <w:rPr>
          <w:rPrChange w:id="1906" w:author="CR#1467r1" w:date="2020-04-07T17:00:00Z">
            <w:rPr/>
          </w:rPrChange>
        </w:rPr>
        <w:t>3GPP TS 36.101:</w:t>
      </w:r>
      <w:r w:rsidRPr="00B874D6">
        <w:rPr>
          <w:rPrChange w:id="1907" w:author="CR#1467r1" w:date="2020-04-07T17:00:00Z">
            <w:rPr/>
          </w:rPrChange>
        </w:rPr>
        <w:t xml:space="preserve"> "Evolved Universal Terrestrial Radio Access (E-UTRA); User Equipment (UE) radio transmission and reception".</w:t>
      </w:r>
    </w:p>
    <w:p w:rsidR="004239CF" w:rsidRPr="00B874D6" w:rsidRDefault="00911809" w:rsidP="00707196">
      <w:pPr>
        <w:pStyle w:val="EX"/>
        <w:rPr>
          <w:rFonts w:eastAsia="SimSun"/>
          <w:lang w:eastAsia="zh-CN"/>
          <w:rPrChange w:id="1908" w:author="CR#1467r1" w:date="2020-04-07T17:00:00Z">
            <w:rPr>
              <w:rFonts w:eastAsia="SimSun"/>
              <w:lang w:eastAsia="zh-CN"/>
            </w:rPr>
          </w:rPrChange>
        </w:rPr>
      </w:pPr>
      <w:r w:rsidRPr="00B874D6">
        <w:rPr>
          <w:rPrChange w:id="1909" w:author="CR#1467r1" w:date="2020-04-07T17:00:00Z">
            <w:rPr/>
          </w:rPrChange>
        </w:rPr>
        <w:t>[</w:t>
      </w:r>
      <w:r w:rsidRPr="00B874D6">
        <w:rPr>
          <w:lang w:eastAsia="zh-TW"/>
          <w:rPrChange w:id="1910" w:author="CR#1467r1" w:date="2020-04-07T17:00:00Z">
            <w:rPr>
              <w:lang w:eastAsia="zh-TW"/>
            </w:rPr>
          </w:rPrChange>
        </w:rPr>
        <w:t>11</w:t>
      </w:r>
      <w:r w:rsidRPr="00B874D6">
        <w:rPr>
          <w:rPrChange w:id="1911" w:author="CR#1467r1" w:date="2020-04-07T17:00:00Z">
            <w:rPr/>
          </w:rPrChange>
        </w:rPr>
        <w:t>]</w:t>
      </w:r>
      <w:r w:rsidRPr="00B874D6">
        <w:rPr>
          <w:rPrChange w:id="1912" w:author="CR#1467r1" w:date="2020-04-07T17:00:00Z">
            <w:rPr/>
          </w:rPrChange>
        </w:rPr>
        <w:tab/>
      </w:r>
      <w:r w:rsidR="00EB63D2" w:rsidRPr="00B874D6">
        <w:rPr>
          <w:rPrChange w:id="1913" w:author="CR#1467r1" w:date="2020-04-07T17:00:00Z">
            <w:rPr/>
          </w:rPrChange>
        </w:rPr>
        <w:t>3GPP TS 36.</w:t>
      </w:r>
      <w:r w:rsidR="00EB63D2" w:rsidRPr="00B874D6">
        <w:rPr>
          <w:lang w:eastAsia="zh-TW"/>
          <w:rPrChange w:id="1914" w:author="CR#1467r1" w:date="2020-04-07T17:00:00Z">
            <w:rPr>
              <w:lang w:eastAsia="zh-TW"/>
            </w:rPr>
          </w:rPrChange>
        </w:rPr>
        <w:t>216</w:t>
      </w:r>
      <w:r w:rsidR="00EB63D2" w:rsidRPr="00B874D6">
        <w:rPr>
          <w:rPrChange w:id="1915" w:author="CR#1467r1" w:date="2020-04-07T17:00:00Z">
            <w:rPr/>
          </w:rPrChange>
        </w:rPr>
        <w:t>:</w:t>
      </w:r>
      <w:r w:rsidRPr="00B874D6">
        <w:rPr>
          <w:rPrChange w:id="1916" w:author="CR#1467r1" w:date="2020-04-07T17:00:00Z">
            <w:rPr/>
          </w:rPrChange>
        </w:rPr>
        <w:t xml:space="preserve"> "Evolved Universal Terrestrial Radio Access (E-UTRA);</w:t>
      </w:r>
      <w:r w:rsidRPr="00B874D6">
        <w:rPr>
          <w:lang w:eastAsia="zh-TW"/>
          <w:rPrChange w:id="1917" w:author="CR#1467r1" w:date="2020-04-07T17:00:00Z">
            <w:rPr>
              <w:lang w:eastAsia="zh-TW"/>
            </w:rPr>
          </w:rPrChange>
        </w:rPr>
        <w:t xml:space="preserve"> </w:t>
      </w:r>
      <w:r w:rsidRPr="00B874D6">
        <w:rPr>
          <w:rPrChange w:id="1918" w:author="CR#1467r1" w:date="2020-04-07T17:00:00Z">
            <w:rPr/>
          </w:rPrChange>
        </w:rPr>
        <w:t>Physical layer for relaying operation".</w:t>
      </w:r>
    </w:p>
    <w:p w:rsidR="0071785C" w:rsidRPr="00B874D6" w:rsidRDefault="004239CF" w:rsidP="00707196">
      <w:pPr>
        <w:pStyle w:val="EX"/>
        <w:rPr>
          <w:rPrChange w:id="1919" w:author="CR#1467r1" w:date="2020-04-07T17:00:00Z">
            <w:rPr/>
          </w:rPrChange>
        </w:rPr>
      </w:pPr>
      <w:r w:rsidRPr="00B874D6">
        <w:rPr>
          <w:rPrChange w:id="1920" w:author="CR#1467r1" w:date="2020-04-07T17:00:00Z">
            <w:rPr/>
          </w:rPrChange>
        </w:rPr>
        <w:t>[</w:t>
      </w:r>
      <w:r w:rsidRPr="00B874D6">
        <w:rPr>
          <w:lang w:eastAsia="zh-TW"/>
          <w:rPrChange w:id="1921" w:author="CR#1467r1" w:date="2020-04-07T17:00:00Z">
            <w:rPr>
              <w:lang w:eastAsia="zh-TW"/>
            </w:rPr>
          </w:rPrChange>
        </w:rPr>
        <w:t>1</w:t>
      </w:r>
      <w:r w:rsidRPr="00B874D6">
        <w:rPr>
          <w:rFonts w:eastAsia="SimSun"/>
          <w:lang w:eastAsia="zh-CN"/>
          <w:rPrChange w:id="1922" w:author="CR#1467r1" w:date="2020-04-07T17:00:00Z">
            <w:rPr>
              <w:rFonts w:eastAsia="SimSun"/>
              <w:lang w:eastAsia="zh-CN"/>
            </w:rPr>
          </w:rPrChange>
        </w:rPr>
        <w:t>2</w:t>
      </w:r>
      <w:r w:rsidRPr="00B874D6">
        <w:rPr>
          <w:rPrChange w:id="1923" w:author="CR#1467r1" w:date="2020-04-07T17:00:00Z">
            <w:rPr/>
          </w:rPrChange>
        </w:rPr>
        <w:t>]</w:t>
      </w:r>
      <w:r w:rsidRPr="00B874D6">
        <w:rPr>
          <w:rPrChange w:id="1924" w:author="CR#1467r1" w:date="2020-04-07T17:00:00Z">
            <w:rPr/>
          </w:rPrChange>
        </w:rPr>
        <w:tab/>
      </w:r>
      <w:r w:rsidR="00EB63D2" w:rsidRPr="00B874D6">
        <w:rPr>
          <w:rPrChange w:id="1925" w:author="CR#1467r1" w:date="2020-04-07T17:00:00Z">
            <w:rPr/>
          </w:rPrChange>
        </w:rPr>
        <w:t>3GPP TS 36.</w:t>
      </w:r>
      <w:r w:rsidR="00EB63D2" w:rsidRPr="00B874D6">
        <w:rPr>
          <w:rFonts w:eastAsia="SimSun"/>
          <w:lang w:eastAsia="zh-CN"/>
          <w:rPrChange w:id="1926" w:author="CR#1467r1" w:date="2020-04-07T17:00:00Z">
            <w:rPr>
              <w:rFonts w:eastAsia="SimSun"/>
              <w:lang w:eastAsia="zh-CN"/>
            </w:rPr>
          </w:rPrChange>
        </w:rPr>
        <w:t>30</w:t>
      </w:r>
      <w:r w:rsidR="00EB63D2" w:rsidRPr="00B874D6">
        <w:rPr>
          <w:lang w:eastAsia="zh-TW"/>
          <w:rPrChange w:id="1927" w:author="CR#1467r1" w:date="2020-04-07T17:00:00Z">
            <w:rPr>
              <w:lang w:eastAsia="zh-TW"/>
            </w:rPr>
          </w:rPrChange>
        </w:rPr>
        <w:t>6</w:t>
      </w:r>
      <w:r w:rsidR="00EB63D2" w:rsidRPr="00B874D6">
        <w:rPr>
          <w:rPrChange w:id="1928" w:author="CR#1467r1" w:date="2020-04-07T17:00:00Z">
            <w:rPr/>
          </w:rPrChange>
        </w:rPr>
        <w:t>:</w:t>
      </w:r>
      <w:r w:rsidRPr="00B874D6">
        <w:rPr>
          <w:rPrChange w:id="1929" w:author="CR#1467r1" w:date="2020-04-07T17:00:00Z">
            <w:rPr/>
          </w:rPrChange>
        </w:rPr>
        <w:t xml:space="preserve"> "Evolved Universal Terrestrial Radio Access (E-UTRA);</w:t>
      </w:r>
      <w:r w:rsidRPr="00B874D6">
        <w:rPr>
          <w:lang w:eastAsia="zh-TW"/>
          <w:rPrChange w:id="1930" w:author="CR#1467r1" w:date="2020-04-07T17:00:00Z">
            <w:rPr>
              <w:lang w:eastAsia="zh-TW"/>
            </w:rPr>
          </w:rPrChange>
        </w:rPr>
        <w:t xml:space="preserve"> </w:t>
      </w:r>
      <w:r w:rsidRPr="00B874D6">
        <w:rPr>
          <w:rPrChange w:id="1931" w:author="CR#1467r1" w:date="2020-04-07T17:00:00Z">
            <w:rPr/>
          </w:rPrChange>
        </w:rPr>
        <w:t>User Equipment (UE) radio access capabilities".</w:t>
      </w:r>
    </w:p>
    <w:p w:rsidR="00B3680C" w:rsidRPr="00B874D6" w:rsidRDefault="00D437D0" w:rsidP="00B3680C">
      <w:pPr>
        <w:pStyle w:val="EX"/>
        <w:rPr>
          <w:rFonts w:eastAsia="SimSun"/>
          <w:rPrChange w:id="1932" w:author="CR#1467r1" w:date="2020-04-07T17:00:00Z">
            <w:rPr>
              <w:rFonts w:eastAsia="SimSun"/>
            </w:rPr>
          </w:rPrChange>
        </w:rPr>
      </w:pPr>
      <w:r w:rsidRPr="00B874D6">
        <w:rPr>
          <w:rFonts w:eastAsia="SimSun"/>
          <w:lang w:eastAsia="zh-CN"/>
          <w:rPrChange w:id="1933" w:author="CR#1467r1" w:date="2020-04-07T17:00:00Z">
            <w:rPr>
              <w:rFonts w:eastAsia="SimSun"/>
              <w:lang w:eastAsia="zh-CN"/>
            </w:rPr>
          </w:rPrChange>
        </w:rPr>
        <w:t>[13]</w:t>
      </w:r>
      <w:r w:rsidRPr="00B874D6">
        <w:rPr>
          <w:rFonts w:eastAsia="SimSun"/>
          <w:lang w:eastAsia="zh-CN"/>
          <w:rPrChange w:id="1934" w:author="CR#1467r1" w:date="2020-04-07T17:00:00Z">
            <w:rPr>
              <w:rFonts w:eastAsia="SimSun"/>
              <w:lang w:eastAsia="zh-CN"/>
            </w:rPr>
          </w:rPrChange>
        </w:rPr>
        <w:tab/>
      </w:r>
      <w:r w:rsidR="00EB63D2" w:rsidRPr="00B874D6">
        <w:rPr>
          <w:rFonts w:eastAsia="SimSun"/>
          <w:lang w:eastAsia="zh-CN"/>
          <w:rPrChange w:id="1935" w:author="CR#1467r1" w:date="2020-04-07T17:00:00Z">
            <w:rPr>
              <w:rFonts w:eastAsia="SimSun"/>
              <w:lang w:eastAsia="zh-CN"/>
            </w:rPr>
          </w:rPrChange>
        </w:rPr>
        <w:t>3GPP TS 23.303:</w:t>
      </w:r>
      <w:r w:rsidRPr="00B874D6">
        <w:rPr>
          <w:rFonts w:eastAsia="SimSun"/>
          <w:lang w:eastAsia="zh-CN"/>
          <w:rPrChange w:id="1936" w:author="CR#1467r1" w:date="2020-04-07T17:00:00Z">
            <w:rPr>
              <w:rFonts w:eastAsia="SimSun"/>
              <w:lang w:eastAsia="zh-CN"/>
            </w:rPr>
          </w:rPrChange>
        </w:rPr>
        <w:t xml:space="preserve"> </w:t>
      </w:r>
      <w:r w:rsidRPr="00B874D6">
        <w:rPr>
          <w:rFonts w:eastAsia="SimSun"/>
          <w:rPrChange w:id="1937" w:author="CR#1467r1" w:date="2020-04-07T17:00:00Z">
            <w:rPr>
              <w:rFonts w:eastAsia="SimSun"/>
            </w:rPr>
          </w:rPrChange>
        </w:rPr>
        <w:t>"</w:t>
      </w:r>
      <w:r w:rsidR="00285514" w:rsidRPr="00B874D6">
        <w:rPr>
          <w:rFonts w:eastAsia="SimSun"/>
          <w:lang w:eastAsia="zh-CN"/>
          <w:rPrChange w:id="1938" w:author="CR#1467r1" w:date="2020-04-07T17:00:00Z">
            <w:rPr>
              <w:rFonts w:eastAsia="SimSun"/>
              <w:lang w:eastAsia="zh-CN"/>
            </w:rPr>
          </w:rPrChange>
        </w:rPr>
        <w:t>Proximity-based services (ProSe); Stage 2</w:t>
      </w:r>
      <w:r w:rsidRPr="00B874D6">
        <w:rPr>
          <w:rFonts w:eastAsia="SimSun"/>
          <w:rPrChange w:id="1939" w:author="CR#1467r1" w:date="2020-04-07T17:00:00Z">
            <w:rPr>
              <w:rFonts w:eastAsia="SimSun"/>
            </w:rPr>
          </w:rPrChange>
        </w:rPr>
        <w:t>".</w:t>
      </w:r>
    </w:p>
    <w:p w:rsidR="00D437D0" w:rsidRPr="00B874D6" w:rsidRDefault="00B3680C" w:rsidP="00B3680C">
      <w:pPr>
        <w:pStyle w:val="EX"/>
        <w:rPr>
          <w:rFonts w:eastAsia="SimSun"/>
          <w:rPrChange w:id="1940" w:author="CR#1467r1" w:date="2020-04-07T17:00:00Z">
            <w:rPr>
              <w:rFonts w:eastAsia="SimSun"/>
            </w:rPr>
          </w:rPrChange>
        </w:rPr>
      </w:pPr>
      <w:r w:rsidRPr="00B874D6">
        <w:rPr>
          <w:rFonts w:eastAsia="SimSun"/>
          <w:rPrChange w:id="1941" w:author="CR#1467r1" w:date="2020-04-07T17:00:00Z">
            <w:rPr>
              <w:rFonts w:eastAsia="SimSun"/>
            </w:rPr>
          </w:rPrChange>
        </w:rPr>
        <w:t>[14]</w:t>
      </w:r>
      <w:r w:rsidRPr="00B874D6">
        <w:rPr>
          <w:rFonts w:eastAsia="SimSun"/>
          <w:rPrChange w:id="1942" w:author="CR#1467r1" w:date="2020-04-07T17:00:00Z">
            <w:rPr>
              <w:rFonts w:eastAsia="SimSun"/>
            </w:rPr>
          </w:rPrChange>
        </w:rPr>
        <w:tab/>
      </w:r>
      <w:r w:rsidR="00EB63D2" w:rsidRPr="00B874D6">
        <w:rPr>
          <w:rFonts w:eastAsia="SimSun"/>
          <w:lang w:eastAsia="zh-CN"/>
          <w:rPrChange w:id="1943" w:author="CR#1467r1" w:date="2020-04-07T17:00:00Z">
            <w:rPr>
              <w:rFonts w:eastAsia="SimSun"/>
              <w:lang w:eastAsia="zh-CN"/>
            </w:rPr>
          </w:rPrChange>
        </w:rPr>
        <w:t>3GPP TS 23.285:</w:t>
      </w:r>
      <w:r w:rsidRPr="00B874D6">
        <w:rPr>
          <w:rFonts w:eastAsia="SimSun"/>
          <w:lang w:eastAsia="zh-CN"/>
          <w:rPrChange w:id="1944" w:author="CR#1467r1" w:date="2020-04-07T17:00:00Z">
            <w:rPr>
              <w:rFonts w:eastAsia="SimSun"/>
              <w:lang w:eastAsia="zh-CN"/>
            </w:rPr>
          </w:rPrChange>
        </w:rPr>
        <w:t xml:space="preserve"> </w:t>
      </w:r>
      <w:r w:rsidRPr="00B874D6">
        <w:rPr>
          <w:rFonts w:eastAsia="SimSun"/>
          <w:rPrChange w:id="1945" w:author="CR#1467r1" w:date="2020-04-07T17:00:00Z">
            <w:rPr>
              <w:rFonts w:eastAsia="SimSun"/>
            </w:rPr>
          </w:rPrChange>
        </w:rPr>
        <w:t>"</w:t>
      </w:r>
      <w:r w:rsidRPr="00B874D6">
        <w:rPr>
          <w:rFonts w:eastAsia="SimSun"/>
          <w:lang w:eastAsia="zh-CN"/>
          <w:rPrChange w:id="1946" w:author="CR#1467r1" w:date="2020-04-07T17:00:00Z">
            <w:rPr>
              <w:rFonts w:eastAsia="SimSun"/>
              <w:lang w:eastAsia="zh-CN"/>
            </w:rPr>
          </w:rPrChange>
        </w:rPr>
        <w:t>Architecture enhancements for V2X services</w:t>
      </w:r>
      <w:r w:rsidRPr="00B874D6">
        <w:rPr>
          <w:rFonts w:eastAsia="SimSun"/>
          <w:rPrChange w:id="1947" w:author="CR#1467r1" w:date="2020-04-07T17:00:00Z">
            <w:rPr>
              <w:rFonts w:eastAsia="SimSun"/>
            </w:rPr>
          </w:rPrChange>
        </w:rPr>
        <w:t>".</w:t>
      </w:r>
    </w:p>
    <w:p w:rsidR="006C1E4E" w:rsidRPr="00B874D6" w:rsidRDefault="007A44E5" w:rsidP="006C1E4E">
      <w:pPr>
        <w:pStyle w:val="EX"/>
        <w:rPr>
          <w:rFonts w:eastAsia="SimSun"/>
          <w:rPrChange w:id="1948" w:author="CR#1467r1" w:date="2020-04-07T17:00:00Z">
            <w:rPr>
              <w:rFonts w:eastAsia="SimSun"/>
            </w:rPr>
          </w:rPrChange>
        </w:rPr>
      </w:pPr>
      <w:r w:rsidRPr="00B874D6">
        <w:rPr>
          <w:rPrChange w:id="1949" w:author="CR#1467r1" w:date="2020-04-07T17:00:00Z">
            <w:rPr/>
          </w:rPrChange>
        </w:rPr>
        <w:t>[15]</w:t>
      </w:r>
      <w:r w:rsidRPr="00B874D6">
        <w:rPr>
          <w:rPrChange w:id="1950" w:author="CR#1467r1" w:date="2020-04-07T17:00:00Z">
            <w:rPr/>
          </w:rPrChange>
        </w:rPr>
        <w:tab/>
      </w:r>
      <w:r w:rsidR="00EB63D2" w:rsidRPr="00B874D6">
        <w:rPr>
          <w:rPrChange w:id="1951" w:author="CR#1467r1" w:date="2020-04-07T17:00:00Z">
            <w:rPr/>
          </w:rPrChange>
        </w:rPr>
        <w:t>3GPP TS 24.386:</w:t>
      </w:r>
      <w:r w:rsidRPr="00B874D6">
        <w:rPr>
          <w:rPrChange w:id="1952" w:author="CR#1467r1" w:date="2020-04-07T17:00:00Z">
            <w:rPr/>
          </w:rPrChange>
        </w:rPr>
        <w:t xml:space="preserve"> </w:t>
      </w:r>
      <w:r w:rsidR="005A22E8" w:rsidRPr="00B874D6">
        <w:rPr>
          <w:rFonts w:eastAsia="SimSun"/>
          <w:rPrChange w:id="1953" w:author="CR#1467r1" w:date="2020-04-07T17:00:00Z">
            <w:rPr>
              <w:rFonts w:eastAsia="SimSun"/>
            </w:rPr>
          </w:rPrChange>
        </w:rPr>
        <w:t>"</w:t>
      </w:r>
      <w:r w:rsidRPr="00B874D6">
        <w:rPr>
          <w:rPrChange w:id="1954" w:author="CR#1467r1" w:date="2020-04-07T17:00:00Z">
            <w:rPr/>
          </w:rPrChange>
        </w:rPr>
        <w:t>User Equipment (UE) to V2X control function; protocol aspects; Stage 3</w:t>
      </w:r>
      <w:r w:rsidR="005A22E8" w:rsidRPr="00B874D6">
        <w:rPr>
          <w:rFonts w:eastAsia="SimSun"/>
          <w:rPrChange w:id="1955" w:author="CR#1467r1" w:date="2020-04-07T17:00:00Z">
            <w:rPr>
              <w:rFonts w:eastAsia="SimSun"/>
            </w:rPr>
          </w:rPrChange>
        </w:rPr>
        <w:t>"</w:t>
      </w:r>
      <w:r w:rsidR="00EB63D2" w:rsidRPr="00B874D6">
        <w:rPr>
          <w:rFonts w:eastAsia="SimSun"/>
          <w:rPrChange w:id="1956" w:author="CR#1467r1" w:date="2020-04-07T17:00:00Z">
            <w:rPr>
              <w:rFonts w:eastAsia="SimSun"/>
            </w:rPr>
          </w:rPrChange>
        </w:rPr>
        <w:t>.</w:t>
      </w:r>
    </w:p>
    <w:p w:rsidR="006C1E4E" w:rsidRPr="00B874D6" w:rsidRDefault="006C1E4E" w:rsidP="006C1E4E">
      <w:pPr>
        <w:pStyle w:val="EX"/>
        <w:rPr>
          <w:noProof/>
          <w:rPrChange w:id="1957" w:author="CR#1467r1" w:date="2020-04-07T17:00:00Z">
            <w:rPr>
              <w:noProof/>
            </w:rPr>
          </w:rPrChange>
        </w:rPr>
      </w:pPr>
      <w:r w:rsidRPr="00B874D6">
        <w:rPr>
          <w:noProof/>
          <w:rPrChange w:id="1958" w:author="CR#1467r1" w:date="2020-04-07T17:00:00Z">
            <w:rPr>
              <w:noProof/>
            </w:rPr>
          </w:rPrChange>
        </w:rPr>
        <w:t>[16]</w:t>
      </w:r>
      <w:r w:rsidRPr="00B874D6">
        <w:rPr>
          <w:noProof/>
          <w:rPrChange w:id="1959" w:author="CR#1467r1" w:date="2020-04-07T17:00:00Z">
            <w:rPr>
              <w:noProof/>
            </w:rPr>
          </w:rPrChange>
        </w:rPr>
        <w:tab/>
      </w:r>
      <w:r w:rsidR="00EB63D2" w:rsidRPr="00B874D6">
        <w:rPr>
          <w:noProof/>
          <w:rPrChange w:id="1960" w:author="CR#1467r1" w:date="2020-04-07T17:00:00Z">
            <w:rPr>
              <w:noProof/>
            </w:rPr>
          </w:rPrChange>
        </w:rPr>
        <w:t>3GPP TS 26.114:</w:t>
      </w:r>
      <w:r w:rsidRPr="00B874D6">
        <w:rPr>
          <w:noProof/>
          <w:rPrChange w:id="1961" w:author="CR#1467r1" w:date="2020-04-07T17:00:00Z">
            <w:rPr>
              <w:noProof/>
            </w:rPr>
          </w:rPrChange>
        </w:rPr>
        <w:t xml:space="preserve"> "IP Multimedia Subsystem (IMS); Multimedia telephony; Media handling and interaction".</w:t>
      </w:r>
    </w:p>
    <w:p w:rsidR="00765947" w:rsidRPr="00B874D6" w:rsidRDefault="00765947" w:rsidP="00765947">
      <w:pPr>
        <w:pStyle w:val="EX"/>
        <w:rPr>
          <w:noProof/>
          <w:rPrChange w:id="1962" w:author="CR#1467r1" w:date="2020-04-07T17:00:00Z">
            <w:rPr>
              <w:noProof/>
            </w:rPr>
          </w:rPrChange>
        </w:rPr>
      </w:pPr>
      <w:r w:rsidRPr="00B874D6">
        <w:rPr>
          <w:noProof/>
          <w:rPrChange w:id="1963" w:author="CR#1467r1" w:date="2020-04-07T17:00:00Z">
            <w:rPr>
              <w:noProof/>
            </w:rPr>
          </w:rPrChange>
        </w:rPr>
        <w:t>[17]</w:t>
      </w:r>
      <w:r w:rsidRPr="00B874D6">
        <w:rPr>
          <w:noProof/>
          <w:rPrChange w:id="1964" w:author="CR#1467r1" w:date="2020-04-07T17:00:00Z">
            <w:rPr>
              <w:noProof/>
            </w:rPr>
          </w:rPrChange>
        </w:rPr>
        <w:tab/>
      </w:r>
      <w:r w:rsidR="00EB63D2" w:rsidRPr="00B874D6">
        <w:rPr>
          <w:noProof/>
          <w:rPrChange w:id="1965" w:author="CR#1467r1" w:date="2020-04-07T17:00:00Z">
            <w:rPr>
              <w:noProof/>
            </w:rPr>
          </w:rPrChange>
        </w:rPr>
        <w:t>3GPP TS 38.323:</w:t>
      </w:r>
      <w:r w:rsidRPr="00B874D6">
        <w:rPr>
          <w:noProof/>
          <w:rPrChange w:id="1966" w:author="CR#1467r1" w:date="2020-04-07T17:00:00Z">
            <w:rPr>
              <w:noProof/>
            </w:rPr>
          </w:rPrChange>
        </w:rPr>
        <w:t xml:space="preserve"> "NR; Packet Data Convergence Protocol (PDCP) specification".</w:t>
      </w:r>
    </w:p>
    <w:p w:rsidR="00EB0A4F" w:rsidRPr="00B874D6" w:rsidRDefault="00765947" w:rsidP="00EB0A4F">
      <w:pPr>
        <w:pStyle w:val="EX"/>
        <w:rPr>
          <w:noProof/>
          <w:rPrChange w:id="1967" w:author="CR#1467r1" w:date="2020-04-07T17:00:00Z">
            <w:rPr>
              <w:noProof/>
            </w:rPr>
          </w:rPrChange>
        </w:rPr>
      </w:pPr>
      <w:r w:rsidRPr="00B874D6">
        <w:rPr>
          <w:noProof/>
          <w:rPrChange w:id="1968" w:author="CR#1467r1" w:date="2020-04-07T17:00:00Z">
            <w:rPr>
              <w:noProof/>
            </w:rPr>
          </w:rPrChange>
        </w:rPr>
        <w:lastRenderedPageBreak/>
        <w:t>[18]</w:t>
      </w:r>
      <w:r w:rsidRPr="00B874D6">
        <w:rPr>
          <w:noProof/>
          <w:rPrChange w:id="1969" w:author="CR#1467r1" w:date="2020-04-07T17:00:00Z">
            <w:rPr>
              <w:noProof/>
            </w:rPr>
          </w:rPrChange>
        </w:rPr>
        <w:tab/>
      </w:r>
      <w:r w:rsidR="00EB63D2" w:rsidRPr="00B874D6">
        <w:rPr>
          <w:noProof/>
          <w:rPrChange w:id="1970" w:author="CR#1467r1" w:date="2020-04-07T17:00:00Z">
            <w:rPr>
              <w:noProof/>
            </w:rPr>
          </w:rPrChange>
        </w:rPr>
        <w:t>3GPP TS 38.213:</w:t>
      </w:r>
      <w:r w:rsidRPr="00B874D6">
        <w:rPr>
          <w:noProof/>
          <w:rPrChange w:id="1971" w:author="CR#1467r1" w:date="2020-04-07T17:00:00Z">
            <w:rPr>
              <w:noProof/>
            </w:rPr>
          </w:rPrChange>
        </w:rPr>
        <w:t xml:space="preserve"> "NR; Physical Layer Procedures for control".</w:t>
      </w:r>
    </w:p>
    <w:p w:rsidR="00751350" w:rsidRPr="00B874D6" w:rsidRDefault="00EB0A4F" w:rsidP="00751350">
      <w:pPr>
        <w:pStyle w:val="EX"/>
        <w:rPr>
          <w:noProof/>
          <w:rPrChange w:id="1972" w:author="CR#1467r1" w:date="2020-04-07T17:00:00Z">
            <w:rPr>
              <w:noProof/>
            </w:rPr>
          </w:rPrChange>
        </w:rPr>
      </w:pPr>
      <w:r w:rsidRPr="00B874D6">
        <w:rPr>
          <w:noProof/>
          <w:rPrChange w:id="1973" w:author="CR#1467r1" w:date="2020-04-07T17:00:00Z">
            <w:rPr>
              <w:noProof/>
            </w:rPr>
          </w:rPrChange>
        </w:rPr>
        <w:t>[19]</w:t>
      </w:r>
      <w:r w:rsidRPr="00B874D6">
        <w:rPr>
          <w:noProof/>
          <w:rPrChange w:id="1974" w:author="CR#1467r1" w:date="2020-04-07T17:00:00Z">
            <w:rPr>
              <w:noProof/>
            </w:rPr>
          </w:rPrChange>
        </w:rPr>
        <w:tab/>
      </w:r>
      <w:r w:rsidR="00EB63D2" w:rsidRPr="00B874D6">
        <w:rPr>
          <w:noProof/>
          <w:rPrChange w:id="1975" w:author="CR#1467r1" w:date="2020-04-07T17:00:00Z">
            <w:rPr>
              <w:noProof/>
            </w:rPr>
          </w:rPrChange>
        </w:rPr>
        <w:t>3GPP TS 38.133:</w:t>
      </w:r>
      <w:r w:rsidRPr="00B874D6">
        <w:rPr>
          <w:noProof/>
          <w:rPrChange w:id="1976" w:author="CR#1467r1" w:date="2020-04-07T17:00:00Z">
            <w:rPr>
              <w:noProof/>
            </w:rPr>
          </w:rPrChange>
        </w:rPr>
        <w:t xml:space="preserve"> "NR; Requirements for support of radio resource management".</w:t>
      </w:r>
    </w:p>
    <w:p w:rsidR="00765947" w:rsidRPr="00B874D6" w:rsidRDefault="00751350" w:rsidP="00751350">
      <w:pPr>
        <w:pStyle w:val="EX"/>
        <w:rPr>
          <w:noProof/>
          <w:rPrChange w:id="1977" w:author="CR#1467r1" w:date="2020-04-07T17:00:00Z">
            <w:rPr>
              <w:noProof/>
            </w:rPr>
          </w:rPrChange>
        </w:rPr>
      </w:pPr>
      <w:r w:rsidRPr="00B874D6">
        <w:rPr>
          <w:noProof/>
          <w:rPrChange w:id="1978" w:author="CR#1467r1" w:date="2020-04-07T17:00:00Z">
            <w:rPr>
              <w:noProof/>
            </w:rPr>
          </w:rPrChange>
        </w:rPr>
        <w:t>[20]</w:t>
      </w:r>
      <w:r w:rsidRPr="00B874D6">
        <w:rPr>
          <w:noProof/>
          <w:rPrChange w:id="1979" w:author="CR#1467r1" w:date="2020-04-07T17:00:00Z">
            <w:rPr>
              <w:noProof/>
            </w:rPr>
          </w:rPrChange>
        </w:rPr>
        <w:tab/>
      </w:r>
      <w:r w:rsidR="00EB63D2" w:rsidRPr="00B874D6">
        <w:rPr>
          <w:noProof/>
          <w:rPrChange w:id="1980" w:author="CR#1467r1" w:date="2020-04-07T17:00:00Z">
            <w:rPr>
              <w:noProof/>
            </w:rPr>
          </w:rPrChange>
        </w:rPr>
        <w:t>3GPP TS 36.300:</w:t>
      </w:r>
      <w:r w:rsidRPr="00B874D6">
        <w:rPr>
          <w:noProof/>
          <w:rPrChange w:id="1981" w:author="CR#1467r1" w:date="2020-04-07T17:00:00Z">
            <w:rPr>
              <w:noProof/>
            </w:rPr>
          </w:rPrChange>
        </w:rPr>
        <w:t xml:space="preserve"> "Evolved Universal Terrestrial Radio Access (E-UTRA) and Evolved Universal Terrestrial Radio Access (E-UTRAN); Overall description; Stage 2".</w:t>
      </w:r>
    </w:p>
    <w:p w:rsidR="00321193" w:rsidRPr="00B874D6" w:rsidRDefault="00321193" w:rsidP="00321193">
      <w:pPr>
        <w:pStyle w:val="EX"/>
        <w:rPr>
          <w:noProof/>
          <w:rPrChange w:id="1982" w:author="CR#1467r1" w:date="2020-04-07T17:00:00Z">
            <w:rPr>
              <w:noProof/>
            </w:rPr>
          </w:rPrChange>
        </w:rPr>
      </w:pPr>
      <w:r w:rsidRPr="00B874D6">
        <w:rPr>
          <w:noProof/>
          <w:rPrChange w:id="1983" w:author="CR#1467r1" w:date="2020-04-07T17:00:00Z">
            <w:rPr>
              <w:noProof/>
            </w:rPr>
          </w:rPrChange>
        </w:rPr>
        <w:t>[21]</w:t>
      </w:r>
      <w:r w:rsidRPr="00B874D6">
        <w:rPr>
          <w:noProof/>
          <w:rPrChange w:id="1984" w:author="CR#1467r1" w:date="2020-04-07T17:00:00Z">
            <w:rPr>
              <w:noProof/>
            </w:rPr>
          </w:rPrChange>
        </w:rPr>
        <w:tab/>
      </w:r>
      <w:r w:rsidR="00EB63D2" w:rsidRPr="00B874D6">
        <w:rPr>
          <w:noProof/>
          <w:rPrChange w:id="1985" w:author="CR#1467r1" w:date="2020-04-07T17:00:00Z">
            <w:rPr>
              <w:noProof/>
            </w:rPr>
          </w:rPrChange>
        </w:rPr>
        <w:t>3GPP TS 38.101</w:t>
      </w:r>
      <w:r w:rsidR="00EB63D2" w:rsidRPr="00B874D6">
        <w:rPr>
          <w:noProof/>
          <w:rPrChange w:id="1986" w:author="CR#1467r1" w:date="2020-04-07T17:00:00Z">
            <w:rPr>
              <w:noProof/>
            </w:rPr>
          </w:rPrChange>
        </w:rPr>
        <w:noBreakHyphen/>
        <w:t>3:</w:t>
      </w:r>
      <w:r w:rsidRPr="00B874D6">
        <w:rPr>
          <w:noProof/>
          <w:rPrChange w:id="1987" w:author="CR#1467r1" w:date="2020-04-07T17:00:00Z">
            <w:rPr>
              <w:noProof/>
            </w:rPr>
          </w:rPrChange>
        </w:rPr>
        <w:t xml:space="preserve"> "NR; User Equipment (UE) radio transmission and reception; Part 3: Range 1 and Range 2 Interworking operation with other radios".</w:t>
      </w:r>
    </w:p>
    <w:p w:rsidR="006A46A5" w:rsidRPr="00B874D6" w:rsidRDefault="006A46A5" w:rsidP="00321193">
      <w:pPr>
        <w:pStyle w:val="EX"/>
        <w:rPr>
          <w:noProof/>
          <w:rPrChange w:id="1988" w:author="CR#1467r1" w:date="2020-04-07T17:00:00Z">
            <w:rPr>
              <w:noProof/>
            </w:rPr>
          </w:rPrChange>
        </w:rPr>
      </w:pPr>
      <w:r w:rsidRPr="00B874D6">
        <w:rPr>
          <w:noProof/>
          <w:rPrChange w:id="1989" w:author="CR#1467r1" w:date="2020-04-07T17:00:00Z">
            <w:rPr>
              <w:noProof/>
            </w:rPr>
          </w:rPrChange>
        </w:rPr>
        <w:t>[22]</w:t>
      </w:r>
      <w:r w:rsidRPr="00B874D6">
        <w:rPr>
          <w:noProof/>
          <w:rPrChange w:id="1990" w:author="CR#1467r1" w:date="2020-04-07T17:00:00Z">
            <w:rPr>
              <w:noProof/>
            </w:rPr>
          </w:rPrChange>
        </w:rPr>
        <w:tab/>
        <w:t>3GPP TS 38.306: "NR; User Equipment (UE) radio access capabilities".</w:t>
      </w:r>
    </w:p>
    <w:p w:rsidR="00CB193B" w:rsidRPr="00B874D6" w:rsidRDefault="00CB193B" w:rsidP="00CB193B">
      <w:pPr>
        <w:pStyle w:val="EX"/>
        <w:rPr>
          <w:ins w:id="1991" w:author="CR#1467r1" w:date="2020-04-07T16:47:00Z"/>
          <w:rPrChange w:id="1992" w:author="CR#1467r1" w:date="2020-04-07T17:00:00Z">
            <w:rPr>
              <w:ins w:id="1993" w:author="CR#1467r1" w:date="2020-04-07T16:47:00Z"/>
            </w:rPr>
          </w:rPrChange>
        </w:rPr>
      </w:pPr>
      <w:bookmarkStart w:id="1994" w:name="_Toc29242930"/>
      <w:ins w:id="1995" w:author="CR#1467r1" w:date="2020-04-07T16:47:00Z">
        <w:r w:rsidRPr="00B874D6">
          <w:rPr>
            <w:rPrChange w:id="1996" w:author="CR#1467r1" w:date="2020-04-07T17:00:00Z">
              <w:rPr/>
            </w:rPrChange>
          </w:rPr>
          <w:t>[</w:t>
        </w:r>
        <w:r w:rsidRPr="00B874D6">
          <w:rPr>
            <w:rPrChange w:id="1997" w:author="CR#1467r1" w:date="2020-04-07T17:00:00Z">
              <w:rPr/>
            </w:rPrChange>
          </w:rPr>
          <w:t>23</w:t>
        </w:r>
        <w:r w:rsidRPr="00B874D6">
          <w:rPr>
            <w:rPrChange w:id="1998" w:author="CR#1467r1" w:date="2020-04-07T17:00:00Z">
              <w:rPr/>
            </w:rPrChange>
          </w:rPr>
          <w:t>]</w:t>
        </w:r>
        <w:r w:rsidRPr="00B874D6">
          <w:rPr>
            <w:rPrChange w:id="1999" w:author="CR#1467r1" w:date="2020-04-07T17:00:00Z">
              <w:rPr/>
            </w:rPrChange>
          </w:rPr>
          <w:tab/>
          <w:t>3GPP TS 23.287: "Architecture enhancements for 5G System (5GS) to support Vehicle-to-Everything (V2X) services ".</w:t>
        </w:r>
      </w:ins>
    </w:p>
    <w:p w:rsidR="00CB193B" w:rsidRPr="00B874D6" w:rsidRDefault="00CB193B" w:rsidP="00CB193B">
      <w:pPr>
        <w:pStyle w:val="EX"/>
        <w:rPr>
          <w:ins w:id="2000" w:author="CR#1467r1" w:date="2020-04-07T16:47:00Z"/>
          <w:rPrChange w:id="2001" w:author="CR#1467r1" w:date="2020-04-07T17:00:00Z">
            <w:rPr>
              <w:ins w:id="2002" w:author="CR#1467r1" w:date="2020-04-07T16:47:00Z"/>
            </w:rPr>
          </w:rPrChange>
        </w:rPr>
      </w:pPr>
      <w:ins w:id="2003" w:author="CR#1467r1" w:date="2020-04-07T16:47:00Z">
        <w:r w:rsidRPr="00B874D6">
          <w:rPr>
            <w:rPrChange w:id="2004" w:author="CR#1467r1" w:date="2020-04-07T17:00:00Z">
              <w:rPr/>
            </w:rPrChange>
          </w:rPr>
          <w:t>[</w:t>
        </w:r>
        <w:r w:rsidRPr="00B874D6">
          <w:rPr>
            <w:rPrChange w:id="2005" w:author="CR#1467r1" w:date="2020-04-07T17:00:00Z">
              <w:rPr/>
            </w:rPrChange>
          </w:rPr>
          <w:t>24</w:t>
        </w:r>
        <w:r w:rsidRPr="00B874D6">
          <w:rPr>
            <w:rPrChange w:id="2006" w:author="CR#1467r1" w:date="2020-04-07T17:00:00Z">
              <w:rPr/>
            </w:rPrChange>
          </w:rPr>
          <w:t>]</w:t>
        </w:r>
        <w:r w:rsidRPr="00B874D6">
          <w:rPr>
            <w:rPrChange w:id="2007" w:author="CR#1467r1" w:date="2020-04-07T17:00:00Z">
              <w:rPr/>
            </w:rPrChange>
          </w:rPr>
          <w:tab/>
          <w:t>3GPP TS 38.321: "NR; Medium Access Control (MAC) protocol specification".</w:t>
        </w:r>
      </w:ins>
    </w:p>
    <w:p w:rsidR="00CB193B" w:rsidRPr="00B874D6" w:rsidRDefault="00CB193B" w:rsidP="00CB193B">
      <w:pPr>
        <w:pStyle w:val="EX"/>
        <w:rPr>
          <w:ins w:id="2008" w:author="CR#1467r1" w:date="2020-04-07T16:47:00Z"/>
          <w:noProof/>
          <w:rPrChange w:id="2009" w:author="CR#1467r1" w:date="2020-04-07T17:00:00Z">
            <w:rPr>
              <w:ins w:id="2010" w:author="CR#1467r1" w:date="2020-04-07T16:47:00Z"/>
              <w:noProof/>
            </w:rPr>
          </w:rPrChange>
        </w:rPr>
      </w:pPr>
      <w:ins w:id="2011" w:author="CR#1467r1" w:date="2020-04-07T16:47:00Z">
        <w:r w:rsidRPr="00B874D6">
          <w:rPr>
            <w:rPrChange w:id="2012" w:author="CR#1467r1" w:date="2020-04-07T17:00:00Z">
              <w:rPr/>
            </w:rPrChange>
          </w:rPr>
          <w:t>[</w:t>
        </w:r>
        <w:r w:rsidRPr="00B874D6">
          <w:rPr>
            <w:rPrChange w:id="2013" w:author="CR#1467r1" w:date="2020-04-07T17:00:00Z">
              <w:rPr/>
            </w:rPrChange>
          </w:rPr>
          <w:t>25</w:t>
        </w:r>
        <w:r w:rsidRPr="00B874D6">
          <w:rPr>
            <w:rPrChange w:id="2014" w:author="CR#1467r1" w:date="2020-04-07T17:00:00Z">
              <w:rPr/>
            </w:rPrChange>
          </w:rPr>
          <w:t>]</w:t>
        </w:r>
        <w:r w:rsidRPr="00B874D6">
          <w:rPr>
            <w:rPrChange w:id="2015" w:author="CR#1467r1" w:date="2020-04-07T17:00:00Z">
              <w:rPr/>
            </w:rPrChange>
          </w:rPr>
          <w:tab/>
          <w:t>3GPP TS 38.331: "NR; Radio Resource Control (RRC); Protocol specification".</w:t>
        </w:r>
      </w:ins>
    </w:p>
    <w:p w:rsidR="00ED2C6E" w:rsidRPr="00B874D6" w:rsidRDefault="00ED2C6E" w:rsidP="00707196">
      <w:pPr>
        <w:pStyle w:val="Heading1"/>
        <w:rPr>
          <w:noProof/>
          <w:rPrChange w:id="2016" w:author="CR#1467r1" w:date="2020-04-07T17:00:00Z">
            <w:rPr>
              <w:noProof/>
            </w:rPr>
          </w:rPrChange>
        </w:rPr>
      </w:pPr>
      <w:r w:rsidRPr="00B874D6">
        <w:rPr>
          <w:noProof/>
          <w:rPrChange w:id="2017" w:author="CR#1467r1" w:date="2020-04-07T17:00:00Z">
            <w:rPr>
              <w:noProof/>
            </w:rPr>
          </w:rPrChange>
        </w:rPr>
        <w:t>3</w:t>
      </w:r>
      <w:r w:rsidRPr="00B874D6">
        <w:rPr>
          <w:noProof/>
          <w:rPrChange w:id="2018" w:author="CR#1467r1" w:date="2020-04-07T17:00:00Z">
            <w:rPr>
              <w:noProof/>
            </w:rPr>
          </w:rPrChange>
        </w:rPr>
        <w:tab/>
        <w:t>Definitions and abbreviations</w:t>
      </w:r>
      <w:bookmarkEnd w:id="1994"/>
    </w:p>
    <w:p w:rsidR="00ED2C6E" w:rsidRPr="00B874D6" w:rsidRDefault="00ED2C6E" w:rsidP="00707196">
      <w:pPr>
        <w:pStyle w:val="Heading2"/>
        <w:rPr>
          <w:noProof/>
          <w:rPrChange w:id="2019" w:author="CR#1467r1" w:date="2020-04-07T17:00:00Z">
            <w:rPr>
              <w:noProof/>
            </w:rPr>
          </w:rPrChange>
        </w:rPr>
      </w:pPr>
      <w:bookmarkStart w:id="2020" w:name="_Toc29242931"/>
      <w:r w:rsidRPr="00B874D6">
        <w:rPr>
          <w:noProof/>
          <w:rPrChange w:id="2021" w:author="CR#1467r1" w:date="2020-04-07T17:00:00Z">
            <w:rPr>
              <w:noProof/>
            </w:rPr>
          </w:rPrChange>
        </w:rPr>
        <w:t>3.1</w:t>
      </w:r>
      <w:r w:rsidRPr="00B874D6">
        <w:rPr>
          <w:noProof/>
          <w:rPrChange w:id="2022" w:author="CR#1467r1" w:date="2020-04-07T17:00:00Z">
            <w:rPr>
              <w:noProof/>
            </w:rPr>
          </w:rPrChange>
        </w:rPr>
        <w:tab/>
        <w:t>Definitions</w:t>
      </w:r>
      <w:bookmarkEnd w:id="2020"/>
    </w:p>
    <w:p w:rsidR="00ED2C6E" w:rsidRPr="00B874D6" w:rsidRDefault="00ED2C6E" w:rsidP="00707196">
      <w:pPr>
        <w:rPr>
          <w:noProof/>
          <w:rPrChange w:id="2023" w:author="CR#1467r1" w:date="2020-04-07T17:00:00Z">
            <w:rPr>
              <w:noProof/>
            </w:rPr>
          </w:rPrChange>
        </w:rPr>
      </w:pPr>
      <w:r w:rsidRPr="00B874D6">
        <w:rPr>
          <w:noProof/>
          <w:rPrChange w:id="2024" w:author="CR#1467r1" w:date="2020-04-07T17:00:00Z">
            <w:rPr>
              <w:noProof/>
            </w:rPr>
          </w:rPrChange>
        </w:rPr>
        <w:t xml:space="preserve">For the purposes of the present document, the terms and definitions given in </w:t>
      </w:r>
      <w:r w:rsidR="00EB63D2" w:rsidRPr="00B874D6">
        <w:rPr>
          <w:noProof/>
          <w:rPrChange w:id="2025" w:author="CR#1467r1" w:date="2020-04-07T17:00:00Z">
            <w:rPr>
              <w:noProof/>
            </w:rPr>
          </w:rPrChange>
        </w:rPr>
        <w:t>TR 21.905 [</w:t>
      </w:r>
      <w:r w:rsidRPr="00B874D6">
        <w:rPr>
          <w:noProof/>
          <w:rPrChange w:id="2026" w:author="CR#1467r1" w:date="2020-04-07T17:00:00Z">
            <w:rPr>
              <w:noProof/>
            </w:rPr>
          </w:rPrChange>
        </w:rPr>
        <w:t xml:space="preserve">1] and the following apply. A term defined in the present document takes precedence over the definition of the same term, if any, in </w:t>
      </w:r>
      <w:r w:rsidR="00EB63D2" w:rsidRPr="00B874D6">
        <w:rPr>
          <w:noProof/>
          <w:rPrChange w:id="2027" w:author="CR#1467r1" w:date="2020-04-07T17:00:00Z">
            <w:rPr>
              <w:noProof/>
            </w:rPr>
          </w:rPrChange>
        </w:rPr>
        <w:t>TR 21.905 [</w:t>
      </w:r>
      <w:r w:rsidRPr="00B874D6">
        <w:rPr>
          <w:noProof/>
          <w:rPrChange w:id="2028" w:author="CR#1467r1" w:date="2020-04-07T17:00:00Z">
            <w:rPr>
              <w:noProof/>
            </w:rPr>
          </w:rPrChange>
        </w:rPr>
        <w:t>1].</w:t>
      </w:r>
    </w:p>
    <w:p w:rsidR="00FB2204" w:rsidRPr="00B874D6" w:rsidRDefault="00FB2204" w:rsidP="00707196">
      <w:pPr>
        <w:rPr>
          <w:noProof/>
          <w:rPrChange w:id="2029" w:author="CR#1467r1" w:date="2020-04-07T17:00:00Z">
            <w:rPr>
              <w:noProof/>
            </w:rPr>
          </w:rPrChange>
        </w:rPr>
      </w:pPr>
      <w:r w:rsidRPr="00B874D6">
        <w:rPr>
          <w:b/>
          <w:noProof/>
          <w:rPrChange w:id="2030" w:author="CR#1467r1" w:date="2020-04-07T17:00:00Z">
            <w:rPr>
              <w:b/>
              <w:noProof/>
            </w:rPr>
          </w:rPrChange>
        </w:rPr>
        <w:t xml:space="preserve">Active Time: </w:t>
      </w:r>
      <w:r w:rsidRPr="00B874D6">
        <w:rPr>
          <w:noProof/>
          <w:rPrChange w:id="2031" w:author="CR#1467r1" w:date="2020-04-07T17:00:00Z">
            <w:rPr>
              <w:noProof/>
            </w:rPr>
          </w:rPrChange>
        </w:rPr>
        <w:t xml:space="preserve">Time related to DRX operation, as defined in clause 5.7, during which the </w:t>
      </w:r>
      <w:r w:rsidR="00CB6BF9" w:rsidRPr="00B874D6">
        <w:rPr>
          <w:noProof/>
          <w:rPrChange w:id="2032" w:author="CR#1467r1" w:date="2020-04-07T17:00:00Z">
            <w:rPr>
              <w:noProof/>
            </w:rPr>
          </w:rPrChange>
        </w:rPr>
        <w:t>MAC entity</w:t>
      </w:r>
      <w:r w:rsidRPr="00B874D6">
        <w:rPr>
          <w:noProof/>
          <w:rPrChange w:id="2033" w:author="CR#1467r1" w:date="2020-04-07T17:00:00Z">
            <w:rPr>
              <w:noProof/>
            </w:rPr>
          </w:rPrChange>
        </w:rPr>
        <w:t xml:space="preserve"> monitors the PDCCH.</w:t>
      </w:r>
    </w:p>
    <w:p w:rsidR="00ED2C6E" w:rsidRPr="00B874D6" w:rsidRDefault="000122A0" w:rsidP="00707196">
      <w:pPr>
        <w:rPr>
          <w:b/>
          <w:noProof/>
          <w:rPrChange w:id="2034" w:author="CR#1467r1" w:date="2020-04-07T17:00:00Z">
            <w:rPr>
              <w:b/>
              <w:noProof/>
            </w:rPr>
          </w:rPrChange>
        </w:rPr>
      </w:pPr>
      <w:r w:rsidRPr="00B874D6">
        <w:rPr>
          <w:b/>
          <w:bCs/>
          <w:i/>
          <w:noProof/>
          <w:rPrChange w:id="2035" w:author="CR#1467r1" w:date="2020-04-07T17:00:00Z">
            <w:rPr>
              <w:b/>
              <w:bCs/>
              <w:i/>
              <w:noProof/>
            </w:rPr>
          </w:rPrChange>
        </w:rPr>
        <w:t>mac-ContentionResolutionTimer</w:t>
      </w:r>
      <w:r w:rsidR="00ED2C6E" w:rsidRPr="00B874D6">
        <w:rPr>
          <w:noProof/>
          <w:rPrChange w:id="2036" w:author="CR#1467r1" w:date="2020-04-07T17:00:00Z">
            <w:rPr>
              <w:noProof/>
            </w:rPr>
          </w:rPrChange>
        </w:rPr>
        <w:t xml:space="preserve">: Specifies the number of consecutive </w:t>
      </w:r>
      <w:r w:rsidR="00ED2C6E" w:rsidRPr="00B874D6">
        <w:rPr>
          <w:rFonts w:eastAsia="MS Mincho"/>
          <w:noProof/>
          <w:rPrChange w:id="2037" w:author="CR#1467r1" w:date="2020-04-07T17:00:00Z">
            <w:rPr>
              <w:rFonts w:eastAsia="MS Mincho"/>
              <w:noProof/>
            </w:rPr>
          </w:rPrChange>
        </w:rPr>
        <w:t>subframe</w:t>
      </w:r>
      <w:r w:rsidR="00ED2C6E" w:rsidRPr="00B874D6">
        <w:rPr>
          <w:noProof/>
          <w:rPrChange w:id="2038" w:author="CR#1467r1" w:date="2020-04-07T17:00:00Z">
            <w:rPr>
              <w:noProof/>
            </w:rPr>
          </w:rPrChange>
        </w:rPr>
        <w:t xml:space="preserve">(s) during which the </w:t>
      </w:r>
      <w:r w:rsidR="00CB6BF9" w:rsidRPr="00B874D6">
        <w:rPr>
          <w:noProof/>
          <w:rPrChange w:id="2039" w:author="CR#1467r1" w:date="2020-04-07T17:00:00Z">
            <w:rPr>
              <w:noProof/>
            </w:rPr>
          </w:rPrChange>
        </w:rPr>
        <w:t>MAC entity</w:t>
      </w:r>
      <w:r w:rsidR="00ED2C6E" w:rsidRPr="00B874D6">
        <w:rPr>
          <w:noProof/>
          <w:rPrChange w:id="2040" w:author="CR#1467r1" w:date="2020-04-07T17:00:00Z">
            <w:rPr>
              <w:noProof/>
            </w:rPr>
          </w:rPrChange>
        </w:rPr>
        <w:t xml:space="preserve"> shall monitor the PDCCH after </w:t>
      </w:r>
      <w:r w:rsidR="00C56F76" w:rsidRPr="00B874D6">
        <w:rPr>
          <w:rFonts w:eastAsia="SimSun"/>
          <w:noProof/>
          <w:lang w:eastAsia="zh-CN"/>
          <w:rPrChange w:id="2041" w:author="CR#1467r1" w:date="2020-04-07T17:00:00Z">
            <w:rPr>
              <w:rFonts w:eastAsia="SimSun"/>
              <w:noProof/>
              <w:lang w:eastAsia="zh-CN"/>
            </w:rPr>
          </w:rPrChange>
        </w:rPr>
        <w:t xml:space="preserve">Msg3 </w:t>
      </w:r>
      <w:r w:rsidR="00ED2C6E" w:rsidRPr="00B874D6">
        <w:rPr>
          <w:noProof/>
          <w:rPrChange w:id="2042" w:author="CR#1467r1" w:date="2020-04-07T17:00:00Z">
            <w:rPr>
              <w:noProof/>
            </w:rPr>
          </w:rPrChange>
        </w:rPr>
        <w:t>is transmitted.</w:t>
      </w:r>
    </w:p>
    <w:p w:rsidR="00ED2C6E" w:rsidRPr="00B874D6" w:rsidRDefault="00ED2C6E" w:rsidP="00707196">
      <w:pPr>
        <w:rPr>
          <w:noProof/>
          <w:rPrChange w:id="2043" w:author="CR#1467r1" w:date="2020-04-07T17:00:00Z">
            <w:rPr>
              <w:noProof/>
            </w:rPr>
          </w:rPrChange>
        </w:rPr>
      </w:pPr>
      <w:r w:rsidRPr="00B874D6">
        <w:rPr>
          <w:b/>
          <w:noProof/>
          <w:rPrChange w:id="2044" w:author="CR#1467r1" w:date="2020-04-07T17:00:00Z">
            <w:rPr>
              <w:b/>
              <w:noProof/>
            </w:rPr>
          </w:rPrChange>
        </w:rPr>
        <w:t xml:space="preserve">DRX Cycle: </w:t>
      </w:r>
      <w:r w:rsidRPr="00B874D6">
        <w:rPr>
          <w:noProof/>
          <w:rPrChange w:id="2045" w:author="CR#1467r1" w:date="2020-04-07T17:00:00Z">
            <w:rPr>
              <w:noProof/>
            </w:rPr>
          </w:rPrChange>
        </w:rPr>
        <w:t>Specifies the periodic repetition of the On Duration followed by a possible period of inactivity (see figure 3.1-1 below).</w:t>
      </w:r>
    </w:p>
    <w:p w:rsidR="00ED2C6E" w:rsidRPr="00B874D6" w:rsidRDefault="00ED2C6E" w:rsidP="00707196">
      <w:pPr>
        <w:pStyle w:val="TH"/>
        <w:rPr>
          <w:noProof/>
          <w:rPrChange w:id="2046" w:author="CR#1467r1" w:date="2020-04-07T17:00:00Z">
            <w:rPr>
              <w:noProof/>
            </w:rPr>
          </w:rPrChange>
        </w:rPr>
      </w:pPr>
      <w:r w:rsidRPr="00B874D6">
        <w:rPr>
          <w:noProof/>
          <w:rPrChange w:id="2047" w:author="CR#1467r1" w:date="2020-04-07T17:00:00Z">
            <w:rPr>
              <w:noProof/>
            </w:rPr>
          </w:rPrChange>
        </w:rPr>
        <w:object w:dxaOrig="7620" w:dyaOrig="2151">
          <v:shape id="_x0000_i1027" type="#_x0000_t75" style="width:381pt;height:107.25pt" o:ole="">
            <v:imagedata r:id="rId12" o:title=""/>
          </v:shape>
          <o:OLEObject Type="Embed" ProgID="Visio.Drawing.11" ShapeID="_x0000_i1027" DrawAspect="Content" ObjectID="_1647785244" r:id="rId13"/>
        </w:object>
      </w:r>
    </w:p>
    <w:p w:rsidR="00ED2C6E" w:rsidRPr="00B874D6" w:rsidRDefault="00ED2C6E" w:rsidP="00707196">
      <w:pPr>
        <w:pStyle w:val="TF"/>
        <w:rPr>
          <w:noProof/>
          <w:rPrChange w:id="2048" w:author="CR#1467r1" w:date="2020-04-07T17:00:00Z">
            <w:rPr>
              <w:noProof/>
            </w:rPr>
          </w:rPrChange>
        </w:rPr>
      </w:pPr>
      <w:r w:rsidRPr="00B874D6">
        <w:rPr>
          <w:noProof/>
          <w:rPrChange w:id="2049" w:author="CR#1467r1" w:date="2020-04-07T17:00:00Z">
            <w:rPr>
              <w:noProof/>
            </w:rPr>
          </w:rPrChange>
        </w:rPr>
        <w:t>Figure 3.1-1: DRX Cycle</w:t>
      </w:r>
    </w:p>
    <w:p w:rsidR="00ED2C6E" w:rsidRPr="00B874D6" w:rsidRDefault="000122A0" w:rsidP="00707196">
      <w:pPr>
        <w:rPr>
          <w:noProof/>
          <w:rPrChange w:id="2050" w:author="CR#1467r1" w:date="2020-04-07T17:00:00Z">
            <w:rPr>
              <w:noProof/>
            </w:rPr>
          </w:rPrChange>
        </w:rPr>
      </w:pPr>
      <w:r w:rsidRPr="00B874D6">
        <w:rPr>
          <w:b/>
          <w:i/>
          <w:noProof/>
          <w:rPrChange w:id="2051" w:author="CR#1467r1" w:date="2020-04-07T17:00:00Z">
            <w:rPr>
              <w:b/>
              <w:i/>
              <w:noProof/>
            </w:rPr>
          </w:rPrChange>
        </w:rPr>
        <w:t>drx-InactivityTimer</w:t>
      </w:r>
      <w:r w:rsidR="00ED2C6E" w:rsidRPr="00B874D6">
        <w:rPr>
          <w:noProof/>
          <w:rPrChange w:id="2052" w:author="CR#1467r1" w:date="2020-04-07T17:00:00Z">
            <w:rPr>
              <w:noProof/>
            </w:rPr>
          </w:rPrChange>
        </w:rPr>
        <w:t xml:space="preserve">: </w:t>
      </w:r>
      <w:r w:rsidR="00201572" w:rsidRPr="00B874D6">
        <w:rPr>
          <w:noProof/>
          <w:lang w:eastAsia="zh-CN"/>
          <w:rPrChange w:id="2053" w:author="CR#1467r1" w:date="2020-04-07T17:00:00Z">
            <w:rPr>
              <w:noProof/>
              <w:lang w:eastAsia="zh-CN"/>
            </w:rPr>
          </w:rPrChange>
        </w:rPr>
        <w:t>Except for NB-IoT</w:t>
      </w:r>
      <w:r w:rsidR="001811E2" w:rsidRPr="00B874D6">
        <w:rPr>
          <w:noProof/>
          <w:lang w:eastAsia="zh-CN"/>
          <w:rPrChange w:id="2054" w:author="CR#1467r1" w:date="2020-04-07T17:00:00Z">
            <w:rPr>
              <w:noProof/>
              <w:lang w:eastAsia="zh-CN"/>
            </w:rPr>
          </w:rPrChange>
        </w:rPr>
        <w:t xml:space="preserve"> UEs, BL UEs or UEs in enhanced coverage</w:t>
      </w:r>
      <w:r w:rsidR="00201572" w:rsidRPr="00B874D6">
        <w:rPr>
          <w:noProof/>
          <w:lang w:eastAsia="zh-CN"/>
          <w:rPrChange w:id="2055" w:author="CR#1467r1" w:date="2020-04-07T17:00:00Z">
            <w:rPr>
              <w:noProof/>
              <w:lang w:eastAsia="zh-CN"/>
            </w:rPr>
          </w:rPrChange>
        </w:rPr>
        <w:t>, it s</w:t>
      </w:r>
      <w:r w:rsidR="00ED2C6E" w:rsidRPr="00B874D6">
        <w:rPr>
          <w:noProof/>
          <w:rPrChange w:id="2056" w:author="CR#1467r1" w:date="2020-04-07T17:00:00Z">
            <w:rPr>
              <w:noProof/>
            </w:rPr>
          </w:rPrChange>
        </w:rPr>
        <w:t xml:space="preserve">pecifies the number of consecutive </w:t>
      </w:r>
      <w:r w:rsidR="00ED2C6E" w:rsidRPr="00B874D6">
        <w:rPr>
          <w:rFonts w:eastAsia="MS Mincho"/>
          <w:noProof/>
          <w:rPrChange w:id="2057" w:author="CR#1467r1" w:date="2020-04-07T17:00:00Z">
            <w:rPr>
              <w:rFonts w:eastAsia="MS Mincho"/>
              <w:noProof/>
            </w:rPr>
          </w:rPrChange>
        </w:rPr>
        <w:t>PDCCH-subframe</w:t>
      </w:r>
      <w:r w:rsidR="00ED2C6E" w:rsidRPr="00B874D6">
        <w:rPr>
          <w:noProof/>
          <w:rPrChange w:id="2058" w:author="CR#1467r1" w:date="2020-04-07T17:00:00Z">
            <w:rPr>
              <w:noProof/>
            </w:rPr>
          </w:rPrChange>
        </w:rPr>
        <w:t xml:space="preserve">(s) after </w:t>
      </w:r>
      <w:r w:rsidR="00BB73CF" w:rsidRPr="00B874D6">
        <w:rPr>
          <w:noProof/>
          <w:rPrChange w:id="2059" w:author="CR#1467r1" w:date="2020-04-07T17:00:00Z">
            <w:rPr>
              <w:noProof/>
            </w:rPr>
          </w:rPrChange>
        </w:rPr>
        <w:t>the subframe in which</w:t>
      </w:r>
      <w:r w:rsidR="00ED2C6E" w:rsidRPr="00B874D6">
        <w:rPr>
          <w:noProof/>
          <w:rPrChange w:id="2060" w:author="CR#1467r1" w:date="2020-04-07T17:00:00Z">
            <w:rPr>
              <w:noProof/>
            </w:rPr>
          </w:rPrChange>
        </w:rPr>
        <w:t xml:space="preserve"> a PDCCH </w:t>
      </w:r>
      <w:r w:rsidR="00BB73CF" w:rsidRPr="00B874D6">
        <w:rPr>
          <w:noProof/>
          <w:rPrChange w:id="2061" w:author="CR#1467r1" w:date="2020-04-07T17:00:00Z">
            <w:rPr>
              <w:noProof/>
            </w:rPr>
          </w:rPrChange>
        </w:rPr>
        <w:t xml:space="preserve">indicates </w:t>
      </w:r>
      <w:r w:rsidR="00ED2C6E" w:rsidRPr="00B874D6">
        <w:rPr>
          <w:noProof/>
          <w:rPrChange w:id="2062" w:author="CR#1467r1" w:date="2020-04-07T17:00:00Z">
            <w:rPr>
              <w:noProof/>
            </w:rPr>
          </w:rPrChange>
        </w:rPr>
        <w:t>an initial UL</w:t>
      </w:r>
      <w:r w:rsidR="00772EEF" w:rsidRPr="00B874D6">
        <w:rPr>
          <w:noProof/>
          <w:rPrChange w:id="2063" w:author="CR#1467r1" w:date="2020-04-07T17:00:00Z">
            <w:rPr>
              <w:noProof/>
            </w:rPr>
          </w:rPrChange>
        </w:rPr>
        <w:t>,</w:t>
      </w:r>
      <w:r w:rsidR="00ED2C6E" w:rsidRPr="00B874D6">
        <w:rPr>
          <w:noProof/>
          <w:rPrChange w:id="2064" w:author="CR#1467r1" w:date="2020-04-07T17:00:00Z">
            <w:rPr>
              <w:noProof/>
            </w:rPr>
          </w:rPrChange>
        </w:rPr>
        <w:t xml:space="preserve"> DL </w:t>
      </w:r>
      <w:r w:rsidR="00772EEF" w:rsidRPr="00B874D6">
        <w:rPr>
          <w:noProof/>
          <w:rPrChange w:id="2065" w:author="CR#1467r1" w:date="2020-04-07T17:00:00Z">
            <w:rPr>
              <w:noProof/>
            </w:rPr>
          </w:rPrChange>
        </w:rPr>
        <w:t xml:space="preserve">or SL </w:t>
      </w:r>
      <w:r w:rsidR="00ED2C6E" w:rsidRPr="00B874D6">
        <w:rPr>
          <w:noProof/>
          <w:rPrChange w:id="2066" w:author="CR#1467r1" w:date="2020-04-07T17:00:00Z">
            <w:rPr>
              <w:noProof/>
            </w:rPr>
          </w:rPrChange>
        </w:rPr>
        <w:t xml:space="preserve">user data transmission for this </w:t>
      </w:r>
      <w:r w:rsidR="00CB6BF9" w:rsidRPr="00B874D6">
        <w:rPr>
          <w:noProof/>
          <w:rPrChange w:id="2067" w:author="CR#1467r1" w:date="2020-04-07T17:00:00Z">
            <w:rPr>
              <w:noProof/>
            </w:rPr>
          </w:rPrChange>
        </w:rPr>
        <w:t>MAC entity</w:t>
      </w:r>
      <w:r w:rsidR="00ED2C6E" w:rsidRPr="00B874D6">
        <w:rPr>
          <w:noProof/>
          <w:rPrChange w:id="2068" w:author="CR#1467r1" w:date="2020-04-07T17:00:00Z">
            <w:rPr>
              <w:noProof/>
            </w:rPr>
          </w:rPrChange>
        </w:rPr>
        <w:t>.</w:t>
      </w:r>
      <w:r w:rsidR="00FA6010" w:rsidRPr="00B874D6">
        <w:rPr>
          <w:rPrChange w:id="2069" w:author="CR#1467r1" w:date="2020-04-07T17:00:00Z">
            <w:rPr/>
          </w:rPrChange>
        </w:rPr>
        <w:t xml:space="preserve"> For NB-IoT</w:t>
      </w:r>
      <w:r w:rsidR="001811E2" w:rsidRPr="00B874D6">
        <w:rPr>
          <w:rPrChange w:id="2070" w:author="CR#1467r1" w:date="2020-04-07T17:00:00Z">
            <w:rPr/>
          </w:rPrChange>
        </w:rPr>
        <w:t xml:space="preserve"> UEs</w:t>
      </w:r>
      <w:r w:rsidR="00201572" w:rsidRPr="00B874D6">
        <w:rPr>
          <w:lang w:eastAsia="zh-CN"/>
          <w:rPrChange w:id="2071" w:author="CR#1467r1" w:date="2020-04-07T17:00:00Z">
            <w:rPr>
              <w:lang w:eastAsia="zh-CN"/>
            </w:rPr>
          </w:rPrChange>
        </w:rPr>
        <w:t>,</w:t>
      </w:r>
      <w:r w:rsidR="00FA6010" w:rsidRPr="00B874D6">
        <w:rPr>
          <w:rPrChange w:id="2072" w:author="CR#1467r1" w:date="2020-04-07T17:00:00Z">
            <w:rPr/>
          </w:rPrChange>
        </w:rPr>
        <w:t xml:space="preserve"> it specifies the number of consecutive </w:t>
      </w:r>
      <w:r w:rsidR="00FA6010" w:rsidRPr="00B874D6">
        <w:rPr>
          <w:rFonts w:eastAsia="MS Mincho"/>
          <w:rPrChange w:id="2073" w:author="CR#1467r1" w:date="2020-04-07T17:00:00Z">
            <w:rPr>
              <w:rFonts w:eastAsia="MS Mincho"/>
            </w:rPr>
          </w:rPrChange>
        </w:rPr>
        <w:t>PDCCH-subframe</w:t>
      </w:r>
      <w:r w:rsidR="00FA6010" w:rsidRPr="00B874D6">
        <w:rPr>
          <w:rPrChange w:id="2074" w:author="CR#1467r1" w:date="2020-04-07T17:00:00Z">
            <w:rPr/>
          </w:rPrChange>
        </w:rPr>
        <w:t xml:space="preserve">(s) after the subframe </w:t>
      </w:r>
      <w:r w:rsidR="00201572" w:rsidRPr="00B874D6">
        <w:rPr>
          <w:noProof/>
          <w:rPrChange w:id="2075" w:author="CR#1467r1" w:date="2020-04-07T17:00:00Z">
            <w:rPr>
              <w:noProof/>
            </w:rPr>
          </w:rPrChange>
        </w:rPr>
        <w:t>in which the HARQ RTT timer or UL HARQ RTT timer expires.</w:t>
      </w:r>
      <w:r w:rsidR="00201572" w:rsidRPr="00B874D6" w:rsidDel="008D4AA9">
        <w:rPr>
          <w:rPrChange w:id="2076" w:author="CR#1467r1" w:date="2020-04-07T17:00:00Z">
            <w:rPr/>
          </w:rPrChange>
        </w:rPr>
        <w:t xml:space="preserve"> </w:t>
      </w:r>
      <w:r w:rsidR="001811E2" w:rsidRPr="00B874D6">
        <w:rPr>
          <w:rPrChange w:id="2077" w:author="CR#1467r1" w:date="2020-04-07T17:00:00Z">
            <w:rPr/>
          </w:rPrChange>
        </w:rPr>
        <w:t>For BL UEs or UEs in enhanced coverage, it specifies the number of consecutive PDCCH-subframe(s) following the subframe containing the last repetition of the PDCCH reception that indicates an initial UL</w:t>
      </w:r>
      <w:r w:rsidR="00A2428D" w:rsidRPr="00B874D6">
        <w:rPr>
          <w:rPrChange w:id="2078" w:author="CR#1467r1" w:date="2020-04-07T17:00:00Z">
            <w:rPr/>
          </w:rPrChange>
        </w:rPr>
        <w:t xml:space="preserve"> </w:t>
      </w:r>
      <w:r w:rsidR="001811E2" w:rsidRPr="00B874D6">
        <w:rPr>
          <w:rPrChange w:id="2079" w:author="CR#1467r1" w:date="2020-04-07T17:00:00Z">
            <w:rPr/>
          </w:rPrChange>
        </w:rPr>
        <w:t>or DL user data transmission for this MAC entity.</w:t>
      </w:r>
    </w:p>
    <w:p w:rsidR="00DE0020" w:rsidRPr="00B874D6" w:rsidRDefault="000122A0" w:rsidP="00DE0020">
      <w:pPr>
        <w:rPr>
          <w:noProof/>
          <w:rPrChange w:id="2080" w:author="CR#1467r1" w:date="2020-04-07T17:00:00Z">
            <w:rPr>
              <w:noProof/>
            </w:rPr>
          </w:rPrChange>
        </w:rPr>
      </w:pPr>
      <w:r w:rsidRPr="00B874D6">
        <w:rPr>
          <w:b/>
          <w:i/>
          <w:rPrChange w:id="2081" w:author="CR#1467r1" w:date="2020-04-07T17:00:00Z">
            <w:rPr>
              <w:b/>
              <w:i/>
            </w:rPr>
          </w:rPrChange>
        </w:rPr>
        <w:t>drx-RetransmissionTimer</w:t>
      </w:r>
      <w:r w:rsidR="00ED2C6E" w:rsidRPr="00B874D6">
        <w:rPr>
          <w:noProof/>
          <w:rPrChange w:id="2082" w:author="CR#1467r1" w:date="2020-04-07T17:00:00Z">
            <w:rPr>
              <w:noProof/>
            </w:rPr>
          </w:rPrChange>
        </w:rPr>
        <w:t xml:space="preserve">: Specifies the maximum number of consecutive </w:t>
      </w:r>
      <w:r w:rsidR="00ED2C6E" w:rsidRPr="00B874D6">
        <w:rPr>
          <w:rFonts w:eastAsia="MS Mincho"/>
          <w:noProof/>
          <w:rPrChange w:id="2083" w:author="CR#1467r1" w:date="2020-04-07T17:00:00Z">
            <w:rPr>
              <w:rFonts w:eastAsia="MS Mincho"/>
              <w:noProof/>
            </w:rPr>
          </w:rPrChange>
        </w:rPr>
        <w:t>PDCCH-subframe</w:t>
      </w:r>
      <w:r w:rsidR="00ED2C6E" w:rsidRPr="00B874D6">
        <w:rPr>
          <w:noProof/>
          <w:rPrChange w:id="2084" w:author="CR#1467r1" w:date="2020-04-07T17:00:00Z">
            <w:rPr>
              <w:noProof/>
            </w:rPr>
          </w:rPrChange>
        </w:rPr>
        <w:t xml:space="preserve">(s) </w:t>
      </w:r>
      <w:r w:rsidR="0057534A" w:rsidRPr="00B874D6">
        <w:rPr>
          <w:noProof/>
          <w:rPrChange w:id="2085" w:author="CR#1467r1" w:date="2020-04-07T17:00:00Z">
            <w:rPr>
              <w:noProof/>
            </w:rPr>
          </w:rPrChange>
        </w:rPr>
        <w:t>until a DL retransmission is received.</w:t>
      </w:r>
    </w:p>
    <w:p w:rsidR="003B526F" w:rsidRPr="00B874D6" w:rsidRDefault="00DE0020" w:rsidP="00DE0020">
      <w:pPr>
        <w:rPr>
          <w:noProof/>
          <w:rPrChange w:id="2086" w:author="CR#1467r1" w:date="2020-04-07T17:00:00Z">
            <w:rPr>
              <w:noProof/>
            </w:rPr>
          </w:rPrChange>
        </w:rPr>
      </w:pPr>
      <w:r w:rsidRPr="00B874D6">
        <w:rPr>
          <w:b/>
          <w:i/>
          <w:noProof/>
          <w:rPrChange w:id="2087" w:author="CR#1467r1" w:date="2020-04-07T17:00:00Z">
            <w:rPr>
              <w:b/>
              <w:i/>
              <w:noProof/>
            </w:rPr>
          </w:rPrChange>
        </w:rPr>
        <w:t>drx-RetransmissionTimerShortTTI</w:t>
      </w:r>
      <w:r w:rsidRPr="00B874D6">
        <w:rPr>
          <w:noProof/>
          <w:rPrChange w:id="2088" w:author="CR#1467r1" w:date="2020-04-07T17:00:00Z">
            <w:rPr>
              <w:noProof/>
            </w:rPr>
          </w:rPrChange>
        </w:rPr>
        <w:t>: Specifies the maximum number of consecutive TTI(s) until a DL retransmission is received for HARQ processes scheduled using short TTI.</w:t>
      </w:r>
    </w:p>
    <w:p w:rsidR="008A4473" w:rsidRPr="00B874D6" w:rsidRDefault="000122A0" w:rsidP="00707196">
      <w:pPr>
        <w:rPr>
          <w:noProof/>
          <w:rPrChange w:id="2089" w:author="CR#1467r1" w:date="2020-04-07T17:00:00Z">
            <w:rPr>
              <w:noProof/>
            </w:rPr>
          </w:rPrChange>
        </w:rPr>
      </w:pPr>
      <w:r w:rsidRPr="00B874D6">
        <w:rPr>
          <w:b/>
          <w:i/>
          <w:noProof/>
          <w:rPrChange w:id="2090" w:author="CR#1467r1" w:date="2020-04-07T17:00:00Z">
            <w:rPr>
              <w:b/>
              <w:i/>
              <w:noProof/>
            </w:rPr>
          </w:rPrChange>
        </w:rPr>
        <w:lastRenderedPageBreak/>
        <w:t>drxShortCycleTimer</w:t>
      </w:r>
      <w:r w:rsidR="00ED2C6E" w:rsidRPr="00B874D6">
        <w:rPr>
          <w:noProof/>
          <w:rPrChange w:id="2091" w:author="CR#1467r1" w:date="2020-04-07T17:00:00Z">
            <w:rPr>
              <w:noProof/>
            </w:rPr>
          </w:rPrChange>
        </w:rPr>
        <w:t xml:space="preserve">: </w:t>
      </w:r>
      <w:r w:rsidRPr="00B874D6">
        <w:rPr>
          <w:noProof/>
          <w:rPrChange w:id="2092" w:author="CR#1467r1" w:date="2020-04-07T17:00:00Z">
            <w:rPr>
              <w:noProof/>
            </w:rPr>
          </w:rPrChange>
        </w:rPr>
        <w:t>S</w:t>
      </w:r>
      <w:r w:rsidR="00ED2C6E" w:rsidRPr="00B874D6">
        <w:rPr>
          <w:noProof/>
          <w:rPrChange w:id="2093" w:author="CR#1467r1" w:date="2020-04-07T17:00:00Z">
            <w:rPr>
              <w:noProof/>
            </w:rPr>
          </w:rPrChange>
        </w:rPr>
        <w:t>pecifies the number of consecutive subframe(s)</w:t>
      </w:r>
      <w:r w:rsidR="0038101C" w:rsidRPr="00B874D6">
        <w:rPr>
          <w:noProof/>
          <w:rPrChange w:id="2094" w:author="CR#1467r1" w:date="2020-04-07T17:00:00Z">
            <w:rPr>
              <w:noProof/>
            </w:rPr>
          </w:rPrChange>
        </w:rPr>
        <w:t xml:space="preserve"> </w:t>
      </w:r>
      <w:r w:rsidR="00ED2C6E" w:rsidRPr="00B874D6">
        <w:rPr>
          <w:noProof/>
          <w:rPrChange w:id="2095" w:author="CR#1467r1" w:date="2020-04-07T17:00:00Z">
            <w:rPr>
              <w:noProof/>
            </w:rPr>
          </w:rPrChange>
        </w:rPr>
        <w:t xml:space="preserve">the </w:t>
      </w:r>
      <w:r w:rsidR="00CB6BF9" w:rsidRPr="00B874D6">
        <w:rPr>
          <w:noProof/>
          <w:rPrChange w:id="2096" w:author="CR#1467r1" w:date="2020-04-07T17:00:00Z">
            <w:rPr>
              <w:noProof/>
            </w:rPr>
          </w:rPrChange>
        </w:rPr>
        <w:t>MAC entity</w:t>
      </w:r>
      <w:r w:rsidR="00ED2C6E" w:rsidRPr="00B874D6">
        <w:rPr>
          <w:noProof/>
          <w:rPrChange w:id="2097" w:author="CR#1467r1" w:date="2020-04-07T17:00:00Z">
            <w:rPr>
              <w:noProof/>
            </w:rPr>
          </w:rPrChange>
        </w:rPr>
        <w:t xml:space="preserve"> shall follow the </w:t>
      </w:r>
      <w:r w:rsidR="00EF64F8" w:rsidRPr="00B874D6">
        <w:rPr>
          <w:noProof/>
          <w:rPrChange w:id="2098" w:author="CR#1467r1" w:date="2020-04-07T17:00:00Z">
            <w:rPr>
              <w:noProof/>
            </w:rPr>
          </w:rPrChange>
        </w:rPr>
        <w:t>S</w:t>
      </w:r>
      <w:r w:rsidR="00ED2C6E" w:rsidRPr="00B874D6">
        <w:rPr>
          <w:noProof/>
          <w:rPrChange w:id="2099" w:author="CR#1467r1" w:date="2020-04-07T17:00:00Z">
            <w:rPr>
              <w:noProof/>
            </w:rPr>
          </w:rPrChange>
        </w:rPr>
        <w:t>hort DRX cycle.</w:t>
      </w:r>
    </w:p>
    <w:p w:rsidR="000122A0" w:rsidRPr="00B874D6" w:rsidRDefault="000122A0" w:rsidP="00707196">
      <w:pPr>
        <w:rPr>
          <w:noProof/>
          <w:rPrChange w:id="2100" w:author="CR#1467r1" w:date="2020-04-07T17:00:00Z">
            <w:rPr>
              <w:noProof/>
            </w:rPr>
          </w:rPrChange>
        </w:rPr>
      </w:pPr>
      <w:r w:rsidRPr="00B874D6">
        <w:rPr>
          <w:b/>
          <w:i/>
          <w:iCs/>
          <w:noProof/>
          <w:rPrChange w:id="2101" w:author="CR#1467r1" w:date="2020-04-07T17:00:00Z">
            <w:rPr>
              <w:b/>
              <w:i/>
              <w:iCs/>
              <w:noProof/>
            </w:rPr>
          </w:rPrChange>
        </w:rPr>
        <w:t>drxStartOffset</w:t>
      </w:r>
      <w:r w:rsidRPr="00B874D6">
        <w:rPr>
          <w:noProof/>
          <w:rPrChange w:id="2102" w:author="CR#1467r1" w:date="2020-04-07T17:00:00Z">
            <w:rPr>
              <w:noProof/>
            </w:rPr>
          </w:rPrChange>
        </w:rPr>
        <w:t>: Specifies the subframe where the DRX Cycle starts.</w:t>
      </w:r>
    </w:p>
    <w:p w:rsidR="00DE0020" w:rsidRPr="00B874D6" w:rsidRDefault="00FE5DC0" w:rsidP="00DE0020">
      <w:pPr>
        <w:rPr>
          <w:noProof/>
          <w:rPrChange w:id="2103" w:author="CR#1467r1" w:date="2020-04-07T17:00:00Z">
            <w:rPr>
              <w:noProof/>
            </w:rPr>
          </w:rPrChange>
        </w:rPr>
      </w:pPr>
      <w:r w:rsidRPr="00B874D6">
        <w:rPr>
          <w:b/>
          <w:i/>
          <w:rPrChange w:id="2104" w:author="CR#1467r1" w:date="2020-04-07T17:00:00Z">
            <w:rPr>
              <w:b/>
              <w:i/>
            </w:rPr>
          </w:rPrChange>
        </w:rPr>
        <w:t>drx-ULRetransmissionTimer</w:t>
      </w:r>
      <w:r w:rsidRPr="00B874D6">
        <w:rPr>
          <w:noProof/>
          <w:rPrChange w:id="2105" w:author="CR#1467r1" w:date="2020-04-07T17:00:00Z">
            <w:rPr>
              <w:noProof/>
            </w:rPr>
          </w:rPrChange>
        </w:rPr>
        <w:t xml:space="preserve">: Specifies the maximum number of consecutive </w:t>
      </w:r>
      <w:r w:rsidRPr="00B874D6">
        <w:rPr>
          <w:rFonts w:eastAsia="MS Mincho"/>
          <w:noProof/>
          <w:rPrChange w:id="2106" w:author="CR#1467r1" w:date="2020-04-07T17:00:00Z">
            <w:rPr>
              <w:rFonts w:eastAsia="MS Mincho"/>
              <w:noProof/>
            </w:rPr>
          </w:rPrChange>
        </w:rPr>
        <w:t>PDCCH-subframe</w:t>
      </w:r>
      <w:r w:rsidRPr="00B874D6">
        <w:rPr>
          <w:noProof/>
          <w:rPrChange w:id="2107" w:author="CR#1467r1" w:date="2020-04-07T17:00:00Z">
            <w:rPr>
              <w:noProof/>
            </w:rPr>
          </w:rPrChange>
        </w:rPr>
        <w:t xml:space="preserve">(s) until a grant for UL retransmission </w:t>
      </w:r>
      <w:r w:rsidR="00773D91" w:rsidRPr="00B874D6">
        <w:rPr>
          <w:noProof/>
          <w:rPrChange w:id="2108" w:author="CR#1467r1" w:date="2020-04-07T17:00:00Z">
            <w:rPr>
              <w:noProof/>
            </w:rPr>
          </w:rPrChange>
        </w:rPr>
        <w:t xml:space="preserve">or the HARQ feedback </w:t>
      </w:r>
      <w:r w:rsidRPr="00B874D6">
        <w:rPr>
          <w:noProof/>
          <w:rPrChange w:id="2109" w:author="CR#1467r1" w:date="2020-04-07T17:00:00Z">
            <w:rPr>
              <w:noProof/>
            </w:rPr>
          </w:rPrChange>
        </w:rPr>
        <w:t>is received.</w:t>
      </w:r>
    </w:p>
    <w:p w:rsidR="00FE5DC0" w:rsidRPr="00B874D6" w:rsidRDefault="00DE0020" w:rsidP="00DE0020">
      <w:pPr>
        <w:rPr>
          <w:noProof/>
          <w:rPrChange w:id="2110" w:author="CR#1467r1" w:date="2020-04-07T17:00:00Z">
            <w:rPr>
              <w:noProof/>
            </w:rPr>
          </w:rPrChange>
        </w:rPr>
      </w:pPr>
      <w:r w:rsidRPr="00B874D6">
        <w:rPr>
          <w:b/>
          <w:i/>
          <w:noProof/>
          <w:rPrChange w:id="2111" w:author="CR#1467r1" w:date="2020-04-07T17:00:00Z">
            <w:rPr>
              <w:b/>
              <w:i/>
              <w:noProof/>
            </w:rPr>
          </w:rPrChange>
        </w:rPr>
        <w:t>drx-ULRetransmissionTimeShortTTI</w:t>
      </w:r>
      <w:r w:rsidRPr="00B874D6">
        <w:rPr>
          <w:noProof/>
          <w:rPrChange w:id="2112" w:author="CR#1467r1" w:date="2020-04-07T17:00:00Z">
            <w:rPr>
              <w:noProof/>
            </w:rPr>
          </w:rPrChange>
        </w:rPr>
        <w:t>: Specifies the maximum number of consecutive TTI(s) until a grant for UL retransmission is received for HARQ processes scheduled using short TTI.</w:t>
      </w:r>
    </w:p>
    <w:p w:rsidR="00751350" w:rsidRPr="00B874D6" w:rsidRDefault="00751350" w:rsidP="00707196">
      <w:pPr>
        <w:rPr>
          <w:b/>
          <w:bCs/>
          <w:noProof/>
          <w:rPrChange w:id="2113" w:author="CR#1467r1" w:date="2020-04-07T17:00:00Z">
            <w:rPr>
              <w:b/>
              <w:bCs/>
              <w:noProof/>
            </w:rPr>
          </w:rPrChange>
        </w:rPr>
      </w:pPr>
      <w:r w:rsidRPr="00B874D6">
        <w:rPr>
          <w:b/>
          <w:bCs/>
          <w:noProof/>
          <w:rPrChange w:id="2114" w:author="CR#1467r1" w:date="2020-04-07T17:00:00Z">
            <w:rPr>
              <w:b/>
              <w:bCs/>
              <w:noProof/>
            </w:rPr>
          </w:rPrChange>
        </w:rPr>
        <w:t>Early Data Transmission</w:t>
      </w:r>
      <w:r w:rsidRPr="00B874D6">
        <w:rPr>
          <w:bCs/>
          <w:noProof/>
          <w:rPrChange w:id="2115" w:author="CR#1467r1" w:date="2020-04-07T17:00:00Z">
            <w:rPr>
              <w:bCs/>
              <w:noProof/>
            </w:rPr>
          </w:rPrChange>
        </w:rPr>
        <w:t xml:space="preserve">: Allows one uplink data transmission optionally followed by one downlink data transmission during the random access procedure as specified in </w:t>
      </w:r>
      <w:r w:rsidR="00EB63D2" w:rsidRPr="00B874D6">
        <w:rPr>
          <w:bCs/>
          <w:noProof/>
          <w:rPrChange w:id="2116" w:author="CR#1467r1" w:date="2020-04-07T17:00:00Z">
            <w:rPr>
              <w:bCs/>
              <w:noProof/>
            </w:rPr>
          </w:rPrChange>
        </w:rPr>
        <w:t>TS 36.300 [</w:t>
      </w:r>
      <w:r w:rsidRPr="00B874D6">
        <w:rPr>
          <w:bCs/>
          <w:noProof/>
          <w:rPrChange w:id="2117" w:author="CR#1467r1" w:date="2020-04-07T17:00:00Z">
            <w:rPr>
              <w:bCs/>
              <w:noProof/>
            </w:rPr>
          </w:rPrChange>
        </w:rPr>
        <w:t>20]. The S1 connection is established or resumed upon reception of the uplink data and may be released or suspended along with the transmission of the downlink data. Early data transmission refers to both CP-EDT and UP-EDT.</w:t>
      </w:r>
    </w:p>
    <w:p w:rsidR="00ED2C6E" w:rsidRPr="00B874D6" w:rsidRDefault="008A4473" w:rsidP="00707196">
      <w:pPr>
        <w:rPr>
          <w:noProof/>
          <w:rPrChange w:id="2118" w:author="CR#1467r1" w:date="2020-04-07T17:00:00Z">
            <w:rPr>
              <w:noProof/>
            </w:rPr>
          </w:rPrChange>
        </w:rPr>
      </w:pPr>
      <w:r w:rsidRPr="00B874D6">
        <w:rPr>
          <w:b/>
          <w:bCs/>
          <w:noProof/>
          <w:rPrChange w:id="2119" w:author="CR#1467r1" w:date="2020-04-07T17:00:00Z">
            <w:rPr>
              <w:b/>
              <w:bCs/>
              <w:noProof/>
            </w:rPr>
          </w:rPrChange>
        </w:rPr>
        <w:t>HARQ information</w:t>
      </w:r>
      <w:r w:rsidRPr="00B874D6">
        <w:rPr>
          <w:noProof/>
          <w:rPrChange w:id="2120" w:author="CR#1467r1" w:date="2020-04-07T17:00:00Z">
            <w:rPr>
              <w:noProof/>
            </w:rPr>
          </w:rPrChange>
        </w:rPr>
        <w:t xml:space="preserve">: HARQ information </w:t>
      </w:r>
      <w:r w:rsidR="00CA01F6" w:rsidRPr="00B874D6">
        <w:rPr>
          <w:noProof/>
          <w:lang w:eastAsia="zh-TW"/>
          <w:rPrChange w:id="2121" w:author="CR#1467r1" w:date="2020-04-07T17:00:00Z">
            <w:rPr>
              <w:noProof/>
              <w:lang w:eastAsia="zh-TW"/>
            </w:rPr>
          </w:rPrChange>
        </w:rPr>
        <w:t xml:space="preserve">for DL-SCH or for UL-SCH transmissions </w:t>
      </w:r>
      <w:r w:rsidRPr="00B874D6">
        <w:rPr>
          <w:noProof/>
          <w:rPrChange w:id="2122" w:author="CR#1467r1" w:date="2020-04-07T17:00:00Z">
            <w:rPr>
              <w:noProof/>
            </w:rPr>
          </w:rPrChange>
        </w:rPr>
        <w:t xml:space="preserve">consists of New Data Indicator (NDI), Transport Block (TB) size. For DL-SCH transmissions </w:t>
      </w:r>
      <w:r w:rsidR="003B526F" w:rsidRPr="00B874D6">
        <w:rPr>
          <w:noProof/>
          <w:rPrChange w:id="2123" w:author="CR#1467r1" w:date="2020-04-07T17:00:00Z">
            <w:rPr>
              <w:noProof/>
            </w:rPr>
          </w:rPrChange>
        </w:rPr>
        <w:t>and for asynchronous UL HARQ</w:t>
      </w:r>
      <w:r w:rsidR="007879AF" w:rsidRPr="00B874D6">
        <w:rPr>
          <w:rPrChange w:id="2124" w:author="CR#1467r1" w:date="2020-04-07T17:00:00Z">
            <w:rPr/>
          </w:rPrChange>
        </w:rPr>
        <w:t xml:space="preserve"> </w:t>
      </w:r>
      <w:r w:rsidR="007879AF" w:rsidRPr="00B874D6">
        <w:rPr>
          <w:noProof/>
          <w:rPrChange w:id="2125" w:author="CR#1467r1" w:date="2020-04-07T17:00:00Z">
            <w:rPr>
              <w:noProof/>
            </w:rPr>
          </w:rPrChange>
        </w:rPr>
        <w:t>and for autonomous UL HARQ</w:t>
      </w:r>
      <w:r w:rsidR="003B526F" w:rsidRPr="00B874D6">
        <w:rPr>
          <w:noProof/>
          <w:rPrChange w:id="2126" w:author="CR#1467r1" w:date="2020-04-07T17:00:00Z">
            <w:rPr>
              <w:noProof/>
            </w:rPr>
          </w:rPrChange>
        </w:rPr>
        <w:t xml:space="preserve">, </w:t>
      </w:r>
      <w:r w:rsidRPr="00B874D6">
        <w:rPr>
          <w:noProof/>
          <w:rPrChange w:id="2127" w:author="CR#1467r1" w:date="2020-04-07T17:00:00Z">
            <w:rPr>
              <w:noProof/>
            </w:rPr>
          </w:rPrChange>
        </w:rPr>
        <w:t xml:space="preserve">the HARQ </w:t>
      </w:r>
      <w:r w:rsidR="009B44D1" w:rsidRPr="00B874D6">
        <w:rPr>
          <w:noProof/>
          <w:rPrChange w:id="2128" w:author="CR#1467r1" w:date="2020-04-07T17:00:00Z">
            <w:rPr>
              <w:noProof/>
            </w:rPr>
          </w:rPrChange>
        </w:rPr>
        <w:t xml:space="preserve">information </w:t>
      </w:r>
      <w:r w:rsidRPr="00B874D6">
        <w:rPr>
          <w:noProof/>
          <w:rPrChange w:id="2129" w:author="CR#1467r1" w:date="2020-04-07T17:00:00Z">
            <w:rPr>
              <w:noProof/>
            </w:rPr>
          </w:rPrChange>
        </w:rPr>
        <w:t>also includes HARQ process ID</w:t>
      </w:r>
      <w:r w:rsidR="00D90ECB" w:rsidRPr="00B874D6">
        <w:rPr>
          <w:noProof/>
          <w:rPrChange w:id="2130" w:author="CR#1467r1" w:date="2020-04-07T17:00:00Z">
            <w:rPr>
              <w:noProof/>
            </w:rPr>
          </w:rPrChange>
        </w:rPr>
        <w:t xml:space="preserve">, except for UEs in NB-IoT </w:t>
      </w:r>
      <w:r w:rsidR="00E86304" w:rsidRPr="00B874D6">
        <w:rPr>
          <w:noProof/>
          <w:rPrChange w:id="2131" w:author="CR#1467r1" w:date="2020-04-07T17:00:00Z">
            <w:rPr>
              <w:noProof/>
            </w:rPr>
          </w:rPrChange>
        </w:rPr>
        <w:t xml:space="preserve">configured with a single HARQ process </w:t>
      </w:r>
      <w:r w:rsidR="00D90ECB" w:rsidRPr="00B874D6">
        <w:rPr>
          <w:noProof/>
          <w:rPrChange w:id="2132" w:author="CR#1467r1" w:date="2020-04-07T17:00:00Z">
            <w:rPr>
              <w:noProof/>
            </w:rPr>
          </w:rPrChange>
        </w:rPr>
        <w:t>for which this information is not present</w:t>
      </w:r>
      <w:r w:rsidRPr="00B874D6">
        <w:rPr>
          <w:noProof/>
          <w:rPrChange w:id="2133" w:author="CR#1467r1" w:date="2020-04-07T17:00:00Z">
            <w:rPr>
              <w:noProof/>
            </w:rPr>
          </w:rPrChange>
        </w:rPr>
        <w:t>.</w:t>
      </w:r>
      <w:r w:rsidR="009B44D1" w:rsidRPr="00B874D6">
        <w:rPr>
          <w:noProof/>
          <w:rPrChange w:id="2134" w:author="CR#1467r1" w:date="2020-04-07T17:00:00Z">
            <w:rPr>
              <w:noProof/>
            </w:rPr>
          </w:rPrChange>
        </w:rPr>
        <w:t xml:space="preserve"> </w:t>
      </w:r>
      <w:r w:rsidR="00E87865" w:rsidRPr="00B874D6">
        <w:rPr>
          <w:noProof/>
          <w:rPrChange w:id="2135" w:author="CR#1467r1" w:date="2020-04-07T17:00:00Z">
            <w:rPr>
              <w:noProof/>
            </w:rPr>
          </w:rPrChange>
        </w:rPr>
        <w:t>For UL-SCH transmission the HARQ info</w:t>
      </w:r>
      <w:r w:rsidR="00CA01F6" w:rsidRPr="00B874D6">
        <w:rPr>
          <w:noProof/>
          <w:lang w:eastAsia="zh-TW"/>
          <w:rPrChange w:id="2136" w:author="CR#1467r1" w:date="2020-04-07T17:00:00Z">
            <w:rPr>
              <w:noProof/>
              <w:lang w:eastAsia="zh-TW"/>
            </w:rPr>
          </w:rPrChange>
        </w:rPr>
        <w:t>rmation</w:t>
      </w:r>
      <w:r w:rsidR="00E87865" w:rsidRPr="00B874D6">
        <w:rPr>
          <w:noProof/>
          <w:rPrChange w:id="2137" w:author="CR#1467r1" w:date="2020-04-07T17:00:00Z">
            <w:rPr>
              <w:noProof/>
            </w:rPr>
          </w:rPrChange>
        </w:rPr>
        <w:t xml:space="preserve"> also includes Redundancy Version (RV). </w:t>
      </w:r>
      <w:r w:rsidR="009B44D1" w:rsidRPr="00B874D6">
        <w:rPr>
          <w:noProof/>
          <w:rPrChange w:id="2138" w:author="CR#1467r1" w:date="2020-04-07T17:00:00Z">
            <w:rPr>
              <w:noProof/>
            </w:rPr>
          </w:rPrChange>
        </w:rPr>
        <w:t>In case of spatial multiplexing on DL-SCH the HARQ information comprises a set of NDI and TB size for each transport block.</w:t>
      </w:r>
      <w:r w:rsidR="00CA01F6" w:rsidRPr="00B874D6">
        <w:rPr>
          <w:noProof/>
          <w:lang w:eastAsia="zh-TW"/>
          <w:rPrChange w:id="2139" w:author="CR#1467r1" w:date="2020-04-07T17:00:00Z">
            <w:rPr>
              <w:noProof/>
              <w:lang w:eastAsia="zh-TW"/>
            </w:rPr>
          </w:rPrChange>
        </w:rPr>
        <w:t xml:space="preserve"> HARQ information for SL-SCH and SL-DCH transmissions consists of TB size only</w:t>
      </w:r>
      <w:r w:rsidR="000763C5" w:rsidRPr="00B874D6">
        <w:rPr>
          <w:noProof/>
          <w:lang w:eastAsia="zh-TW"/>
          <w:rPrChange w:id="2140" w:author="CR#1467r1" w:date="2020-04-07T17:00:00Z">
            <w:rPr>
              <w:noProof/>
              <w:lang w:eastAsia="zh-TW"/>
            </w:rPr>
          </w:rPrChange>
        </w:rPr>
        <w:t>.</w:t>
      </w:r>
    </w:p>
    <w:p w:rsidR="003B526F" w:rsidRPr="00B874D6" w:rsidRDefault="00ED2C6E" w:rsidP="003B526F">
      <w:pPr>
        <w:rPr>
          <w:noProof/>
          <w:rPrChange w:id="2141" w:author="CR#1467r1" w:date="2020-04-07T17:00:00Z">
            <w:rPr>
              <w:noProof/>
            </w:rPr>
          </w:rPrChange>
        </w:rPr>
      </w:pPr>
      <w:r w:rsidRPr="00B874D6">
        <w:rPr>
          <w:b/>
          <w:noProof/>
          <w:rPrChange w:id="2142" w:author="CR#1467r1" w:date="2020-04-07T17:00:00Z">
            <w:rPr>
              <w:b/>
              <w:noProof/>
            </w:rPr>
          </w:rPrChange>
        </w:rPr>
        <w:t>HARQ RTT Timer</w:t>
      </w:r>
      <w:r w:rsidRPr="00B874D6">
        <w:rPr>
          <w:noProof/>
          <w:rPrChange w:id="2143" w:author="CR#1467r1" w:date="2020-04-07T17:00:00Z">
            <w:rPr>
              <w:noProof/>
            </w:rPr>
          </w:rPrChange>
        </w:rPr>
        <w:t>: This parameter specifies the minimum amount of subframe(s) before a DL</w:t>
      </w:r>
      <w:r w:rsidR="00AD562B" w:rsidRPr="00B874D6">
        <w:rPr>
          <w:noProof/>
          <w:rPrChange w:id="2144" w:author="CR#1467r1" w:date="2020-04-07T17:00:00Z">
            <w:rPr>
              <w:noProof/>
            </w:rPr>
          </w:rPrChange>
        </w:rPr>
        <w:t xml:space="preserve"> assignment for</w:t>
      </w:r>
      <w:r w:rsidRPr="00B874D6">
        <w:rPr>
          <w:noProof/>
          <w:rPrChange w:id="2145" w:author="CR#1467r1" w:date="2020-04-07T17:00:00Z">
            <w:rPr>
              <w:noProof/>
            </w:rPr>
          </w:rPrChange>
        </w:rPr>
        <w:t xml:space="preserve"> HARQ retransmission is expected by the </w:t>
      </w:r>
      <w:r w:rsidR="00CB6BF9" w:rsidRPr="00B874D6">
        <w:rPr>
          <w:noProof/>
          <w:rPrChange w:id="2146" w:author="CR#1467r1" w:date="2020-04-07T17:00:00Z">
            <w:rPr>
              <w:noProof/>
            </w:rPr>
          </w:rPrChange>
        </w:rPr>
        <w:t>MAC entity</w:t>
      </w:r>
      <w:r w:rsidRPr="00B874D6">
        <w:rPr>
          <w:noProof/>
          <w:rPrChange w:id="2147" w:author="CR#1467r1" w:date="2020-04-07T17:00:00Z">
            <w:rPr>
              <w:noProof/>
            </w:rPr>
          </w:rPrChange>
        </w:rPr>
        <w:t>.</w:t>
      </w:r>
    </w:p>
    <w:p w:rsidR="00FA6010" w:rsidRPr="00B874D6" w:rsidRDefault="009E3EB0" w:rsidP="00FA6010">
      <w:pPr>
        <w:rPr>
          <w:b/>
          <w:rPrChange w:id="2148" w:author="CR#1467r1" w:date="2020-04-07T17:00:00Z">
            <w:rPr>
              <w:b/>
            </w:rPr>
          </w:rPrChange>
        </w:rPr>
      </w:pPr>
      <w:r w:rsidRPr="00B874D6">
        <w:rPr>
          <w:b/>
          <w:rPrChange w:id="2149" w:author="CR#1467r1" w:date="2020-04-07T17:00:00Z">
            <w:rPr>
              <w:b/>
            </w:rPr>
          </w:rPrChange>
        </w:rPr>
        <w:t>Msg3</w:t>
      </w:r>
      <w:r w:rsidRPr="00B874D6">
        <w:rPr>
          <w:rPrChange w:id="2150" w:author="CR#1467r1" w:date="2020-04-07T17:00:00Z">
            <w:rPr/>
          </w:rPrChange>
        </w:rPr>
        <w:t>:</w:t>
      </w:r>
      <w:r w:rsidRPr="00B874D6">
        <w:rPr>
          <w:b/>
          <w:rPrChange w:id="2151" w:author="CR#1467r1" w:date="2020-04-07T17:00:00Z">
            <w:rPr>
              <w:b/>
            </w:rPr>
          </w:rPrChange>
        </w:rPr>
        <w:t xml:space="preserve"> </w:t>
      </w:r>
      <w:r w:rsidR="00C56F76" w:rsidRPr="00B874D6">
        <w:rPr>
          <w:rPrChange w:id="2152" w:author="CR#1467r1" w:date="2020-04-07T17:00:00Z">
            <w:rPr/>
          </w:rPrChange>
        </w:rPr>
        <w:t>M</w:t>
      </w:r>
      <w:r w:rsidR="00C56F76" w:rsidRPr="00B874D6">
        <w:rPr>
          <w:rFonts w:eastAsia="SimSun"/>
          <w:lang w:eastAsia="zh-CN"/>
          <w:rPrChange w:id="2153" w:author="CR#1467r1" w:date="2020-04-07T17:00:00Z">
            <w:rPr>
              <w:rFonts w:eastAsia="SimSun"/>
              <w:lang w:eastAsia="zh-CN"/>
            </w:rPr>
          </w:rPrChange>
        </w:rPr>
        <w:t>essage transmitted</w:t>
      </w:r>
      <w:r w:rsidR="00C56F76" w:rsidRPr="00B874D6">
        <w:rPr>
          <w:rPrChange w:id="2154" w:author="CR#1467r1" w:date="2020-04-07T17:00:00Z">
            <w:rPr/>
          </w:rPrChange>
        </w:rPr>
        <w:t xml:space="preserve"> on UL-SCH containing a C-RNTI MAC CE or </w:t>
      </w:r>
      <w:r w:rsidR="00751350" w:rsidRPr="00B874D6">
        <w:rPr>
          <w:rPrChange w:id="2155" w:author="CR#1467r1" w:date="2020-04-07T17:00:00Z">
            <w:rPr/>
          </w:rPrChange>
        </w:rPr>
        <w:t xml:space="preserve">a </w:t>
      </w:r>
      <w:r w:rsidR="00C56F76" w:rsidRPr="00B874D6">
        <w:rPr>
          <w:rPrChange w:id="2156" w:author="CR#1467r1" w:date="2020-04-07T17:00:00Z">
            <w:rPr/>
          </w:rPrChange>
        </w:rPr>
        <w:t>CCCH SDU</w:t>
      </w:r>
      <w:r w:rsidR="00751350" w:rsidRPr="00B874D6">
        <w:rPr>
          <w:rPrChange w:id="2157" w:author="CR#1467r1" w:date="2020-04-07T17:00:00Z">
            <w:rPr/>
          </w:rPrChange>
        </w:rPr>
        <w:t xml:space="preserve"> optionally multiplexed with DTCH for the UP-EDT</w:t>
      </w:r>
      <w:r w:rsidR="00C56F76" w:rsidRPr="00B874D6">
        <w:rPr>
          <w:rPrChange w:id="2158" w:author="CR#1467r1" w:date="2020-04-07T17:00:00Z">
            <w:rPr/>
          </w:rPrChange>
        </w:rPr>
        <w:t>, submitted from upper layer and associated with the UE Contention Resolution Identity,</w:t>
      </w:r>
      <w:r w:rsidRPr="00B874D6">
        <w:rPr>
          <w:rPrChange w:id="2159" w:author="CR#1467r1" w:date="2020-04-07T17:00:00Z">
            <w:rPr/>
          </w:rPrChange>
        </w:rPr>
        <w:t xml:space="preserve"> as part of a random access procedure.</w:t>
      </w:r>
    </w:p>
    <w:p w:rsidR="00FA6010" w:rsidRPr="00B874D6" w:rsidRDefault="00FA6010" w:rsidP="00FA6010">
      <w:pPr>
        <w:rPr>
          <w:rPrChange w:id="2160" w:author="CR#1467r1" w:date="2020-04-07T17:00:00Z">
            <w:rPr/>
          </w:rPrChange>
        </w:rPr>
      </w:pPr>
      <w:r w:rsidRPr="00B874D6">
        <w:rPr>
          <w:b/>
          <w:rPrChange w:id="2161" w:author="CR#1467r1" w:date="2020-04-07T17:00:00Z">
            <w:rPr>
              <w:b/>
            </w:rPr>
          </w:rPrChange>
        </w:rPr>
        <w:t>NB-IoT</w:t>
      </w:r>
      <w:r w:rsidRPr="00B874D6">
        <w:rPr>
          <w:rPrChange w:id="2162" w:author="CR#1467r1" w:date="2020-04-07T17:00:00Z">
            <w:rPr/>
          </w:rPrChange>
        </w:rPr>
        <w:t>:</w:t>
      </w:r>
      <w:r w:rsidRPr="00B874D6">
        <w:rPr>
          <w:b/>
          <w:rPrChange w:id="2163" w:author="CR#1467r1" w:date="2020-04-07T17:00:00Z">
            <w:rPr>
              <w:b/>
            </w:rPr>
          </w:rPrChange>
        </w:rPr>
        <w:t xml:space="preserve"> </w:t>
      </w:r>
      <w:r w:rsidRPr="00B874D6">
        <w:rPr>
          <w:rPrChange w:id="2164" w:author="CR#1467r1" w:date="2020-04-07T17:00:00Z">
            <w:rPr/>
          </w:rPrChange>
        </w:rPr>
        <w:t xml:space="preserve">NB-IoT allows access to network services via E-UTRA with a channel bandwidth limited to </w:t>
      </w:r>
      <w:r w:rsidR="00E01DC9" w:rsidRPr="00B874D6">
        <w:rPr>
          <w:rPrChange w:id="2165" w:author="CR#1467r1" w:date="2020-04-07T17:00:00Z">
            <w:rPr/>
          </w:rPrChange>
        </w:rPr>
        <w:t>20</w:t>
      </w:r>
      <w:r w:rsidRPr="00B874D6">
        <w:rPr>
          <w:rPrChange w:id="2166" w:author="CR#1467r1" w:date="2020-04-07T17:00:00Z">
            <w:rPr/>
          </w:rPrChange>
        </w:rPr>
        <w:t>0 kHz.</w:t>
      </w:r>
    </w:p>
    <w:p w:rsidR="009E3EB0" w:rsidRPr="00B874D6" w:rsidRDefault="00FA6010" w:rsidP="00FA6010">
      <w:pPr>
        <w:rPr>
          <w:b/>
          <w:rPrChange w:id="2167" w:author="CR#1467r1" w:date="2020-04-07T17:00:00Z">
            <w:rPr>
              <w:b/>
            </w:rPr>
          </w:rPrChange>
        </w:rPr>
      </w:pPr>
      <w:r w:rsidRPr="00B874D6">
        <w:rPr>
          <w:b/>
          <w:rPrChange w:id="2168" w:author="CR#1467r1" w:date="2020-04-07T17:00:00Z">
            <w:rPr>
              <w:b/>
            </w:rPr>
          </w:rPrChange>
        </w:rPr>
        <w:t>NB-IoT UE</w:t>
      </w:r>
      <w:r w:rsidRPr="00B874D6">
        <w:rPr>
          <w:rPrChange w:id="2169" w:author="CR#1467r1" w:date="2020-04-07T17:00:00Z">
            <w:rPr/>
          </w:rPrChange>
        </w:rPr>
        <w:t>:</w:t>
      </w:r>
      <w:r w:rsidRPr="00B874D6">
        <w:rPr>
          <w:b/>
          <w:rPrChange w:id="2170" w:author="CR#1467r1" w:date="2020-04-07T17:00:00Z">
            <w:rPr>
              <w:b/>
            </w:rPr>
          </w:rPrChange>
        </w:rPr>
        <w:t xml:space="preserve"> </w:t>
      </w:r>
      <w:r w:rsidRPr="00B874D6">
        <w:rPr>
          <w:rPrChange w:id="2171" w:author="CR#1467r1" w:date="2020-04-07T17:00:00Z">
            <w:rPr/>
          </w:rPrChange>
        </w:rPr>
        <w:t>A UE that uses NB-IoT.</w:t>
      </w:r>
    </w:p>
    <w:p w:rsidR="00CB193B" w:rsidRPr="00B874D6" w:rsidRDefault="00CB193B" w:rsidP="00CB193B">
      <w:pPr>
        <w:rPr>
          <w:ins w:id="2172" w:author="CR#1467r1" w:date="2020-04-07T16:48:00Z"/>
          <w:b/>
          <w:rPrChange w:id="2173" w:author="CR#1467r1" w:date="2020-04-07T17:00:00Z">
            <w:rPr>
              <w:ins w:id="2174" w:author="CR#1467r1" w:date="2020-04-07T16:48:00Z"/>
              <w:b/>
            </w:rPr>
          </w:rPrChange>
        </w:rPr>
      </w:pPr>
      <w:ins w:id="2175" w:author="CR#1467r1" w:date="2020-04-07T16:48:00Z">
        <w:r w:rsidRPr="00B874D6">
          <w:rPr>
            <w:b/>
            <w:rPrChange w:id="2176" w:author="CR#1467r1" w:date="2020-04-07T17:00:00Z">
              <w:rPr>
                <w:b/>
              </w:rPr>
            </w:rPrChange>
          </w:rPr>
          <w:t>NR sidelink</w:t>
        </w:r>
        <w:r w:rsidRPr="00B874D6">
          <w:rPr>
            <w:b/>
            <w:lang w:eastAsia="ko-KR"/>
            <w:rPrChange w:id="2177" w:author="CR#1467r1" w:date="2020-04-07T17:00:00Z">
              <w:rPr>
                <w:b/>
                <w:lang w:eastAsia="ko-KR"/>
              </w:rPr>
            </w:rPrChange>
          </w:rPr>
          <w:t xml:space="preserve"> communication</w:t>
        </w:r>
        <w:r w:rsidRPr="00B874D6">
          <w:rPr>
            <w:rPrChange w:id="2178" w:author="CR#1467r1" w:date="2020-04-07T17:00:00Z">
              <w:rPr/>
            </w:rPrChange>
          </w:rPr>
          <w:t>:</w:t>
        </w:r>
        <w:r w:rsidRPr="00B874D6">
          <w:rPr>
            <w:rFonts w:eastAsia="Malgun Gothic"/>
            <w:lang w:eastAsia="ko-KR"/>
            <w:rPrChange w:id="2179" w:author="CR#1467r1" w:date="2020-04-07T17:00:00Z">
              <w:rPr>
                <w:rFonts w:eastAsia="Malgun Gothic"/>
                <w:lang w:eastAsia="ko-KR"/>
              </w:rPr>
            </w:rPrChange>
          </w:rPr>
          <w:t xml:space="preserve"> </w:t>
        </w:r>
        <w:r w:rsidRPr="00B874D6">
          <w:rPr>
            <w:rPrChange w:id="2180" w:author="CR#1467r1" w:date="2020-04-07T17:00:00Z">
              <w:rPr/>
            </w:rPrChange>
          </w:rPr>
          <w:t xml:space="preserve">AS functionality enabling at least V2X Communication as defined in TS 23.287 </w:t>
        </w:r>
      </w:ins>
      <w:ins w:id="2181" w:author="CR#1467r1" w:date="2020-04-07T16:58:00Z">
        <w:r w:rsidRPr="00B874D6">
          <w:rPr>
            <w:rPrChange w:id="2182" w:author="CR#1467r1" w:date="2020-04-07T17:00:00Z">
              <w:rPr/>
            </w:rPrChange>
          </w:rPr>
          <w:t>[23]</w:t>
        </w:r>
      </w:ins>
      <w:ins w:id="2183" w:author="CR#1467r1" w:date="2020-04-07T16:48:00Z">
        <w:r w:rsidRPr="00B874D6">
          <w:rPr>
            <w:rPrChange w:id="2184" w:author="CR#1467r1" w:date="2020-04-07T17:00:00Z">
              <w:rPr/>
            </w:rPrChange>
          </w:rPr>
          <w:t>, between two or more nearby UEs, using NR technology but not traversing any network node</w:t>
        </w:r>
        <w:r w:rsidRPr="00B874D6">
          <w:rPr>
            <w:rFonts w:eastAsia="Malgun Gothic"/>
            <w:lang w:eastAsia="ko-KR"/>
            <w:rPrChange w:id="2185" w:author="CR#1467r1" w:date="2020-04-07T17:00:00Z">
              <w:rPr>
                <w:rFonts w:eastAsia="Malgun Gothic"/>
                <w:lang w:eastAsia="ko-KR"/>
              </w:rPr>
            </w:rPrChange>
          </w:rPr>
          <w:t>.</w:t>
        </w:r>
      </w:ins>
    </w:p>
    <w:p w:rsidR="00ED2C6E" w:rsidRPr="00B874D6" w:rsidRDefault="000122A0" w:rsidP="00707196">
      <w:pPr>
        <w:rPr>
          <w:noProof/>
          <w:rPrChange w:id="2186" w:author="CR#1467r1" w:date="2020-04-07T17:00:00Z">
            <w:rPr>
              <w:noProof/>
            </w:rPr>
          </w:rPrChange>
        </w:rPr>
      </w:pPr>
      <w:r w:rsidRPr="00B874D6">
        <w:rPr>
          <w:b/>
          <w:i/>
          <w:noProof/>
          <w:rPrChange w:id="2187" w:author="CR#1467r1" w:date="2020-04-07T17:00:00Z">
            <w:rPr>
              <w:b/>
              <w:i/>
              <w:noProof/>
            </w:rPr>
          </w:rPrChange>
        </w:rPr>
        <w:t>onDurationTimer</w:t>
      </w:r>
      <w:r w:rsidR="00ED2C6E" w:rsidRPr="00B874D6">
        <w:rPr>
          <w:noProof/>
          <w:rPrChange w:id="2188" w:author="CR#1467r1" w:date="2020-04-07T17:00:00Z">
            <w:rPr>
              <w:noProof/>
            </w:rPr>
          </w:rPrChange>
        </w:rPr>
        <w:t xml:space="preserve">: Specifies the number of consecutive </w:t>
      </w:r>
      <w:r w:rsidR="00ED2C6E" w:rsidRPr="00B874D6">
        <w:rPr>
          <w:rFonts w:eastAsia="MS Mincho"/>
          <w:noProof/>
          <w:rPrChange w:id="2189" w:author="CR#1467r1" w:date="2020-04-07T17:00:00Z">
            <w:rPr>
              <w:rFonts w:eastAsia="MS Mincho"/>
              <w:noProof/>
            </w:rPr>
          </w:rPrChange>
        </w:rPr>
        <w:t>PDCCH-subframe</w:t>
      </w:r>
      <w:r w:rsidR="00ED2C6E" w:rsidRPr="00B874D6">
        <w:rPr>
          <w:noProof/>
          <w:rPrChange w:id="2190" w:author="CR#1467r1" w:date="2020-04-07T17:00:00Z">
            <w:rPr>
              <w:noProof/>
            </w:rPr>
          </w:rPrChange>
        </w:rPr>
        <w:t>(s) at the beginning of a DRX Cycle.</w:t>
      </w:r>
    </w:p>
    <w:p w:rsidR="00FA6010" w:rsidRPr="00B874D6" w:rsidRDefault="00CC7942" w:rsidP="00FA6010">
      <w:pPr>
        <w:rPr>
          <w:rPrChange w:id="2191" w:author="CR#1467r1" w:date="2020-04-07T17:00:00Z">
            <w:rPr/>
          </w:rPrChange>
        </w:rPr>
      </w:pPr>
      <w:r w:rsidRPr="00B874D6">
        <w:rPr>
          <w:b/>
          <w:noProof/>
          <w:rPrChange w:id="2192" w:author="CR#1467r1" w:date="2020-04-07T17:00:00Z">
            <w:rPr>
              <w:b/>
              <w:noProof/>
            </w:rPr>
          </w:rPrChange>
        </w:rPr>
        <w:t>PDCCH:</w:t>
      </w:r>
      <w:r w:rsidRPr="00B874D6">
        <w:rPr>
          <w:noProof/>
          <w:rPrChange w:id="2193" w:author="CR#1467r1" w:date="2020-04-07T17:00:00Z">
            <w:rPr>
              <w:noProof/>
            </w:rPr>
          </w:rPrChange>
        </w:rPr>
        <w:t xml:space="preserve"> Refers to the PDCCH </w:t>
      </w:r>
      <w:r w:rsidR="00AA6A69" w:rsidRPr="00B874D6">
        <w:rPr>
          <w:noProof/>
          <w:rPrChange w:id="2194" w:author="CR#1467r1" w:date="2020-04-07T17:00:00Z">
            <w:rPr>
              <w:noProof/>
            </w:rPr>
          </w:rPrChange>
        </w:rPr>
        <w:t xml:space="preserve">(see </w:t>
      </w:r>
      <w:r w:rsidR="00EB63D2" w:rsidRPr="00B874D6">
        <w:rPr>
          <w:noProof/>
          <w:rPrChange w:id="2195" w:author="CR#1467r1" w:date="2020-04-07T17:00:00Z">
            <w:rPr>
              <w:noProof/>
            </w:rPr>
          </w:rPrChange>
        </w:rPr>
        <w:t>TS</w:t>
      </w:r>
      <w:r w:rsidR="00CB193B" w:rsidRPr="00B874D6">
        <w:rPr>
          <w:noProof/>
          <w:rPrChange w:id="2196" w:author="CR#1467r1" w:date="2020-04-07T17:00:00Z">
            <w:rPr>
              <w:noProof/>
            </w:rPr>
          </w:rPrChange>
        </w:rPr>
        <w:t xml:space="preserve"> </w:t>
      </w:r>
      <w:r w:rsidR="00EB63D2" w:rsidRPr="00B874D6">
        <w:rPr>
          <w:noProof/>
          <w:rPrChange w:id="2197" w:author="CR#1467r1" w:date="2020-04-07T17:00:00Z">
            <w:rPr>
              <w:noProof/>
            </w:rPr>
          </w:rPrChange>
        </w:rPr>
        <w:t>36.211</w:t>
      </w:r>
      <w:r w:rsidR="00CB193B" w:rsidRPr="00B874D6">
        <w:rPr>
          <w:noProof/>
          <w:rPrChange w:id="2198" w:author="CR#1467r1" w:date="2020-04-07T17:00:00Z">
            <w:rPr>
              <w:noProof/>
            </w:rPr>
          </w:rPrChange>
        </w:rPr>
        <w:t xml:space="preserve"> </w:t>
      </w:r>
      <w:r w:rsidR="00EB63D2" w:rsidRPr="00B874D6">
        <w:rPr>
          <w:noProof/>
          <w:rPrChange w:id="2199" w:author="CR#1467r1" w:date="2020-04-07T17:00:00Z">
            <w:rPr>
              <w:noProof/>
            </w:rPr>
          </w:rPrChange>
        </w:rPr>
        <w:t>[</w:t>
      </w:r>
      <w:r w:rsidRPr="00B874D6">
        <w:rPr>
          <w:noProof/>
          <w:rPrChange w:id="2200" w:author="CR#1467r1" w:date="2020-04-07T17:00:00Z">
            <w:rPr>
              <w:noProof/>
            </w:rPr>
          </w:rPrChange>
        </w:rPr>
        <w:t>7]</w:t>
      </w:r>
      <w:r w:rsidR="00AA6A69" w:rsidRPr="00B874D6">
        <w:rPr>
          <w:noProof/>
          <w:rPrChange w:id="2201" w:author="CR#1467r1" w:date="2020-04-07T17:00:00Z">
            <w:rPr>
              <w:noProof/>
            </w:rPr>
          </w:rPrChange>
        </w:rPr>
        <w:t>)</w:t>
      </w:r>
      <w:r w:rsidR="00BB73CF" w:rsidRPr="00B874D6">
        <w:rPr>
          <w:noProof/>
          <w:rPrChange w:id="2202" w:author="CR#1467r1" w:date="2020-04-07T17:00:00Z">
            <w:rPr>
              <w:noProof/>
            </w:rPr>
          </w:rPrChange>
        </w:rPr>
        <w:t>, EPDCCH (</w:t>
      </w:r>
      <w:r w:rsidR="00BB73CF" w:rsidRPr="00B874D6">
        <w:rPr>
          <w:rPrChange w:id="2203" w:author="CR#1467r1" w:date="2020-04-07T17:00:00Z">
            <w:rPr/>
          </w:rPrChange>
        </w:rPr>
        <w:t>in subframes when configured</w:t>
      </w:r>
      <w:r w:rsidR="00BB73CF" w:rsidRPr="00B874D6">
        <w:rPr>
          <w:noProof/>
          <w:rPrChange w:id="2204" w:author="CR#1467r1" w:date="2020-04-07T17:00:00Z">
            <w:rPr>
              <w:noProof/>
            </w:rPr>
          </w:rPrChange>
        </w:rPr>
        <w:t>)</w:t>
      </w:r>
      <w:r w:rsidR="003B526F" w:rsidRPr="00B874D6">
        <w:rPr>
          <w:rPrChange w:id="2205" w:author="CR#1467r1" w:date="2020-04-07T17:00:00Z">
            <w:rPr/>
          </w:rPrChange>
        </w:rPr>
        <w:t>, MPDCCH</w:t>
      </w:r>
      <w:r w:rsidR="00A50861" w:rsidRPr="00B874D6">
        <w:rPr>
          <w:rPrChange w:id="2206" w:author="CR#1467r1" w:date="2020-04-07T17:00:00Z">
            <w:rPr/>
          </w:rPrChange>
        </w:rPr>
        <w:t xml:space="preserve"> (see </w:t>
      </w:r>
      <w:r w:rsidR="00EB63D2" w:rsidRPr="00B874D6">
        <w:rPr>
          <w:rPrChange w:id="2207" w:author="CR#1467r1" w:date="2020-04-07T17:00:00Z">
            <w:rPr/>
          </w:rPrChange>
        </w:rPr>
        <w:t>TS</w:t>
      </w:r>
      <w:r w:rsidR="00CB193B" w:rsidRPr="00B874D6">
        <w:rPr>
          <w:rPrChange w:id="2208" w:author="CR#1467r1" w:date="2020-04-07T17:00:00Z">
            <w:rPr/>
          </w:rPrChange>
        </w:rPr>
        <w:t xml:space="preserve"> </w:t>
      </w:r>
      <w:r w:rsidR="00EB63D2" w:rsidRPr="00B874D6">
        <w:rPr>
          <w:rPrChange w:id="2209" w:author="CR#1467r1" w:date="2020-04-07T17:00:00Z">
            <w:rPr/>
          </w:rPrChange>
        </w:rPr>
        <w:t>36.213</w:t>
      </w:r>
      <w:r w:rsidR="00CB193B" w:rsidRPr="00B874D6">
        <w:rPr>
          <w:rPrChange w:id="2210" w:author="CR#1467r1" w:date="2020-04-07T17:00:00Z">
            <w:rPr/>
          </w:rPrChange>
        </w:rPr>
        <w:t xml:space="preserve"> </w:t>
      </w:r>
      <w:r w:rsidR="00EB63D2" w:rsidRPr="00B874D6">
        <w:rPr>
          <w:rPrChange w:id="2211" w:author="CR#1467r1" w:date="2020-04-07T17:00:00Z">
            <w:rPr/>
          </w:rPrChange>
        </w:rPr>
        <w:t>[</w:t>
      </w:r>
      <w:r w:rsidR="003B526F" w:rsidRPr="00B874D6">
        <w:rPr>
          <w:rPrChange w:id="2212" w:author="CR#1467r1" w:date="2020-04-07T17:00:00Z">
            <w:rPr/>
          </w:rPrChange>
        </w:rPr>
        <w:t>2]</w:t>
      </w:r>
      <w:r w:rsidR="00A50861" w:rsidRPr="00B874D6">
        <w:rPr>
          <w:rPrChange w:id="2213" w:author="CR#1467r1" w:date="2020-04-07T17:00:00Z">
            <w:rPr/>
          </w:rPrChange>
        </w:rPr>
        <w:t>)</w:t>
      </w:r>
      <w:r w:rsidRPr="00B874D6">
        <w:rPr>
          <w:noProof/>
          <w:rPrChange w:id="2214" w:author="CR#1467r1" w:date="2020-04-07T17:00:00Z">
            <w:rPr>
              <w:noProof/>
            </w:rPr>
          </w:rPrChange>
        </w:rPr>
        <w:t>, for an RN with R-PDCCH configured and not suspended, to the R-PDCCH</w:t>
      </w:r>
      <w:r w:rsidR="00FA6010" w:rsidRPr="00B874D6">
        <w:rPr>
          <w:rPrChange w:id="2215" w:author="CR#1467r1" w:date="2020-04-07T17:00:00Z">
            <w:rPr/>
          </w:rPrChange>
        </w:rPr>
        <w:t>, for NB-IoT to the NPDCCH</w:t>
      </w:r>
      <w:r w:rsidR="00DE0020" w:rsidRPr="00B874D6">
        <w:rPr>
          <w:rPrChange w:id="2216" w:author="CR#1467r1" w:date="2020-04-07T17:00:00Z">
            <w:rPr/>
          </w:rPrChange>
        </w:rPr>
        <w:t xml:space="preserve"> or for short TTI to SPDCCH</w:t>
      </w:r>
      <w:r w:rsidRPr="00B874D6">
        <w:rPr>
          <w:noProof/>
          <w:rPrChange w:id="2217" w:author="CR#1467r1" w:date="2020-04-07T17:00:00Z">
            <w:rPr>
              <w:noProof/>
            </w:rPr>
          </w:rPrChange>
        </w:rPr>
        <w:t>.</w:t>
      </w:r>
    </w:p>
    <w:p w:rsidR="00CC7942" w:rsidRPr="00B874D6" w:rsidRDefault="00FA6010" w:rsidP="00FA6010">
      <w:pPr>
        <w:rPr>
          <w:noProof/>
          <w:rPrChange w:id="2218" w:author="CR#1467r1" w:date="2020-04-07T17:00:00Z">
            <w:rPr>
              <w:noProof/>
            </w:rPr>
          </w:rPrChange>
        </w:rPr>
      </w:pPr>
      <w:r w:rsidRPr="00B874D6">
        <w:rPr>
          <w:b/>
          <w:rPrChange w:id="2219" w:author="CR#1467r1" w:date="2020-04-07T17:00:00Z">
            <w:rPr>
              <w:b/>
            </w:rPr>
          </w:rPrChange>
        </w:rPr>
        <w:t>PDCCH period (pp):</w:t>
      </w:r>
      <w:r w:rsidRPr="00B874D6">
        <w:rPr>
          <w:rPrChange w:id="2220" w:author="CR#1467r1" w:date="2020-04-07T17:00:00Z">
            <w:rPr/>
          </w:rPrChange>
        </w:rPr>
        <w:t xml:space="preserve"> Refers to the interval between the start of two</w:t>
      </w:r>
      <w:r w:rsidR="00201572" w:rsidRPr="00B874D6">
        <w:rPr>
          <w:lang w:eastAsia="zh-TW"/>
          <w:rPrChange w:id="2221" w:author="CR#1467r1" w:date="2020-04-07T17:00:00Z">
            <w:rPr>
              <w:lang w:eastAsia="zh-TW"/>
            </w:rPr>
          </w:rPrChange>
        </w:rPr>
        <w:t xml:space="preserve"> consecutive</w:t>
      </w:r>
      <w:r w:rsidRPr="00B874D6">
        <w:rPr>
          <w:rPrChange w:id="2222" w:author="CR#1467r1" w:date="2020-04-07T17:00:00Z">
            <w:rPr/>
          </w:rPrChange>
        </w:rPr>
        <w:t xml:space="preserve"> PDCCH occasions and depends on the currently used PDCCH search space</w:t>
      </w:r>
      <w:r w:rsidR="00A50861" w:rsidRPr="00B874D6">
        <w:rPr>
          <w:rPrChange w:id="2223" w:author="CR#1467r1" w:date="2020-04-07T17:00:00Z">
            <w:rPr/>
          </w:rPrChange>
        </w:rPr>
        <w:t xml:space="preserve">, as specified in </w:t>
      </w:r>
      <w:r w:rsidR="00EB63D2" w:rsidRPr="00B874D6">
        <w:rPr>
          <w:rPrChange w:id="2224" w:author="CR#1467r1" w:date="2020-04-07T17:00:00Z">
            <w:rPr/>
          </w:rPrChange>
        </w:rPr>
        <w:t>TS 36.213 [</w:t>
      </w:r>
      <w:r w:rsidRPr="00B874D6">
        <w:rPr>
          <w:rPrChange w:id="2225" w:author="CR#1467r1" w:date="2020-04-07T17:00:00Z">
            <w:rPr/>
          </w:rPrChange>
        </w:rPr>
        <w:t xml:space="preserve">2]. </w:t>
      </w:r>
      <w:r w:rsidR="00201572" w:rsidRPr="00B874D6">
        <w:rPr>
          <w:rPrChange w:id="2226" w:author="CR#1467r1" w:date="2020-04-07T17:00:00Z">
            <w:rPr/>
          </w:rPrChange>
        </w:rPr>
        <w:t xml:space="preserve">A PDCCH occasion is the start of a search space and is defined by subframe k0 as specified in </w:t>
      </w:r>
      <w:r w:rsidR="00A50861" w:rsidRPr="00B874D6">
        <w:rPr>
          <w:rPrChange w:id="2227" w:author="CR#1467r1" w:date="2020-04-07T17:00:00Z">
            <w:rPr/>
          </w:rPrChange>
        </w:rPr>
        <w:t>clause</w:t>
      </w:r>
      <w:r w:rsidR="00201572" w:rsidRPr="00B874D6">
        <w:rPr>
          <w:lang w:eastAsia="zh-CN"/>
          <w:rPrChange w:id="2228" w:author="CR#1467r1" w:date="2020-04-07T17:00:00Z">
            <w:rPr>
              <w:lang w:eastAsia="zh-CN"/>
            </w:rPr>
          </w:rPrChange>
        </w:rPr>
        <w:t xml:space="preserve"> 16.6 of</w:t>
      </w:r>
      <w:r w:rsidR="00A50861" w:rsidRPr="00B874D6">
        <w:rPr>
          <w:lang w:eastAsia="zh-CN"/>
          <w:rPrChange w:id="2229" w:author="CR#1467r1" w:date="2020-04-07T17:00:00Z">
            <w:rPr>
              <w:lang w:eastAsia="zh-CN"/>
            </w:rPr>
          </w:rPrChange>
        </w:rPr>
        <w:t xml:space="preserve"> </w:t>
      </w:r>
      <w:r w:rsidR="00EB63D2" w:rsidRPr="00B874D6">
        <w:rPr>
          <w:lang w:eastAsia="zh-CN"/>
          <w:rPrChange w:id="2230" w:author="CR#1467r1" w:date="2020-04-07T17:00:00Z">
            <w:rPr>
              <w:lang w:eastAsia="zh-CN"/>
            </w:rPr>
          </w:rPrChange>
        </w:rPr>
        <w:t>TS 36.213 </w:t>
      </w:r>
      <w:r w:rsidR="00EB63D2" w:rsidRPr="00B874D6">
        <w:rPr>
          <w:rPrChange w:id="2231" w:author="CR#1467r1" w:date="2020-04-07T17:00:00Z">
            <w:rPr/>
          </w:rPrChange>
        </w:rPr>
        <w:t>[</w:t>
      </w:r>
      <w:r w:rsidR="00201572" w:rsidRPr="00B874D6">
        <w:rPr>
          <w:lang w:eastAsia="zh-CN"/>
          <w:rPrChange w:id="2232" w:author="CR#1467r1" w:date="2020-04-07T17:00:00Z">
            <w:rPr>
              <w:lang w:eastAsia="zh-CN"/>
            </w:rPr>
          </w:rPrChange>
        </w:rPr>
        <w:t>2</w:t>
      </w:r>
      <w:r w:rsidR="00201572" w:rsidRPr="00B874D6">
        <w:rPr>
          <w:rPrChange w:id="2233" w:author="CR#1467r1" w:date="2020-04-07T17:00:00Z">
            <w:rPr/>
          </w:rPrChange>
        </w:rPr>
        <w:t>].</w:t>
      </w:r>
      <w:r w:rsidR="00201572" w:rsidRPr="00B874D6">
        <w:rPr>
          <w:lang w:eastAsia="zh-CN"/>
          <w:rPrChange w:id="2234" w:author="CR#1467r1" w:date="2020-04-07T17:00:00Z">
            <w:rPr>
              <w:lang w:eastAsia="zh-CN"/>
            </w:rPr>
          </w:rPrChange>
        </w:rPr>
        <w:t xml:space="preserve"> </w:t>
      </w:r>
      <w:r w:rsidR="00AD562B" w:rsidRPr="00B874D6">
        <w:rPr>
          <w:lang w:eastAsia="zh-CN"/>
          <w:rPrChange w:id="2235" w:author="CR#1467r1" w:date="2020-04-07T17:00:00Z">
            <w:rPr>
              <w:lang w:eastAsia="zh-CN"/>
            </w:rPr>
          </w:rPrChange>
        </w:rPr>
        <w:t>T</w:t>
      </w:r>
      <w:r w:rsidRPr="00B874D6">
        <w:rPr>
          <w:rPrChange w:id="2236" w:author="CR#1467r1" w:date="2020-04-07T17:00:00Z">
            <w:rPr/>
          </w:rPrChange>
        </w:rPr>
        <w:t>he calculation of number of PDCCH-subframes for</w:t>
      </w:r>
      <w:r w:rsidR="00201572" w:rsidRPr="00B874D6">
        <w:rPr>
          <w:lang w:eastAsia="zh-CN"/>
          <w:rPrChange w:id="2237" w:author="CR#1467r1" w:date="2020-04-07T17:00:00Z">
            <w:rPr>
              <w:lang w:eastAsia="zh-CN"/>
            </w:rPr>
          </w:rPrChange>
        </w:rPr>
        <w:t xml:space="preserve"> the</w:t>
      </w:r>
      <w:r w:rsidRPr="00B874D6">
        <w:rPr>
          <w:rPrChange w:id="2238" w:author="CR#1467r1" w:date="2020-04-07T17:00:00Z">
            <w:rPr/>
          </w:rPrChange>
        </w:rPr>
        <w:t xml:space="preserve"> timer </w:t>
      </w:r>
      <w:r w:rsidR="00AD562B" w:rsidRPr="00B874D6">
        <w:rPr>
          <w:rPrChange w:id="2239" w:author="CR#1467r1" w:date="2020-04-07T17:00:00Z">
            <w:rPr/>
          </w:rPrChange>
        </w:rPr>
        <w:t xml:space="preserve">configured in units of a PDCCH period </w:t>
      </w:r>
      <w:r w:rsidRPr="00B874D6">
        <w:rPr>
          <w:rPrChange w:id="2240" w:author="CR#1467r1" w:date="2020-04-07T17:00:00Z">
            <w:rPr/>
          </w:rPrChange>
        </w:rPr>
        <w:t xml:space="preserve">is done by multiplying the number of PDCCH periods with </w:t>
      </w:r>
      <w:r w:rsidRPr="00B874D6">
        <w:rPr>
          <w:i/>
          <w:rPrChange w:id="2241" w:author="CR#1467r1" w:date="2020-04-07T17:00:00Z">
            <w:rPr>
              <w:i/>
            </w:rPr>
          </w:rPrChange>
        </w:rPr>
        <w:t>npdcch-NumRepetitions-RA</w:t>
      </w:r>
      <w:r w:rsidRPr="00B874D6">
        <w:rPr>
          <w:rPrChange w:id="2242" w:author="CR#1467r1" w:date="2020-04-07T17:00:00Z">
            <w:rPr/>
          </w:rPrChange>
        </w:rPr>
        <w:t xml:space="preserve"> when the UE uses the common search space or by </w:t>
      </w:r>
      <w:r w:rsidRPr="00B874D6">
        <w:rPr>
          <w:i/>
          <w:rPrChange w:id="2243" w:author="CR#1467r1" w:date="2020-04-07T17:00:00Z">
            <w:rPr>
              <w:i/>
            </w:rPr>
          </w:rPrChange>
        </w:rPr>
        <w:t>npdcch-NumRepetitions</w:t>
      </w:r>
      <w:r w:rsidRPr="00B874D6">
        <w:rPr>
          <w:rPrChange w:id="2244" w:author="CR#1467r1" w:date="2020-04-07T17:00:00Z">
            <w:rPr/>
          </w:rPrChange>
        </w:rPr>
        <w:t xml:space="preserve"> when the UE uses the UE specific search space.</w:t>
      </w:r>
      <w:r w:rsidR="00AD562B" w:rsidRPr="00B874D6">
        <w:rPr>
          <w:rPrChange w:id="2245" w:author="CR#1467r1" w:date="2020-04-07T17:00:00Z">
            <w:rPr/>
          </w:rPrChange>
        </w:rPr>
        <w:t xml:space="preserve"> </w:t>
      </w:r>
      <w:r w:rsidR="001D2DCB" w:rsidRPr="00B874D6">
        <w:rPr>
          <w:rPrChange w:id="2246" w:author="CR#1467r1" w:date="2020-04-07T17:00:00Z">
            <w:rPr/>
          </w:rPrChange>
        </w:rPr>
        <w:t xml:space="preserve">When counting a timer whose length is calculated in PDCCH-subframes, the UE shall include PDCCH-subframes that will be dropped or not required to be monitored as specified in </w:t>
      </w:r>
      <w:r w:rsidR="00A50861" w:rsidRPr="00B874D6">
        <w:rPr>
          <w:rPrChange w:id="2247" w:author="CR#1467r1" w:date="2020-04-07T17:00:00Z">
            <w:rPr/>
          </w:rPrChange>
        </w:rPr>
        <w:t>clause</w:t>
      </w:r>
      <w:r w:rsidR="001D2DCB" w:rsidRPr="00B874D6">
        <w:rPr>
          <w:rPrChange w:id="2248" w:author="CR#1467r1" w:date="2020-04-07T17:00:00Z">
            <w:rPr/>
          </w:rPrChange>
        </w:rPr>
        <w:t xml:space="preserve"> 16.6 of </w:t>
      </w:r>
      <w:r w:rsidR="00EB63D2" w:rsidRPr="00B874D6">
        <w:rPr>
          <w:rPrChange w:id="2249" w:author="CR#1467r1" w:date="2020-04-07T17:00:00Z">
            <w:rPr/>
          </w:rPrChange>
        </w:rPr>
        <w:t>TS 36.213 [</w:t>
      </w:r>
      <w:r w:rsidR="001D2DCB" w:rsidRPr="00B874D6">
        <w:rPr>
          <w:rPrChange w:id="2250" w:author="CR#1467r1" w:date="2020-04-07T17:00:00Z">
            <w:rPr/>
          </w:rPrChange>
        </w:rPr>
        <w:t xml:space="preserve">2]. </w:t>
      </w:r>
      <w:r w:rsidR="00AD562B" w:rsidRPr="00B874D6">
        <w:rPr>
          <w:rPrChange w:id="2251" w:author="CR#1467r1" w:date="2020-04-07T17:00:00Z">
            <w:rPr/>
          </w:rPrChange>
        </w:rPr>
        <w:t>The calculation of number of subframes for</w:t>
      </w:r>
      <w:r w:rsidR="00AD562B" w:rsidRPr="00B874D6">
        <w:rPr>
          <w:lang w:eastAsia="zh-CN"/>
          <w:rPrChange w:id="2252" w:author="CR#1467r1" w:date="2020-04-07T17:00:00Z">
            <w:rPr>
              <w:lang w:eastAsia="zh-CN"/>
            </w:rPr>
          </w:rPrChange>
        </w:rPr>
        <w:t xml:space="preserve"> the</w:t>
      </w:r>
      <w:r w:rsidR="00AD562B" w:rsidRPr="00B874D6">
        <w:rPr>
          <w:rPrChange w:id="2253" w:author="CR#1467r1" w:date="2020-04-07T17:00:00Z">
            <w:rPr/>
          </w:rPrChange>
        </w:rPr>
        <w:t xml:space="preserve"> timer configured in units of a PDCCH period is done by multiplying the number of PDCCH periods with duration between two consecutive PDCCH occasions.</w:t>
      </w:r>
    </w:p>
    <w:p w:rsidR="00AD562B" w:rsidRPr="00B874D6" w:rsidRDefault="00ED2C6E" w:rsidP="00AD562B">
      <w:pPr>
        <w:rPr>
          <w:noProof/>
          <w:rPrChange w:id="2254" w:author="CR#1467r1" w:date="2020-04-07T17:00:00Z">
            <w:rPr>
              <w:noProof/>
            </w:rPr>
          </w:rPrChange>
        </w:rPr>
      </w:pPr>
      <w:r w:rsidRPr="00B874D6">
        <w:rPr>
          <w:rFonts w:eastAsia="MS Mincho"/>
          <w:b/>
          <w:noProof/>
          <w:rPrChange w:id="2255" w:author="CR#1467r1" w:date="2020-04-07T17:00:00Z">
            <w:rPr>
              <w:rFonts w:eastAsia="MS Mincho"/>
              <w:b/>
              <w:noProof/>
            </w:rPr>
          </w:rPrChange>
        </w:rPr>
        <w:t>PDCCH-subframe:</w:t>
      </w:r>
      <w:r w:rsidRPr="00B874D6">
        <w:rPr>
          <w:noProof/>
          <w:rPrChange w:id="2256" w:author="CR#1467r1" w:date="2020-04-07T17:00:00Z">
            <w:rPr>
              <w:noProof/>
            </w:rPr>
          </w:rPrChange>
        </w:rPr>
        <w:t xml:space="preserve"> </w:t>
      </w:r>
      <w:r w:rsidR="00CC7942" w:rsidRPr="00B874D6">
        <w:rPr>
          <w:noProof/>
          <w:rPrChange w:id="2257" w:author="CR#1467r1" w:date="2020-04-07T17:00:00Z">
            <w:rPr>
              <w:noProof/>
            </w:rPr>
          </w:rPrChange>
        </w:rPr>
        <w:t xml:space="preserve">Refers to a subframe with PDCCH. </w:t>
      </w:r>
      <w:r w:rsidR="00AD562B" w:rsidRPr="00B874D6">
        <w:rPr>
          <w:noProof/>
          <w:rPrChange w:id="2258" w:author="CR#1467r1" w:date="2020-04-07T17:00:00Z">
            <w:rPr>
              <w:noProof/>
            </w:rPr>
          </w:rPrChange>
        </w:rPr>
        <w:t xml:space="preserve">This represents the union over PDCCH-subframes for all serving cells excluding cells configured with </w:t>
      </w:r>
      <w:r w:rsidR="00AD562B" w:rsidRPr="00B874D6">
        <w:rPr>
          <w:rFonts w:eastAsia="MS Mincho"/>
          <w:noProof/>
          <w:rPrChange w:id="2259" w:author="CR#1467r1" w:date="2020-04-07T17:00:00Z">
            <w:rPr>
              <w:rFonts w:eastAsia="MS Mincho"/>
              <w:noProof/>
            </w:rPr>
          </w:rPrChange>
        </w:rPr>
        <w:t>cross carrier scheduling for both uplink and downlink</w:t>
      </w:r>
      <w:r w:rsidR="00AA6A69" w:rsidRPr="00B874D6">
        <w:rPr>
          <w:rFonts w:eastAsia="MS Mincho"/>
          <w:noProof/>
          <w:rPrChange w:id="2260" w:author="CR#1467r1" w:date="2020-04-07T17:00:00Z">
            <w:rPr>
              <w:rFonts w:eastAsia="MS Mincho"/>
              <w:noProof/>
            </w:rPr>
          </w:rPrChange>
        </w:rPr>
        <w:t xml:space="preserve">, as specified in </w:t>
      </w:r>
      <w:r w:rsidR="00EB63D2" w:rsidRPr="00B874D6">
        <w:rPr>
          <w:rFonts w:eastAsia="MS Mincho"/>
          <w:noProof/>
          <w:rPrChange w:id="2261" w:author="CR#1467r1" w:date="2020-04-07T17:00:00Z">
            <w:rPr>
              <w:rFonts w:eastAsia="MS Mincho"/>
              <w:noProof/>
            </w:rPr>
          </w:rPrChange>
        </w:rPr>
        <w:t>TS 36.331 [</w:t>
      </w:r>
      <w:r w:rsidR="00AD562B" w:rsidRPr="00B874D6">
        <w:rPr>
          <w:rFonts w:eastAsia="MS Mincho"/>
          <w:noProof/>
          <w:rPrChange w:id="2262" w:author="CR#1467r1" w:date="2020-04-07T17:00:00Z">
            <w:rPr>
              <w:rFonts w:eastAsia="MS Mincho"/>
              <w:noProof/>
            </w:rPr>
          </w:rPrChange>
        </w:rPr>
        <w:t>8]</w:t>
      </w:r>
      <w:r w:rsidR="00AD562B" w:rsidRPr="00B874D6">
        <w:rPr>
          <w:noProof/>
          <w:lang w:eastAsia="zh-CN"/>
          <w:rPrChange w:id="2263" w:author="CR#1467r1" w:date="2020-04-07T17:00:00Z">
            <w:rPr>
              <w:noProof/>
              <w:lang w:eastAsia="zh-CN"/>
            </w:rPr>
          </w:rPrChange>
        </w:rPr>
        <w:t xml:space="preserve">; except if the UE is not capable of </w:t>
      </w:r>
      <w:r w:rsidR="00AD562B" w:rsidRPr="00B874D6">
        <w:rPr>
          <w:noProof/>
          <w:rPrChange w:id="2264" w:author="CR#1467r1" w:date="2020-04-07T17:00:00Z">
            <w:rPr>
              <w:noProof/>
            </w:rPr>
          </w:rPrChange>
        </w:rPr>
        <w:t>simultaneous reception and transmission in the aggregated cells</w:t>
      </w:r>
      <w:r w:rsidR="00AD562B" w:rsidRPr="00B874D6">
        <w:rPr>
          <w:noProof/>
          <w:lang w:eastAsia="zh-CN"/>
          <w:rPrChange w:id="2265" w:author="CR#1467r1" w:date="2020-04-07T17:00:00Z">
            <w:rPr>
              <w:noProof/>
              <w:lang w:eastAsia="zh-CN"/>
            </w:rPr>
          </w:rPrChange>
        </w:rPr>
        <w:t xml:space="preserve"> where this instead </w:t>
      </w:r>
      <w:r w:rsidR="00AD562B" w:rsidRPr="00B874D6">
        <w:rPr>
          <w:rFonts w:eastAsia="Malgun Gothic"/>
          <w:noProof/>
          <w:rPrChange w:id="2266" w:author="CR#1467r1" w:date="2020-04-07T17:00:00Z">
            <w:rPr>
              <w:rFonts w:eastAsia="Malgun Gothic"/>
              <w:noProof/>
            </w:rPr>
          </w:rPrChange>
        </w:rPr>
        <w:t>represents the PDCCH-subframes of the SpCell</w:t>
      </w:r>
      <w:r w:rsidR="00AD562B" w:rsidRPr="00B874D6">
        <w:rPr>
          <w:noProof/>
          <w:rPrChange w:id="2267" w:author="CR#1467r1" w:date="2020-04-07T17:00:00Z">
            <w:rPr>
              <w:noProof/>
            </w:rPr>
          </w:rPrChange>
        </w:rPr>
        <w:t>.</w:t>
      </w:r>
    </w:p>
    <w:p w:rsidR="00AD562B" w:rsidRPr="00B874D6" w:rsidRDefault="00AD562B" w:rsidP="00AD562B">
      <w:pPr>
        <w:pStyle w:val="B1"/>
        <w:rPr>
          <w:noProof/>
          <w:rPrChange w:id="2268" w:author="CR#1467r1" w:date="2020-04-07T17:00:00Z">
            <w:rPr>
              <w:noProof/>
            </w:rPr>
          </w:rPrChange>
        </w:rPr>
      </w:pPr>
      <w:r w:rsidRPr="00B874D6">
        <w:rPr>
          <w:noProof/>
          <w:rPrChange w:id="2269" w:author="CR#1467r1" w:date="2020-04-07T17:00:00Z">
            <w:rPr>
              <w:noProof/>
            </w:rPr>
          </w:rPrChange>
        </w:rPr>
        <w:t>-</w:t>
      </w:r>
      <w:r w:rsidRPr="00B874D6">
        <w:rPr>
          <w:noProof/>
          <w:rPrChange w:id="2270" w:author="CR#1467r1" w:date="2020-04-07T17:00:00Z">
            <w:rPr>
              <w:noProof/>
            </w:rPr>
          </w:rPrChange>
        </w:rPr>
        <w:tab/>
        <w:t>For FDD serving cells, all subframes represent PDCCH-subframes</w:t>
      </w:r>
      <w:r w:rsidR="00736985" w:rsidRPr="00B874D6">
        <w:rPr>
          <w:noProof/>
          <w:rPrChange w:id="2271" w:author="CR#1467r1" w:date="2020-04-07T17:00:00Z">
            <w:rPr>
              <w:noProof/>
            </w:rPr>
          </w:rPrChange>
        </w:rPr>
        <w:t>, unless specified otherwise in this clause</w:t>
      </w:r>
      <w:r w:rsidRPr="00B874D6">
        <w:rPr>
          <w:noProof/>
          <w:rPrChange w:id="2272" w:author="CR#1467r1" w:date="2020-04-07T17:00:00Z">
            <w:rPr>
              <w:noProof/>
            </w:rPr>
          </w:rPrChange>
        </w:rPr>
        <w:t>.</w:t>
      </w:r>
    </w:p>
    <w:p w:rsidR="00AD562B" w:rsidRPr="00B874D6" w:rsidRDefault="00AD562B" w:rsidP="00AD562B">
      <w:pPr>
        <w:pStyle w:val="B1"/>
        <w:rPr>
          <w:noProof/>
          <w:rPrChange w:id="2273" w:author="CR#1467r1" w:date="2020-04-07T17:00:00Z">
            <w:rPr>
              <w:noProof/>
            </w:rPr>
          </w:rPrChange>
        </w:rPr>
      </w:pPr>
      <w:r w:rsidRPr="00B874D6">
        <w:rPr>
          <w:noProof/>
          <w:rPrChange w:id="2274" w:author="CR#1467r1" w:date="2020-04-07T17:00:00Z">
            <w:rPr>
              <w:noProof/>
            </w:rPr>
          </w:rPrChange>
        </w:rPr>
        <w:t>-</w:t>
      </w:r>
      <w:r w:rsidRPr="00B874D6">
        <w:rPr>
          <w:noProof/>
          <w:rPrChange w:id="2275" w:author="CR#1467r1" w:date="2020-04-07T17:00:00Z">
            <w:rPr>
              <w:noProof/>
            </w:rPr>
          </w:rPrChange>
        </w:rPr>
        <w:tab/>
        <w:t xml:space="preserve">For TDD serving cells, all downlink subframes and subframes including DwPTS of the TDD UL/DL configuration indicated by </w:t>
      </w:r>
      <w:r w:rsidRPr="00B874D6">
        <w:rPr>
          <w:i/>
          <w:noProof/>
          <w:rPrChange w:id="2276" w:author="CR#1467r1" w:date="2020-04-07T17:00:00Z">
            <w:rPr>
              <w:i/>
              <w:noProof/>
            </w:rPr>
          </w:rPrChange>
        </w:rPr>
        <w:t>tdd-Config</w:t>
      </w:r>
      <w:r w:rsidR="00AA6A69" w:rsidRPr="00B874D6">
        <w:rPr>
          <w:noProof/>
          <w:rPrChange w:id="2277" w:author="CR#1467r1" w:date="2020-04-07T17:00:00Z">
            <w:rPr>
              <w:noProof/>
            </w:rPr>
          </w:rPrChange>
        </w:rPr>
        <w:t xml:space="preserve">, as specified in </w:t>
      </w:r>
      <w:r w:rsidR="00EB63D2" w:rsidRPr="00B874D6">
        <w:rPr>
          <w:noProof/>
          <w:rPrChange w:id="2278" w:author="CR#1467r1" w:date="2020-04-07T17:00:00Z">
            <w:rPr>
              <w:noProof/>
            </w:rPr>
          </w:rPrChange>
        </w:rPr>
        <w:t>TS 36.331 [</w:t>
      </w:r>
      <w:r w:rsidRPr="00B874D6">
        <w:rPr>
          <w:noProof/>
          <w:rPrChange w:id="2279" w:author="CR#1467r1" w:date="2020-04-07T17:00:00Z">
            <w:rPr>
              <w:noProof/>
            </w:rPr>
          </w:rPrChange>
        </w:rPr>
        <w:t>8] of the cell represent PDCCH-subframes</w:t>
      </w:r>
      <w:r w:rsidR="00736985" w:rsidRPr="00B874D6">
        <w:rPr>
          <w:noProof/>
          <w:rPrChange w:id="2280" w:author="CR#1467r1" w:date="2020-04-07T17:00:00Z">
            <w:rPr>
              <w:noProof/>
            </w:rPr>
          </w:rPrChange>
        </w:rPr>
        <w:t>, unless specified otherwise in this clause</w:t>
      </w:r>
      <w:r w:rsidRPr="00B874D6">
        <w:rPr>
          <w:noProof/>
          <w:rPrChange w:id="2281" w:author="CR#1467r1" w:date="2020-04-07T17:00:00Z">
            <w:rPr>
              <w:noProof/>
            </w:rPr>
          </w:rPrChange>
        </w:rPr>
        <w:t>.</w:t>
      </w:r>
    </w:p>
    <w:p w:rsidR="00AD562B" w:rsidRPr="00B874D6" w:rsidRDefault="00AD562B" w:rsidP="00AD562B">
      <w:pPr>
        <w:pStyle w:val="B1"/>
        <w:rPr>
          <w:noProof/>
          <w:rPrChange w:id="2282" w:author="CR#1467r1" w:date="2020-04-07T17:00:00Z">
            <w:rPr>
              <w:noProof/>
            </w:rPr>
          </w:rPrChange>
        </w:rPr>
      </w:pPr>
      <w:r w:rsidRPr="00B874D6">
        <w:rPr>
          <w:noProof/>
          <w:rPrChange w:id="2283" w:author="CR#1467r1" w:date="2020-04-07T17:00:00Z">
            <w:rPr>
              <w:noProof/>
            </w:rPr>
          </w:rPrChange>
        </w:rPr>
        <w:lastRenderedPageBreak/>
        <w:t>-</w:t>
      </w:r>
      <w:r w:rsidRPr="00B874D6">
        <w:rPr>
          <w:noProof/>
          <w:rPrChange w:id="2284" w:author="CR#1467r1" w:date="2020-04-07T17:00:00Z">
            <w:rPr>
              <w:noProof/>
            </w:rPr>
          </w:rPrChange>
        </w:rPr>
        <w:tab/>
        <w:t>For serving cells operating according to Frame structure Type 3, all subframes represent PDCCH-subframes.</w:t>
      </w:r>
    </w:p>
    <w:p w:rsidR="00AD562B" w:rsidRPr="00B874D6" w:rsidRDefault="00AD562B" w:rsidP="00AD562B">
      <w:pPr>
        <w:pStyle w:val="B1"/>
        <w:rPr>
          <w:noProof/>
          <w:lang w:eastAsia="zh-CN"/>
          <w:rPrChange w:id="2285" w:author="CR#1467r1" w:date="2020-04-07T17:00:00Z">
            <w:rPr>
              <w:noProof/>
              <w:lang w:eastAsia="zh-CN"/>
            </w:rPr>
          </w:rPrChange>
        </w:rPr>
      </w:pPr>
      <w:r w:rsidRPr="00B874D6">
        <w:rPr>
          <w:noProof/>
          <w:rPrChange w:id="2286" w:author="CR#1467r1" w:date="2020-04-07T17:00:00Z">
            <w:rPr>
              <w:noProof/>
            </w:rPr>
          </w:rPrChange>
        </w:rPr>
        <w:t>-</w:t>
      </w:r>
      <w:r w:rsidRPr="00B874D6">
        <w:rPr>
          <w:noProof/>
          <w:rPrChange w:id="2287" w:author="CR#1467r1" w:date="2020-04-07T17:00:00Z">
            <w:rPr>
              <w:noProof/>
            </w:rPr>
          </w:rPrChange>
        </w:rPr>
        <w:tab/>
      </w:r>
      <w:r w:rsidR="00CC7942" w:rsidRPr="00B874D6">
        <w:rPr>
          <w:noProof/>
          <w:rPrChange w:id="2288" w:author="CR#1467r1" w:date="2020-04-07T17:00:00Z">
            <w:rPr>
              <w:noProof/>
            </w:rPr>
          </w:rPrChange>
        </w:rPr>
        <w:t>For RNs with an RN subframe configuration configured and not suspended, in its communication with the E-UTRAN, all downlink subframes configured for RN communication with the E-UTRAN</w:t>
      </w:r>
      <w:r w:rsidRPr="00B874D6">
        <w:rPr>
          <w:noProof/>
          <w:rPrChange w:id="2289" w:author="CR#1467r1" w:date="2020-04-07T17:00:00Z">
            <w:rPr>
              <w:noProof/>
            </w:rPr>
          </w:rPrChange>
        </w:rPr>
        <w:t xml:space="preserve"> represent PDCCH-subframes</w:t>
      </w:r>
      <w:r w:rsidR="00CC7942" w:rsidRPr="00B874D6">
        <w:rPr>
          <w:noProof/>
          <w:rPrChange w:id="2290" w:author="CR#1467r1" w:date="2020-04-07T17:00:00Z">
            <w:rPr>
              <w:noProof/>
            </w:rPr>
          </w:rPrChange>
        </w:rPr>
        <w:t>.</w:t>
      </w:r>
    </w:p>
    <w:p w:rsidR="00AD562B" w:rsidRPr="00B874D6" w:rsidRDefault="00AD562B" w:rsidP="00AD562B">
      <w:pPr>
        <w:pStyle w:val="B1"/>
        <w:rPr>
          <w:noProof/>
          <w:lang w:eastAsia="zh-CN"/>
          <w:rPrChange w:id="2291" w:author="CR#1467r1" w:date="2020-04-07T17:00:00Z">
            <w:rPr>
              <w:noProof/>
              <w:lang w:eastAsia="zh-CN"/>
            </w:rPr>
          </w:rPrChange>
        </w:rPr>
      </w:pPr>
      <w:r w:rsidRPr="00B874D6">
        <w:rPr>
          <w:noProof/>
          <w:lang w:eastAsia="zh-CN"/>
          <w:rPrChange w:id="2292" w:author="CR#1467r1" w:date="2020-04-07T17:00:00Z">
            <w:rPr>
              <w:noProof/>
              <w:lang w:eastAsia="zh-CN"/>
            </w:rPr>
          </w:rPrChange>
        </w:rPr>
        <w:t>-</w:t>
      </w:r>
      <w:r w:rsidRPr="00B874D6">
        <w:rPr>
          <w:noProof/>
          <w:lang w:eastAsia="zh-CN"/>
          <w:rPrChange w:id="2293" w:author="CR#1467r1" w:date="2020-04-07T17:00:00Z">
            <w:rPr>
              <w:noProof/>
              <w:lang w:eastAsia="zh-CN"/>
            </w:rPr>
          </w:rPrChange>
        </w:rPr>
        <w:tab/>
      </w:r>
      <w:r w:rsidR="00DF0761" w:rsidRPr="00B874D6">
        <w:rPr>
          <w:noProof/>
          <w:lang w:eastAsia="zh-CN"/>
          <w:rPrChange w:id="2294" w:author="CR#1467r1" w:date="2020-04-07T17:00:00Z">
            <w:rPr>
              <w:noProof/>
              <w:lang w:eastAsia="zh-CN"/>
            </w:rPr>
          </w:rPrChange>
        </w:rPr>
        <w:t>For SC-PTM reception on a</w:t>
      </w:r>
      <w:r w:rsidRPr="00B874D6">
        <w:rPr>
          <w:noProof/>
          <w:lang w:eastAsia="zh-CN"/>
          <w:rPrChange w:id="2295" w:author="CR#1467r1" w:date="2020-04-07T17:00:00Z">
            <w:rPr>
              <w:noProof/>
              <w:lang w:eastAsia="zh-CN"/>
            </w:rPr>
          </w:rPrChange>
        </w:rPr>
        <w:t>n</w:t>
      </w:r>
      <w:r w:rsidR="00DF0761" w:rsidRPr="00B874D6">
        <w:rPr>
          <w:noProof/>
          <w:lang w:eastAsia="zh-CN"/>
          <w:rPrChange w:id="2296" w:author="CR#1467r1" w:date="2020-04-07T17:00:00Z">
            <w:rPr>
              <w:noProof/>
              <w:lang w:eastAsia="zh-CN"/>
            </w:rPr>
          </w:rPrChange>
        </w:rPr>
        <w:t xml:space="preserve"> FDD cell, </w:t>
      </w:r>
      <w:r w:rsidRPr="00B874D6">
        <w:rPr>
          <w:noProof/>
          <w:lang w:eastAsia="zh-CN"/>
          <w:rPrChange w:id="2297" w:author="CR#1467r1" w:date="2020-04-07T17:00:00Z">
            <w:rPr>
              <w:noProof/>
              <w:lang w:eastAsia="zh-CN"/>
            </w:rPr>
          </w:rPrChange>
        </w:rPr>
        <w:t xml:space="preserve">all </w:t>
      </w:r>
      <w:r w:rsidR="00DF0761" w:rsidRPr="00B874D6">
        <w:rPr>
          <w:noProof/>
          <w:rPrChange w:id="2298" w:author="CR#1467r1" w:date="2020-04-07T17:00:00Z">
            <w:rPr>
              <w:noProof/>
            </w:rPr>
          </w:rPrChange>
        </w:rPr>
        <w:t>subframe</w:t>
      </w:r>
      <w:r w:rsidRPr="00B874D6">
        <w:rPr>
          <w:noProof/>
          <w:rPrChange w:id="2299" w:author="CR#1467r1" w:date="2020-04-07T17:00:00Z">
            <w:rPr>
              <w:noProof/>
            </w:rPr>
          </w:rPrChange>
        </w:rPr>
        <w:t>s</w:t>
      </w:r>
      <w:r w:rsidR="00DF0761" w:rsidRPr="00B874D6">
        <w:rPr>
          <w:noProof/>
          <w:lang w:eastAsia="zh-CN"/>
          <w:rPrChange w:id="2300" w:author="CR#1467r1" w:date="2020-04-07T17:00:00Z">
            <w:rPr>
              <w:noProof/>
              <w:lang w:eastAsia="zh-CN"/>
            </w:rPr>
          </w:rPrChange>
        </w:rPr>
        <w:t xml:space="preserve"> except MBSFN subframes</w:t>
      </w:r>
      <w:r w:rsidRPr="00B874D6">
        <w:rPr>
          <w:noProof/>
          <w:lang w:eastAsia="zh-CN"/>
          <w:rPrChange w:id="2301" w:author="CR#1467r1" w:date="2020-04-07T17:00:00Z">
            <w:rPr>
              <w:noProof/>
              <w:lang w:eastAsia="zh-CN"/>
            </w:rPr>
          </w:rPrChange>
        </w:rPr>
        <w:t xml:space="preserve"> represent PDCCH-subframes</w:t>
      </w:r>
      <w:r w:rsidR="00736985" w:rsidRPr="00B874D6">
        <w:rPr>
          <w:noProof/>
          <w:lang w:eastAsia="zh-CN"/>
          <w:rPrChange w:id="2302" w:author="CR#1467r1" w:date="2020-04-07T17:00:00Z">
            <w:rPr>
              <w:noProof/>
              <w:lang w:eastAsia="zh-CN"/>
            </w:rPr>
          </w:rPrChange>
        </w:rPr>
        <w:t>, unless specified otherwise in this clause</w:t>
      </w:r>
      <w:r w:rsidR="00CC77B5" w:rsidRPr="00B874D6">
        <w:rPr>
          <w:noProof/>
          <w:lang w:eastAsia="zh-CN"/>
          <w:rPrChange w:id="2303" w:author="CR#1467r1" w:date="2020-04-07T17:00:00Z">
            <w:rPr>
              <w:noProof/>
              <w:lang w:eastAsia="zh-CN"/>
            </w:rPr>
          </w:rPrChange>
        </w:rPr>
        <w:t>.</w:t>
      </w:r>
    </w:p>
    <w:p w:rsidR="00736985" w:rsidRPr="00B874D6" w:rsidRDefault="00AD562B" w:rsidP="00736985">
      <w:pPr>
        <w:pStyle w:val="B1"/>
        <w:rPr>
          <w:noProof/>
          <w:lang w:eastAsia="zh-CN"/>
          <w:rPrChange w:id="2304" w:author="CR#1467r1" w:date="2020-04-07T17:00:00Z">
            <w:rPr>
              <w:noProof/>
              <w:lang w:eastAsia="zh-CN"/>
            </w:rPr>
          </w:rPrChange>
        </w:rPr>
      </w:pPr>
      <w:r w:rsidRPr="00B874D6">
        <w:rPr>
          <w:noProof/>
          <w:lang w:eastAsia="zh-CN"/>
          <w:rPrChange w:id="2305" w:author="CR#1467r1" w:date="2020-04-07T17:00:00Z">
            <w:rPr>
              <w:noProof/>
              <w:lang w:eastAsia="zh-CN"/>
            </w:rPr>
          </w:rPrChange>
        </w:rPr>
        <w:t>-</w:t>
      </w:r>
      <w:r w:rsidRPr="00B874D6">
        <w:rPr>
          <w:noProof/>
          <w:lang w:eastAsia="zh-CN"/>
          <w:rPrChange w:id="2306" w:author="CR#1467r1" w:date="2020-04-07T17:00:00Z">
            <w:rPr>
              <w:noProof/>
              <w:lang w:eastAsia="zh-CN"/>
            </w:rPr>
          </w:rPrChange>
        </w:rPr>
        <w:tab/>
        <w:t>F</w:t>
      </w:r>
      <w:r w:rsidR="00DF0761" w:rsidRPr="00B874D6">
        <w:rPr>
          <w:noProof/>
          <w:lang w:eastAsia="zh-CN"/>
          <w:rPrChange w:id="2307" w:author="CR#1467r1" w:date="2020-04-07T17:00:00Z">
            <w:rPr>
              <w:noProof/>
              <w:lang w:eastAsia="zh-CN"/>
            </w:rPr>
          </w:rPrChange>
        </w:rPr>
        <w:t xml:space="preserve">or SC-PTM reception on a TDD cell, </w:t>
      </w:r>
      <w:r w:rsidRPr="00B874D6">
        <w:rPr>
          <w:noProof/>
          <w:lang w:eastAsia="zh-CN"/>
          <w:rPrChange w:id="2308" w:author="CR#1467r1" w:date="2020-04-07T17:00:00Z">
            <w:rPr>
              <w:noProof/>
              <w:lang w:eastAsia="zh-CN"/>
            </w:rPr>
          </w:rPrChange>
        </w:rPr>
        <w:t xml:space="preserve">all </w:t>
      </w:r>
      <w:r w:rsidR="00DF0761" w:rsidRPr="00B874D6">
        <w:rPr>
          <w:noProof/>
          <w:rPrChange w:id="2309" w:author="CR#1467r1" w:date="2020-04-07T17:00:00Z">
            <w:rPr>
              <w:noProof/>
            </w:rPr>
          </w:rPrChange>
        </w:rPr>
        <w:t>downlink subframes</w:t>
      </w:r>
      <w:r w:rsidR="00DF0761" w:rsidRPr="00B874D6">
        <w:rPr>
          <w:noProof/>
          <w:lang w:eastAsia="zh-CN"/>
          <w:rPrChange w:id="2310" w:author="CR#1467r1" w:date="2020-04-07T17:00:00Z">
            <w:rPr>
              <w:noProof/>
              <w:lang w:eastAsia="zh-CN"/>
            </w:rPr>
          </w:rPrChange>
        </w:rPr>
        <w:t xml:space="preserve"> and </w:t>
      </w:r>
      <w:r w:rsidR="00DF0761" w:rsidRPr="00B874D6">
        <w:rPr>
          <w:rFonts w:eastAsia="MS Mincho"/>
          <w:noProof/>
          <w:rPrChange w:id="2311" w:author="CR#1467r1" w:date="2020-04-07T17:00:00Z">
            <w:rPr>
              <w:rFonts w:eastAsia="MS Mincho"/>
              <w:noProof/>
            </w:rPr>
          </w:rPrChange>
        </w:rPr>
        <w:t xml:space="preserve">subframes including DwPTS </w:t>
      </w:r>
      <w:r w:rsidR="00DF0761" w:rsidRPr="00B874D6">
        <w:rPr>
          <w:noProof/>
          <w:rPrChange w:id="2312" w:author="CR#1467r1" w:date="2020-04-07T17:00:00Z">
            <w:rPr>
              <w:noProof/>
            </w:rPr>
          </w:rPrChange>
        </w:rPr>
        <w:t>of the TDD UL/DL configuration indicated</w:t>
      </w:r>
      <w:r w:rsidR="00DF0761" w:rsidRPr="00B874D6">
        <w:rPr>
          <w:rFonts w:eastAsia="MS Mincho"/>
          <w:noProof/>
          <w:rPrChange w:id="2313" w:author="CR#1467r1" w:date="2020-04-07T17:00:00Z">
            <w:rPr>
              <w:rFonts w:eastAsia="MS Mincho"/>
              <w:noProof/>
            </w:rPr>
          </w:rPrChange>
        </w:rPr>
        <w:t xml:space="preserve"> </w:t>
      </w:r>
      <w:r w:rsidR="00DF0761" w:rsidRPr="00B874D6">
        <w:rPr>
          <w:noProof/>
          <w:rPrChange w:id="2314" w:author="CR#1467r1" w:date="2020-04-07T17:00:00Z">
            <w:rPr>
              <w:noProof/>
            </w:rPr>
          </w:rPrChange>
        </w:rPr>
        <w:t xml:space="preserve">by </w:t>
      </w:r>
      <w:r w:rsidR="00DF0761" w:rsidRPr="00B874D6">
        <w:rPr>
          <w:i/>
          <w:rPrChange w:id="2315" w:author="CR#1467r1" w:date="2020-04-07T17:00:00Z">
            <w:rPr>
              <w:i/>
            </w:rPr>
          </w:rPrChange>
        </w:rPr>
        <w:t>tdd-Config</w:t>
      </w:r>
      <w:r w:rsidR="00AA6A69" w:rsidRPr="00B874D6">
        <w:rPr>
          <w:rFonts w:eastAsia="MS Mincho"/>
          <w:noProof/>
          <w:rPrChange w:id="2316" w:author="CR#1467r1" w:date="2020-04-07T17:00:00Z">
            <w:rPr>
              <w:rFonts w:eastAsia="MS Mincho"/>
              <w:noProof/>
            </w:rPr>
          </w:rPrChange>
        </w:rPr>
        <w:t xml:space="preserve">, as specified in </w:t>
      </w:r>
      <w:r w:rsidR="00EB63D2" w:rsidRPr="00B874D6">
        <w:rPr>
          <w:rFonts w:eastAsia="MS Mincho"/>
          <w:noProof/>
          <w:rPrChange w:id="2317" w:author="CR#1467r1" w:date="2020-04-07T17:00:00Z">
            <w:rPr>
              <w:rFonts w:eastAsia="MS Mincho"/>
              <w:noProof/>
            </w:rPr>
          </w:rPrChange>
        </w:rPr>
        <w:t>TS 36.331 </w:t>
      </w:r>
      <w:r w:rsidR="00EB63D2" w:rsidRPr="00B874D6">
        <w:rPr>
          <w:noProof/>
          <w:rPrChange w:id="2318" w:author="CR#1467r1" w:date="2020-04-07T17:00:00Z">
            <w:rPr>
              <w:noProof/>
            </w:rPr>
          </w:rPrChange>
        </w:rPr>
        <w:t>[</w:t>
      </w:r>
      <w:r w:rsidR="00DF0761" w:rsidRPr="00B874D6">
        <w:rPr>
          <w:noProof/>
          <w:rPrChange w:id="2319" w:author="CR#1467r1" w:date="2020-04-07T17:00:00Z">
            <w:rPr>
              <w:noProof/>
            </w:rPr>
          </w:rPrChange>
        </w:rPr>
        <w:t>8]</w:t>
      </w:r>
      <w:r w:rsidR="00DF0761" w:rsidRPr="00B874D6">
        <w:rPr>
          <w:noProof/>
          <w:lang w:eastAsia="zh-CN"/>
          <w:rPrChange w:id="2320" w:author="CR#1467r1" w:date="2020-04-07T17:00:00Z">
            <w:rPr>
              <w:noProof/>
              <w:lang w:eastAsia="zh-CN"/>
            </w:rPr>
          </w:rPrChange>
        </w:rPr>
        <w:t xml:space="preserve"> of the cell except MBSFN subframes</w:t>
      </w:r>
      <w:r w:rsidRPr="00B874D6">
        <w:rPr>
          <w:noProof/>
          <w:lang w:eastAsia="zh-CN"/>
          <w:rPrChange w:id="2321" w:author="CR#1467r1" w:date="2020-04-07T17:00:00Z">
            <w:rPr>
              <w:noProof/>
              <w:lang w:eastAsia="zh-CN"/>
            </w:rPr>
          </w:rPrChange>
        </w:rPr>
        <w:t xml:space="preserve"> represent PDCCH-subframes</w:t>
      </w:r>
      <w:r w:rsidR="00736985" w:rsidRPr="00B874D6">
        <w:rPr>
          <w:noProof/>
          <w:lang w:eastAsia="zh-CN"/>
          <w:rPrChange w:id="2322" w:author="CR#1467r1" w:date="2020-04-07T17:00:00Z">
            <w:rPr>
              <w:noProof/>
              <w:lang w:eastAsia="zh-CN"/>
            </w:rPr>
          </w:rPrChange>
        </w:rPr>
        <w:t xml:space="preserve">, unless specified otherwise in this </w:t>
      </w:r>
      <w:r w:rsidR="006D2D97" w:rsidRPr="00B874D6">
        <w:rPr>
          <w:noProof/>
          <w:lang w:eastAsia="zh-CN"/>
          <w:rPrChange w:id="2323" w:author="CR#1467r1" w:date="2020-04-07T17:00:00Z">
            <w:rPr>
              <w:noProof/>
              <w:lang w:eastAsia="zh-CN"/>
            </w:rPr>
          </w:rPrChange>
        </w:rPr>
        <w:t>clause</w:t>
      </w:r>
      <w:r w:rsidR="00DF0761" w:rsidRPr="00B874D6">
        <w:rPr>
          <w:noProof/>
          <w:lang w:eastAsia="zh-CN"/>
          <w:rPrChange w:id="2324" w:author="CR#1467r1" w:date="2020-04-07T17:00:00Z">
            <w:rPr>
              <w:noProof/>
              <w:lang w:eastAsia="zh-CN"/>
            </w:rPr>
          </w:rPrChange>
        </w:rPr>
        <w:t>.</w:t>
      </w:r>
    </w:p>
    <w:p w:rsidR="00FA6010" w:rsidRPr="00B874D6" w:rsidRDefault="00736985" w:rsidP="00736985">
      <w:pPr>
        <w:pStyle w:val="B1"/>
        <w:rPr>
          <w:rFonts w:eastAsia="SimSun"/>
          <w:b/>
          <w:bCs/>
          <w:rPrChange w:id="2325" w:author="CR#1467r1" w:date="2020-04-07T17:00:00Z">
            <w:rPr>
              <w:rFonts w:eastAsia="SimSun"/>
              <w:b/>
              <w:bCs/>
            </w:rPr>
          </w:rPrChange>
        </w:rPr>
      </w:pPr>
      <w:r w:rsidRPr="00B874D6">
        <w:rPr>
          <w:noProof/>
          <w:lang w:eastAsia="zh-CN"/>
          <w:rPrChange w:id="2326" w:author="CR#1467r1" w:date="2020-04-07T17:00:00Z">
            <w:rPr>
              <w:noProof/>
              <w:lang w:eastAsia="zh-CN"/>
            </w:rPr>
          </w:rPrChange>
        </w:rPr>
        <w:t>-</w:t>
      </w:r>
      <w:r w:rsidRPr="00B874D6">
        <w:rPr>
          <w:noProof/>
          <w:lang w:eastAsia="zh-CN"/>
          <w:rPrChange w:id="2327" w:author="CR#1467r1" w:date="2020-04-07T17:00:00Z">
            <w:rPr>
              <w:noProof/>
              <w:lang w:eastAsia="zh-CN"/>
            </w:rPr>
          </w:rPrChange>
        </w:rPr>
        <w:tab/>
        <w:t xml:space="preserve">For BL UE or UE in enhanced coverage, all subframes in which the UE is required to monitor MPDCCH represent PDCCH-subframes among all valid subframes regardless of whether the subframe is dropped, see </w:t>
      </w:r>
      <w:r w:rsidR="006D2D97" w:rsidRPr="00B874D6">
        <w:rPr>
          <w:noProof/>
          <w:lang w:eastAsia="zh-CN"/>
          <w:rPrChange w:id="2328" w:author="CR#1467r1" w:date="2020-04-07T17:00:00Z">
            <w:rPr>
              <w:noProof/>
              <w:lang w:eastAsia="zh-CN"/>
            </w:rPr>
          </w:rPrChange>
        </w:rPr>
        <w:t>clause</w:t>
      </w:r>
      <w:r w:rsidRPr="00B874D6">
        <w:rPr>
          <w:noProof/>
          <w:lang w:eastAsia="zh-CN"/>
          <w:rPrChange w:id="2329" w:author="CR#1467r1" w:date="2020-04-07T17:00:00Z">
            <w:rPr>
              <w:noProof/>
              <w:lang w:eastAsia="zh-CN"/>
            </w:rPr>
          </w:rPrChange>
        </w:rPr>
        <w:t xml:space="preserve"> 9.1.5 of </w:t>
      </w:r>
      <w:r w:rsidR="00EB63D2" w:rsidRPr="00B874D6">
        <w:rPr>
          <w:noProof/>
          <w:lang w:eastAsia="zh-CN"/>
          <w:rPrChange w:id="2330" w:author="CR#1467r1" w:date="2020-04-07T17:00:00Z">
            <w:rPr>
              <w:noProof/>
              <w:lang w:eastAsia="zh-CN"/>
            </w:rPr>
          </w:rPrChange>
        </w:rPr>
        <w:t>TS 36.213 [</w:t>
      </w:r>
      <w:r w:rsidRPr="00B874D6">
        <w:rPr>
          <w:noProof/>
          <w:lang w:eastAsia="zh-CN"/>
          <w:rPrChange w:id="2331" w:author="CR#1467r1" w:date="2020-04-07T17:00:00Z">
            <w:rPr>
              <w:noProof/>
              <w:lang w:eastAsia="zh-CN"/>
            </w:rPr>
          </w:rPrChange>
        </w:rPr>
        <w:t>2].</w:t>
      </w:r>
    </w:p>
    <w:p w:rsidR="00500773" w:rsidRPr="00B874D6" w:rsidRDefault="00500773" w:rsidP="00500773">
      <w:pPr>
        <w:pStyle w:val="B1"/>
        <w:rPr>
          <w:rFonts w:eastAsia="SimSun"/>
          <w:b/>
          <w:bCs/>
          <w:rPrChange w:id="2332" w:author="CR#1467r1" w:date="2020-04-07T17:00:00Z">
            <w:rPr>
              <w:rFonts w:eastAsia="SimSun"/>
              <w:b/>
              <w:bCs/>
            </w:rPr>
          </w:rPrChange>
        </w:rPr>
      </w:pPr>
      <w:r w:rsidRPr="00B874D6">
        <w:rPr>
          <w:noProof/>
          <w:rPrChange w:id="2333" w:author="CR#1467r1" w:date="2020-04-07T17:00:00Z">
            <w:rPr>
              <w:noProof/>
            </w:rPr>
          </w:rPrChange>
        </w:rPr>
        <w:t>-</w:t>
      </w:r>
      <w:r w:rsidRPr="00B874D6">
        <w:rPr>
          <w:noProof/>
          <w:rPrChange w:id="2334" w:author="CR#1467r1" w:date="2020-04-07T17:00:00Z">
            <w:rPr>
              <w:noProof/>
            </w:rPr>
          </w:rPrChange>
        </w:rPr>
        <w:tab/>
        <w:t xml:space="preserve">For NB-IoT UE, all subframes that are part of the NPDCCH search space represent PDCCH-subframes among all NB-IoT downlink subframes, including those which the UE is not required to monitor as specified in </w:t>
      </w:r>
      <w:r w:rsidR="006D2D97" w:rsidRPr="00B874D6">
        <w:rPr>
          <w:noProof/>
          <w:rPrChange w:id="2335" w:author="CR#1467r1" w:date="2020-04-07T17:00:00Z">
            <w:rPr>
              <w:noProof/>
            </w:rPr>
          </w:rPrChange>
        </w:rPr>
        <w:t>clause</w:t>
      </w:r>
      <w:r w:rsidRPr="00B874D6">
        <w:rPr>
          <w:noProof/>
          <w:rPrChange w:id="2336" w:author="CR#1467r1" w:date="2020-04-07T17:00:00Z">
            <w:rPr>
              <w:noProof/>
            </w:rPr>
          </w:rPrChange>
        </w:rPr>
        <w:t xml:space="preserve"> 16.6 of </w:t>
      </w:r>
      <w:r w:rsidR="00EB63D2" w:rsidRPr="00B874D6">
        <w:rPr>
          <w:noProof/>
          <w:rPrChange w:id="2337" w:author="CR#1467r1" w:date="2020-04-07T17:00:00Z">
            <w:rPr>
              <w:noProof/>
            </w:rPr>
          </w:rPrChange>
        </w:rPr>
        <w:t>TS 36.213 [</w:t>
      </w:r>
      <w:r w:rsidRPr="00B874D6">
        <w:rPr>
          <w:noProof/>
          <w:rPrChange w:id="2338" w:author="CR#1467r1" w:date="2020-04-07T17:00:00Z">
            <w:rPr>
              <w:noProof/>
            </w:rPr>
          </w:rPrChange>
        </w:rPr>
        <w:t>2].</w:t>
      </w:r>
    </w:p>
    <w:p w:rsidR="00201572" w:rsidRPr="00B874D6" w:rsidRDefault="00201572" w:rsidP="00201572">
      <w:pPr>
        <w:rPr>
          <w:noProof/>
          <w:rPrChange w:id="2339" w:author="CR#1467r1" w:date="2020-04-07T17:00:00Z">
            <w:rPr>
              <w:noProof/>
            </w:rPr>
          </w:rPrChange>
        </w:rPr>
      </w:pPr>
      <w:r w:rsidRPr="00B874D6">
        <w:rPr>
          <w:b/>
          <w:bCs/>
          <w:rPrChange w:id="2340" w:author="CR#1467r1" w:date="2020-04-07T17:00:00Z">
            <w:rPr>
              <w:b/>
              <w:bCs/>
            </w:rPr>
          </w:rPrChange>
        </w:rPr>
        <w:t>P</w:t>
      </w:r>
      <w:r w:rsidRPr="00B874D6">
        <w:rPr>
          <w:b/>
          <w:bCs/>
          <w:lang w:eastAsia="zh-CN"/>
          <w:rPrChange w:id="2341" w:author="CR#1467r1" w:date="2020-04-07T17:00:00Z">
            <w:rPr>
              <w:b/>
              <w:bCs/>
              <w:lang w:eastAsia="zh-CN"/>
            </w:rPr>
          </w:rPrChange>
        </w:rPr>
        <w:t>DSCH</w:t>
      </w:r>
      <w:r w:rsidRPr="00B874D6">
        <w:rPr>
          <w:bCs/>
          <w:rPrChange w:id="2342" w:author="CR#1467r1" w:date="2020-04-07T17:00:00Z">
            <w:rPr>
              <w:bCs/>
            </w:rPr>
          </w:rPrChange>
        </w:rPr>
        <w:t xml:space="preserve">: Refers to </w:t>
      </w:r>
      <w:r w:rsidR="00DE0020" w:rsidRPr="00B874D6">
        <w:rPr>
          <w:bCs/>
          <w:rPrChange w:id="2343" w:author="CR#1467r1" w:date="2020-04-07T17:00:00Z">
            <w:rPr>
              <w:bCs/>
            </w:rPr>
          </w:rPrChange>
        </w:rPr>
        <w:t>subframe-</w:t>
      </w:r>
      <w:r w:rsidRPr="00B874D6">
        <w:rPr>
          <w:bCs/>
          <w:lang w:eastAsia="zh-CN"/>
          <w:rPrChange w:id="2344" w:author="CR#1467r1" w:date="2020-04-07T17:00:00Z">
            <w:rPr>
              <w:bCs/>
              <w:lang w:eastAsia="zh-CN"/>
            </w:rPr>
          </w:rPrChange>
        </w:rPr>
        <w:t>PDSCH</w:t>
      </w:r>
      <w:r w:rsidR="00DE0020" w:rsidRPr="00B874D6">
        <w:rPr>
          <w:bCs/>
          <w:lang w:eastAsia="zh-CN"/>
          <w:rPrChange w:id="2345" w:author="CR#1467r1" w:date="2020-04-07T17:00:00Z">
            <w:rPr>
              <w:bCs/>
              <w:lang w:eastAsia="zh-CN"/>
            </w:rPr>
          </w:rPrChange>
        </w:rPr>
        <w:t>/slot-PDSCH/subslot-PDSCH</w:t>
      </w:r>
      <w:r w:rsidRPr="00B874D6">
        <w:rPr>
          <w:bCs/>
          <w:rPrChange w:id="2346" w:author="CR#1467r1" w:date="2020-04-07T17:00:00Z">
            <w:rPr>
              <w:bCs/>
            </w:rPr>
          </w:rPrChange>
        </w:rPr>
        <w:t xml:space="preserve"> or for NB-IoT to </w:t>
      </w:r>
      <w:r w:rsidRPr="00B874D6">
        <w:rPr>
          <w:bCs/>
          <w:lang w:eastAsia="zh-CN"/>
          <w:rPrChange w:id="2347" w:author="CR#1467r1" w:date="2020-04-07T17:00:00Z">
            <w:rPr>
              <w:bCs/>
              <w:lang w:eastAsia="zh-CN"/>
            </w:rPr>
          </w:rPrChange>
        </w:rPr>
        <w:t>NPDSCH</w:t>
      </w:r>
      <w:r w:rsidRPr="00B874D6">
        <w:rPr>
          <w:bCs/>
          <w:rPrChange w:id="2348" w:author="CR#1467r1" w:date="2020-04-07T17:00:00Z">
            <w:rPr>
              <w:bCs/>
            </w:rPr>
          </w:rPrChange>
        </w:rPr>
        <w:t>.</w:t>
      </w:r>
    </w:p>
    <w:p w:rsidR="00ED2C6E" w:rsidRPr="00B874D6" w:rsidRDefault="00FA6010" w:rsidP="00FA6010">
      <w:pPr>
        <w:rPr>
          <w:noProof/>
          <w:rPrChange w:id="2349" w:author="CR#1467r1" w:date="2020-04-07T17:00:00Z">
            <w:rPr>
              <w:noProof/>
            </w:rPr>
          </w:rPrChange>
        </w:rPr>
      </w:pPr>
      <w:r w:rsidRPr="00B874D6">
        <w:rPr>
          <w:rFonts w:eastAsia="SimSun"/>
          <w:b/>
          <w:bCs/>
          <w:rPrChange w:id="2350" w:author="CR#1467r1" w:date="2020-04-07T17:00:00Z">
            <w:rPr>
              <w:rFonts w:eastAsia="SimSun"/>
              <w:b/>
              <w:bCs/>
            </w:rPr>
          </w:rPrChange>
        </w:rPr>
        <w:t>PRACH</w:t>
      </w:r>
      <w:r w:rsidRPr="00B874D6">
        <w:rPr>
          <w:rFonts w:eastAsia="SimSun"/>
          <w:bCs/>
          <w:rPrChange w:id="2351" w:author="CR#1467r1" w:date="2020-04-07T17:00:00Z">
            <w:rPr>
              <w:rFonts w:eastAsia="SimSun"/>
              <w:bCs/>
            </w:rPr>
          </w:rPrChange>
        </w:rPr>
        <w:t>: Refers to PRACH or for NB-IoT to NPRACH.</w:t>
      </w:r>
    </w:p>
    <w:p w:rsidR="008D6A9C" w:rsidRPr="00B874D6" w:rsidRDefault="008D6A9C" w:rsidP="00707196">
      <w:pPr>
        <w:rPr>
          <w:rFonts w:eastAsia="SimSun"/>
          <w:lang w:eastAsia="zh-CN"/>
          <w:rPrChange w:id="2352" w:author="CR#1467r1" w:date="2020-04-07T17:00:00Z">
            <w:rPr>
              <w:rFonts w:eastAsia="SimSun"/>
              <w:lang w:eastAsia="zh-CN"/>
            </w:rPr>
          </w:rPrChange>
        </w:rPr>
      </w:pPr>
      <w:r w:rsidRPr="00B874D6">
        <w:rPr>
          <w:rFonts w:eastAsia="SimSun"/>
          <w:b/>
          <w:bCs/>
          <w:lang w:eastAsia="zh-CN"/>
          <w:rPrChange w:id="2353" w:author="CR#1467r1" w:date="2020-04-07T17:00:00Z">
            <w:rPr>
              <w:rFonts w:eastAsia="SimSun"/>
              <w:b/>
              <w:bCs/>
              <w:lang w:eastAsia="zh-CN"/>
            </w:rPr>
          </w:rPrChange>
        </w:rPr>
        <w:t>PRACH Resource Index</w:t>
      </w:r>
      <w:r w:rsidRPr="00B874D6">
        <w:rPr>
          <w:rFonts w:eastAsia="SimSun"/>
          <w:lang w:eastAsia="zh-CN"/>
          <w:rPrChange w:id="2354" w:author="CR#1467r1" w:date="2020-04-07T17:00:00Z">
            <w:rPr>
              <w:rFonts w:eastAsia="SimSun"/>
              <w:lang w:eastAsia="zh-CN"/>
            </w:rPr>
          </w:rPrChange>
        </w:rPr>
        <w:t>: The index of a PRACH within a system frame</w:t>
      </w:r>
      <w:r w:rsidR="00AA6A69" w:rsidRPr="00B874D6">
        <w:rPr>
          <w:rFonts w:eastAsia="SimSun"/>
          <w:lang w:eastAsia="zh-CN"/>
          <w:rPrChange w:id="2355" w:author="CR#1467r1" w:date="2020-04-07T17:00:00Z">
            <w:rPr>
              <w:rFonts w:eastAsia="SimSun"/>
              <w:lang w:eastAsia="zh-CN"/>
            </w:rPr>
          </w:rPrChange>
        </w:rPr>
        <w:t xml:space="preserve">, see </w:t>
      </w:r>
      <w:r w:rsidR="00EB63D2" w:rsidRPr="00B874D6">
        <w:rPr>
          <w:rFonts w:eastAsia="SimSun"/>
          <w:lang w:eastAsia="zh-CN"/>
          <w:rPrChange w:id="2356" w:author="CR#1467r1" w:date="2020-04-07T17:00:00Z">
            <w:rPr>
              <w:rFonts w:eastAsia="SimSun"/>
              <w:lang w:eastAsia="zh-CN"/>
            </w:rPr>
          </w:rPrChange>
        </w:rPr>
        <w:t>TS 36.211 [</w:t>
      </w:r>
      <w:r w:rsidRPr="00B874D6">
        <w:rPr>
          <w:rFonts w:eastAsia="SimSun"/>
          <w:lang w:eastAsia="zh-CN"/>
          <w:rPrChange w:id="2357" w:author="CR#1467r1" w:date="2020-04-07T17:00:00Z">
            <w:rPr>
              <w:rFonts w:eastAsia="SimSun"/>
              <w:lang w:eastAsia="zh-CN"/>
            </w:rPr>
          </w:rPrChange>
        </w:rPr>
        <w:t>7]</w:t>
      </w:r>
    </w:p>
    <w:p w:rsidR="004C6CA2" w:rsidRPr="00B874D6" w:rsidRDefault="00DF0D34" w:rsidP="004C6CA2">
      <w:pPr>
        <w:rPr>
          <w:noProof/>
          <w:rPrChange w:id="2358" w:author="CR#1467r1" w:date="2020-04-07T17:00:00Z">
            <w:rPr>
              <w:noProof/>
            </w:rPr>
          </w:rPrChange>
        </w:rPr>
      </w:pPr>
      <w:r w:rsidRPr="00B874D6">
        <w:rPr>
          <w:b/>
          <w:noProof/>
          <w:rPrChange w:id="2359" w:author="CR#1467r1" w:date="2020-04-07T17:00:00Z">
            <w:rPr>
              <w:b/>
              <w:noProof/>
            </w:rPr>
          </w:rPrChange>
        </w:rPr>
        <w:t>Primary Timing Advance Group:</w:t>
      </w:r>
      <w:r w:rsidRPr="00B874D6">
        <w:rPr>
          <w:noProof/>
          <w:rPrChange w:id="2360" w:author="CR#1467r1" w:date="2020-04-07T17:00:00Z">
            <w:rPr>
              <w:noProof/>
            </w:rPr>
          </w:rPrChange>
        </w:rPr>
        <w:t xml:space="preserve"> Timing Advance Group containing the </w:t>
      </w:r>
      <w:r w:rsidR="00CB6BF9" w:rsidRPr="00B874D6">
        <w:rPr>
          <w:noProof/>
          <w:rPrChange w:id="2361" w:author="CR#1467r1" w:date="2020-04-07T17:00:00Z">
            <w:rPr>
              <w:noProof/>
            </w:rPr>
          </w:rPrChange>
        </w:rPr>
        <w:t>Sp</w:t>
      </w:r>
      <w:r w:rsidRPr="00B874D6">
        <w:rPr>
          <w:noProof/>
          <w:rPrChange w:id="2362" w:author="CR#1467r1" w:date="2020-04-07T17:00:00Z">
            <w:rPr>
              <w:noProof/>
            </w:rPr>
          </w:rPrChange>
        </w:rPr>
        <w:t>Cell.</w:t>
      </w:r>
    </w:p>
    <w:p w:rsidR="00DF0D34" w:rsidRPr="00B874D6" w:rsidRDefault="004C6CA2" w:rsidP="004C6CA2">
      <w:pPr>
        <w:rPr>
          <w:rFonts w:eastAsia="SimSun"/>
          <w:lang w:eastAsia="zh-CN"/>
          <w:rPrChange w:id="2363" w:author="CR#1467r1" w:date="2020-04-07T17:00:00Z">
            <w:rPr>
              <w:rFonts w:eastAsia="SimSun"/>
              <w:lang w:eastAsia="zh-CN"/>
            </w:rPr>
          </w:rPrChange>
        </w:rPr>
      </w:pPr>
      <w:r w:rsidRPr="00B874D6">
        <w:rPr>
          <w:b/>
          <w:rPrChange w:id="2364" w:author="CR#1467r1" w:date="2020-04-07T17:00:00Z">
            <w:rPr>
              <w:b/>
            </w:rPr>
          </w:rPrChange>
        </w:rPr>
        <w:t>PUCCH SCell:</w:t>
      </w:r>
      <w:r w:rsidRPr="00B874D6">
        <w:rPr>
          <w:rPrChange w:id="2365" w:author="CR#1467r1" w:date="2020-04-07T17:00:00Z">
            <w:rPr/>
          </w:rPrChange>
        </w:rPr>
        <w:t xml:space="preserve"> An SCell configured with PUCCH</w:t>
      </w:r>
      <w:r w:rsidR="00DE0020" w:rsidRPr="00B874D6">
        <w:rPr>
          <w:rPrChange w:id="2366" w:author="CR#1467r1" w:date="2020-04-07T17:00:00Z">
            <w:rPr/>
          </w:rPrChange>
        </w:rPr>
        <w:t>/SPUCCH</w:t>
      </w:r>
      <w:r w:rsidRPr="00B874D6">
        <w:rPr>
          <w:rPrChange w:id="2367" w:author="CR#1467r1" w:date="2020-04-07T17:00:00Z">
            <w:rPr/>
          </w:rPrChange>
        </w:rPr>
        <w:t>.</w:t>
      </w:r>
    </w:p>
    <w:p w:rsidR="00201572" w:rsidRPr="00B874D6" w:rsidRDefault="00201572" w:rsidP="00201572">
      <w:pPr>
        <w:rPr>
          <w:noProof/>
          <w:rPrChange w:id="2368" w:author="CR#1467r1" w:date="2020-04-07T17:00:00Z">
            <w:rPr>
              <w:noProof/>
            </w:rPr>
          </w:rPrChange>
        </w:rPr>
      </w:pPr>
      <w:r w:rsidRPr="00B874D6">
        <w:rPr>
          <w:b/>
          <w:bCs/>
          <w:rPrChange w:id="2369" w:author="CR#1467r1" w:date="2020-04-07T17:00:00Z">
            <w:rPr>
              <w:b/>
              <w:bCs/>
            </w:rPr>
          </w:rPrChange>
        </w:rPr>
        <w:t>P</w:t>
      </w:r>
      <w:r w:rsidRPr="00B874D6">
        <w:rPr>
          <w:b/>
          <w:bCs/>
          <w:lang w:eastAsia="zh-CN"/>
          <w:rPrChange w:id="2370" w:author="CR#1467r1" w:date="2020-04-07T17:00:00Z">
            <w:rPr>
              <w:b/>
              <w:bCs/>
              <w:lang w:eastAsia="zh-CN"/>
            </w:rPr>
          </w:rPrChange>
        </w:rPr>
        <w:t>USCH</w:t>
      </w:r>
      <w:r w:rsidRPr="00B874D6">
        <w:rPr>
          <w:bCs/>
          <w:rPrChange w:id="2371" w:author="CR#1467r1" w:date="2020-04-07T17:00:00Z">
            <w:rPr>
              <w:bCs/>
            </w:rPr>
          </w:rPrChange>
        </w:rPr>
        <w:t xml:space="preserve">: Refers to </w:t>
      </w:r>
      <w:r w:rsidR="00DE0020" w:rsidRPr="00B874D6">
        <w:rPr>
          <w:bCs/>
          <w:rPrChange w:id="2372" w:author="CR#1467r1" w:date="2020-04-07T17:00:00Z">
            <w:rPr>
              <w:bCs/>
            </w:rPr>
          </w:rPrChange>
        </w:rPr>
        <w:t>subframe-</w:t>
      </w:r>
      <w:r w:rsidRPr="00B874D6">
        <w:rPr>
          <w:bCs/>
          <w:lang w:eastAsia="zh-CN"/>
          <w:rPrChange w:id="2373" w:author="CR#1467r1" w:date="2020-04-07T17:00:00Z">
            <w:rPr>
              <w:bCs/>
              <w:lang w:eastAsia="zh-CN"/>
            </w:rPr>
          </w:rPrChange>
        </w:rPr>
        <w:t>PUSCH</w:t>
      </w:r>
      <w:r w:rsidR="00DE0020" w:rsidRPr="00B874D6">
        <w:rPr>
          <w:bCs/>
          <w:lang w:eastAsia="zh-CN"/>
          <w:rPrChange w:id="2374" w:author="CR#1467r1" w:date="2020-04-07T17:00:00Z">
            <w:rPr>
              <w:bCs/>
              <w:lang w:eastAsia="zh-CN"/>
            </w:rPr>
          </w:rPrChange>
        </w:rPr>
        <w:t>/slot-PUSCH/subslot-PUSCH</w:t>
      </w:r>
      <w:r w:rsidRPr="00B874D6">
        <w:rPr>
          <w:bCs/>
          <w:rPrChange w:id="2375" w:author="CR#1467r1" w:date="2020-04-07T17:00:00Z">
            <w:rPr>
              <w:bCs/>
            </w:rPr>
          </w:rPrChange>
        </w:rPr>
        <w:t xml:space="preserve"> or for NB-IoT to </w:t>
      </w:r>
      <w:r w:rsidRPr="00B874D6">
        <w:rPr>
          <w:bCs/>
          <w:lang w:eastAsia="zh-CN"/>
          <w:rPrChange w:id="2376" w:author="CR#1467r1" w:date="2020-04-07T17:00:00Z">
            <w:rPr>
              <w:bCs/>
              <w:lang w:eastAsia="zh-CN"/>
            </w:rPr>
          </w:rPrChange>
        </w:rPr>
        <w:t>NPUSCH</w:t>
      </w:r>
      <w:r w:rsidRPr="00B874D6">
        <w:rPr>
          <w:bCs/>
          <w:rPrChange w:id="2377" w:author="CR#1467r1" w:date="2020-04-07T17:00:00Z">
            <w:rPr>
              <w:bCs/>
            </w:rPr>
          </w:rPrChange>
        </w:rPr>
        <w:t>.</w:t>
      </w:r>
    </w:p>
    <w:p w:rsidR="008D6A9C" w:rsidRPr="00B874D6" w:rsidRDefault="000122A0" w:rsidP="00707196">
      <w:pPr>
        <w:rPr>
          <w:rFonts w:eastAsia="MS Mincho"/>
          <w:b/>
          <w:noProof/>
          <w:rPrChange w:id="2378" w:author="CR#1467r1" w:date="2020-04-07T17:00:00Z">
            <w:rPr>
              <w:rFonts w:eastAsia="MS Mincho"/>
              <w:b/>
              <w:noProof/>
            </w:rPr>
          </w:rPrChange>
        </w:rPr>
      </w:pPr>
      <w:r w:rsidRPr="00B874D6">
        <w:rPr>
          <w:b/>
          <w:i/>
          <w:noProof/>
          <w:rPrChange w:id="2379" w:author="CR#1467r1" w:date="2020-04-07T17:00:00Z">
            <w:rPr>
              <w:b/>
              <w:i/>
              <w:noProof/>
            </w:rPr>
          </w:rPrChange>
        </w:rPr>
        <w:t>ra-PRACH-MaskIndex</w:t>
      </w:r>
      <w:r w:rsidR="008D6A9C" w:rsidRPr="00B874D6">
        <w:rPr>
          <w:rFonts w:eastAsia="SimSun"/>
          <w:b/>
          <w:bCs/>
          <w:lang w:eastAsia="zh-CN"/>
          <w:rPrChange w:id="2380" w:author="CR#1467r1" w:date="2020-04-07T17:00:00Z">
            <w:rPr>
              <w:rFonts w:eastAsia="SimSun"/>
              <w:b/>
              <w:bCs/>
              <w:lang w:eastAsia="zh-CN"/>
            </w:rPr>
          </w:rPrChange>
        </w:rPr>
        <w:t>:</w:t>
      </w:r>
      <w:r w:rsidR="008D6A9C" w:rsidRPr="00B874D6">
        <w:rPr>
          <w:rFonts w:eastAsia="SimSun"/>
          <w:lang w:eastAsia="zh-CN"/>
          <w:rPrChange w:id="2381" w:author="CR#1467r1" w:date="2020-04-07T17:00:00Z">
            <w:rPr>
              <w:rFonts w:eastAsia="SimSun"/>
              <w:lang w:eastAsia="zh-CN"/>
            </w:rPr>
          </w:rPrChange>
        </w:rPr>
        <w:t xml:space="preserve"> </w:t>
      </w:r>
      <w:r w:rsidRPr="00B874D6">
        <w:rPr>
          <w:rFonts w:eastAsia="SimSun"/>
          <w:lang w:eastAsia="zh-CN"/>
          <w:rPrChange w:id="2382" w:author="CR#1467r1" w:date="2020-04-07T17:00:00Z">
            <w:rPr>
              <w:rFonts w:eastAsia="SimSun"/>
              <w:lang w:eastAsia="zh-CN"/>
            </w:rPr>
          </w:rPrChange>
        </w:rPr>
        <w:t>D</w:t>
      </w:r>
      <w:r w:rsidR="008D6A9C" w:rsidRPr="00B874D6">
        <w:rPr>
          <w:rFonts w:eastAsia="SimSun"/>
          <w:lang w:eastAsia="zh-CN"/>
          <w:rPrChange w:id="2383" w:author="CR#1467r1" w:date="2020-04-07T17:00:00Z">
            <w:rPr>
              <w:rFonts w:eastAsia="SimSun"/>
              <w:lang w:eastAsia="zh-CN"/>
            </w:rPr>
          </w:rPrChange>
        </w:rPr>
        <w:t xml:space="preserve">efines in which PRACHs within a system frame the </w:t>
      </w:r>
      <w:r w:rsidR="00CB6BF9" w:rsidRPr="00B874D6">
        <w:rPr>
          <w:rFonts w:eastAsia="SimSun"/>
          <w:lang w:eastAsia="zh-CN"/>
          <w:rPrChange w:id="2384" w:author="CR#1467r1" w:date="2020-04-07T17:00:00Z">
            <w:rPr>
              <w:rFonts w:eastAsia="SimSun"/>
              <w:lang w:eastAsia="zh-CN"/>
            </w:rPr>
          </w:rPrChange>
        </w:rPr>
        <w:t>MAC entity</w:t>
      </w:r>
      <w:r w:rsidR="008D6A9C" w:rsidRPr="00B874D6">
        <w:rPr>
          <w:rFonts w:eastAsia="SimSun"/>
          <w:lang w:eastAsia="zh-CN"/>
          <w:rPrChange w:id="2385" w:author="CR#1467r1" w:date="2020-04-07T17:00:00Z">
            <w:rPr>
              <w:rFonts w:eastAsia="SimSun"/>
              <w:lang w:eastAsia="zh-CN"/>
            </w:rPr>
          </w:rPrChange>
        </w:rPr>
        <w:t xml:space="preserve"> can transmit a Random Access Preamble (see </w:t>
      </w:r>
      <w:r w:rsidR="006D2D97" w:rsidRPr="00B874D6">
        <w:rPr>
          <w:rFonts w:eastAsia="SimSun"/>
          <w:lang w:eastAsia="zh-CN"/>
          <w:rPrChange w:id="2386" w:author="CR#1467r1" w:date="2020-04-07T17:00:00Z">
            <w:rPr>
              <w:rFonts w:eastAsia="SimSun"/>
              <w:lang w:eastAsia="zh-CN"/>
            </w:rPr>
          </w:rPrChange>
        </w:rPr>
        <w:t>clause</w:t>
      </w:r>
      <w:r w:rsidR="008D6A9C" w:rsidRPr="00B874D6">
        <w:rPr>
          <w:rFonts w:eastAsia="SimSun"/>
          <w:lang w:eastAsia="zh-CN"/>
          <w:rPrChange w:id="2387" w:author="CR#1467r1" w:date="2020-04-07T17:00:00Z">
            <w:rPr>
              <w:rFonts w:eastAsia="SimSun"/>
              <w:lang w:eastAsia="zh-CN"/>
            </w:rPr>
          </w:rPrChange>
        </w:rPr>
        <w:t xml:space="preserve"> 7.</w:t>
      </w:r>
      <w:r w:rsidR="00B32071" w:rsidRPr="00B874D6">
        <w:rPr>
          <w:rFonts w:eastAsia="SimSun"/>
          <w:lang w:eastAsia="zh-CN"/>
          <w:rPrChange w:id="2388" w:author="CR#1467r1" w:date="2020-04-07T17:00:00Z">
            <w:rPr>
              <w:rFonts w:eastAsia="SimSun"/>
              <w:lang w:eastAsia="zh-CN"/>
            </w:rPr>
          </w:rPrChange>
        </w:rPr>
        <w:t>3</w:t>
      </w:r>
      <w:r w:rsidR="008D6A9C" w:rsidRPr="00B874D6">
        <w:rPr>
          <w:rFonts w:eastAsia="SimSun"/>
          <w:lang w:eastAsia="zh-CN"/>
          <w:rPrChange w:id="2389" w:author="CR#1467r1" w:date="2020-04-07T17:00:00Z">
            <w:rPr>
              <w:rFonts w:eastAsia="SimSun"/>
              <w:lang w:eastAsia="zh-CN"/>
            </w:rPr>
          </w:rPrChange>
        </w:rPr>
        <w:t>).</w:t>
      </w:r>
    </w:p>
    <w:p w:rsidR="008D6A9C" w:rsidRPr="00B874D6" w:rsidRDefault="008D6A9C" w:rsidP="00707196">
      <w:pPr>
        <w:rPr>
          <w:rFonts w:eastAsia="MS Mincho"/>
          <w:noProof/>
          <w:rPrChange w:id="2390" w:author="CR#1467r1" w:date="2020-04-07T17:00:00Z">
            <w:rPr>
              <w:rFonts w:eastAsia="MS Mincho"/>
              <w:noProof/>
            </w:rPr>
          </w:rPrChange>
        </w:rPr>
      </w:pPr>
      <w:r w:rsidRPr="00B874D6">
        <w:rPr>
          <w:rFonts w:eastAsia="MS Mincho"/>
          <w:b/>
          <w:noProof/>
          <w:rPrChange w:id="2391" w:author="CR#1467r1" w:date="2020-04-07T17:00:00Z">
            <w:rPr>
              <w:rFonts w:eastAsia="MS Mincho"/>
              <w:b/>
              <w:noProof/>
            </w:rPr>
          </w:rPrChange>
        </w:rPr>
        <w:t>RA-RNTI:</w:t>
      </w:r>
      <w:r w:rsidRPr="00B874D6">
        <w:rPr>
          <w:rFonts w:eastAsia="MS Mincho"/>
          <w:noProof/>
          <w:rPrChange w:id="2392" w:author="CR#1467r1" w:date="2020-04-07T17:00:00Z">
            <w:rPr>
              <w:rFonts w:eastAsia="MS Mincho"/>
              <w:noProof/>
            </w:rPr>
          </w:rPrChange>
        </w:rPr>
        <w:t xml:space="preserve"> The Random Access RNTI is used on the PDCCH when Random Access Response messages are transmitted. It unambiguously identifies which time-frequency resource was utilized by the </w:t>
      </w:r>
      <w:r w:rsidR="00CB6BF9" w:rsidRPr="00B874D6">
        <w:rPr>
          <w:rFonts w:eastAsia="MS Mincho"/>
          <w:noProof/>
          <w:rPrChange w:id="2393" w:author="CR#1467r1" w:date="2020-04-07T17:00:00Z">
            <w:rPr>
              <w:rFonts w:eastAsia="MS Mincho"/>
              <w:noProof/>
            </w:rPr>
          </w:rPrChange>
        </w:rPr>
        <w:t>MAC entity</w:t>
      </w:r>
      <w:r w:rsidRPr="00B874D6">
        <w:rPr>
          <w:rFonts w:eastAsia="MS Mincho"/>
          <w:noProof/>
          <w:rPrChange w:id="2394" w:author="CR#1467r1" w:date="2020-04-07T17:00:00Z">
            <w:rPr>
              <w:rFonts w:eastAsia="MS Mincho"/>
              <w:noProof/>
            </w:rPr>
          </w:rPrChange>
        </w:rPr>
        <w:t xml:space="preserve"> to transmit the Random Access preamble.</w:t>
      </w:r>
    </w:p>
    <w:p w:rsidR="00772EEF" w:rsidRPr="00B874D6" w:rsidRDefault="00772EEF" w:rsidP="00707196">
      <w:pPr>
        <w:rPr>
          <w:rFonts w:eastAsia="MS Mincho"/>
          <w:noProof/>
          <w:rPrChange w:id="2395" w:author="CR#1467r1" w:date="2020-04-07T17:00:00Z">
            <w:rPr>
              <w:rFonts w:eastAsia="MS Mincho"/>
              <w:noProof/>
            </w:rPr>
          </w:rPrChange>
        </w:rPr>
      </w:pPr>
      <w:r w:rsidRPr="00B874D6">
        <w:rPr>
          <w:rFonts w:eastAsia="MS Mincho"/>
          <w:b/>
          <w:noProof/>
          <w:rPrChange w:id="2396" w:author="CR#1467r1" w:date="2020-04-07T17:00:00Z">
            <w:rPr>
              <w:rFonts w:eastAsia="MS Mincho"/>
              <w:b/>
              <w:noProof/>
            </w:rPr>
          </w:rPrChange>
        </w:rPr>
        <w:t xml:space="preserve">SC Period: </w:t>
      </w:r>
      <w:r w:rsidRPr="00B874D6">
        <w:rPr>
          <w:rFonts w:eastAsia="MS Mincho"/>
          <w:noProof/>
          <w:rPrChange w:id="2397" w:author="CR#1467r1" w:date="2020-04-07T17:00:00Z">
            <w:rPr>
              <w:rFonts w:eastAsia="MS Mincho"/>
              <w:noProof/>
            </w:rPr>
          </w:rPrChange>
        </w:rPr>
        <w:t>Sidelink Control period, the time period consisting of transmission of SCI</w:t>
      </w:r>
      <w:r w:rsidRPr="00B874D6">
        <w:rPr>
          <w:noProof/>
          <w:rPrChange w:id="2398" w:author="CR#1467r1" w:date="2020-04-07T17:00:00Z">
            <w:rPr>
              <w:noProof/>
            </w:rPr>
          </w:rPrChange>
        </w:rPr>
        <w:t xml:space="preserve"> </w:t>
      </w:r>
      <w:r w:rsidRPr="00B874D6">
        <w:rPr>
          <w:rFonts w:eastAsia="MS Mincho"/>
          <w:noProof/>
          <w:rPrChange w:id="2399" w:author="CR#1467r1" w:date="2020-04-07T17:00:00Z">
            <w:rPr>
              <w:rFonts w:eastAsia="MS Mincho"/>
              <w:noProof/>
            </w:rPr>
          </w:rPrChange>
        </w:rPr>
        <w:t>and its</w:t>
      </w:r>
      <w:r w:rsidRPr="00B874D6">
        <w:rPr>
          <w:noProof/>
          <w:rPrChange w:id="2400" w:author="CR#1467r1" w:date="2020-04-07T17:00:00Z">
            <w:rPr>
              <w:noProof/>
            </w:rPr>
          </w:rPrChange>
        </w:rPr>
        <w:t xml:space="preserve"> </w:t>
      </w:r>
      <w:r w:rsidRPr="00B874D6">
        <w:rPr>
          <w:rFonts w:eastAsia="MS Mincho"/>
          <w:noProof/>
          <w:rPrChange w:id="2401" w:author="CR#1467r1" w:date="2020-04-07T17:00:00Z">
            <w:rPr>
              <w:rFonts w:eastAsia="MS Mincho"/>
              <w:noProof/>
            </w:rPr>
          </w:rPrChange>
        </w:rPr>
        <w:t>corresponding data.</w:t>
      </w:r>
    </w:p>
    <w:p w:rsidR="007F21D2" w:rsidRPr="00B874D6" w:rsidRDefault="00772EEF" w:rsidP="00707196">
      <w:pPr>
        <w:rPr>
          <w:noProof/>
          <w:rPrChange w:id="2402" w:author="CR#1467r1" w:date="2020-04-07T17:00:00Z">
            <w:rPr>
              <w:noProof/>
            </w:rPr>
          </w:rPrChange>
        </w:rPr>
      </w:pPr>
      <w:r w:rsidRPr="00B874D6">
        <w:rPr>
          <w:b/>
          <w:noProof/>
          <w:rPrChange w:id="2403" w:author="CR#1467r1" w:date="2020-04-07T17:00:00Z">
            <w:rPr>
              <w:b/>
              <w:noProof/>
            </w:rPr>
          </w:rPrChange>
        </w:rPr>
        <w:t xml:space="preserve">SCI: </w:t>
      </w:r>
      <w:r w:rsidRPr="00B874D6">
        <w:rPr>
          <w:noProof/>
          <w:rPrChange w:id="2404" w:author="CR#1467r1" w:date="2020-04-07T17:00:00Z">
            <w:rPr>
              <w:noProof/>
            </w:rPr>
          </w:rPrChange>
        </w:rPr>
        <w:t>The Sidelink Control Information contains the sidelink scheduling information such as resource block assignment, modulation and coding scheme</w:t>
      </w:r>
      <w:r w:rsidR="00B3680C" w:rsidRPr="00B874D6">
        <w:rPr>
          <w:noProof/>
          <w:rPrChange w:id="2405" w:author="CR#1467r1" w:date="2020-04-07T17:00:00Z">
            <w:rPr>
              <w:noProof/>
            </w:rPr>
          </w:rPrChange>
        </w:rPr>
        <w:t>,</w:t>
      </w:r>
      <w:r w:rsidRPr="00B874D6">
        <w:rPr>
          <w:noProof/>
          <w:rPrChange w:id="2406" w:author="CR#1467r1" w:date="2020-04-07T17:00:00Z">
            <w:rPr>
              <w:noProof/>
            </w:rPr>
          </w:rPrChange>
        </w:rPr>
        <w:t xml:space="preserve"> Group Destination ID</w:t>
      </w:r>
      <w:r w:rsidR="00B3680C" w:rsidRPr="00B874D6">
        <w:rPr>
          <w:noProof/>
          <w:rPrChange w:id="2407" w:author="CR#1467r1" w:date="2020-04-07T17:00:00Z">
            <w:rPr>
              <w:noProof/>
            </w:rPr>
          </w:rPrChange>
        </w:rPr>
        <w:t xml:space="preserve"> (for sidelink communication) and PPPP (for V2X sidelink communication)</w:t>
      </w:r>
      <w:r w:rsidR="00AA6A69" w:rsidRPr="00B874D6">
        <w:rPr>
          <w:noProof/>
          <w:rPrChange w:id="2408" w:author="CR#1467r1" w:date="2020-04-07T17:00:00Z">
            <w:rPr>
              <w:noProof/>
            </w:rPr>
          </w:rPrChange>
        </w:rPr>
        <w:t xml:space="preserve">, see </w:t>
      </w:r>
      <w:r w:rsidR="00EB63D2" w:rsidRPr="00B874D6">
        <w:rPr>
          <w:noProof/>
          <w:rPrChange w:id="2409" w:author="CR#1467r1" w:date="2020-04-07T17:00:00Z">
            <w:rPr>
              <w:noProof/>
            </w:rPr>
          </w:rPrChange>
        </w:rPr>
        <w:t>TS 36.212 [</w:t>
      </w:r>
      <w:r w:rsidRPr="00B874D6">
        <w:rPr>
          <w:noProof/>
          <w:rPrChange w:id="2410" w:author="CR#1467r1" w:date="2020-04-07T17:00:00Z">
            <w:rPr>
              <w:noProof/>
            </w:rPr>
          </w:rPrChange>
        </w:rPr>
        <w:t>5].</w:t>
      </w:r>
    </w:p>
    <w:p w:rsidR="00DF0D34" w:rsidRPr="00B874D6" w:rsidRDefault="00DF0D34" w:rsidP="00707196">
      <w:pPr>
        <w:rPr>
          <w:rFonts w:eastAsia="MS Mincho"/>
          <w:noProof/>
          <w:rPrChange w:id="2411" w:author="CR#1467r1" w:date="2020-04-07T17:00:00Z">
            <w:rPr>
              <w:rFonts w:eastAsia="MS Mincho"/>
              <w:noProof/>
            </w:rPr>
          </w:rPrChange>
        </w:rPr>
      </w:pPr>
      <w:r w:rsidRPr="00B874D6">
        <w:rPr>
          <w:b/>
          <w:noProof/>
          <w:rPrChange w:id="2412" w:author="CR#1467r1" w:date="2020-04-07T17:00:00Z">
            <w:rPr>
              <w:b/>
              <w:noProof/>
            </w:rPr>
          </w:rPrChange>
        </w:rPr>
        <w:t>Secondary Timing Advance Group:</w:t>
      </w:r>
      <w:r w:rsidRPr="00B874D6">
        <w:rPr>
          <w:noProof/>
          <w:rPrChange w:id="2413" w:author="CR#1467r1" w:date="2020-04-07T17:00:00Z">
            <w:rPr>
              <w:noProof/>
            </w:rPr>
          </w:rPrChange>
        </w:rPr>
        <w:t xml:space="preserve"> Timing Advance Group not containing the </w:t>
      </w:r>
      <w:r w:rsidR="00CB6BF9" w:rsidRPr="00B874D6">
        <w:rPr>
          <w:noProof/>
          <w:rPrChange w:id="2414" w:author="CR#1467r1" w:date="2020-04-07T17:00:00Z">
            <w:rPr>
              <w:noProof/>
            </w:rPr>
          </w:rPrChange>
        </w:rPr>
        <w:t>Sp</w:t>
      </w:r>
      <w:r w:rsidRPr="00B874D6">
        <w:rPr>
          <w:noProof/>
          <w:rPrChange w:id="2415" w:author="CR#1467r1" w:date="2020-04-07T17:00:00Z">
            <w:rPr>
              <w:noProof/>
            </w:rPr>
          </w:rPrChange>
        </w:rPr>
        <w:t>Cell. A Secondary Timing Advance Group contains at least one Serving Cell with an UL configured.</w:t>
      </w:r>
    </w:p>
    <w:p w:rsidR="00CB6BF9" w:rsidRPr="00B874D6" w:rsidRDefault="00F95DD3" w:rsidP="00707196">
      <w:pPr>
        <w:rPr>
          <w:rFonts w:eastAsia="MS Mincho"/>
          <w:noProof/>
          <w:rPrChange w:id="2416" w:author="CR#1467r1" w:date="2020-04-07T17:00:00Z">
            <w:rPr>
              <w:rFonts w:eastAsia="MS Mincho"/>
              <w:noProof/>
            </w:rPr>
          </w:rPrChange>
        </w:rPr>
      </w:pPr>
      <w:r w:rsidRPr="00B874D6">
        <w:rPr>
          <w:rFonts w:eastAsia="MS Mincho"/>
          <w:b/>
          <w:bCs/>
          <w:noProof/>
          <w:rPrChange w:id="2417" w:author="CR#1467r1" w:date="2020-04-07T17:00:00Z">
            <w:rPr>
              <w:rFonts w:eastAsia="MS Mincho"/>
              <w:b/>
              <w:bCs/>
              <w:noProof/>
            </w:rPr>
          </w:rPrChange>
        </w:rPr>
        <w:t>Serving Cell:</w:t>
      </w:r>
      <w:r w:rsidR="00E1302D" w:rsidRPr="00B874D6">
        <w:rPr>
          <w:rFonts w:eastAsia="MS Mincho"/>
          <w:b/>
          <w:bCs/>
          <w:noProof/>
          <w:rPrChange w:id="2418" w:author="CR#1467r1" w:date="2020-04-07T17:00:00Z">
            <w:rPr>
              <w:rFonts w:eastAsia="MS Mincho"/>
              <w:b/>
              <w:bCs/>
              <w:noProof/>
            </w:rPr>
          </w:rPrChange>
        </w:rPr>
        <w:t xml:space="preserve"> </w:t>
      </w:r>
      <w:r w:rsidRPr="00B874D6">
        <w:rPr>
          <w:rFonts w:eastAsia="MS Mincho"/>
          <w:noProof/>
          <w:rPrChange w:id="2419" w:author="CR#1467r1" w:date="2020-04-07T17:00:00Z">
            <w:rPr>
              <w:rFonts w:eastAsia="MS Mincho"/>
              <w:noProof/>
            </w:rPr>
          </w:rPrChange>
        </w:rPr>
        <w:t>A Primary or a Secondary Cell</w:t>
      </w:r>
      <w:r w:rsidR="00AA6A69" w:rsidRPr="00B874D6">
        <w:rPr>
          <w:rFonts w:eastAsia="MS Mincho"/>
          <w:noProof/>
          <w:rPrChange w:id="2420" w:author="CR#1467r1" w:date="2020-04-07T17:00:00Z">
            <w:rPr>
              <w:rFonts w:eastAsia="MS Mincho"/>
              <w:noProof/>
            </w:rPr>
          </w:rPrChange>
        </w:rPr>
        <w:t xml:space="preserve">, see </w:t>
      </w:r>
      <w:r w:rsidR="00EB63D2" w:rsidRPr="00B874D6">
        <w:rPr>
          <w:rFonts w:eastAsia="MS Mincho"/>
          <w:noProof/>
          <w:rPrChange w:id="2421" w:author="CR#1467r1" w:date="2020-04-07T17:00:00Z">
            <w:rPr>
              <w:rFonts w:eastAsia="MS Mincho"/>
              <w:noProof/>
            </w:rPr>
          </w:rPrChange>
        </w:rPr>
        <w:t>TS 36.331 [</w:t>
      </w:r>
      <w:r w:rsidRPr="00B874D6">
        <w:rPr>
          <w:rFonts w:eastAsia="MS Mincho"/>
          <w:noProof/>
          <w:rPrChange w:id="2422" w:author="CR#1467r1" w:date="2020-04-07T17:00:00Z">
            <w:rPr>
              <w:rFonts w:eastAsia="MS Mincho"/>
              <w:noProof/>
            </w:rPr>
          </w:rPrChange>
        </w:rPr>
        <w:t>8].</w:t>
      </w:r>
    </w:p>
    <w:p w:rsidR="00DE0020" w:rsidRPr="00B874D6" w:rsidRDefault="00DE0020" w:rsidP="00DE0020">
      <w:pPr>
        <w:rPr>
          <w:rFonts w:eastAsia="MS Mincho"/>
          <w:noProof/>
          <w:rPrChange w:id="2423" w:author="CR#1467r1" w:date="2020-04-07T17:00:00Z">
            <w:rPr>
              <w:rFonts w:eastAsia="MS Mincho"/>
              <w:noProof/>
            </w:rPr>
          </w:rPrChange>
        </w:rPr>
      </w:pPr>
      <w:r w:rsidRPr="00B874D6">
        <w:rPr>
          <w:rFonts w:eastAsia="MS Mincho"/>
          <w:b/>
          <w:noProof/>
          <w:rPrChange w:id="2424" w:author="CR#1467r1" w:date="2020-04-07T17:00:00Z">
            <w:rPr>
              <w:rFonts w:eastAsia="MS Mincho"/>
              <w:b/>
              <w:noProof/>
            </w:rPr>
          </w:rPrChange>
        </w:rPr>
        <w:t>Short Processing Time</w:t>
      </w:r>
      <w:r w:rsidRPr="00B874D6">
        <w:rPr>
          <w:rFonts w:eastAsia="MS Mincho"/>
          <w:noProof/>
          <w:rPrChange w:id="2425" w:author="CR#1467r1" w:date="2020-04-07T17:00:00Z">
            <w:rPr>
              <w:rFonts w:eastAsia="MS Mincho"/>
              <w:noProof/>
            </w:rPr>
          </w:rPrChange>
        </w:rPr>
        <w:t>: For 1 ms TTI length, the operation with short processing time in UL data transmission and DL data reception.</w:t>
      </w:r>
    </w:p>
    <w:p w:rsidR="00DE0020" w:rsidRPr="00B874D6" w:rsidRDefault="00DE0020" w:rsidP="00DE0020">
      <w:pPr>
        <w:rPr>
          <w:rFonts w:eastAsia="MS Mincho"/>
          <w:b/>
          <w:noProof/>
          <w:rPrChange w:id="2426" w:author="CR#1467r1" w:date="2020-04-07T17:00:00Z">
            <w:rPr>
              <w:rFonts w:eastAsia="MS Mincho"/>
              <w:b/>
              <w:noProof/>
            </w:rPr>
          </w:rPrChange>
        </w:rPr>
      </w:pPr>
      <w:r w:rsidRPr="00B874D6">
        <w:rPr>
          <w:rFonts w:eastAsia="MS Mincho"/>
          <w:b/>
          <w:noProof/>
          <w:rPrChange w:id="2427" w:author="CR#1467r1" w:date="2020-04-07T17:00:00Z">
            <w:rPr>
              <w:rFonts w:eastAsia="MS Mincho"/>
              <w:b/>
              <w:noProof/>
            </w:rPr>
          </w:rPrChange>
        </w:rPr>
        <w:t>Short TTI</w:t>
      </w:r>
      <w:r w:rsidRPr="00B874D6">
        <w:rPr>
          <w:rFonts w:eastAsia="MS Mincho"/>
          <w:noProof/>
          <w:rPrChange w:id="2428" w:author="CR#1467r1" w:date="2020-04-07T17:00:00Z">
            <w:rPr>
              <w:rFonts w:eastAsia="MS Mincho"/>
              <w:noProof/>
            </w:rPr>
          </w:rPrChange>
        </w:rPr>
        <w:t>: TTI length based on a slot or a subslot.</w:t>
      </w:r>
    </w:p>
    <w:p w:rsidR="00B3680C" w:rsidRPr="00B874D6" w:rsidRDefault="00772EEF" w:rsidP="00DE0020">
      <w:pPr>
        <w:rPr>
          <w:rPrChange w:id="2429" w:author="CR#1467r1" w:date="2020-04-07T17:00:00Z">
            <w:rPr/>
          </w:rPrChange>
        </w:rPr>
      </w:pPr>
      <w:r w:rsidRPr="00B874D6">
        <w:rPr>
          <w:rFonts w:eastAsia="MS Mincho"/>
          <w:b/>
          <w:noProof/>
          <w:rPrChange w:id="2430" w:author="CR#1467r1" w:date="2020-04-07T17:00:00Z">
            <w:rPr>
              <w:rFonts w:eastAsia="MS Mincho"/>
              <w:b/>
              <w:noProof/>
            </w:rPr>
          </w:rPrChange>
        </w:rPr>
        <w:t>Sidelink:</w:t>
      </w:r>
      <w:r w:rsidRPr="00B874D6">
        <w:rPr>
          <w:rFonts w:eastAsia="MS Mincho"/>
          <w:noProof/>
          <w:rPrChange w:id="2431" w:author="CR#1467r1" w:date="2020-04-07T17:00:00Z">
            <w:rPr>
              <w:rFonts w:eastAsia="MS Mincho"/>
              <w:noProof/>
            </w:rPr>
          </w:rPrChange>
        </w:rPr>
        <w:t xml:space="preserve"> </w:t>
      </w:r>
      <w:r w:rsidRPr="00B874D6">
        <w:rPr>
          <w:rPrChange w:id="2432" w:author="CR#1467r1" w:date="2020-04-07T17:00:00Z">
            <w:rPr/>
          </w:rPrChange>
        </w:rPr>
        <w:t xml:space="preserve">UE to UE interface for </w:t>
      </w:r>
      <w:r w:rsidR="00D437D0" w:rsidRPr="00B874D6">
        <w:rPr>
          <w:rFonts w:eastAsia="SimSun"/>
          <w:lang w:eastAsia="zh-CN"/>
          <w:rPrChange w:id="2433" w:author="CR#1467r1" w:date="2020-04-07T17:00:00Z">
            <w:rPr>
              <w:rFonts w:eastAsia="SimSun"/>
              <w:lang w:eastAsia="zh-CN"/>
            </w:rPr>
          </w:rPrChange>
        </w:rPr>
        <w:t>sidelink</w:t>
      </w:r>
      <w:r w:rsidRPr="00B874D6">
        <w:rPr>
          <w:rPrChange w:id="2434" w:author="CR#1467r1" w:date="2020-04-07T17:00:00Z">
            <w:rPr/>
          </w:rPrChange>
        </w:rPr>
        <w:t xml:space="preserve"> communication</w:t>
      </w:r>
      <w:r w:rsidR="00B3680C" w:rsidRPr="00B874D6">
        <w:rPr>
          <w:rPrChange w:id="2435" w:author="CR#1467r1" w:date="2020-04-07T17:00:00Z">
            <w:rPr/>
          </w:rPrChange>
        </w:rPr>
        <w:t>,</w:t>
      </w:r>
      <w:r w:rsidRPr="00B874D6">
        <w:rPr>
          <w:rPrChange w:id="2436" w:author="CR#1467r1" w:date="2020-04-07T17:00:00Z">
            <w:rPr/>
          </w:rPrChange>
        </w:rPr>
        <w:t xml:space="preserve"> </w:t>
      </w:r>
      <w:r w:rsidR="00D437D0" w:rsidRPr="00B874D6">
        <w:rPr>
          <w:rFonts w:eastAsia="SimSun"/>
          <w:lang w:eastAsia="zh-CN"/>
          <w:rPrChange w:id="2437" w:author="CR#1467r1" w:date="2020-04-07T17:00:00Z">
            <w:rPr>
              <w:rFonts w:eastAsia="SimSun"/>
              <w:lang w:eastAsia="zh-CN"/>
            </w:rPr>
          </w:rPrChange>
        </w:rPr>
        <w:t>sidelink</w:t>
      </w:r>
      <w:r w:rsidRPr="00B874D6">
        <w:rPr>
          <w:rPrChange w:id="2438" w:author="CR#1467r1" w:date="2020-04-07T17:00:00Z">
            <w:rPr/>
          </w:rPrChange>
        </w:rPr>
        <w:t xml:space="preserve"> discovery</w:t>
      </w:r>
      <w:r w:rsidR="00B3680C" w:rsidRPr="00B874D6">
        <w:rPr>
          <w:rPrChange w:id="2439" w:author="CR#1467r1" w:date="2020-04-07T17:00:00Z">
            <w:rPr/>
          </w:rPrChange>
        </w:rPr>
        <w:t xml:space="preserve"> and V2X sidelink communication</w:t>
      </w:r>
      <w:r w:rsidRPr="00B874D6">
        <w:rPr>
          <w:rPrChange w:id="2440" w:author="CR#1467r1" w:date="2020-04-07T17:00:00Z">
            <w:rPr/>
          </w:rPrChange>
        </w:rPr>
        <w:t xml:space="preserve">. </w:t>
      </w:r>
      <w:r w:rsidR="00D437D0" w:rsidRPr="00B874D6">
        <w:rPr>
          <w:rFonts w:eastAsia="SimSun"/>
          <w:lang w:eastAsia="zh-CN"/>
          <w:rPrChange w:id="2441" w:author="CR#1467r1" w:date="2020-04-07T17:00:00Z">
            <w:rPr>
              <w:rFonts w:eastAsia="SimSun"/>
              <w:lang w:eastAsia="zh-CN"/>
            </w:rPr>
          </w:rPrChange>
        </w:rPr>
        <w:t xml:space="preserve">The </w:t>
      </w:r>
      <w:r w:rsidR="00285514" w:rsidRPr="00B874D6">
        <w:rPr>
          <w:rFonts w:eastAsia="SimSun"/>
          <w:lang w:eastAsia="zh-CN"/>
          <w:rPrChange w:id="2442" w:author="CR#1467r1" w:date="2020-04-07T17:00:00Z">
            <w:rPr>
              <w:rFonts w:eastAsia="SimSun"/>
              <w:lang w:eastAsia="zh-CN"/>
            </w:rPr>
          </w:rPrChange>
        </w:rPr>
        <w:t>sidelink</w:t>
      </w:r>
      <w:r w:rsidR="00285514" w:rsidRPr="00B874D6">
        <w:rPr>
          <w:rPrChange w:id="2443" w:author="CR#1467r1" w:date="2020-04-07T17:00:00Z">
            <w:rPr/>
          </w:rPrChange>
        </w:rPr>
        <w:t xml:space="preserve"> </w:t>
      </w:r>
      <w:r w:rsidRPr="00B874D6">
        <w:rPr>
          <w:rPrChange w:id="2444" w:author="CR#1467r1" w:date="2020-04-07T17:00:00Z">
            <w:rPr/>
          </w:rPrChange>
        </w:rPr>
        <w:t>corresponds to the PC5 interface</w:t>
      </w:r>
      <w:r w:rsidR="00D437D0" w:rsidRPr="00B874D6">
        <w:rPr>
          <w:rFonts w:eastAsia="SimSun"/>
          <w:lang w:eastAsia="zh-CN"/>
          <w:rPrChange w:id="2445" w:author="CR#1467r1" w:date="2020-04-07T17:00:00Z">
            <w:rPr>
              <w:rFonts w:eastAsia="SimSun"/>
              <w:lang w:eastAsia="zh-CN"/>
            </w:rPr>
          </w:rPrChange>
        </w:rPr>
        <w:t xml:space="preserve"> as defined in </w:t>
      </w:r>
      <w:r w:rsidR="00EB63D2" w:rsidRPr="00B874D6">
        <w:rPr>
          <w:rFonts w:eastAsia="SimSun"/>
          <w:lang w:eastAsia="zh-CN"/>
          <w:rPrChange w:id="2446" w:author="CR#1467r1" w:date="2020-04-07T17:00:00Z">
            <w:rPr>
              <w:rFonts w:eastAsia="SimSun"/>
              <w:lang w:eastAsia="zh-CN"/>
            </w:rPr>
          </w:rPrChange>
        </w:rPr>
        <w:t>TS 23.303 [</w:t>
      </w:r>
      <w:r w:rsidR="00D437D0" w:rsidRPr="00B874D6">
        <w:rPr>
          <w:rFonts w:eastAsia="SimSun"/>
          <w:lang w:eastAsia="zh-CN"/>
          <w:rPrChange w:id="2447" w:author="CR#1467r1" w:date="2020-04-07T17:00:00Z">
            <w:rPr>
              <w:rFonts w:eastAsia="SimSun"/>
              <w:lang w:eastAsia="zh-CN"/>
            </w:rPr>
          </w:rPrChange>
        </w:rPr>
        <w:t>13]</w:t>
      </w:r>
      <w:r w:rsidR="00B3680C" w:rsidRPr="00B874D6">
        <w:rPr>
          <w:rFonts w:eastAsia="SimSun"/>
          <w:lang w:eastAsia="zh-CN"/>
          <w:rPrChange w:id="2448" w:author="CR#1467r1" w:date="2020-04-07T17:00:00Z">
            <w:rPr>
              <w:rFonts w:eastAsia="SimSun"/>
              <w:lang w:eastAsia="zh-CN"/>
            </w:rPr>
          </w:rPrChange>
        </w:rPr>
        <w:t xml:space="preserve"> </w:t>
      </w:r>
      <w:r w:rsidR="00B3680C" w:rsidRPr="00B874D6">
        <w:rPr>
          <w:rPrChange w:id="2449" w:author="CR#1467r1" w:date="2020-04-07T17:00:00Z">
            <w:rPr/>
          </w:rPrChange>
        </w:rPr>
        <w:t xml:space="preserve">for sidelink communication and sidelink discovery, and </w:t>
      </w:r>
      <w:r w:rsidR="00B3680C" w:rsidRPr="00B874D6">
        <w:rPr>
          <w:rFonts w:eastAsia="SimSun"/>
          <w:lang w:eastAsia="zh-CN"/>
          <w:rPrChange w:id="2450" w:author="CR#1467r1" w:date="2020-04-07T17:00:00Z">
            <w:rPr>
              <w:rFonts w:eastAsia="SimSun"/>
              <w:lang w:eastAsia="zh-CN"/>
            </w:rPr>
          </w:rPrChange>
        </w:rPr>
        <w:t xml:space="preserve">as defined in </w:t>
      </w:r>
      <w:r w:rsidR="00EB63D2" w:rsidRPr="00B874D6">
        <w:rPr>
          <w:rFonts w:eastAsia="SimSun"/>
          <w:lang w:eastAsia="zh-CN"/>
          <w:rPrChange w:id="2451" w:author="CR#1467r1" w:date="2020-04-07T17:00:00Z">
            <w:rPr>
              <w:rFonts w:eastAsia="SimSun"/>
              <w:lang w:eastAsia="zh-CN"/>
            </w:rPr>
          </w:rPrChange>
        </w:rPr>
        <w:t>TS 23.285 [</w:t>
      </w:r>
      <w:r w:rsidR="00B3680C" w:rsidRPr="00B874D6">
        <w:rPr>
          <w:rFonts w:eastAsia="SimSun"/>
          <w:lang w:eastAsia="zh-CN"/>
          <w:rPrChange w:id="2452" w:author="CR#1467r1" w:date="2020-04-07T17:00:00Z">
            <w:rPr>
              <w:rFonts w:eastAsia="SimSun"/>
              <w:lang w:eastAsia="zh-CN"/>
            </w:rPr>
          </w:rPrChange>
        </w:rPr>
        <w:t xml:space="preserve">14] for </w:t>
      </w:r>
      <w:r w:rsidR="00B3680C" w:rsidRPr="00B874D6">
        <w:rPr>
          <w:rPrChange w:id="2453" w:author="CR#1467r1" w:date="2020-04-07T17:00:00Z">
            <w:rPr/>
          </w:rPrChange>
        </w:rPr>
        <w:t>V2X sidelink communication</w:t>
      </w:r>
      <w:r w:rsidRPr="00B874D6">
        <w:rPr>
          <w:rPrChange w:id="2454" w:author="CR#1467r1" w:date="2020-04-07T17:00:00Z">
            <w:rPr/>
          </w:rPrChange>
        </w:rPr>
        <w:t>.</w:t>
      </w:r>
    </w:p>
    <w:p w:rsidR="00E466E9" w:rsidRPr="00B874D6" w:rsidRDefault="00B3680C" w:rsidP="00E466E9">
      <w:pPr>
        <w:rPr>
          <w:rPrChange w:id="2455" w:author="CR#1467r1" w:date="2020-04-07T17:00:00Z">
            <w:rPr/>
          </w:rPrChange>
        </w:rPr>
      </w:pPr>
      <w:r w:rsidRPr="00B874D6">
        <w:rPr>
          <w:b/>
          <w:rPrChange w:id="2456" w:author="CR#1467r1" w:date="2020-04-07T17:00:00Z">
            <w:rPr>
              <w:b/>
            </w:rPr>
          </w:rPrChange>
        </w:rPr>
        <w:t>Sidelink communication</w:t>
      </w:r>
      <w:r w:rsidRPr="00B874D6">
        <w:rPr>
          <w:rPrChange w:id="2457" w:author="CR#1467r1" w:date="2020-04-07T17:00:00Z">
            <w:rPr/>
          </w:rPrChange>
        </w:rPr>
        <w:t xml:space="preserve">: AS functionality enabling ProSe Direct Communication as defined in </w:t>
      </w:r>
      <w:r w:rsidR="00EB63D2" w:rsidRPr="00B874D6">
        <w:rPr>
          <w:rPrChange w:id="2458" w:author="CR#1467r1" w:date="2020-04-07T17:00:00Z">
            <w:rPr/>
          </w:rPrChange>
        </w:rPr>
        <w:t>TS 23.303 [</w:t>
      </w:r>
      <w:r w:rsidRPr="00B874D6">
        <w:rPr>
          <w:rPrChange w:id="2459" w:author="CR#1467r1" w:date="2020-04-07T17:00:00Z">
            <w:rPr/>
          </w:rPrChange>
        </w:rPr>
        <w:t>13], between two or more nearby UEs, using E-UTRA technology but not traversing any network node.</w:t>
      </w:r>
    </w:p>
    <w:p w:rsidR="00E466E9" w:rsidRPr="00B874D6" w:rsidRDefault="00E466E9" w:rsidP="00E466E9">
      <w:pPr>
        <w:rPr>
          <w:rPrChange w:id="2460" w:author="CR#1467r1" w:date="2020-04-07T17:00:00Z">
            <w:rPr/>
          </w:rPrChange>
        </w:rPr>
      </w:pPr>
      <w:r w:rsidRPr="00B874D6">
        <w:rPr>
          <w:b/>
          <w:rPrChange w:id="2461" w:author="CR#1467r1" w:date="2020-04-07T17:00:00Z">
            <w:rPr>
              <w:b/>
            </w:rPr>
          </w:rPrChange>
        </w:rPr>
        <w:t xml:space="preserve">Sidelink Discovery Gap for </w:t>
      </w:r>
      <w:r w:rsidR="0067477F" w:rsidRPr="00B874D6">
        <w:rPr>
          <w:b/>
          <w:rPrChange w:id="2462" w:author="CR#1467r1" w:date="2020-04-07T17:00:00Z">
            <w:rPr>
              <w:b/>
            </w:rPr>
          </w:rPrChange>
        </w:rPr>
        <w:t>Reception</w:t>
      </w:r>
      <w:r w:rsidRPr="00B874D6">
        <w:rPr>
          <w:b/>
          <w:rPrChange w:id="2463" w:author="CR#1467r1" w:date="2020-04-07T17:00:00Z">
            <w:rPr>
              <w:b/>
            </w:rPr>
          </w:rPrChange>
        </w:rPr>
        <w:t>:</w:t>
      </w:r>
      <w:r w:rsidRPr="00B874D6">
        <w:rPr>
          <w:rPrChange w:id="2464" w:author="CR#1467r1" w:date="2020-04-07T17:00:00Z">
            <w:rPr/>
          </w:rPrChange>
        </w:rPr>
        <w:t xml:space="preserve"> Time period during which the UE does not receive any channels in DL from any serving cell</w:t>
      </w:r>
      <w:r w:rsidR="0067477F" w:rsidRPr="00B874D6">
        <w:rPr>
          <w:rPrChange w:id="2465" w:author="CR#1467r1" w:date="2020-04-07T17:00:00Z">
            <w:rPr/>
          </w:rPrChange>
        </w:rPr>
        <w:t>,</w:t>
      </w:r>
      <w:r w:rsidRPr="00B874D6">
        <w:rPr>
          <w:rPrChange w:id="2466" w:author="CR#1467r1" w:date="2020-04-07T17:00:00Z">
            <w:rPr/>
          </w:rPrChange>
        </w:rPr>
        <w:t xml:space="preserve"> except during random access procedure.</w:t>
      </w:r>
    </w:p>
    <w:p w:rsidR="00772EEF" w:rsidRPr="00B874D6" w:rsidRDefault="00E466E9" w:rsidP="00E466E9">
      <w:pPr>
        <w:rPr>
          <w:rFonts w:eastAsia="MS Mincho"/>
          <w:noProof/>
          <w:rPrChange w:id="2467" w:author="CR#1467r1" w:date="2020-04-07T17:00:00Z">
            <w:rPr>
              <w:rFonts w:eastAsia="MS Mincho"/>
              <w:noProof/>
            </w:rPr>
          </w:rPrChange>
        </w:rPr>
      </w:pPr>
      <w:r w:rsidRPr="00B874D6">
        <w:rPr>
          <w:b/>
          <w:rPrChange w:id="2468" w:author="CR#1467r1" w:date="2020-04-07T17:00:00Z">
            <w:rPr>
              <w:b/>
            </w:rPr>
          </w:rPrChange>
        </w:rPr>
        <w:lastRenderedPageBreak/>
        <w:t xml:space="preserve">Sidelink Discovery Gap for </w:t>
      </w:r>
      <w:r w:rsidR="0067477F" w:rsidRPr="00B874D6">
        <w:rPr>
          <w:b/>
          <w:rPrChange w:id="2469" w:author="CR#1467r1" w:date="2020-04-07T17:00:00Z">
            <w:rPr>
              <w:b/>
            </w:rPr>
          </w:rPrChange>
        </w:rPr>
        <w:t>Transmission</w:t>
      </w:r>
      <w:r w:rsidRPr="00B874D6">
        <w:rPr>
          <w:b/>
          <w:rPrChange w:id="2470" w:author="CR#1467r1" w:date="2020-04-07T17:00:00Z">
            <w:rPr>
              <w:b/>
            </w:rPr>
          </w:rPrChange>
        </w:rPr>
        <w:t xml:space="preserve">: </w:t>
      </w:r>
      <w:r w:rsidRPr="00B874D6">
        <w:rPr>
          <w:rPrChange w:id="2471" w:author="CR#1467r1" w:date="2020-04-07T17:00:00Z">
            <w:rPr/>
          </w:rPrChange>
        </w:rPr>
        <w:t xml:space="preserve">Time period during which the UE prioritizes transmission of sidelink discovery </w:t>
      </w:r>
      <w:r w:rsidR="003766C7" w:rsidRPr="00B874D6">
        <w:rPr>
          <w:rPrChange w:id="2472" w:author="CR#1467r1" w:date="2020-04-07T17:00:00Z">
            <w:rPr/>
          </w:rPrChange>
        </w:rPr>
        <w:t xml:space="preserve">and associated procedures </w:t>
      </w:r>
      <w:r w:rsidR="003766C7" w:rsidRPr="00B874D6">
        <w:rPr>
          <w:bCs/>
          <w:noProof/>
          <w:rPrChange w:id="2473" w:author="CR#1467r1" w:date="2020-04-07T17:00:00Z">
            <w:rPr>
              <w:bCs/>
              <w:noProof/>
            </w:rPr>
          </w:rPrChange>
        </w:rPr>
        <w:t xml:space="preserve">e.g. </w:t>
      </w:r>
      <w:r w:rsidR="003766C7" w:rsidRPr="00B874D6">
        <w:rPr>
          <w:rPrChange w:id="2474" w:author="CR#1467r1" w:date="2020-04-07T17:00:00Z">
            <w:rPr/>
          </w:rPrChange>
        </w:rPr>
        <w:t xml:space="preserve">re-tuning and synchronisation </w:t>
      </w:r>
      <w:r w:rsidRPr="00B874D6">
        <w:rPr>
          <w:rPrChange w:id="2475" w:author="CR#1467r1" w:date="2020-04-07T17:00:00Z">
            <w:rPr/>
          </w:rPrChange>
        </w:rPr>
        <w:t>over transmission of channels in UL, if they occur in the same subframe</w:t>
      </w:r>
      <w:r w:rsidR="0067477F" w:rsidRPr="00B874D6">
        <w:rPr>
          <w:rPrChange w:id="2476" w:author="CR#1467r1" w:date="2020-04-07T17:00:00Z">
            <w:rPr/>
          </w:rPrChange>
        </w:rPr>
        <w:t>,</w:t>
      </w:r>
      <w:r w:rsidRPr="00B874D6">
        <w:rPr>
          <w:rPrChange w:id="2477" w:author="CR#1467r1" w:date="2020-04-07T17:00:00Z">
            <w:rPr/>
          </w:rPrChange>
        </w:rPr>
        <w:t xml:space="preserve"> except during random access procedure.</w:t>
      </w:r>
    </w:p>
    <w:p w:rsidR="00F95DD3" w:rsidRPr="00B874D6" w:rsidRDefault="00CB6BF9" w:rsidP="00707196">
      <w:pPr>
        <w:rPr>
          <w:rFonts w:eastAsia="MS Mincho"/>
          <w:noProof/>
          <w:rPrChange w:id="2478" w:author="CR#1467r1" w:date="2020-04-07T17:00:00Z">
            <w:rPr>
              <w:rFonts w:eastAsia="MS Mincho"/>
              <w:noProof/>
            </w:rPr>
          </w:rPrChange>
        </w:rPr>
      </w:pPr>
      <w:r w:rsidRPr="00B874D6">
        <w:rPr>
          <w:rFonts w:eastAsia="MS Mincho"/>
          <w:b/>
          <w:noProof/>
          <w:rPrChange w:id="2479" w:author="CR#1467r1" w:date="2020-04-07T17:00:00Z">
            <w:rPr>
              <w:rFonts w:eastAsia="MS Mincho"/>
              <w:b/>
              <w:noProof/>
            </w:rPr>
          </w:rPrChange>
        </w:rPr>
        <w:t>Special Cell:</w:t>
      </w:r>
      <w:r w:rsidRPr="00B874D6">
        <w:rPr>
          <w:rFonts w:eastAsia="MS Mincho"/>
          <w:noProof/>
          <w:rPrChange w:id="2480" w:author="CR#1467r1" w:date="2020-04-07T17:00:00Z">
            <w:rPr>
              <w:rFonts w:eastAsia="MS Mincho"/>
              <w:noProof/>
            </w:rPr>
          </w:rPrChange>
        </w:rPr>
        <w:t xml:space="preserve"> For Dual Connectivity operation the term Special Cell refers to the PCell of the MCG or the PSCell of the SCG, otherwise the term Special Cell refers to the PCell.</w:t>
      </w:r>
    </w:p>
    <w:p w:rsidR="00DF0D34" w:rsidRPr="00B874D6" w:rsidRDefault="00DF0D34" w:rsidP="00707196">
      <w:pPr>
        <w:rPr>
          <w:rFonts w:eastAsia="MS Mincho"/>
          <w:noProof/>
          <w:rPrChange w:id="2481" w:author="CR#1467r1" w:date="2020-04-07T17:00:00Z">
            <w:rPr>
              <w:rFonts w:eastAsia="MS Mincho"/>
              <w:noProof/>
            </w:rPr>
          </w:rPrChange>
        </w:rPr>
      </w:pPr>
      <w:r w:rsidRPr="00B874D6">
        <w:rPr>
          <w:rFonts w:eastAsia="MS Mincho"/>
          <w:b/>
          <w:noProof/>
          <w:rPrChange w:id="2482" w:author="CR#1467r1" w:date="2020-04-07T17:00:00Z">
            <w:rPr>
              <w:rFonts w:eastAsia="MS Mincho"/>
              <w:b/>
              <w:noProof/>
            </w:rPr>
          </w:rPrChange>
        </w:rPr>
        <w:t>Timing Advance Group:</w:t>
      </w:r>
      <w:r w:rsidRPr="00B874D6">
        <w:rPr>
          <w:rFonts w:eastAsia="MS Mincho"/>
          <w:noProof/>
          <w:rPrChange w:id="2483" w:author="CR#1467r1" w:date="2020-04-07T17:00:00Z">
            <w:rPr>
              <w:rFonts w:eastAsia="MS Mincho"/>
              <w:noProof/>
            </w:rPr>
          </w:rPrChange>
        </w:rPr>
        <w:t xml:space="preserve"> A group of Serving Cells that is configured by RRC and that, for the cells with an UL configured, </w:t>
      </w:r>
      <w:r w:rsidRPr="00B874D6" w:rsidDel="00035BB6">
        <w:rPr>
          <w:rFonts w:eastAsia="MS Mincho"/>
          <w:noProof/>
          <w:rPrChange w:id="2484" w:author="CR#1467r1" w:date="2020-04-07T17:00:00Z">
            <w:rPr>
              <w:rFonts w:eastAsia="MS Mincho"/>
              <w:noProof/>
            </w:rPr>
          </w:rPrChange>
        </w:rPr>
        <w:t xml:space="preserve">using </w:t>
      </w:r>
      <w:r w:rsidRPr="00B874D6">
        <w:rPr>
          <w:rFonts w:eastAsia="MS Mincho"/>
          <w:noProof/>
          <w:rPrChange w:id="2485" w:author="CR#1467r1" w:date="2020-04-07T17:00:00Z">
            <w:rPr>
              <w:rFonts w:eastAsia="MS Mincho"/>
              <w:noProof/>
            </w:rPr>
          </w:rPrChange>
        </w:rPr>
        <w:t>the same timing reference cell and the same Timing Advance value.</w:t>
      </w:r>
    </w:p>
    <w:p w:rsidR="00FC348B" w:rsidRPr="00B874D6" w:rsidRDefault="00FC348B" w:rsidP="00FC348B">
      <w:pPr>
        <w:rPr>
          <w:ins w:id="2486" w:author="CR#1465r1" w:date="2020-04-07T15:56:00Z"/>
          <w:rFonts w:eastAsia="MS Mincho"/>
          <w:noProof/>
          <w:rPrChange w:id="2487" w:author="CR#1467r1" w:date="2020-04-07T17:00:00Z">
            <w:rPr>
              <w:ins w:id="2488" w:author="CR#1465r1" w:date="2020-04-07T15:56:00Z"/>
              <w:rFonts w:eastAsia="MS Mincho"/>
              <w:noProof/>
            </w:rPr>
          </w:rPrChange>
        </w:rPr>
      </w:pPr>
      <w:ins w:id="2489" w:author="CR#1465r1" w:date="2020-04-07T15:56:00Z">
        <w:r w:rsidRPr="00B874D6">
          <w:rPr>
            <w:rFonts w:eastAsia="MS Mincho"/>
            <w:b/>
            <w:bCs/>
            <w:noProof/>
            <w:rPrChange w:id="2490" w:author="CR#1467r1" w:date="2020-04-07T17:00:00Z">
              <w:rPr>
                <w:rFonts w:eastAsia="MS Mincho"/>
                <w:b/>
                <w:bCs/>
                <w:noProof/>
              </w:rPr>
            </w:rPrChange>
          </w:rPr>
          <w:t>Transmission using PUR:</w:t>
        </w:r>
        <w:r w:rsidRPr="00B874D6">
          <w:rPr>
            <w:rFonts w:eastAsia="MS Mincho"/>
            <w:noProof/>
            <w:rPrChange w:id="2491" w:author="CR#1467r1" w:date="2020-04-07T17:00:00Z">
              <w:rPr>
                <w:rFonts w:eastAsia="MS Mincho"/>
                <w:noProof/>
              </w:rPr>
            </w:rPrChange>
          </w:rPr>
          <w:t xml:space="preserve">  Allows one uplink data transmission using preconfigured uplink resource from RRC_IDLE mode as specified in TS 36.300 [9]. Transmission using PUR refers to both CP transmission using PUR and UP transmission using PUR.</w:t>
        </w:r>
      </w:ins>
    </w:p>
    <w:p w:rsidR="00B3680C" w:rsidRPr="00B874D6" w:rsidRDefault="00066310" w:rsidP="00B3680C">
      <w:pPr>
        <w:rPr>
          <w:noProof/>
          <w:rPrChange w:id="2492" w:author="CR#1467r1" w:date="2020-04-07T17:00:00Z">
            <w:rPr>
              <w:noProof/>
            </w:rPr>
          </w:rPrChange>
        </w:rPr>
      </w:pPr>
      <w:r w:rsidRPr="00B874D6">
        <w:rPr>
          <w:b/>
          <w:noProof/>
          <w:rPrChange w:id="2493" w:author="CR#1467r1" w:date="2020-04-07T17:00:00Z">
            <w:rPr>
              <w:b/>
              <w:noProof/>
            </w:rPr>
          </w:rPrChange>
        </w:rPr>
        <w:t>UL HARQ RTT Timer</w:t>
      </w:r>
      <w:r w:rsidRPr="00B874D6">
        <w:rPr>
          <w:noProof/>
          <w:rPrChange w:id="2494" w:author="CR#1467r1" w:date="2020-04-07T17:00:00Z">
            <w:rPr>
              <w:noProof/>
            </w:rPr>
          </w:rPrChange>
        </w:rPr>
        <w:t>: This parameter specifies the minimum amount of subframe(s) before a UL HARQ retransmission grant is expected by the MAC entity.</w:t>
      </w:r>
    </w:p>
    <w:p w:rsidR="00066310" w:rsidRPr="00B874D6" w:rsidRDefault="00B3680C" w:rsidP="00066310">
      <w:pPr>
        <w:rPr>
          <w:noProof/>
          <w:rPrChange w:id="2495" w:author="CR#1467r1" w:date="2020-04-07T17:00:00Z">
            <w:rPr>
              <w:noProof/>
            </w:rPr>
          </w:rPrChange>
        </w:rPr>
      </w:pPr>
      <w:r w:rsidRPr="00B874D6">
        <w:rPr>
          <w:b/>
          <w:lang w:eastAsia="zh-CN"/>
          <w:rPrChange w:id="2496" w:author="CR#1467r1" w:date="2020-04-07T17:00:00Z">
            <w:rPr>
              <w:b/>
              <w:lang w:eastAsia="zh-CN"/>
            </w:rPr>
          </w:rPrChange>
        </w:rPr>
        <w:t>V2X s</w:t>
      </w:r>
      <w:r w:rsidRPr="00B874D6">
        <w:rPr>
          <w:b/>
          <w:rPrChange w:id="2497" w:author="CR#1467r1" w:date="2020-04-07T17:00:00Z">
            <w:rPr>
              <w:b/>
            </w:rPr>
          </w:rPrChange>
        </w:rPr>
        <w:t>idelink communication</w:t>
      </w:r>
      <w:r w:rsidRPr="00B874D6">
        <w:rPr>
          <w:rPrChange w:id="2498" w:author="CR#1467r1" w:date="2020-04-07T17:00:00Z">
            <w:rPr/>
          </w:rPrChange>
        </w:rPr>
        <w:t xml:space="preserve">: AS functionality enabling V2X Communication as defined in </w:t>
      </w:r>
      <w:r w:rsidR="00EB63D2" w:rsidRPr="00B874D6">
        <w:rPr>
          <w:rPrChange w:id="2499" w:author="CR#1467r1" w:date="2020-04-07T17:00:00Z">
            <w:rPr/>
          </w:rPrChange>
        </w:rPr>
        <w:t>TS 23.285 [</w:t>
      </w:r>
      <w:r w:rsidRPr="00B874D6">
        <w:rPr>
          <w:rPrChange w:id="2500" w:author="CR#1467r1" w:date="2020-04-07T17:00:00Z">
            <w:rPr/>
          </w:rPrChange>
        </w:rPr>
        <w:t>14], between nearby UEs, using E-UTRA technology but not traversing any network node</w:t>
      </w:r>
      <w:r w:rsidRPr="00B874D6">
        <w:rPr>
          <w:lang w:eastAsia="zh-CN"/>
          <w:rPrChange w:id="2501" w:author="CR#1467r1" w:date="2020-04-07T17:00:00Z">
            <w:rPr>
              <w:lang w:eastAsia="zh-CN"/>
            </w:rPr>
          </w:rPrChange>
        </w:rPr>
        <w:t>.</w:t>
      </w:r>
    </w:p>
    <w:p w:rsidR="000F60B1" w:rsidRPr="00B874D6" w:rsidRDefault="00ED2C6E" w:rsidP="00707196">
      <w:pPr>
        <w:pStyle w:val="NO"/>
        <w:rPr>
          <w:noProof/>
          <w:rPrChange w:id="2502" w:author="CR#1467r1" w:date="2020-04-07T17:00:00Z">
            <w:rPr>
              <w:noProof/>
            </w:rPr>
          </w:rPrChange>
        </w:rPr>
      </w:pPr>
      <w:r w:rsidRPr="00B874D6">
        <w:rPr>
          <w:rFonts w:eastAsia="MS Mincho"/>
          <w:noProof/>
          <w:rPrChange w:id="2503" w:author="CR#1467r1" w:date="2020-04-07T17:00:00Z">
            <w:rPr>
              <w:rFonts w:eastAsia="MS Mincho"/>
              <w:noProof/>
            </w:rPr>
          </w:rPrChange>
        </w:rPr>
        <w:t>NOTE:</w:t>
      </w:r>
      <w:r w:rsidRPr="00B874D6">
        <w:rPr>
          <w:rFonts w:eastAsia="MS Mincho"/>
          <w:noProof/>
          <w:rPrChange w:id="2504" w:author="CR#1467r1" w:date="2020-04-07T17:00:00Z">
            <w:rPr>
              <w:rFonts w:eastAsia="MS Mincho"/>
              <w:noProof/>
            </w:rPr>
          </w:rPrChange>
        </w:rPr>
        <w:tab/>
        <w:t xml:space="preserve">A timer is </w:t>
      </w:r>
      <w:r w:rsidRPr="00B874D6">
        <w:rPr>
          <w:noProof/>
          <w:rPrChange w:id="2505" w:author="CR#1467r1" w:date="2020-04-07T17:00:00Z">
            <w:rPr>
              <w:noProof/>
            </w:rPr>
          </w:rPrChange>
        </w:rPr>
        <w:t>running once it is started, until it is stopped or until it expires</w:t>
      </w:r>
      <w:r w:rsidR="00414597" w:rsidRPr="00B874D6">
        <w:rPr>
          <w:noProof/>
          <w:lang w:eastAsia="zh-CN"/>
          <w:rPrChange w:id="2506" w:author="CR#1467r1" w:date="2020-04-07T17:00:00Z">
            <w:rPr>
              <w:noProof/>
              <w:lang w:eastAsia="zh-CN"/>
            </w:rPr>
          </w:rPrChange>
        </w:rPr>
        <w:t>; otherwise it is not running</w:t>
      </w:r>
      <w:r w:rsidR="00414597" w:rsidRPr="00B874D6">
        <w:rPr>
          <w:noProof/>
          <w:rPrChange w:id="2507" w:author="CR#1467r1" w:date="2020-04-07T17:00:00Z">
            <w:rPr>
              <w:noProof/>
            </w:rPr>
          </w:rPrChange>
        </w:rPr>
        <w:t>.</w:t>
      </w:r>
      <w:r w:rsidR="00414597" w:rsidRPr="00B874D6">
        <w:rPr>
          <w:noProof/>
          <w:lang w:eastAsia="zh-CN"/>
          <w:rPrChange w:id="2508" w:author="CR#1467r1" w:date="2020-04-07T17:00:00Z">
            <w:rPr>
              <w:noProof/>
              <w:lang w:eastAsia="zh-CN"/>
            </w:rPr>
          </w:rPrChange>
        </w:rPr>
        <w:t xml:space="preserve"> A timer can be started if it is not running or restarted if it is running</w:t>
      </w:r>
      <w:r w:rsidR="00414597" w:rsidRPr="00B874D6">
        <w:rPr>
          <w:noProof/>
          <w:rPrChange w:id="2509" w:author="CR#1467r1" w:date="2020-04-07T17:00:00Z">
            <w:rPr>
              <w:noProof/>
            </w:rPr>
          </w:rPrChange>
        </w:rPr>
        <w:t>.</w:t>
      </w:r>
      <w:r w:rsidR="00414597" w:rsidRPr="00B874D6">
        <w:rPr>
          <w:noProof/>
          <w:lang w:eastAsia="zh-CN"/>
          <w:rPrChange w:id="2510" w:author="CR#1467r1" w:date="2020-04-07T17:00:00Z">
            <w:rPr>
              <w:noProof/>
              <w:lang w:eastAsia="zh-CN"/>
            </w:rPr>
          </w:rPrChange>
        </w:rPr>
        <w:t xml:space="preserve"> A Timer is always started or restarted from its initial value</w:t>
      </w:r>
      <w:r w:rsidRPr="00B874D6">
        <w:rPr>
          <w:noProof/>
          <w:rPrChange w:id="2511" w:author="CR#1467r1" w:date="2020-04-07T17:00:00Z">
            <w:rPr>
              <w:noProof/>
            </w:rPr>
          </w:rPrChange>
        </w:rPr>
        <w:t>.</w:t>
      </w:r>
    </w:p>
    <w:p w:rsidR="00ED2C6E" w:rsidRPr="00B874D6" w:rsidRDefault="00ED2C6E" w:rsidP="00707196">
      <w:pPr>
        <w:pStyle w:val="Heading2"/>
        <w:rPr>
          <w:noProof/>
          <w:rPrChange w:id="2512" w:author="CR#1467r1" w:date="2020-04-07T17:00:00Z">
            <w:rPr>
              <w:noProof/>
            </w:rPr>
          </w:rPrChange>
        </w:rPr>
      </w:pPr>
      <w:bookmarkStart w:id="2513" w:name="_Toc29242932"/>
      <w:r w:rsidRPr="00B874D6">
        <w:rPr>
          <w:noProof/>
          <w:rPrChange w:id="2514" w:author="CR#1467r1" w:date="2020-04-07T17:00:00Z">
            <w:rPr>
              <w:noProof/>
            </w:rPr>
          </w:rPrChange>
        </w:rPr>
        <w:t>3.2</w:t>
      </w:r>
      <w:r w:rsidRPr="00B874D6">
        <w:rPr>
          <w:noProof/>
          <w:rPrChange w:id="2515" w:author="CR#1467r1" w:date="2020-04-07T17:00:00Z">
            <w:rPr>
              <w:noProof/>
            </w:rPr>
          </w:rPrChange>
        </w:rPr>
        <w:tab/>
        <w:t>Abbreviations</w:t>
      </w:r>
      <w:bookmarkEnd w:id="2513"/>
    </w:p>
    <w:p w:rsidR="00ED2C6E" w:rsidRPr="00B874D6" w:rsidRDefault="00ED2C6E" w:rsidP="00707196">
      <w:pPr>
        <w:keepNext/>
        <w:rPr>
          <w:noProof/>
          <w:rPrChange w:id="2516" w:author="CR#1467r1" w:date="2020-04-07T17:00:00Z">
            <w:rPr>
              <w:noProof/>
            </w:rPr>
          </w:rPrChange>
        </w:rPr>
      </w:pPr>
      <w:r w:rsidRPr="00B874D6">
        <w:rPr>
          <w:noProof/>
          <w:rPrChange w:id="2517" w:author="CR#1467r1" w:date="2020-04-07T17:00:00Z">
            <w:rPr>
              <w:noProof/>
            </w:rPr>
          </w:rPrChange>
        </w:rPr>
        <w:t xml:space="preserve">For the purposes of the present document, the abbreviations given in </w:t>
      </w:r>
      <w:r w:rsidR="00EB63D2" w:rsidRPr="00B874D6">
        <w:rPr>
          <w:noProof/>
          <w:rPrChange w:id="2518" w:author="CR#1467r1" w:date="2020-04-07T17:00:00Z">
            <w:rPr>
              <w:noProof/>
            </w:rPr>
          </w:rPrChange>
        </w:rPr>
        <w:t>TR 21.905 [</w:t>
      </w:r>
      <w:r w:rsidRPr="00B874D6">
        <w:rPr>
          <w:noProof/>
          <w:rPrChange w:id="2519" w:author="CR#1467r1" w:date="2020-04-07T17:00:00Z">
            <w:rPr>
              <w:noProof/>
            </w:rPr>
          </w:rPrChange>
        </w:rPr>
        <w:t xml:space="preserve">1] and the following apply. An abbreviation defined in the present document takes precedence over the definition of the same abbreviation, if any, in </w:t>
      </w:r>
      <w:r w:rsidR="00EB63D2" w:rsidRPr="00B874D6">
        <w:rPr>
          <w:noProof/>
          <w:rPrChange w:id="2520" w:author="CR#1467r1" w:date="2020-04-07T17:00:00Z">
            <w:rPr>
              <w:noProof/>
            </w:rPr>
          </w:rPrChange>
        </w:rPr>
        <w:t>TR 21.905 [</w:t>
      </w:r>
      <w:r w:rsidRPr="00B874D6">
        <w:rPr>
          <w:noProof/>
          <w:rPrChange w:id="2521" w:author="CR#1467r1" w:date="2020-04-07T17:00:00Z">
            <w:rPr>
              <w:noProof/>
            </w:rPr>
          </w:rPrChange>
        </w:rPr>
        <w:t>1].</w:t>
      </w:r>
    </w:p>
    <w:p w:rsidR="00FC348B" w:rsidRPr="00B874D6" w:rsidRDefault="00FC348B" w:rsidP="00FC348B">
      <w:pPr>
        <w:pStyle w:val="EW"/>
        <w:ind w:left="2268" w:hanging="1984"/>
        <w:rPr>
          <w:ins w:id="2522" w:author="CR#1465r1" w:date="2020-04-07T15:57:00Z"/>
          <w:rPrChange w:id="2523" w:author="CR#1467r1" w:date="2020-04-07T17:00:00Z">
            <w:rPr>
              <w:ins w:id="2524" w:author="CR#1465r1" w:date="2020-04-07T15:57:00Z"/>
            </w:rPr>
          </w:rPrChange>
        </w:rPr>
      </w:pPr>
      <w:ins w:id="2525" w:author="CR#1465r1" w:date="2020-04-07T15:57:00Z">
        <w:r w:rsidRPr="00B874D6">
          <w:rPr>
            <w:rPrChange w:id="2526" w:author="CR#1467r1" w:date="2020-04-07T17:00:00Z">
              <w:rPr/>
            </w:rPrChange>
          </w:rPr>
          <w:t>AS</w:t>
        </w:r>
        <w:r w:rsidRPr="00B874D6">
          <w:rPr>
            <w:rPrChange w:id="2527" w:author="CR#1467r1" w:date="2020-04-07T17:00:00Z">
              <w:rPr/>
            </w:rPrChange>
          </w:rPr>
          <w:tab/>
          <w:t>Access stratum</w:t>
        </w:r>
      </w:ins>
    </w:p>
    <w:p w:rsidR="007879AF" w:rsidRPr="00B874D6" w:rsidRDefault="007879AF" w:rsidP="009A369B">
      <w:pPr>
        <w:pStyle w:val="EW"/>
        <w:ind w:left="2268" w:hanging="1984"/>
        <w:rPr>
          <w:rPrChange w:id="2528" w:author="CR#1467r1" w:date="2020-04-07T17:00:00Z">
            <w:rPr/>
          </w:rPrChange>
        </w:rPr>
      </w:pPr>
      <w:r w:rsidRPr="00B874D6">
        <w:rPr>
          <w:rPrChange w:id="2529" w:author="CR#1467r1" w:date="2020-04-07T17:00:00Z">
            <w:rPr/>
          </w:rPrChange>
        </w:rPr>
        <w:t>AUL</w:t>
      </w:r>
      <w:r w:rsidRPr="00B874D6">
        <w:rPr>
          <w:rPrChange w:id="2530" w:author="CR#1467r1" w:date="2020-04-07T17:00:00Z">
            <w:rPr/>
          </w:rPrChange>
        </w:rPr>
        <w:tab/>
        <w:t>Autonomous Uplink</w:t>
      </w:r>
    </w:p>
    <w:p w:rsidR="003B526F" w:rsidRPr="00B874D6" w:rsidRDefault="003B526F" w:rsidP="009A369B">
      <w:pPr>
        <w:pStyle w:val="EW"/>
        <w:ind w:left="2268" w:hanging="1984"/>
        <w:rPr>
          <w:noProof/>
          <w:rPrChange w:id="2531" w:author="CR#1467r1" w:date="2020-04-07T17:00:00Z">
            <w:rPr>
              <w:noProof/>
            </w:rPr>
          </w:rPrChange>
        </w:rPr>
      </w:pPr>
      <w:r w:rsidRPr="00B874D6">
        <w:rPr>
          <w:rPrChange w:id="2532" w:author="CR#1467r1" w:date="2020-04-07T17:00:00Z">
            <w:rPr/>
          </w:rPrChange>
        </w:rPr>
        <w:t>BL</w:t>
      </w:r>
      <w:r w:rsidRPr="00B874D6">
        <w:rPr>
          <w:rPrChange w:id="2533" w:author="CR#1467r1" w:date="2020-04-07T17:00:00Z">
            <w:rPr/>
          </w:rPrChange>
        </w:rPr>
        <w:tab/>
        <w:t>Bandwidth reduced Low complexity</w:t>
      </w:r>
    </w:p>
    <w:p w:rsidR="0097342E" w:rsidRPr="00B874D6" w:rsidRDefault="0097342E" w:rsidP="009A369B">
      <w:pPr>
        <w:pStyle w:val="EW"/>
        <w:ind w:left="2268" w:hanging="1984"/>
        <w:rPr>
          <w:noProof/>
          <w:rPrChange w:id="2534" w:author="CR#1467r1" w:date="2020-04-07T17:00:00Z">
            <w:rPr>
              <w:noProof/>
            </w:rPr>
          </w:rPrChange>
        </w:rPr>
      </w:pPr>
      <w:r w:rsidRPr="00B874D6">
        <w:rPr>
          <w:noProof/>
          <w:rPrChange w:id="2535" w:author="CR#1467r1" w:date="2020-04-07T17:00:00Z">
            <w:rPr>
              <w:noProof/>
            </w:rPr>
          </w:rPrChange>
        </w:rPr>
        <w:t>BR</w:t>
      </w:r>
      <w:r w:rsidRPr="00B874D6">
        <w:rPr>
          <w:noProof/>
          <w:rPrChange w:id="2536" w:author="CR#1467r1" w:date="2020-04-07T17:00:00Z">
            <w:rPr>
              <w:noProof/>
            </w:rPr>
          </w:rPrChange>
        </w:rPr>
        <w:tab/>
        <w:t>Bandwidth Reduced</w:t>
      </w:r>
    </w:p>
    <w:p w:rsidR="00246648" w:rsidRPr="00B874D6" w:rsidRDefault="00ED2C6E" w:rsidP="009A369B">
      <w:pPr>
        <w:pStyle w:val="EW"/>
        <w:ind w:left="2268" w:hanging="1984"/>
        <w:rPr>
          <w:noProof/>
          <w:rPrChange w:id="2537" w:author="CR#1467r1" w:date="2020-04-07T17:00:00Z">
            <w:rPr>
              <w:noProof/>
            </w:rPr>
          </w:rPrChange>
        </w:rPr>
      </w:pPr>
      <w:r w:rsidRPr="00B874D6">
        <w:rPr>
          <w:noProof/>
          <w:rPrChange w:id="2538" w:author="CR#1467r1" w:date="2020-04-07T17:00:00Z">
            <w:rPr>
              <w:noProof/>
            </w:rPr>
          </w:rPrChange>
        </w:rPr>
        <w:t>BSR</w:t>
      </w:r>
      <w:r w:rsidRPr="00B874D6">
        <w:rPr>
          <w:noProof/>
          <w:rPrChange w:id="2539" w:author="CR#1467r1" w:date="2020-04-07T17:00:00Z">
            <w:rPr>
              <w:noProof/>
            </w:rPr>
          </w:rPrChange>
        </w:rPr>
        <w:tab/>
        <w:t>Buffer Status Report</w:t>
      </w:r>
    </w:p>
    <w:p w:rsidR="00ED2C6E" w:rsidRPr="00B874D6" w:rsidRDefault="00ED2C6E" w:rsidP="009A369B">
      <w:pPr>
        <w:pStyle w:val="EW"/>
        <w:ind w:left="2268" w:hanging="1984"/>
        <w:rPr>
          <w:noProof/>
          <w:rPrChange w:id="2540" w:author="CR#1467r1" w:date="2020-04-07T17:00:00Z">
            <w:rPr>
              <w:noProof/>
            </w:rPr>
          </w:rPrChange>
        </w:rPr>
      </w:pPr>
      <w:r w:rsidRPr="00B874D6">
        <w:rPr>
          <w:noProof/>
          <w:rPrChange w:id="2541" w:author="CR#1467r1" w:date="2020-04-07T17:00:00Z">
            <w:rPr>
              <w:noProof/>
            </w:rPr>
          </w:rPrChange>
        </w:rPr>
        <w:t>C-RNTI</w:t>
      </w:r>
      <w:r w:rsidRPr="00B874D6">
        <w:rPr>
          <w:noProof/>
          <w:rPrChange w:id="2542" w:author="CR#1467r1" w:date="2020-04-07T17:00:00Z">
            <w:rPr>
              <w:noProof/>
            </w:rPr>
          </w:rPrChange>
        </w:rPr>
        <w:tab/>
        <w:t>Cell RNTI</w:t>
      </w:r>
    </w:p>
    <w:p w:rsidR="005A22E8" w:rsidRPr="00B874D6" w:rsidRDefault="005A22E8" w:rsidP="009A369B">
      <w:pPr>
        <w:pStyle w:val="EW"/>
        <w:ind w:left="2268" w:hanging="1984"/>
        <w:rPr>
          <w:noProof/>
          <w:rPrChange w:id="2543" w:author="CR#1467r1" w:date="2020-04-07T17:00:00Z">
            <w:rPr>
              <w:noProof/>
            </w:rPr>
          </w:rPrChange>
        </w:rPr>
      </w:pPr>
      <w:r w:rsidRPr="00B874D6">
        <w:rPr>
          <w:noProof/>
          <w:rPrChange w:id="2544" w:author="CR#1467r1" w:date="2020-04-07T17:00:00Z">
            <w:rPr>
              <w:noProof/>
            </w:rPr>
          </w:rPrChange>
        </w:rPr>
        <w:t>CBR</w:t>
      </w:r>
      <w:r w:rsidRPr="00B874D6">
        <w:rPr>
          <w:noProof/>
          <w:rPrChange w:id="2545" w:author="CR#1467r1" w:date="2020-04-07T17:00:00Z">
            <w:rPr>
              <w:noProof/>
            </w:rPr>
          </w:rPrChange>
        </w:rPr>
        <w:tab/>
        <w:t>Channel Busy Ratio</w:t>
      </w:r>
    </w:p>
    <w:p w:rsidR="00AA56A9" w:rsidRPr="00B874D6" w:rsidRDefault="00AA56A9" w:rsidP="009A369B">
      <w:pPr>
        <w:pStyle w:val="EW"/>
        <w:ind w:left="2268" w:hanging="1984"/>
        <w:rPr>
          <w:noProof/>
          <w:rPrChange w:id="2546" w:author="CR#1467r1" w:date="2020-04-07T17:00:00Z">
            <w:rPr>
              <w:noProof/>
            </w:rPr>
          </w:rPrChange>
        </w:rPr>
      </w:pPr>
      <w:r w:rsidRPr="00B874D6">
        <w:rPr>
          <w:noProof/>
          <w:rPrChange w:id="2547" w:author="CR#1467r1" w:date="2020-04-07T17:00:00Z">
            <w:rPr>
              <w:noProof/>
            </w:rPr>
          </w:rPrChange>
        </w:rPr>
        <w:t>CC-RNTI</w:t>
      </w:r>
      <w:r w:rsidRPr="00B874D6">
        <w:rPr>
          <w:noProof/>
          <w:rPrChange w:id="2548" w:author="CR#1467r1" w:date="2020-04-07T17:00:00Z">
            <w:rPr>
              <w:noProof/>
            </w:rPr>
          </w:rPrChange>
        </w:rPr>
        <w:tab/>
        <w:t>Common Control RNTI</w:t>
      </w:r>
    </w:p>
    <w:p w:rsidR="00544588" w:rsidRPr="00B874D6" w:rsidRDefault="00544588" w:rsidP="00544588">
      <w:pPr>
        <w:pStyle w:val="EW"/>
        <w:ind w:left="2268" w:hanging="1984"/>
        <w:rPr>
          <w:ins w:id="2549" w:author="CR#1463r2" w:date="2020-04-07T15:47:00Z"/>
          <w:noProof/>
          <w:rPrChange w:id="2550" w:author="CR#1467r1" w:date="2020-04-07T17:00:00Z">
            <w:rPr>
              <w:ins w:id="2551" w:author="CR#1463r2" w:date="2020-04-07T15:47:00Z"/>
              <w:noProof/>
            </w:rPr>
          </w:rPrChange>
        </w:rPr>
      </w:pPr>
      <w:ins w:id="2552" w:author="CR#1463r2" w:date="2020-04-07T15:47:00Z">
        <w:r w:rsidRPr="00B874D6">
          <w:rPr>
            <w:noProof/>
            <w:rPrChange w:id="2553" w:author="CR#1467r1" w:date="2020-04-07T17:00:00Z">
              <w:rPr>
                <w:noProof/>
              </w:rPr>
            </w:rPrChange>
          </w:rPr>
          <w:t>CG</w:t>
        </w:r>
        <w:r w:rsidRPr="00B874D6">
          <w:rPr>
            <w:noProof/>
            <w:rPrChange w:id="2554" w:author="CR#1467r1" w:date="2020-04-07T17:00:00Z">
              <w:rPr>
                <w:noProof/>
              </w:rPr>
            </w:rPrChange>
          </w:rPr>
          <w:tab/>
          <w:t>Cell Group</w:t>
        </w:r>
      </w:ins>
    </w:p>
    <w:p w:rsidR="00C01C90" w:rsidRPr="00B874D6" w:rsidRDefault="00ED2C6E" w:rsidP="009A369B">
      <w:pPr>
        <w:pStyle w:val="EW"/>
        <w:ind w:left="2268" w:hanging="1984"/>
        <w:rPr>
          <w:noProof/>
          <w:rPrChange w:id="2555" w:author="CR#1467r1" w:date="2020-04-07T17:00:00Z">
            <w:rPr>
              <w:noProof/>
            </w:rPr>
          </w:rPrChange>
        </w:rPr>
      </w:pPr>
      <w:r w:rsidRPr="00B874D6">
        <w:rPr>
          <w:noProof/>
          <w:rPrChange w:id="2556" w:author="CR#1467r1" w:date="2020-04-07T17:00:00Z">
            <w:rPr>
              <w:noProof/>
            </w:rPr>
          </w:rPrChange>
        </w:rPr>
        <w:t>CQI</w:t>
      </w:r>
      <w:r w:rsidRPr="00B874D6">
        <w:rPr>
          <w:noProof/>
          <w:rPrChange w:id="2557" w:author="CR#1467r1" w:date="2020-04-07T17:00:00Z">
            <w:rPr>
              <w:noProof/>
            </w:rPr>
          </w:rPrChange>
        </w:rPr>
        <w:tab/>
        <w:t>Channel Quality Indicator</w:t>
      </w:r>
    </w:p>
    <w:p w:rsidR="00573125" w:rsidRPr="00B874D6" w:rsidRDefault="00C01C90" w:rsidP="009A369B">
      <w:pPr>
        <w:pStyle w:val="EW"/>
        <w:ind w:left="2268" w:hanging="1984"/>
        <w:rPr>
          <w:noProof/>
          <w:rPrChange w:id="2558" w:author="CR#1467r1" w:date="2020-04-07T17:00:00Z">
            <w:rPr>
              <w:noProof/>
            </w:rPr>
          </w:rPrChange>
        </w:rPr>
      </w:pPr>
      <w:r w:rsidRPr="00B874D6">
        <w:rPr>
          <w:noProof/>
          <w:rPrChange w:id="2559" w:author="CR#1467r1" w:date="2020-04-07T17:00:00Z">
            <w:rPr>
              <w:noProof/>
            </w:rPr>
          </w:rPrChange>
        </w:rPr>
        <w:t>CRI</w:t>
      </w:r>
      <w:r w:rsidRPr="00B874D6">
        <w:rPr>
          <w:noProof/>
          <w:rPrChange w:id="2560" w:author="CR#1467r1" w:date="2020-04-07T17:00:00Z">
            <w:rPr>
              <w:noProof/>
            </w:rPr>
          </w:rPrChange>
        </w:rPr>
        <w:tab/>
        <w:t>CSI-RS Resource Indicator</w:t>
      </w:r>
    </w:p>
    <w:p w:rsidR="007E494A" w:rsidRPr="00B874D6" w:rsidRDefault="00573125" w:rsidP="007E494A">
      <w:pPr>
        <w:pStyle w:val="EW"/>
        <w:ind w:left="2268" w:hanging="1984"/>
        <w:rPr>
          <w:rPrChange w:id="2561" w:author="CR#1467r1" w:date="2020-04-07T17:00:00Z">
            <w:rPr/>
          </w:rPrChange>
        </w:rPr>
      </w:pPr>
      <w:r w:rsidRPr="00B874D6">
        <w:rPr>
          <w:noProof/>
          <w:rPrChange w:id="2562" w:author="CR#1467r1" w:date="2020-04-07T17:00:00Z">
            <w:rPr>
              <w:noProof/>
            </w:rPr>
          </w:rPrChange>
        </w:rPr>
        <w:t>CSI</w:t>
      </w:r>
      <w:r w:rsidRPr="00B874D6">
        <w:rPr>
          <w:noProof/>
          <w:rPrChange w:id="2563" w:author="CR#1467r1" w:date="2020-04-07T17:00:00Z">
            <w:rPr>
              <w:noProof/>
            </w:rPr>
          </w:rPrChange>
        </w:rPr>
        <w:tab/>
      </w:r>
      <w:r w:rsidRPr="00B874D6">
        <w:rPr>
          <w:rPrChange w:id="2564" w:author="CR#1467r1" w:date="2020-04-07T17:00:00Z">
            <w:rPr/>
          </w:rPrChange>
        </w:rPr>
        <w:t>Channel State Information</w:t>
      </w:r>
    </w:p>
    <w:p w:rsidR="00544588" w:rsidRPr="00B874D6" w:rsidRDefault="00544588" w:rsidP="00544588">
      <w:pPr>
        <w:pStyle w:val="EW"/>
        <w:ind w:left="2268" w:hanging="1984"/>
        <w:rPr>
          <w:ins w:id="2565" w:author="CR#1463r2" w:date="2020-04-07T15:47:00Z"/>
          <w:rPrChange w:id="2566" w:author="CR#1467r1" w:date="2020-04-07T17:00:00Z">
            <w:rPr>
              <w:ins w:id="2567" w:author="CR#1463r2" w:date="2020-04-07T15:47:00Z"/>
            </w:rPr>
          </w:rPrChange>
        </w:rPr>
      </w:pPr>
      <w:ins w:id="2568" w:author="CR#1463r2" w:date="2020-04-07T15:47:00Z">
        <w:r w:rsidRPr="00B874D6">
          <w:rPr>
            <w:rFonts w:hint="eastAsia"/>
            <w:lang w:eastAsia="zh-CN"/>
            <w:rPrChange w:id="2569" w:author="CR#1467r1" w:date="2020-04-07T17:00:00Z">
              <w:rPr>
                <w:rFonts w:hint="eastAsia"/>
                <w:lang w:eastAsia="zh-CN"/>
              </w:rPr>
            </w:rPrChange>
          </w:rPr>
          <w:t>DAPS</w:t>
        </w:r>
        <w:r w:rsidRPr="00B874D6">
          <w:rPr>
            <w:rFonts w:hint="eastAsia"/>
            <w:lang w:eastAsia="zh-CN"/>
            <w:rPrChange w:id="2570" w:author="CR#1467r1" w:date="2020-04-07T17:00:00Z">
              <w:rPr>
                <w:rFonts w:hint="eastAsia"/>
                <w:lang w:eastAsia="zh-CN"/>
              </w:rPr>
            </w:rPrChange>
          </w:rPr>
          <w:tab/>
          <w:t>Dual Active Protocol Stack</w:t>
        </w:r>
      </w:ins>
    </w:p>
    <w:p w:rsidR="00FC348B" w:rsidRPr="00B874D6" w:rsidRDefault="00FC348B" w:rsidP="00FC348B">
      <w:pPr>
        <w:pStyle w:val="EW"/>
        <w:ind w:left="2268" w:hanging="1984"/>
        <w:rPr>
          <w:ins w:id="2571" w:author="CR#1465r1" w:date="2020-04-07T15:57:00Z"/>
          <w:rPrChange w:id="2572" w:author="CR#1467r1" w:date="2020-04-07T17:00:00Z">
            <w:rPr>
              <w:ins w:id="2573" w:author="CR#1465r1" w:date="2020-04-07T15:57:00Z"/>
            </w:rPr>
          </w:rPrChange>
        </w:rPr>
      </w:pPr>
      <w:ins w:id="2574" w:author="CR#1465r1" w:date="2020-04-07T15:57:00Z">
        <w:r w:rsidRPr="00B874D6">
          <w:rPr>
            <w:rPrChange w:id="2575" w:author="CR#1467r1" w:date="2020-04-07T17:00:00Z">
              <w:rPr/>
            </w:rPrChange>
          </w:rPr>
          <w:t>DCQR</w:t>
        </w:r>
        <w:r w:rsidRPr="00B874D6">
          <w:rPr>
            <w:rPrChange w:id="2576" w:author="CR#1467r1" w:date="2020-04-07T17:00:00Z">
              <w:rPr/>
            </w:rPrChange>
          </w:rPr>
          <w:tab/>
          <w:t>Downlink Channel Quality Report</w:t>
        </w:r>
      </w:ins>
    </w:p>
    <w:p w:rsidR="00CD30B6" w:rsidRPr="00B874D6" w:rsidRDefault="00CD30B6" w:rsidP="007E494A">
      <w:pPr>
        <w:pStyle w:val="EW"/>
        <w:ind w:left="2268" w:hanging="1984"/>
        <w:rPr>
          <w:rPrChange w:id="2577" w:author="CR#1467r1" w:date="2020-04-07T17:00:00Z">
            <w:rPr/>
          </w:rPrChange>
        </w:rPr>
      </w:pPr>
      <w:r w:rsidRPr="00B874D6">
        <w:rPr>
          <w:rPrChange w:id="2578" w:author="CR#1467r1" w:date="2020-04-07T17:00:00Z">
            <w:rPr/>
          </w:rPrChange>
        </w:rPr>
        <w:t>DRB</w:t>
      </w:r>
      <w:r w:rsidRPr="00B874D6">
        <w:rPr>
          <w:rPrChange w:id="2579" w:author="CR#1467r1" w:date="2020-04-07T17:00:00Z">
            <w:rPr/>
          </w:rPrChange>
        </w:rPr>
        <w:tab/>
        <w:t>Data Radio Bearer</w:t>
      </w:r>
    </w:p>
    <w:p w:rsidR="00ED2C6E" w:rsidRPr="00B874D6" w:rsidRDefault="007E494A" w:rsidP="007E494A">
      <w:pPr>
        <w:pStyle w:val="EW"/>
        <w:ind w:left="2268" w:hanging="1984"/>
        <w:rPr>
          <w:noProof/>
          <w:rPrChange w:id="2580" w:author="CR#1467r1" w:date="2020-04-07T17:00:00Z">
            <w:rPr>
              <w:noProof/>
            </w:rPr>
          </w:rPrChange>
        </w:rPr>
      </w:pPr>
      <w:r w:rsidRPr="00B874D6">
        <w:rPr>
          <w:rPrChange w:id="2581" w:author="CR#1467r1" w:date="2020-04-07T17:00:00Z">
            <w:rPr/>
          </w:rPrChange>
        </w:rPr>
        <w:t>EDT</w:t>
      </w:r>
      <w:r w:rsidRPr="00B874D6">
        <w:rPr>
          <w:rPrChange w:id="2582" w:author="CR#1467r1" w:date="2020-04-07T17:00:00Z">
            <w:rPr/>
          </w:rPrChange>
        </w:rPr>
        <w:tab/>
        <w:t>Early Data Transmission</w:t>
      </w:r>
    </w:p>
    <w:p w:rsidR="00992D77" w:rsidRPr="00B874D6" w:rsidRDefault="00992D77" w:rsidP="009A369B">
      <w:pPr>
        <w:pStyle w:val="EW"/>
        <w:ind w:left="2268" w:hanging="1984"/>
        <w:rPr>
          <w:noProof/>
          <w:rPrChange w:id="2583" w:author="CR#1467r1" w:date="2020-04-07T17:00:00Z">
            <w:rPr>
              <w:noProof/>
            </w:rPr>
          </w:rPrChange>
        </w:rPr>
      </w:pPr>
      <w:r w:rsidRPr="00B874D6">
        <w:rPr>
          <w:noProof/>
          <w:rPrChange w:id="2584" w:author="CR#1467r1" w:date="2020-04-07T17:00:00Z">
            <w:rPr>
              <w:noProof/>
            </w:rPr>
          </w:rPrChange>
        </w:rPr>
        <w:t>eIMTA</w:t>
      </w:r>
      <w:r w:rsidRPr="00B874D6">
        <w:rPr>
          <w:noProof/>
          <w:rPrChange w:id="2585" w:author="CR#1467r1" w:date="2020-04-07T17:00:00Z">
            <w:rPr>
              <w:noProof/>
            </w:rPr>
          </w:rPrChange>
        </w:rPr>
        <w:tab/>
        <w:t>Enhanced Interference Management and Traffic Adaptation</w:t>
      </w:r>
    </w:p>
    <w:p w:rsidR="00992D77" w:rsidRPr="00B874D6" w:rsidRDefault="00992D77" w:rsidP="009A369B">
      <w:pPr>
        <w:pStyle w:val="EW"/>
        <w:ind w:left="2268" w:hanging="1984"/>
        <w:rPr>
          <w:noProof/>
          <w:rPrChange w:id="2586" w:author="CR#1467r1" w:date="2020-04-07T17:00:00Z">
            <w:rPr>
              <w:noProof/>
            </w:rPr>
          </w:rPrChange>
        </w:rPr>
      </w:pPr>
      <w:r w:rsidRPr="00B874D6">
        <w:rPr>
          <w:noProof/>
          <w:rPrChange w:id="2587" w:author="CR#1467r1" w:date="2020-04-07T17:00:00Z">
            <w:rPr>
              <w:noProof/>
            </w:rPr>
          </w:rPrChange>
        </w:rPr>
        <w:t>eIMTA-RNTI</w:t>
      </w:r>
      <w:r w:rsidRPr="00B874D6">
        <w:rPr>
          <w:noProof/>
          <w:rPrChange w:id="2588" w:author="CR#1467r1" w:date="2020-04-07T17:00:00Z">
            <w:rPr>
              <w:noProof/>
            </w:rPr>
          </w:rPrChange>
        </w:rPr>
        <w:tab/>
        <w:t>Enhanced Interference Management and Traffic Adaptation - RNTI</w:t>
      </w:r>
    </w:p>
    <w:p w:rsidR="00ED2C6E" w:rsidRPr="00B874D6" w:rsidRDefault="00ED2C6E" w:rsidP="009A369B">
      <w:pPr>
        <w:pStyle w:val="EW"/>
        <w:ind w:left="2268" w:hanging="1984"/>
        <w:rPr>
          <w:noProof/>
          <w:rPrChange w:id="2589" w:author="CR#1467r1" w:date="2020-04-07T17:00:00Z">
            <w:rPr>
              <w:noProof/>
            </w:rPr>
          </w:rPrChange>
        </w:rPr>
      </w:pPr>
      <w:r w:rsidRPr="00B874D6">
        <w:rPr>
          <w:noProof/>
          <w:rPrChange w:id="2590" w:author="CR#1467r1" w:date="2020-04-07T17:00:00Z">
            <w:rPr>
              <w:noProof/>
            </w:rPr>
          </w:rPrChange>
        </w:rPr>
        <w:t>E-UTRA</w:t>
      </w:r>
      <w:r w:rsidRPr="00B874D6">
        <w:rPr>
          <w:noProof/>
          <w:rPrChange w:id="2591" w:author="CR#1467r1" w:date="2020-04-07T17:00:00Z">
            <w:rPr>
              <w:noProof/>
            </w:rPr>
          </w:rPrChange>
        </w:rPr>
        <w:tab/>
        <w:t>Evolved UMTS Terrestrial Radio Access</w:t>
      </w:r>
    </w:p>
    <w:p w:rsidR="00A30C57" w:rsidRPr="00B874D6" w:rsidRDefault="00ED2C6E" w:rsidP="009A369B">
      <w:pPr>
        <w:pStyle w:val="EW"/>
        <w:ind w:left="2268" w:hanging="1984"/>
        <w:rPr>
          <w:noProof/>
          <w:lang w:eastAsia="zh-CN"/>
          <w:rPrChange w:id="2592" w:author="CR#1467r1" w:date="2020-04-07T17:00:00Z">
            <w:rPr>
              <w:noProof/>
              <w:lang w:eastAsia="zh-CN"/>
            </w:rPr>
          </w:rPrChange>
        </w:rPr>
      </w:pPr>
      <w:r w:rsidRPr="00B874D6">
        <w:rPr>
          <w:noProof/>
          <w:rPrChange w:id="2593" w:author="CR#1467r1" w:date="2020-04-07T17:00:00Z">
            <w:rPr>
              <w:noProof/>
            </w:rPr>
          </w:rPrChange>
        </w:rPr>
        <w:t>E-UTRAN</w:t>
      </w:r>
      <w:r w:rsidRPr="00B874D6">
        <w:rPr>
          <w:noProof/>
          <w:rPrChange w:id="2594" w:author="CR#1467r1" w:date="2020-04-07T17:00:00Z">
            <w:rPr>
              <w:noProof/>
            </w:rPr>
          </w:rPrChange>
        </w:rPr>
        <w:tab/>
        <w:t>Evolved UMTS Terrestrial Radio Access Network</w:t>
      </w:r>
    </w:p>
    <w:p w:rsidR="00ED2C6E" w:rsidRPr="00B874D6" w:rsidRDefault="00A30C57" w:rsidP="009A369B">
      <w:pPr>
        <w:pStyle w:val="EW"/>
        <w:ind w:left="2268" w:hanging="1984"/>
        <w:rPr>
          <w:noProof/>
          <w:rPrChange w:id="2595" w:author="CR#1467r1" w:date="2020-04-07T17:00:00Z">
            <w:rPr>
              <w:noProof/>
            </w:rPr>
          </w:rPrChange>
        </w:rPr>
      </w:pPr>
      <w:r w:rsidRPr="00B874D6">
        <w:rPr>
          <w:rFonts w:eastAsia="MS Mincho"/>
          <w:lang w:eastAsia="zh-CN"/>
          <w:rPrChange w:id="2596" w:author="CR#1467r1" w:date="2020-04-07T17:00:00Z">
            <w:rPr>
              <w:rFonts w:eastAsia="MS Mincho"/>
              <w:lang w:eastAsia="zh-CN"/>
            </w:rPr>
          </w:rPrChange>
        </w:rPr>
        <w:t>G-RNTI</w:t>
      </w:r>
      <w:r w:rsidRPr="00B874D6">
        <w:rPr>
          <w:lang w:eastAsia="zh-CN"/>
          <w:rPrChange w:id="2597" w:author="CR#1467r1" w:date="2020-04-07T17:00:00Z">
            <w:rPr>
              <w:lang w:eastAsia="zh-CN"/>
            </w:rPr>
          </w:rPrChange>
        </w:rPr>
        <w:tab/>
      </w:r>
      <w:r w:rsidRPr="00B874D6">
        <w:rPr>
          <w:rFonts w:eastAsia="MS Mincho"/>
          <w:lang w:eastAsia="zh-CN"/>
          <w:rPrChange w:id="2598" w:author="CR#1467r1" w:date="2020-04-07T17:00:00Z">
            <w:rPr>
              <w:rFonts w:eastAsia="MS Mincho"/>
              <w:lang w:eastAsia="zh-CN"/>
            </w:rPr>
          </w:rPrChange>
        </w:rPr>
        <w:t>Group RNTI</w:t>
      </w:r>
    </w:p>
    <w:p w:rsidR="007540A7" w:rsidRPr="00B874D6" w:rsidRDefault="007540A7" w:rsidP="009A369B">
      <w:pPr>
        <w:pStyle w:val="EW"/>
        <w:ind w:left="2268" w:hanging="1984"/>
        <w:rPr>
          <w:noProof/>
          <w:rPrChange w:id="2599" w:author="CR#1467r1" w:date="2020-04-07T17:00:00Z">
            <w:rPr>
              <w:noProof/>
            </w:rPr>
          </w:rPrChange>
        </w:rPr>
      </w:pPr>
      <w:r w:rsidRPr="00B874D6">
        <w:rPr>
          <w:noProof/>
          <w:rPrChange w:id="2600" w:author="CR#1467r1" w:date="2020-04-07T17:00:00Z">
            <w:rPr>
              <w:noProof/>
            </w:rPr>
          </w:rPrChange>
        </w:rPr>
        <w:t>H-SFN</w:t>
      </w:r>
      <w:r w:rsidRPr="00B874D6">
        <w:rPr>
          <w:noProof/>
          <w:rPrChange w:id="2601" w:author="CR#1467r1" w:date="2020-04-07T17:00:00Z">
            <w:rPr>
              <w:noProof/>
            </w:rPr>
          </w:rPrChange>
        </w:rPr>
        <w:tab/>
        <w:t>Hyper SFN</w:t>
      </w:r>
    </w:p>
    <w:p w:rsidR="00CB6BF9" w:rsidRPr="00B874D6" w:rsidRDefault="00ED2C6E" w:rsidP="009A369B">
      <w:pPr>
        <w:pStyle w:val="EW"/>
        <w:ind w:left="2268" w:hanging="1984"/>
        <w:rPr>
          <w:noProof/>
          <w:rPrChange w:id="2602" w:author="CR#1467r1" w:date="2020-04-07T17:00:00Z">
            <w:rPr>
              <w:noProof/>
            </w:rPr>
          </w:rPrChange>
        </w:rPr>
      </w:pPr>
      <w:r w:rsidRPr="00B874D6">
        <w:rPr>
          <w:noProof/>
          <w:rPrChange w:id="2603" w:author="CR#1467r1" w:date="2020-04-07T17:00:00Z">
            <w:rPr>
              <w:noProof/>
            </w:rPr>
          </w:rPrChange>
        </w:rPr>
        <w:t>MAC</w:t>
      </w:r>
      <w:r w:rsidRPr="00B874D6">
        <w:rPr>
          <w:noProof/>
          <w:rPrChange w:id="2604" w:author="CR#1467r1" w:date="2020-04-07T17:00:00Z">
            <w:rPr>
              <w:noProof/>
            </w:rPr>
          </w:rPrChange>
        </w:rPr>
        <w:tab/>
        <w:t>Medium Access Control</w:t>
      </w:r>
    </w:p>
    <w:p w:rsidR="00ED2C6E" w:rsidRPr="00B874D6" w:rsidRDefault="00CB6BF9" w:rsidP="009A369B">
      <w:pPr>
        <w:pStyle w:val="EW"/>
        <w:ind w:left="2268" w:hanging="1984"/>
        <w:rPr>
          <w:noProof/>
          <w:rPrChange w:id="2605" w:author="CR#1467r1" w:date="2020-04-07T17:00:00Z">
            <w:rPr>
              <w:noProof/>
            </w:rPr>
          </w:rPrChange>
        </w:rPr>
      </w:pPr>
      <w:r w:rsidRPr="00B874D6">
        <w:rPr>
          <w:noProof/>
          <w:rPrChange w:id="2606" w:author="CR#1467r1" w:date="2020-04-07T17:00:00Z">
            <w:rPr>
              <w:noProof/>
            </w:rPr>
          </w:rPrChange>
        </w:rPr>
        <w:t>MCG</w:t>
      </w:r>
      <w:r w:rsidRPr="00B874D6">
        <w:rPr>
          <w:noProof/>
          <w:rPrChange w:id="2607" w:author="CR#1467r1" w:date="2020-04-07T17:00:00Z">
            <w:rPr>
              <w:noProof/>
            </w:rPr>
          </w:rPrChange>
        </w:rPr>
        <w:tab/>
        <w:t>Master Cell Group</w:t>
      </w:r>
    </w:p>
    <w:p w:rsidR="003B526F" w:rsidRPr="00B874D6" w:rsidRDefault="00304E14" w:rsidP="009A369B">
      <w:pPr>
        <w:pStyle w:val="EW"/>
        <w:ind w:left="2268" w:hanging="1984"/>
        <w:rPr>
          <w:noProof/>
          <w:rPrChange w:id="2608" w:author="CR#1467r1" w:date="2020-04-07T17:00:00Z">
            <w:rPr>
              <w:noProof/>
            </w:rPr>
          </w:rPrChange>
        </w:rPr>
      </w:pPr>
      <w:r w:rsidRPr="00B874D6">
        <w:rPr>
          <w:noProof/>
          <w:rPrChange w:id="2609" w:author="CR#1467r1" w:date="2020-04-07T17:00:00Z">
            <w:rPr>
              <w:noProof/>
            </w:rPr>
          </w:rPrChange>
        </w:rPr>
        <w:t>M-RNTI</w:t>
      </w:r>
      <w:r w:rsidRPr="00B874D6">
        <w:rPr>
          <w:noProof/>
          <w:rPrChange w:id="2610" w:author="CR#1467r1" w:date="2020-04-07T17:00:00Z">
            <w:rPr>
              <w:noProof/>
            </w:rPr>
          </w:rPrChange>
        </w:rPr>
        <w:tab/>
        <w:t>MBMS RNTI</w:t>
      </w:r>
    </w:p>
    <w:p w:rsidR="00304E14" w:rsidRPr="00B874D6" w:rsidRDefault="003B526F" w:rsidP="009A369B">
      <w:pPr>
        <w:pStyle w:val="EW"/>
        <w:ind w:left="2268" w:hanging="1984"/>
        <w:rPr>
          <w:noProof/>
          <w:rPrChange w:id="2611" w:author="CR#1467r1" w:date="2020-04-07T17:00:00Z">
            <w:rPr>
              <w:noProof/>
            </w:rPr>
          </w:rPrChange>
        </w:rPr>
      </w:pPr>
      <w:r w:rsidRPr="00B874D6">
        <w:rPr>
          <w:noProof/>
          <w:rPrChange w:id="2612" w:author="CR#1467r1" w:date="2020-04-07T17:00:00Z">
            <w:rPr>
              <w:noProof/>
            </w:rPr>
          </w:rPrChange>
        </w:rPr>
        <w:t>MPDCCH</w:t>
      </w:r>
      <w:r w:rsidRPr="00B874D6">
        <w:rPr>
          <w:noProof/>
          <w:rPrChange w:id="2613" w:author="CR#1467r1" w:date="2020-04-07T17:00:00Z">
            <w:rPr>
              <w:noProof/>
            </w:rPr>
          </w:rPrChange>
        </w:rPr>
        <w:tab/>
      </w:r>
      <w:r w:rsidR="00524006" w:rsidRPr="00B874D6">
        <w:rPr>
          <w:noProof/>
          <w:rPrChange w:id="2614" w:author="CR#1467r1" w:date="2020-04-07T17:00:00Z">
            <w:rPr>
              <w:noProof/>
            </w:rPr>
          </w:rPrChange>
        </w:rPr>
        <w:t xml:space="preserve">MTC </w:t>
      </w:r>
      <w:r w:rsidRPr="00B874D6">
        <w:rPr>
          <w:noProof/>
          <w:rPrChange w:id="2615" w:author="CR#1467r1" w:date="2020-04-07T17:00:00Z">
            <w:rPr>
              <w:noProof/>
            </w:rPr>
          </w:rPrChange>
        </w:rPr>
        <w:t>Physical Downlink Control Channel</w:t>
      </w:r>
    </w:p>
    <w:p w:rsidR="00FA6010" w:rsidRPr="00B874D6" w:rsidRDefault="00E51243" w:rsidP="009A369B">
      <w:pPr>
        <w:pStyle w:val="EW"/>
        <w:ind w:left="2268" w:hanging="1984"/>
        <w:rPr>
          <w:rPrChange w:id="2616" w:author="CR#1467r1" w:date="2020-04-07T17:00:00Z">
            <w:rPr/>
          </w:rPrChange>
        </w:rPr>
      </w:pPr>
      <w:r w:rsidRPr="00B874D6">
        <w:rPr>
          <w:noProof/>
          <w:rPrChange w:id="2617" w:author="CR#1467r1" w:date="2020-04-07T17:00:00Z">
            <w:rPr>
              <w:noProof/>
            </w:rPr>
          </w:rPrChange>
        </w:rPr>
        <w:t>LCG</w:t>
      </w:r>
      <w:r w:rsidRPr="00B874D6">
        <w:rPr>
          <w:noProof/>
          <w:rPrChange w:id="2618" w:author="CR#1467r1" w:date="2020-04-07T17:00:00Z">
            <w:rPr>
              <w:noProof/>
            </w:rPr>
          </w:rPrChange>
        </w:rPr>
        <w:tab/>
        <w:t>Logical Channel Group</w:t>
      </w:r>
    </w:p>
    <w:p w:rsidR="00FA6010" w:rsidRPr="00B874D6" w:rsidRDefault="00FA6010" w:rsidP="009A369B">
      <w:pPr>
        <w:pStyle w:val="EW"/>
        <w:ind w:left="2268" w:hanging="1984"/>
        <w:rPr>
          <w:rPrChange w:id="2619" w:author="CR#1467r1" w:date="2020-04-07T17:00:00Z">
            <w:rPr/>
          </w:rPrChange>
        </w:rPr>
      </w:pPr>
      <w:r w:rsidRPr="00B874D6">
        <w:rPr>
          <w:rPrChange w:id="2620" w:author="CR#1467r1" w:date="2020-04-07T17:00:00Z">
            <w:rPr/>
          </w:rPrChange>
        </w:rPr>
        <w:t>NB-IoT</w:t>
      </w:r>
      <w:r w:rsidRPr="00B874D6">
        <w:rPr>
          <w:rPrChange w:id="2621" w:author="CR#1467r1" w:date="2020-04-07T17:00:00Z">
            <w:rPr/>
          </w:rPrChange>
        </w:rPr>
        <w:tab/>
        <w:t>Narrow Band Internet of Things</w:t>
      </w:r>
    </w:p>
    <w:p w:rsidR="00FA6010" w:rsidRPr="00B874D6" w:rsidRDefault="00FA6010" w:rsidP="009A369B">
      <w:pPr>
        <w:pStyle w:val="EW"/>
        <w:ind w:left="2268" w:hanging="1984"/>
        <w:rPr>
          <w:rPrChange w:id="2622" w:author="CR#1467r1" w:date="2020-04-07T17:00:00Z">
            <w:rPr/>
          </w:rPrChange>
        </w:rPr>
      </w:pPr>
      <w:r w:rsidRPr="00B874D6">
        <w:rPr>
          <w:rPrChange w:id="2623" w:author="CR#1467r1" w:date="2020-04-07T17:00:00Z">
            <w:rPr/>
          </w:rPrChange>
        </w:rPr>
        <w:t>NPDCCH</w:t>
      </w:r>
      <w:r w:rsidRPr="00B874D6">
        <w:rPr>
          <w:rPrChange w:id="2624" w:author="CR#1467r1" w:date="2020-04-07T17:00:00Z">
            <w:rPr/>
          </w:rPrChange>
        </w:rPr>
        <w:tab/>
        <w:t>Narrowband Physical Downlink Control Channel</w:t>
      </w:r>
    </w:p>
    <w:p w:rsidR="00201572" w:rsidRPr="00B874D6" w:rsidRDefault="00201572" w:rsidP="009A369B">
      <w:pPr>
        <w:pStyle w:val="EW"/>
        <w:ind w:left="2268" w:hanging="1984"/>
        <w:rPr>
          <w:noProof/>
          <w:lang w:eastAsia="zh-TW"/>
          <w:rPrChange w:id="2625" w:author="CR#1467r1" w:date="2020-04-07T17:00:00Z">
            <w:rPr>
              <w:noProof/>
              <w:lang w:eastAsia="zh-TW"/>
            </w:rPr>
          </w:rPrChange>
        </w:rPr>
      </w:pPr>
      <w:r w:rsidRPr="00B874D6">
        <w:rPr>
          <w:lang w:eastAsia="zh-TW"/>
          <w:rPrChange w:id="2626" w:author="CR#1467r1" w:date="2020-04-07T17:00:00Z">
            <w:rPr>
              <w:lang w:eastAsia="zh-TW"/>
            </w:rPr>
          </w:rPrChange>
        </w:rPr>
        <w:t>NP</w:t>
      </w:r>
      <w:r w:rsidRPr="00B874D6">
        <w:rPr>
          <w:lang w:eastAsia="zh-CN"/>
          <w:rPrChange w:id="2627" w:author="CR#1467r1" w:date="2020-04-07T17:00:00Z">
            <w:rPr>
              <w:lang w:eastAsia="zh-CN"/>
            </w:rPr>
          </w:rPrChange>
        </w:rPr>
        <w:t>D</w:t>
      </w:r>
      <w:r w:rsidRPr="00B874D6">
        <w:rPr>
          <w:lang w:eastAsia="zh-TW"/>
          <w:rPrChange w:id="2628" w:author="CR#1467r1" w:date="2020-04-07T17:00:00Z">
            <w:rPr>
              <w:lang w:eastAsia="zh-TW"/>
            </w:rPr>
          </w:rPrChange>
        </w:rPr>
        <w:t>SCH</w:t>
      </w:r>
      <w:r w:rsidRPr="00B874D6">
        <w:rPr>
          <w:noProof/>
          <w:rPrChange w:id="2629" w:author="CR#1467r1" w:date="2020-04-07T17:00:00Z">
            <w:rPr>
              <w:noProof/>
            </w:rPr>
          </w:rPrChange>
        </w:rPr>
        <w:tab/>
      </w:r>
      <w:r w:rsidRPr="00B874D6">
        <w:rPr>
          <w:lang w:eastAsia="zh-CN"/>
          <w:rPrChange w:id="2630" w:author="CR#1467r1" w:date="2020-04-07T17:00:00Z">
            <w:rPr>
              <w:lang w:eastAsia="zh-CN"/>
            </w:rPr>
          </w:rPrChange>
        </w:rPr>
        <w:t>Narrowband Physical Downlink Shared channel</w:t>
      </w:r>
    </w:p>
    <w:p w:rsidR="00F95DD3" w:rsidRPr="00B874D6" w:rsidRDefault="00FA6010" w:rsidP="009A369B">
      <w:pPr>
        <w:pStyle w:val="EW"/>
        <w:ind w:left="2268" w:hanging="1984"/>
        <w:rPr>
          <w:noProof/>
          <w:rPrChange w:id="2631" w:author="CR#1467r1" w:date="2020-04-07T17:00:00Z">
            <w:rPr>
              <w:noProof/>
            </w:rPr>
          </w:rPrChange>
        </w:rPr>
      </w:pPr>
      <w:r w:rsidRPr="00B874D6">
        <w:rPr>
          <w:rPrChange w:id="2632" w:author="CR#1467r1" w:date="2020-04-07T17:00:00Z">
            <w:rPr/>
          </w:rPrChange>
        </w:rPr>
        <w:t>NPRACH</w:t>
      </w:r>
      <w:r w:rsidRPr="00B874D6">
        <w:rPr>
          <w:rPrChange w:id="2633" w:author="CR#1467r1" w:date="2020-04-07T17:00:00Z">
            <w:rPr/>
          </w:rPrChange>
        </w:rPr>
        <w:tab/>
        <w:t>Narrowband Physical Random Access Control Channel</w:t>
      </w:r>
    </w:p>
    <w:p w:rsidR="00201572" w:rsidRPr="00B874D6" w:rsidRDefault="00201572" w:rsidP="009A369B">
      <w:pPr>
        <w:pStyle w:val="EW"/>
        <w:ind w:left="2268" w:hanging="1984"/>
        <w:rPr>
          <w:noProof/>
          <w:lang w:eastAsia="zh-TW"/>
          <w:rPrChange w:id="2634" w:author="CR#1467r1" w:date="2020-04-07T17:00:00Z">
            <w:rPr>
              <w:noProof/>
              <w:lang w:eastAsia="zh-TW"/>
            </w:rPr>
          </w:rPrChange>
        </w:rPr>
      </w:pPr>
      <w:r w:rsidRPr="00B874D6">
        <w:rPr>
          <w:lang w:eastAsia="zh-TW"/>
          <w:rPrChange w:id="2635" w:author="CR#1467r1" w:date="2020-04-07T17:00:00Z">
            <w:rPr>
              <w:lang w:eastAsia="zh-TW"/>
            </w:rPr>
          </w:rPrChange>
        </w:rPr>
        <w:t>NPUSCH</w:t>
      </w:r>
      <w:r w:rsidRPr="00B874D6">
        <w:rPr>
          <w:noProof/>
          <w:rPrChange w:id="2636" w:author="CR#1467r1" w:date="2020-04-07T17:00:00Z">
            <w:rPr>
              <w:noProof/>
            </w:rPr>
          </w:rPrChange>
        </w:rPr>
        <w:tab/>
      </w:r>
      <w:r w:rsidRPr="00B874D6">
        <w:rPr>
          <w:lang w:eastAsia="zh-CN"/>
          <w:rPrChange w:id="2637" w:author="CR#1467r1" w:date="2020-04-07T17:00:00Z">
            <w:rPr>
              <w:lang w:eastAsia="zh-CN"/>
            </w:rPr>
          </w:rPrChange>
        </w:rPr>
        <w:t>Narrowband Physical Uplink Shared channel</w:t>
      </w:r>
    </w:p>
    <w:p w:rsidR="00CB6BF9" w:rsidRPr="00B874D6" w:rsidRDefault="00F95DD3" w:rsidP="009A369B">
      <w:pPr>
        <w:pStyle w:val="EW"/>
        <w:ind w:left="2268" w:hanging="1984"/>
        <w:rPr>
          <w:noProof/>
          <w:rPrChange w:id="2638" w:author="CR#1467r1" w:date="2020-04-07T17:00:00Z">
            <w:rPr>
              <w:noProof/>
            </w:rPr>
          </w:rPrChange>
        </w:rPr>
      </w:pPr>
      <w:r w:rsidRPr="00B874D6">
        <w:rPr>
          <w:noProof/>
          <w:rPrChange w:id="2639" w:author="CR#1467r1" w:date="2020-04-07T17:00:00Z">
            <w:rPr>
              <w:noProof/>
            </w:rPr>
          </w:rPrChange>
        </w:rPr>
        <w:lastRenderedPageBreak/>
        <w:t>PCell</w:t>
      </w:r>
      <w:r w:rsidRPr="00B874D6">
        <w:rPr>
          <w:noProof/>
          <w:rPrChange w:id="2640" w:author="CR#1467r1" w:date="2020-04-07T17:00:00Z">
            <w:rPr>
              <w:noProof/>
            </w:rPr>
          </w:rPrChange>
        </w:rPr>
        <w:tab/>
        <w:t>Primary Cell</w:t>
      </w:r>
    </w:p>
    <w:p w:rsidR="00E51243" w:rsidRPr="00B874D6" w:rsidRDefault="00CB6BF9" w:rsidP="009A369B">
      <w:pPr>
        <w:pStyle w:val="EW"/>
        <w:ind w:left="2268" w:hanging="1984"/>
        <w:rPr>
          <w:noProof/>
          <w:rPrChange w:id="2641" w:author="CR#1467r1" w:date="2020-04-07T17:00:00Z">
            <w:rPr>
              <w:noProof/>
            </w:rPr>
          </w:rPrChange>
        </w:rPr>
      </w:pPr>
      <w:r w:rsidRPr="00B874D6">
        <w:rPr>
          <w:noProof/>
          <w:rPrChange w:id="2642" w:author="CR#1467r1" w:date="2020-04-07T17:00:00Z">
            <w:rPr>
              <w:noProof/>
            </w:rPr>
          </w:rPrChange>
        </w:rPr>
        <w:t>PSCell</w:t>
      </w:r>
      <w:r w:rsidRPr="00B874D6">
        <w:rPr>
          <w:noProof/>
          <w:rPrChange w:id="2643" w:author="CR#1467r1" w:date="2020-04-07T17:00:00Z">
            <w:rPr>
              <w:noProof/>
            </w:rPr>
          </w:rPrChange>
        </w:rPr>
        <w:tab/>
        <w:t>Primary Secondary Cell</w:t>
      </w:r>
    </w:p>
    <w:p w:rsidR="00ED2C6E" w:rsidRPr="00B874D6" w:rsidRDefault="00ED2C6E" w:rsidP="009A369B">
      <w:pPr>
        <w:pStyle w:val="EW"/>
        <w:ind w:left="2268" w:hanging="1984"/>
        <w:rPr>
          <w:noProof/>
          <w:rPrChange w:id="2644" w:author="CR#1467r1" w:date="2020-04-07T17:00:00Z">
            <w:rPr>
              <w:noProof/>
            </w:rPr>
          </w:rPrChange>
        </w:rPr>
      </w:pPr>
      <w:r w:rsidRPr="00B874D6">
        <w:rPr>
          <w:noProof/>
          <w:rPrChange w:id="2645" w:author="CR#1467r1" w:date="2020-04-07T17:00:00Z">
            <w:rPr>
              <w:noProof/>
            </w:rPr>
          </w:rPrChange>
        </w:rPr>
        <w:t>PHR</w:t>
      </w:r>
      <w:r w:rsidRPr="00B874D6">
        <w:rPr>
          <w:noProof/>
          <w:rPrChange w:id="2646" w:author="CR#1467r1" w:date="2020-04-07T17:00:00Z">
            <w:rPr>
              <w:noProof/>
            </w:rPr>
          </w:rPrChange>
        </w:rPr>
        <w:tab/>
        <w:t>Power Headroom Report</w:t>
      </w:r>
    </w:p>
    <w:p w:rsidR="00E466E9" w:rsidRPr="00B874D6" w:rsidRDefault="00C16DF3" w:rsidP="009A369B">
      <w:pPr>
        <w:pStyle w:val="EW"/>
        <w:ind w:left="2268" w:hanging="1984"/>
        <w:rPr>
          <w:noProof/>
          <w:rPrChange w:id="2647" w:author="CR#1467r1" w:date="2020-04-07T17:00:00Z">
            <w:rPr>
              <w:noProof/>
            </w:rPr>
          </w:rPrChange>
        </w:rPr>
      </w:pPr>
      <w:r w:rsidRPr="00B874D6">
        <w:rPr>
          <w:noProof/>
          <w:rPrChange w:id="2648" w:author="CR#1467r1" w:date="2020-04-07T17:00:00Z">
            <w:rPr>
              <w:noProof/>
            </w:rPr>
          </w:rPrChange>
        </w:rPr>
        <w:t>PMI</w:t>
      </w:r>
      <w:r w:rsidRPr="00B874D6">
        <w:rPr>
          <w:noProof/>
          <w:rPrChange w:id="2649" w:author="CR#1467r1" w:date="2020-04-07T17:00:00Z">
            <w:rPr>
              <w:noProof/>
            </w:rPr>
          </w:rPrChange>
        </w:rPr>
        <w:tab/>
        <w:t>Precoding Matrix Index</w:t>
      </w:r>
    </w:p>
    <w:p w:rsidR="00C16DF3" w:rsidRPr="00B874D6" w:rsidRDefault="00E466E9" w:rsidP="009A369B">
      <w:pPr>
        <w:pStyle w:val="EW"/>
        <w:ind w:left="2268" w:hanging="1984"/>
        <w:rPr>
          <w:noProof/>
          <w:rPrChange w:id="2650" w:author="CR#1467r1" w:date="2020-04-07T17:00:00Z">
            <w:rPr>
              <w:noProof/>
            </w:rPr>
          </w:rPrChange>
        </w:rPr>
      </w:pPr>
      <w:r w:rsidRPr="00B874D6">
        <w:rPr>
          <w:noProof/>
          <w:rPrChange w:id="2651" w:author="CR#1467r1" w:date="2020-04-07T17:00:00Z">
            <w:rPr>
              <w:noProof/>
            </w:rPr>
          </w:rPrChange>
        </w:rPr>
        <w:t>PPPP</w:t>
      </w:r>
      <w:r w:rsidRPr="00B874D6">
        <w:rPr>
          <w:noProof/>
          <w:rPrChange w:id="2652" w:author="CR#1467r1" w:date="2020-04-07T17:00:00Z">
            <w:rPr>
              <w:noProof/>
            </w:rPr>
          </w:rPrChange>
        </w:rPr>
        <w:tab/>
        <w:t>ProSe Per-Packet Priority</w:t>
      </w:r>
    </w:p>
    <w:p w:rsidR="00772EEF" w:rsidRPr="00B874D6" w:rsidRDefault="00ED2C6E" w:rsidP="009A369B">
      <w:pPr>
        <w:pStyle w:val="EW"/>
        <w:ind w:left="2268" w:hanging="1984"/>
        <w:rPr>
          <w:noProof/>
          <w:rPrChange w:id="2653" w:author="CR#1467r1" w:date="2020-04-07T17:00:00Z">
            <w:rPr>
              <w:noProof/>
            </w:rPr>
          </w:rPrChange>
        </w:rPr>
      </w:pPr>
      <w:r w:rsidRPr="00B874D6">
        <w:rPr>
          <w:noProof/>
          <w:rPrChange w:id="2654" w:author="CR#1467r1" w:date="2020-04-07T17:00:00Z">
            <w:rPr>
              <w:noProof/>
            </w:rPr>
          </w:rPrChange>
        </w:rPr>
        <w:t>P-RNTI</w:t>
      </w:r>
      <w:r w:rsidRPr="00B874D6">
        <w:rPr>
          <w:noProof/>
          <w:rPrChange w:id="2655" w:author="CR#1467r1" w:date="2020-04-07T17:00:00Z">
            <w:rPr>
              <w:noProof/>
            </w:rPr>
          </w:rPrChange>
        </w:rPr>
        <w:tab/>
        <w:t>Paging RNTI</w:t>
      </w:r>
    </w:p>
    <w:p w:rsidR="00911809" w:rsidRPr="00B874D6" w:rsidRDefault="00772EEF" w:rsidP="009A369B">
      <w:pPr>
        <w:pStyle w:val="EW"/>
        <w:ind w:left="2268" w:hanging="1984"/>
        <w:rPr>
          <w:noProof/>
          <w:rPrChange w:id="2656" w:author="CR#1467r1" w:date="2020-04-07T17:00:00Z">
            <w:rPr>
              <w:noProof/>
            </w:rPr>
          </w:rPrChange>
        </w:rPr>
      </w:pPr>
      <w:r w:rsidRPr="00B874D6">
        <w:rPr>
          <w:noProof/>
          <w:rPrChange w:id="2657" w:author="CR#1467r1" w:date="2020-04-07T17:00:00Z">
            <w:rPr>
              <w:noProof/>
            </w:rPr>
          </w:rPrChange>
        </w:rPr>
        <w:t>ProSe</w:t>
      </w:r>
      <w:r w:rsidRPr="00B874D6">
        <w:rPr>
          <w:noProof/>
          <w:rPrChange w:id="2658" w:author="CR#1467r1" w:date="2020-04-07T17:00:00Z">
            <w:rPr>
              <w:noProof/>
            </w:rPr>
          </w:rPrChange>
        </w:rPr>
        <w:tab/>
        <w:t>Proximity-based Services</w:t>
      </w:r>
    </w:p>
    <w:p w:rsidR="00402BA0" w:rsidRPr="00B874D6" w:rsidRDefault="00911809" w:rsidP="009A369B">
      <w:pPr>
        <w:pStyle w:val="EW"/>
        <w:ind w:left="2268" w:hanging="1984"/>
        <w:rPr>
          <w:noProof/>
          <w:rPrChange w:id="2659" w:author="CR#1467r1" w:date="2020-04-07T17:00:00Z">
            <w:rPr>
              <w:noProof/>
            </w:rPr>
          </w:rPrChange>
        </w:rPr>
      </w:pPr>
      <w:r w:rsidRPr="00B874D6">
        <w:rPr>
          <w:noProof/>
          <w:rPrChange w:id="2660" w:author="CR#1467r1" w:date="2020-04-07T17:00:00Z">
            <w:rPr>
              <w:noProof/>
            </w:rPr>
          </w:rPrChange>
        </w:rPr>
        <w:t>pTAG</w:t>
      </w:r>
      <w:r w:rsidRPr="00B874D6">
        <w:rPr>
          <w:noProof/>
          <w:rPrChange w:id="2661" w:author="CR#1467r1" w:date="2020-04-07T17:00:00Z">
            <w:rPr>
              <w:noProof/>
            </w:rPr>
          </w:rPrChange>
        </w:rPr>
        <w:tab/>
        <w:t>Primary Timing Advance Group</w:t>
      </w:r>
    </w:p>
    <w:p w:rsidR="00ED2C6E" w:rsidRPr="00B874D6" w:rsidRDefault="00402BA0" w:rsidP="009A369B">
      <w:pPr>
        <w:pStyle w:val="EW"/>
        <w:ind w:left="2268" w:hanging="1984"/>
        <w:rPr>
          <w:noProof/>
          <w:rPrChange w:id="2662" w:author="CR#1467r1" w:date="2020-04-07T17:00:00Z">
            <w:rPr>
              <w:noProof/>
            </w:rPr>
          </w:rPrChange>
        </w:rPr>
      </w:pPr>
      <w:r w:rsidRPr="00B874D6">
        <w:rPr>
          <w:noProof/>
          <w:rPrChange w:id="2663" w:author="CR#1467r1" w:date="2020-04-07T17:00:00Z">
            <w:rPr>
              <w:noProof/>
            </w:rPr>
          </w:rPrChange>
        </w:rPr>
        <w:t>PTI</w:t>
      </w:r>
      <w:r w:rsidRPr="00B874D6">
        <w:rPr>
          <w:noProof/>
          <w:rPrChange w:id="2664" w:author="CR#1467r1" w:date="2020-04-07T17:00:00Z">
            <w:rPr>
              <w:noProof/>
            </w:rPr>
          </w:rPrChange>
        </w:rPr>
        <w:tab/>
        <w:t>Precoding Type Indicator</w:t>
      </w:r>
    </w:p>
    <w:p w:rsidR="00FC348B" w:rsidRPr="00B874D6" w:rsidRDefault="00FC348B" w:rsidP="00FC348B">
      <w:pPr>
        <w:pStyle w:val="EW"/>
        <w:ind w:left="2268" w:hanging="1984"/>
        <w:rPr>
          <w:ins w:id="2665" w:author="CR#1465r1" w:date="2020-04-07T15:57:00Z"/>
          <w:noProof/>
          <w:rPrChange w:id="2666" w:author="CR#1467r1" w:date="2020-04-07T17:00:00Z">
            <w:rPr>
              <w:ins w:id="2667" w:author="CR#1465r1" w:date="2020-04-07T15:57:00Z"/>
              <w:noProof/>
            </w:rPr>
          </w:rPrChange>
        </w:rPr>
      </w:pPr>
      <w:ins w:id="2668" w:author="CR#1465r1" w:date="2020-04-07T15:57:00Z">
        <w:r w:rsidRPr="00B874D6">
          <w:rPr>
            <w:noProof/>
            <w:rPrChange w:id="2669" w:author="CR#1467r1" w:date="2020-04-07T17:00:00Z">
              <w:rPr>
                <w:noProof/>
              </w:rPr>
            </w:rPrChange>
          </w:rPr>
          <w:t>PUR</w:t>
        </w:r>
        <w:r w:rsidRPr="00B874D6">
          <w:rPr>
            <w:noProof/>
            <w:rPrChange w:id="2670" w:author="CR#1467r1" w:date="2020-04-07T17:00:00Z">
              <w:rPr>
                <w:noProof/>
              </w:rPr>
            </w:rPrChange>
          </w:rPr>
          <w:tab/>
          <w:t>Preconfigured Uplink Resource</w:t>
        </w:r>
      </w:ins>
    </w:p>
    <w:p w:rsidR="00ED2C6E" w:rsidRPr="00B874D6" w:rsidRDefault="00ED2C6E" w:rsidP="009A369B">
      <w:pPr>
        <w:pStyle w:val="EW"/>
        <w:ind w:left="2268" w:hanging="1984"/>
        <w:rPr>
          <w:noProof/>
          <w:rPrChange w:id="2671" w:author="CR#1467r1" w:date="2020-04-07T17:00:00Z">
            <w:rPr>
              <w:noProof/>
            </w:rPr>
          </w:rPrChange>
        </w:rPr>
      </w:pPr>
      <w:r w:rsidRPr="00B874D6">
        <w:rPr>
          <w:noProof/>
          <w:rPrChange w:id="2672" w:author="CR#1467r1" w:date="2020-04-07T17:00:00Z">
            <w:rPr>
              <w:noProof/>
            </w:rPr>
          </w:rPrChange>
        </w:rPr>
        <w:t>RA-RNTI</w:t>
      </w:r>
      <w:r w:rsidRPr="00B874D6">
        <w:rPr>
          <w:noProof/>
          <w:rPrChange w:id="2673" w:author="CR#1467r1" w:date="2020-04-07T17:00:00Z">
            <w:rPr>
              <w:noProof/>
            </w:rPr>
          </w:rPrChange>
        </w:rPr>
        <w:tab/>
        <w:t>Random Access RNTI</w:t>
      </w:r>
    </w:p>
    <w:p w:rsidR="00F924C5" w:rsidRPr="00B874D6" w:rsidRDefault="00F924C5" w:rsidP="009A369B">
      <w:pPr>
        <w:pStyle w:val="EW"/>
        <w:ind w:left="2268" w:hanging="1984"/>
        <w:rPr>
          <w:noProof/>
          <w:rPrChange w:id="2674" w:author="CR#1467r1" w:date="2020-04-07T17:00:00Z">
            <w:rPr>
              <w:noProof/>
            </w:rPr>
          </w:rPrChange>
        </w:rPr>
      </w:pPr>
      <w:r w:rsidRPr="00B874D6">
        <w:rPr>
          <w:rPrChange w:id="2675" w:author="CR#1467r1" w:date="2020-04-07T17:00:00Z">
            <w:rPr/>
          </w:rPrChange>
        </w:rPr>
        <w:t>RAI</w:t>
      </w:r>
      <w:r w:rsidRPr="00B874D6">
        <w:rPr>
          <w:rPrChange w:id="2676" w:author="CR#1467r1" w:date="2020-04-07T17:00:00Z">
            <w:rPr/>
          </w:rPrChange>
        </w:rPr>
        <w:tab/>
        <w:t>Release Assistance Indication</w:t>
      </w:r>
    </w:p>
    <w:p w:rsidR="00C16DF3" w:rsidRPr="00B874D6" w:rsidRDefault="00C16DF3" w:rsidP="009A369B">
      <w:pPr>
        <w:pStyle w:val="EW"/>
        <w:ind w:left="2268" w:hanging="1984"/>
        <w:rPr>
          <w:noProof/>
          <w:rPrChange w:id="2677" w:author="CR#1467r1" w:date="2020-04-07T17:00:00Z">
            <w:rPr>
              <w:noProof/>
            </w:rPr>
          </w:rPrChange>
        </w:rPr>
      </w:pPr>
      <w:r w:rsidRPr="00B874D6">
        <w:rPr>
          <w:noProof/>
          <w:rPrChange w:id="2678" w:author="CR#1467r1" w:date="2020-04-07T17:00:00Z">
            <w:rPr>
              <w:noProof/>
            </w:rPr>
          </w:rPrChange>
        </w:rPr>
        <w:t>RI</w:t>
      </w:r>
      <w:r w:rsidRPr="00B874D6">
        <w:rPr>
          <w:noProof/>
          <w:rPrChange w:id="2679" w:author="CR#1467r1" w:date="2020-04-07T17:00:00Z">
            <w:rPr>
              <w:noProof/>
            </w:rPr>
          </w:rPrChange>
        </w:rPr>
        <w:tab/>
        <w:t>Rank Indicator</w:t>
      </w:r>
    </w:p>
    <w:p w:rsidR="000E33D3" w:rsidRPr="00B874D6" w:rsidRDefault="000E33D3" w:rsidP="009A369B">
      <w:pPr>
        <w:pStyle w:val="EW"/>
        <w:ind w:left="2268" w:hanging="1984"/>
        <w:rPr>
          <w:noProof/>
          <w:rPrChange w:id="2680" w:author="CR#1467r1" w:date="2020-04-07T17:00:00Z">
            <w:rPr>
              <w:noProof/>
            </w:rPr>
          </w:rPrChange>
        </w:rPr>
      </w:pPr>
      <w:r w:rsidRPr="00B874D6">
        <w:rPr>
          <w:noProof/>
          <w:rPrChange w:id="2681" w:author="CR#1467r1" w:date="2020-04-07T17:00:00Z">
            <w:rPr>
              <w:noProof/>
            </w:rPr>
          </w:rPrChange>
        </w:rPr>
        <w:t>RN</w:t>
      </w:r>
      <w:r w:rsidRPr="00B874D6">
        <w:rPr>
          <w:noProof/>
          <w:rPrChange w:id="2682" w:author="CR#1467r1" w:date="2020-04-07T17:00:00Z">
            <w:rPr>
              <w:noProof/>
            </w:rPr>
          </w:rPrChange>
        </w:rPr>
        <w:tab/>
        <w:t>Relay Node</w:t>
      </w:r>
    </w:p>
    <w:p w:rsidR="00ED2C6E" w:rsidRPr="00B874D6" w:rsidRDefault="00ED2C6E" w:rsidP="009A369B">
      <w:pPr>
        <w:pStyle w:val="EW"/>
        <w:ind w:left="2268" w:hanging="1984"/>
        <w:rPr>
          <w:noProof/>
          <w:rPrChange w:id="2683" w:author="CR#1467r1" w:date="2020-04-07T17:00:00Z">
            <w:rPr>
              <w:noProof/>
            </w:rPr>
          </w:rPrChange>
        </w:rPr>
      </w:pPr>
      <w:r w:rsidRPr="00B874D6">
        <w:rPr>
          <w:noProof/>
          <w:rPrChange w:id="2684" w:author="CR#1467r1" w:date="2020-04-07T17:00:00Z">
            <w:rPr>
              <w:noProof/>
            </w:rPr>
          </w:rPrChange>
        </w:rPr>
        <w:t>RNTI</w:t>
      </w:r>
      <w:r w:rsidRPr="00B874D6">
        <w:rPr>
          <w:noProof/>
          <w:rPrChange w:id="2685" w:author="CR#1467r1" w:date="2020-04-07T17:00:00Z">
            <w:rPr>
              <w:noProof/>
            </w:rPr>
          </w:rPrChange>
        </w:rPr>
        <w:tab/>
        <w:t>Radio Network Temporary Identifier</w:t>
      </w:r>
    </w:p>
    <w:p w:rsidR="00E466E9" w:rsidRPr="00B874D6" w:rsidRDefault="00F95DD3" w:rsidP="009A369B">
      <w:pPr>
        <w:pStyle w:val="EW"/>
        <w:ind w:left="2268" w:hanging="1984"/>
        <w:rPr>
          <w:noProof/>
          <w:rPrChange w:id="2686" w:author="CR#1467r1" w:date="2020-04-07T17:00:00Z">
            <w:rPr>
              <w:noProof/>
            </w:rPr>
          </w:rPrChange>
        </w:rPr>
      </w:pPr>
      <w:r w:rsidRPr="00B874D6">
        <w:rPr>
          <w:noProof/>
          <w:rPrChange w:id="2687" w:author="CR#1467r1" w:date="2020-04-07T17:00:00Z">
            <w:rPr>
              <w:noProof/>
            </w:rPr>
          </w:rPrChange>
        </w:rPr>
        <w:t>SCell</w:t>
      </w:r>
      <w:r w:rsidRPr="00B874D6">
        <w:rPr>
          <w:noProof/>
          <w:rPrChange w:id="2688" w:author="CR#1467r1" w:date="2020-04-07T17:00:00Z">
            <w:rPr>
              <w:noProof/>
            </w:rPr>
          </w:rPrChange>
        </w:rPr>
        <w:tab/>
        <w:t>Secondary Cell</w:t>
      </w:r>
    </w:p>
    <w:p w:rsidR="00CB6BF9" w:rsidRPr="00B874D6" w:rsidRDefault="00E466E9" w:rsidP="009A369B">
      <w:pPr>
        <w:pStyle w:val="EW"/>
        <w:ind w:left="2268" w:hanging="1984"/>
        <w:rPr>
          <w:noProof/>
          <w:rPrChange w:id="2689" w:author="CR#1467r1" w:date="2020-04-07T17:00:00Z">
            <w:rPr>
              <w:noProof/>
            </w:rPr>
          </w:rPrChange>
        </w:rPr>
      </w:pPr>
      <w:r w:rsidRPr="00B874D6">
        <w:rPr>
          <w:noProof/>
          <w:rPrChange w:id="2690" w:author="CR#1467r1" w:date="2020-04-07T17:00:00Z">
            <w:rPr>
              <w:noProof/>
            </w:rPr>
          </w:rPrChange>
        </w:rPr>
        <w:t>SC-FDM</w:t>
      </w:r>
      <w:r w:rsidRPr="00B874D6">
        <w:rPr>
          <w:noProof/>
          <w:rPrChange w:id="2691" w:author="CR#1467r1" w:date="2020-04-07T17:00:00Z">
            <w:rPr>
              <w:noProof/>
            </w:rPr>
          </w:rPrChange>
        </w:rPr>
        <w:tab/>
        <w:t>Single-Carrier Frequency Division Multiplexing</w:t>
      </w:r>
    </w:p>
    <w:p w:rsidR="00F95DD3" w:rsidRPr="00B874D6" w:rsidRDefault="00CB6BF9" w:rsidP="009A369B">
      <w:pPr>
        <w:pStyle w:val="EW"/>
        <w:ind w:left="2268" w:hanging="1984"/>
        <w:rPr>
          <w:noProof/>
          <w:rPrChange w:id="2692" w:author="CR#1467r1" w:date="2020-04-07T17:00:00Z">
            <w:rPr>
              <w:noProof/>
            </w:rPr>
          </w:rPrChange>
        </w:rPr>
      </w:pPr>
      <w:r w:rsidRPr="00B874D6">
        <w:rPr>
          <w:noProof/>
          <w:rPrChange w:id="2693" w:author="CR#1467r1" w:date="2020-04-07T17:00:00Z">
            <w:rPr>
              <w:noProof/>
            </w:rPr>
          </w:rPrChange>
        </w:rPr>
        <w:t>SCG</w:t>
      </w:r>
      <w:r w:rsidRPr="00B874D6">
        <w:rPr>
          <w:noProof/>
          <w:rPrChange w:id="2694" w:author="CR#1467r1" w:date="2020-04-07T17:00:00Z">
            <w:rPr>
              <w:noProof/>
            </w:rPr>
          </w:rPrChange>
        </w:rPr>
        <w:tab/>
        <w:t>Secondary Cell Group</w:t>
      </w:r>
    </w:p>
    <w:p w:rsidR="00A30C57" w:rsidRPr="00B874D6" w:rsidRDefault="00772EEF" w:rsidP="009A369B">
      <w:pPr>
        <w:pStyle w:val="EW"/>
        <w:ind w:left="2268" w:hanging="1984"/>
        <w:rPr>
          <w:noProof/>
          <w:rPrChange w:id="2695" w:author="CR#1467r1" w:date="2020-04-07T17:00:00Z">
            <w:rPr>
              <w:noProof/>
            </w:rPr>
          </w:rPrChange>
        </w:rPr>
      </w:pPr>
      <w:r w:rsidRPr="00B874D6">
        <w:rPr>
          <w:noProof/>
          <w:rPrChange w:id="2696" w:author="CR#1467r1" w:date="2020-04-07T17:00:00Z">
            <w:rPr>
              <w:noProof/>
            </w:rPr>
          </w:rPrChange>
        </w:rPr>
        <w:t>SCI</w:t>
      </w:r>
      <w:r w:rsidRPr="00B874D6">
        <w:rPr>
          <w:noProof/>
          <w:rPrChange w:id="2697" w:author="CR#1467r1" w:date="2020-04-07T17:00:00Z">
            <w:rPr>
              <w:noProof/>
            </w:rPr>
          </w:rPrChange>
        </w:rPr>
        <w:tab/>
        <w:t>Sidelink Control Information</w:t>
      </w:r>
    </w:p>
    <w:p w:rsidR="00A30C57" w:rsidRPr="00B874D6" w:rsidRDefault="00A30C57" w:rsidP="009A369B">
      <w:pPr>
        <w:pStyle w:val="EW"/>
        <w:ind w:left="2268" w:hanging="1984"/>
        <w:rPr>
          <w:noProof/>
          <w:lang w:eastAsia="zh-CN"/>
          <w:rPrChange w:id="2698" w:author="CR#1467r1" w:date="2020-04-07T17:00:00Z">
            <w:rPr>
              <w:noProof/>
              <w:lang w:eastAsia="zh-CN"/>
            </w:rPr>
          </w:rPrChange>
        </w:rPr>
      </w:pPr>
      <w:r w:rsidRPr="00B874D6">
        <w:rPr>
          <w:rFonts w:eastAsia="MS Mincho"/>
          <w:rPrChange w:id="2699" w:author="CR#1467r1" w:date="2020-04-07T17:00:00Z">
            <w:rPr>
              <w:rFonts w:eastAsia="MS Mincho"/>
            </w:rPr>
          </w:rPrChange>
        </w:rPr>
        <w:t>SC-</w:t>
      </w:r>
      <w:r w:rsidRPr="00B874D6">
        <w:rPr>
          <w:lang w:eastAsia="zh-CN"/>
          <w:rPrChange w:id="2700" w:author="CR#1467r1" w:date="2020-04-07T17:00:00Z">
            <w:rPr>
              <w:lang w:eastAsia="zh-CN"/>
            </w:rPr>
          </w:rPrChange>
        </w:rPr>
        <w:t>N-RNTI</w:t>
      </w:r>
      <w:r w:rsidRPr="00B874D6">
        <w:rPr>
          <w:rFonts w:eastAsia="MS Mincho"/>
          <w:rPrChange w:id="2701" w:author="CR#1467r1" w:date="2020-04-07T17:00:00Z">
            <w:rPr>
              <w:rFonts w:eastAsia="MS Mincho"/>
            </w:rPr>
          </w:rPrChange>
        </w:rPr>
        <w:tab/>
        <w:t xml:space="preserve">Single Cell </w:t>
      </w:r>
      <w:r w:rsidRPr="00B874D6">
        <w:rPr>
          <w:noProof/>
          <w:rPrChange w:id="2702" w:author="CR#1467r1" w:date="2020-04-07T17:00:00Z">
            <w:rPr>
              <w:noProof/>
            </w:rPr>
          </w:rPrChange>
        </w:rPr>
        <w:t>Notification RNTI</w:t>
      </w:r>
    </w:p>
    <w:p w:rsidR="00A30C57" w:rsidRPr="00B874D6" w:rsidRDefault="00A30C57" w:rsidP="009A369B">
      <w:pPr>
        <w:pStyle w:val="EW"/>
        <w:ind w:left="2268" w:hanging="1984"/>
        <w:rPr>
          <w:noProof/>
          <w:lang w:eastAsia="zh-CN"/>
          <w:rPrChange w:id="2703" w:author="CR#1467r1" w:date="2020-04-07T17:00:00Z">
            <w:rPr>
              <w:noProof/>
              <w:lang w:eastAsia="zh-CN"/>
            </w:rPr>
          </w:rPrChange>
        </w:rPr>
      </w:pPr>
      <w:r w:rsidRPr="00B874D6">
        <w:rPr>
          <w:rFonts w:eastAsia="MS Mincho"/>
          <w:rPrChange w:id="2704" w:author="CR#1467r1" w:date="2020-04-07T17:00:00Z">
            <w:rPr>
              <w:rFonts w:eastAsia="MS Mincho"/>
            </w:rPr>
          </w:rPrChange>
        </w:rPr>
        <w:t>SC-PTM</w:t>
      </w:r>
      <w:r w:rsidRPr="00B874D6">
        <w:rPr>
          <w:rFonts w:eastAsia="MS Mincho"/>
          <w:rPrChange w:id="2705" w:author="CR#1467r1" w:date="2020-04-07T17:00:00Z">
            <w:rPr>
              <w:rFonts w:eastAsia="MS Mincho"/>
            </w:rPr>
          </w:rPrChange>
        </w:rPr>
        <w:tab/>
        <w:t>Single Cell Point to Multipoint</w:t>
      </w:r>
    </w:p>
    <w:p w:rsidR="0097342E" w:rsidRPr="00B874D6" w:rsidRDefault="00A30C57" w:rsidP="009A369B">
      <w:pPr>
        <w:pStyle w:val="EW"/>
        <w:ind w:left="2268" w:hanging="1984"/>
        <w:rPr>
          <w:noProof/>
          <w:lang w:eastAsia="zh-CN"/>
          <w:rPrChange w:id="2706" w:author="CR#1467r1" w:date="2020-04-07T17:00:00Z">
            <w:rPr>
              <w:noProof/>
              <w:lang w:eastAsia="zh-CN"/>
            </w:rPr>
          </w:rPrChange>
        </w:rPr>
      </w:pPr>
      <w:r w:rsidRPr="00B874D6">
        <w:rPr>
          <w:noProof/>
          <w:rPrChange w:id="2707" w:author="CR#1467r1" w:date="2020-04-07T17:00:00Z">
            <w:rPr>
              <w:noProof/>
            </w:rPr>
          </w:rPrChange>
        </w:rPr>
        <w:t>SC-RNTI</w:t>
      </w:r>
      <w:r w:rsidRPr="00B874D6">
        <w:rPr>
          <w:noProof/>
          <w:rPrChange w:id="2708" w:author="CR#1467r1" w:date="2020-04-07T17:00:00Z">
            <w:rPr>
              <w:noProof/>
            </w:rPr>
          </w:rPrChange>
        </w:rPr>
        <w:tab/>
        <w:t>S</w:t>
      </w:r>
      <w:r w:rsidRPr="00B874D6">
        <w:rPr>
          <w:noProof/>
          <w:lang w:eastAsia="zh-CN"/>
          <w:rPrChange w:id="2709" w:author="CR#1467r1" w:date="2020-04-07T17:00:00Z">
            <w:rPr>
              <w:noProof/>
              <w:lang w:eastAsia="zh-CN"/>
            </w:rPr>
          </w:rPrChange>
        </w:rPr>
        <w:t>ingle Cell RNTI</w:t>
      </w:r>
    </w:p>
    <w:p w:rsidR="00772EEF" w:rsidRPr="00B874D6" w:rsidRDefault="00ED2C6E" w:rsidP="009A369B">
      <w:pPr>
        <w:pStyle w:val="EW"/>
        <w:ind w:left="2268" w:hanging="1984"/>
        <w:rPr>
          <w:noProof/>
          <w:rPrChange w:id="2710" w:author="CR#1467r1" w:date="2020-04-07T17:00:00Z">
            <w:rPr>
              <w:noProof/>
            </w:rPr>
          </w:rPrChange>
        </w:rPr>
      </w:pPr>
      <w:r w:rsidRPr="00B874D6">
        <w:rPr>
          <w:noProof/>
          <w:rPrChange w:id="2711" w:author="CR#1467r1" w:date="2020-04-07T17:00:00Z">
            <w:rPr>
              <w:noProof/>
            </w:rPr>
          </w:rPrChange>
        </w:rPr>
        <w:t>SI-RNTI</w:t>
      </w:r>
      <w:r w:rsidRPr="00B874D6">
        <w:rPr>
          <w:noProof/>
          <w:rPrChange w:id="2712" w:author="CR#1467r1" w:date="2020-04-07T17:00:00Z">
            <w:rPr>
              <w:noProof/>
            </w:rPr>
          </w:rPrChange>
        </w:rPr>
        <w:tab/>
        <w:t>System Information RNTI</w:t>
      </w:r>
    </w:p>
    <w:p w:rsidR="00772EEF" w:rsidRPr="00B874D6" w:rsidRDefault="00772EEF" w:rsidP="009A369B">
      <w:pPr>
        <w:pStyle w:val="EW"/>
        <w:ind w:left="2268" w:hanging="1984"/>
        <w:rPr>
          <w:noProof/>
          <w:rPrChange w:id="2713" w:author="CR#1467r1" w:date="2020-04-07T17:00:00Z">
            <w:rPr>
              <w:noProof/>
            </w:rPr>
          </w:rPrChange>
        </w:rPr>
      </w:pPr>
      <w:r w:rsidRPr="00B874D6">
        <w:rPr>
          <w:noProof/>
          <w:rPrChange w:id="2714" w:author="CR#1467r1" w:date="2020-04-07T17:00:00Z">
            <w:rPr>
              <w:noProof/>
            </w:rPr>
          </w:rPrChange>
        </w:rPr>
        <w:t>SL</w:t>
      </w:r>
      <w:r w:rsidRPr="00B874D6">
        <w:rPr>
          <w:noProof/>
          <w:rPrChange w:id="2715" w:author="CR#1467r1" w:date="2020-04-07T17:00:00Z">
            <w:rPr>
              <w:noProof/>
            </w:rPr>
          </w:rPrChange>
        </w:rPr>
        <w:tab/>
        <w:t>Sidelink</w:t>
      </w:r>
    </w:p>
    <w:p w:rsidR="00B3680C" w:rsidRPr="00B874D6" w:rsidRDefault="00772EEF" w:rsidP="009A369B">
      <w:pPr>
        <w:pStyle w:val="EW"/>
        <w:ind w:left="2268" w:hanging="1984"/>
        <w:rPr>
          <w:noProof/>
          <w:rPrChange w:id="2716" w:author="CR#1467r1" w:date="2020-04-07T17:00:00Z">
            <w:rPr>
              <w:noProof/>
            </w:rPr>
          </w:rPrChange>
        </w:rPr>
      </w:pPr>
      <w:r w:rsidRPr="00B874D6">
        <w:rPr>
          <w:noProof/>
          <w:rPrChange w:id="2717" w:author="CR#1467r1" w:date="2020-04-07T17:00:00Z">
            <w:rPr>
              <w:noProof/>
            </w:rPr>
          </w:rPrChange>
        </w:rPr>
        <w:t>SL-RNTI</w:t>
      </w:r>
      <w:r w:rsidRPr="00B874D6">
        <w:rPr>
          <w:noProof/>
          <w:rPrChange w:id="2718" w:author="CR#1467r1" w:date="2020-04-07T17:00:00Z">
            <w:rPr>
              <w:noProof/>
            </w:rPr>
          </w:rPrChange>
        </w:rPr>
        <w:tab/>
        <w:t>Sidelink RNTI</w:t>
      </w:r>
    </w:p>
    <w:p w:rsidR="00ED2C6E" w:rsidRPr="00B874D6" w:rsidRDefault="00AD562B" w:rsidP="009A369B">
      <w:pPr>
        <w:pStyle w:val="EW"/>
        <w:ind w:left="2268" w:hanging="1984"/>
        <w:rPr>
          <w:noProof/>
          <w:rPrChange w:id="2719" w:author="CR#1467r1" w:date="2020-04-07T17:00:00Z">
            <w:rPr>
              <w:noProof/>
            </w:rPr>
          </w:rPrChange>
        </w:rPr>
      </w:pPr>
      <w:r w:rsidRPr="00B874D6">
        <w:rPr>
          <w:noProof/>
          <w:rPrChange w:id="2720" w:author="CR#1467r1" w:date="2020-04-07T17:00:00Z">
            <w:rPr>
              <w:noProof/>
            </w:rPr>
          </w:rPrChange>
        </w:rPr>
        <w:t>SL-</w:t>
      </w:r>
      <w:r w:rsidRPr="00B874D6">
        <w:rPr>
          <w:noProof/>
          <w:lang w:eastAsia="zh-CN"/>
          <w:rPrChange w:id="2721" w:author="CR#1467r1" w:date="2020-04-07T17:00:00Z">
            <w:rPr>
              <w:noProof/>
              <w:lang w:eastAsia="zh-CN"/>
            </w:rPr>
          </w:rPrChange>
        </w:rPr>
        <w:t>V</w:t>
      </w:r>
      <w:r w:rsidRPr="00B874D6">
        <w:rPr>
          <w:noProof/>
          <w:rPrChange w:id="2722" w:author="CR#1467r1" w:date="2020-04-07T17:00:00Z">
            <w:rPr>
              <w:noProof/>
            </w:rPr>
          </w:rPrChange>
        </w:rPr>
        <w:t>-RNTI</w:t>
      </w:r>
      <w:r w:rsidRPr="00B874D6">
        <w:rPr>
          <w:noProof/>
          <w:rPrChange w:id="2723" w:author="CR#1467r1" w:date="2020-04-07T17:00:00Z">
            <w:rPr>
              <w:noProof/>
            </w:rPr>
          </w:rPrChange>
        </w:rPr>
        <w:tab/>
        <w:t xml:space="preserve">Sidelink </w:t>
      </w:r>
      <w:r w:rsidRPr="00B874D6">
        <w:rPr>
          <w:noProof/>
          <w:lang w:eastAsia="zh-CN"/>
          <w:rPrChange w:id="2724" w:author="CR#1467r1" w:date="2020-04-07T17:00:00Z">
            <w:rPr>
              <w:noProof/>
              <w:lang w:eastAsia="zh-CN"/>
            </w:rPr>
          </w:rPrChange>
        </w:rPr>
        <w:t>V2X</w:t>
      </w:r>
      <w:r w:rsidRPr="00B874D6">
        <w:rPr>
          <w:noProof/>
          <w:rPrChange w:id="2725" w:author="CR#1467r1" w:date="2020-04-07T17:00:00Z">
            <w:rPr>
              <w:noProof/>
            </w:rPr>
          </w:rPrChange>
        </w:rPr>
        <w:t xml:space="preserve"> RNTI</w:t>
      </w:r>
    </w:p>
    <w:p w:rsidR="00ED2C6E" w:rsidRPr="00B874D6" w:rsidRDefault="00ED2C6E" w:rsidP="009A369B">
      <w:pPr>
        <w:pStyle w:val="EW"/>
        <w:ind w:left="2268" w:hanging="1984"/>
        <w:rPr>
          <w:noProof/>
          <w:rPrChange w:id="2726" w:author="CR#1467r1" w:date="2020-04-07T17:00:00Z">
            <w:rPr>
              <w:noProof/>
            </w:rPr>
          </w:rPrChange>
        </w:rPr>
      </w:pPr>
      <w:r w:rsidRPr="00B874D6">
        <w:rPr>
          <w:noProof/>
          <w:rPrChange w:id="2727" w:author="CR#1467r1" w:date="2020-04-07T17:00:00Z">
            <w:rPr>
              <w:noProof/>
            </w:rPr>
          </w:rPrChange>
        </w:rPr>
        <w:t>SR</w:t>
      </w:r>
      <w:r w:rsidRPr="00B874D6">
        <w:rPr>
          <w:noProof/>
          <w:rPrChange w:id="2728" w:author="CR#1467r1" w:date="2020-04-07T17:00:00Z">
            <w:rPr>
              <w:noProof/>
            </w:rPr>
          </w:rPrChange>
        </w:rPr>
        <w:tab/>
        <w:t>Scheduling Request</w:t>
      </w:r>
    </w:p>
    <w:p w:rsidR="00CB6BF9" w:rsidRPr="00B874D6" w:rsidRDefault="00ED2C6E" w:rsidP="009A369B">
      <w:pPr>
        <w:pStyle w:val="EW"/>
        <w:ind w:left="2268" w:hanging="1984"/>
        <w:rPr>
          <w:noProof/>
          <w:rPrChange w:id="2729" w:author="CR#1467r1" w:date="2020-04-07T17:00:00Z">
            <w:rPr>
              <w:noProof/>
            </w:rPr>
          </w:rPrChange>
        </w:rPr>
      </w:pPr>
      <w:r w:rsidRPr="00B874D6">
        <w:rPr>
          <w:noProof/>
          <w:rPrChange w:id="2730" w:author="CR#1467r1" w:date="2020-04-07T17:00:00Z">
            <w:rPr>
              <w:noProof/>
            </w:rPr>
          </w:rPrChange>
        </w:rPr>
        <w:t>SRS</w:t>
      </w:r>
      <w:r w:rsidRPr="00B874D6">
        <w:rPr>
          <w:noProof/>
          <w:rPrChange w:id="2731" w:author="CR#1467r1" w:date="2020-04-07T17:00:00Z">
            <w:rPr>
              <w:noProof/>
            </w:rPr>
          </w:rPrChange>
        </w:rPr>
        <w:tab/>
        <w:t>Sounding Reference Symbols</w:t>
      </w:r>
    </w:p>
    <w:p w:rsidR="00AD562B" w:rsidRPr="00B874D6" w:rsidRDefault="00AD562B" w:rsidP="009A369B">
      <w:pPr>
        <w:pStyle w:val="EW"/>
        <w:ind w:left="2268" w:hanging="1984"/>
        <w:rPr>
          <w:noProof/>
          <w:rPrChange w:id="2732" w:author="CR#1467r1" w:date="2020-04-07T17:00:00Z">
            <w:rPr>
              <w:noProof/>
            </w:rPr>
          </w:rPrChange>
        </w:rPr>
      </w:pPr>
      <w:r w:rsidRPr="00B874D6">
        <w:rPr>
          <w:noProof/>
          <w:rPrChange w:id="2733" w:author="CR#1467r1" w:date="2020-04-07T17:00:00Z">
            <w:rPr>
              <w:noProof/>
            </w:rPr>
          </w:rPrChange>
        </w:rPr>
        <w:t>SRS-TPC-RNTI</w:t>
      </w:r>
      <w:r w:rsidRPr="00B874D6">
        <w:rPr>
          <w:noProof/>
          <w:rPrChange w:id="2734" w:author="CR#1467r1" w:date="2020-04-07T17:00:00Z">
            <w:rPr>
              <w:noProof/>
            </w:rPr>
          </w:rPrChange>
        </w:rPr>
        <w:tab/>
        <w:t>Sounding Reference Symbols-Transmit Power Control-RNTI</w:t>
      </w:r>
    </w:p>
    <w:p w:rsidR="00911809" w:rsidRPr="00B874D6" w:rsidRDefault="00CB6BF9" w:rsidP="009A369B">
      <w:pPr>
        <w:pStyle w:val="EW"/>
        <w:ind w:left="2268" w:hanging="1984"/>
        <w:rPr>
          <w:noProof/>
          <w:rPrChange w:id="2735" w:author="CR#1467r1" w:date="2020-04-07T17:00:00Z">
            <w:rPr>
              <w:noProof/>
            </w:rPr>
          </w:rPrChange>
        </w:rPr>
      </w:pPr>
      <w:r w:rsidRPr="00B874D6">
        <w:rPr>
          <w:noProof/>
          <w:rPrChange w:id="2736" w:author="CR#1467r1" w:date="2020-04-07T17:00:00Z">
            <w:rPr>
              <w:noProof/>
            </w:rPr>
          </w:rPrChange>
        </w:rPr>
        <w:t>SpCell</w:t>
      </w:r>
      <w:r w:rsidRPr="00B874D6">
        <w:rPr>
          <w:noProof/>
          <w:rPrChange w:id="2737" w:author="CR#1467r1" w:date="2020-04-07T17:00:00Z">
            <w:rPr>
              <w:noProof/>
            </w:rPr>
          </w:rPrChange>
        </w:rPr>
        <w:tab/>
        <w:t>Special Cell</w:t>
      </w:r>
    </w:p>
    <w:p w:rsidR="00911809" w:rsidRPr="00B874D6" w:rsidRDefault="00911809" w:rsidP="009A369B">
      <w:pPr>
        <w:pStyle w:val="EW"/>
        <w:ind w:left="2268" w:hanging="1984"/>
        <w:rPr>
          <w:noProof/>
          <w:rPrChange w:id="2738" w:author="CR#1467r1" w:date="2020-04-07T17:00:00Z">
            <w:rPr>
              <w:noProof/>
            </w:rPr>
          </w:rPrChange>
        </w:rPr>
      </w:pPr>
      <w:r w:rsidRPr="00B874D6">
        <w:rPr>
          <w:noProof/>
          <w:rPrChange w:id="2739" w:author="CR#1467r1" w:date="2020-04-07T17:00:00Z">
            <w:rPr>
              <w:noProof/>
            </w:rPr>
          </w:rPrChange>
        </w:rPr>
        <w:t>sTAG</w:t>
      </w:r>
      <w:r w:rsidRPr="00B874D6">
        <w:rPr>
          <w:noProof/>
          <w:rPrChange w:id="2740" w:author="CR#1467r1" w:date="2020-04-07T17:00:00Z">
            <w:rPr>
              <w:noProof/>
            </w:rPr>
          </w:rPrChange>
        </w:rPr>
        <w:tab/>
        <w:t>Secondary Timing Advance Group</w:t>
      </w:r>
    </w:p>
    <w:p w:rsidR="00DE0020" w:rsidRPr="00B874D6" w:rsidRDefault="00DE0020" w:rsidP="009A369B">
      <w:pPr>
        <w:pStyle w:val="EW"/>
        <w:ind w:left="2268" w:hanging="1984"/>
        <w:rPr>
          <w:noProof/>
          <w:rPrChange w:id="2741" w:author="CR#1467r1" w:date="2020-04-07T17:00:00Z">
            <w:rPr>
              <w:noProof/>
            </w:rPr>
          </w:rPrChange>
        </w:rPr>
      </w:pPr>
      <w:r w:rsidRPr="00B874D6">
        <w:rPr>
          <w:noProof/>
          <w:rPrChange w:id="2742" w:author="CR#1467r1" w:date="2020-04-07T17:00:00Z">
            <w:rPr>
              <w:noProof/>
            </w:rPr>
          </w:rPrChange>
        </w:rPr>
        <w:t>sTTI</w:t>
      </w:r>
      <w:r w:rsidRPr="00B874D6">
        <w:rPr>
          <w:noProof/>
          <w:rPrChange w:id="2743" w:author="CR#1467r1" w:date="2020-04-07T17:00:00Z">
            <w:rPr>
              <w:noProof/>
            </w:rPr>
          </w:rPrChange>
        </w:rPr>
        <w:tab/>
        <w:t>Slot or subslot TTI</w:t>
      </w:r>
    </w:p>
    <w:p w:rsidR="00ED2C6E" w:rsidRPr="00B874D6" w:rsidRDefault="00911809" w:rsidP="009A369B">
      <w:pPr>
        <w:pStyle w:val="EW"/>
        <w:ind w:left="2268" w:hanging="1984"/>
        <w:rPr>
          <w:noProof/>
          <w:rPrChange w:id="2744" w:author="CR#1467r1" w:date="2020-04-07T17:00:00Z">
            <w:rPr>
              <w:noProof/>
            </w:rPr>
          </w:rPrChange>
        </w:rPr>
      </w:pPr>
      <w:r w:rsidRPr="00B874D6">
        <w:rPr>
          <w:noProof/>
          <w:rPrChange w:id="2745" w:author="CR#1467r1" w:date="2020-04-07T17:00:00Z">
            <w:rPr>
              <w:noProof/>
            </w:rPr>
          </w:rPrChange>
        </w:rPr>
        <w:t>TAG</w:t>
      </w:r>
      <w:r w:rsidRPr="00B874D6">
        <w:rPr>
          <w:noProof/>
          <w:rPrChange w:id="2746" w:author="CR#1467r1" w:date="2020-04-07T17:00:00Z">
            <w:rPr>
              <w:noProof/>
            </w:rPr>
          </w:rPrChange>
        </w:rPr>
        <w:tab/>
        <w:t>Timing Advance Group</w:t>
      </w:r>
    </w:p>
    <w:p w:rsidR="00ED2C6E" w:rsidRPr="00B874D6" w:rsidRDefault="00ED2C6E" w:rsidP="009A369B">
      <w:pPr>
        <w:pStyle w:val="EW"/>
        <w:ind w:left="2268" w:hanging="1984"/>
        <w:rPr>
          <w:noProof/>
          <w:rPrChange w:id="2747" w:author="CR#1467r1" w:date="2020-04-07T17:00:00Z">
            <w:rPr>
              <w:noProof/>
            </w:rPr>
          </w:rPrChange>
        </w:rPr>
      </w:pPr>
      <w:r w:rsidRPr="00B874D6">
        <w:rPr>
          <w:noProof/>
          <w:rPrChange w:id="2748" w:author="CR#1467r1" w:date="2020-04-07T17:00:00Z">
            <w:rPr>
              <w:noProof/>
            </w:rPr>
          </w:rPrChange>
        </w:rPr>
        <w:t>TB</w:t>
      </w:r>
      <w:r w:rsidRPr="00B874D6">
        <w:rPr>
          <w:noProof/>
          <w:rPrChange w:id="2749" w:author="CR#1467r1" w:date="2020-04-07T17:00:00Z">
            <w:rPr>
              <w:noProof/>
            </w:rPr>
          </w:rPrChange>
        </w:rPr>
        <w:tab/>
        <w:t>Transport Block</w:t>
      </w:r>
    </w:p>
    <w:p w:rsidR="002E0B08" w:rsidRPr="00B874D6" w:rsidRDefault="002E0B08" w:rsidP="009A369B">
      <w:pPr>
        <w:pStyle w:val="EW"/>
        <w:ind w:left="2268" w:hanging="1984"/>
        <w:rPr>
          <w:noProof/>
          <w:rPrChange w:id="2750" w:author="CR#1467r1" w:date="2020-04-07T17:00:00Z">
            <w:rPr>
              <w:noProof/>
            </w:rPr>
          </w:rPrChange>
        </w:rPr>
      </w:pPr>
      <w:r w:rsidRPr="00B874D6">
        <w:rPr>
          <w:noProof/>
          <w:rPrChange w:id="2751" w:author="CR#1467r1" w:date="2020-04-07T17:00:00Z">
            <w:rPr>
              <w:noProof/>
            </w:rPr>
          </w:rPrChange>
        </w:rPr>
        <w:t>TPC-PUCCH-RNTI</w:t>
      </w:r>
      <w:r w:rsidRPr="00B874D6">
        <w:rPr>
          <w:noProof/>
          <w:rPrChange w:id="2752" w:author="CR#1467r1" w:date="2020-04-07T17:00:00Z">
            <w:rPr>
              <w:noProof/>
            </w:rPr>
          </w:rPrChange>
        </w:rPr>
        <w:tab/>
        <w:t>Transmit Power Control-Physical Uplink Control Channel-RNTI</w:t>
      </w:r>
    </w:p>
    <w:p w:rsidR="00B3680C" w:rsidRPr="00B874D6" w:rsidRDefault="002E0B08" w:rsidP="009A369B">
      <w:pPr>
        <w:pStyle w:val="EW"/>
        <w:ind w:left="2268" w:hanging="1984"/>
        <w:rPr>
          <w:noProof/>
          <w:rPrChange w:id="2753" w:author="CR#1467r1" w:date="2020-04-07T17:00:00Z">
            <w:rPr>
              <w:noProof/>
            </w:rPr>
          </w:rPrChange>
        </w:rPr>
      </w:pPr>
      <w:r w:rsidRPr="00B874D6">
        <w:rPr>
          <w:noProof/>
          <w:rPrChange w:id="2754" w:author="CR#1467r1" w:date="2020-04-07T17:00:00Z">
            <w:rPr>
              <w:noProof/>
            </w:rPr>
          </w:rPrChange>
        </w:rPr>
        <w:t>TPC-PUSCH-RNTI</w:t>
      </w:r>
      <w:r w:rsidRPr="00B874D6">
        <w:rPr>
          <w:noProof/>
          <w:rPrChange w:id="2755" w:author="CR#1467r1" w:date="2020-04-07T17:00:00Z">
            <w:rPr>
              <w:noProof/>
            </w:rPr>
          </w:rPrChange>
        </w:rPr>
        <w:tab/>
        <w:t>Transmit Power Control-Physical Uplink Shared Channel-RNTI</w:t>
      </w:r>
    </w:p>
    <w:p w:rsidR="00ED2C6E" w:rsidRPr="00B874D6" w:rsidRDefault="00B3680C" w:rsidP="009A369B">
      <w:pPr>
        <w:pStyle w:val="EX"/>
        <w:ind w:left="2268" w:hanging="1984"/>
        <w:rPr>
          <w:noProof/>
          <w:rPrChange w:id="2756" w:author="CR#1467r1" w:date="2020-04-07T17:00:00Z">
            <w:rPr>
              <w:noProof/>
            </w:rPr>
          </w:rPrChange>
        </w:rPr>
      </w:pPr>
      <w:r w:rsidRPr="00B874D6">
        <w:rPr>
          <w:rPrChange w:id="2757" w:author="CR#1467r1" w:date="2020-04-07T17:00:00Z">
            <w:rPr/>
          </w:rPrChange>
        </w:rPr>
        <w:t>V2X</w:t>
      </w:r>
      <w:r w:rsidRPr="00B874D6">
        <w:rPr>
          <w:rPrChange w:id="2758" w:author="CR#1467r1" w:date="2020-04-07T17:00:00Z">
            <w:rPr/>
          </w:rPrChange>
        </w:rPr>
        <w:tab/>
        <w:t>Vehicle-to-Everything</w:t>
      </w:r>
    </w:p>
    <w:p w:rsidR="00ED2C6E" w:rsidRPr="00B874D6" w:rsidRDefault="00ED2C6E" w:rsidP="00707196">
      <w:pPr>
        <w:pStyle w:val="Heading1"/>
        <w:rPr>
          <w:noProof/>
          <w:rPrChange w:id="2759" w:author="CR#1467r1" w:date="2020-04-07T17:00:00Z">
            <w:rPr>
              <w:noProof/>
            </w:rPr>
          </w:rPrChange>
        </w:rPr>
      </w:pPr>
      <w:bookmarkStart w:id="2760" w:name="_Toc29242933"/>
      <w:r w:rsidRPr="00B874D6">
        <w:rPr>
          <w:noProof/>
          <w:rPrChange w:id="2761" w:author="CR#1467r1" w:date="2020-04-07T17:00:00Z">
            <w:rPr>
              <w:noProof/>
            </w:rPr>
          </w:rPrChange>
        </w:rPr>
        <w:t>4</w:t>
      </w:r>
      <w:r w:rsidRPr="00B874D6">
        <w:rPr>
          <w:noProof/>
          <w:rPrChange w:id="2762" w:author="CR#1467r1" w:date="2020-04-07T17:00:00Z">
            <w:rPr>
              <w:noProof/>
            </w:rPr>
          </w:rPrChange>
        </w:rPr>
        <w:tab/>
        <w:t>General</w:t>
      </w:r>
      <w:bookmarkEnd w:id="2760"/>
    </w:p>
    <w:p w:rsidR="00ED2C6E" w:rsidRPr="00B874D6" w:rsidRDefault="00ED2C6E" w:rsidP="00707196">
      <w:pPr>
        <w:pStyle w:val="Heading2"/>
        <w:rPr>
          <w:noProof/>
          <w:rPrChange w:id="2763" w:author="CR#1467r1" w:date="2020-04-07T17:00:00Z">
            <w:rPr>
              <w:noProof/>
            </w:rPr>
          </w:rPrChange>
        </w:rPr>
      </w:pPr>
      <w:bookmarkStart w:id="2764" w:name="_Toc29242934"/>
      <w:r w:rsidRPr="00B874D6">
        <w:rPr>
          <w:noProof/>
          <w:rPrChange w:id="2765" w:author="CR#1467r1" w:date="2020-04-07T17:00:00Z">
            <w:rPr>
              <w:noProof/>
            </w:rPr>
          </w:rPrChange>
        </w:rPr>
        <w:t>4.1</w:t>
      </w:r>
      <w:r w:rsidRPr="00B874D6">
        <w:rPr>
          <w:noProof/>
          <w:rPrChange w:id="2766" w:author="CR#1467r1" w:date="2020-04-07T17:00:00Z">
            <w:rPr>
              <w:noProof/>
            </w:rPr>
          </w:rPrChange>
        </w:rPr>
        <w:tab/>
        <w:t>Introduction</w:t>
      </w:r>
      <w:bookmarkEnd w:id="2764"/>
    </w:p>
    <w:p w:rsidR="00ED2C6E" w:rsidRPr="00B874D6" w:rsidRDefault="00ED2C6E" w:rsidP="00707196">
      <w:pPr>
        <w:rPr>
          <w:rPrChange w:id="2767" w:author="CR#1467r1" w:date="2020-04-07T17:00:00Z">
            <w:rPr/>
          </w:rPrChange>
        </w:rPr>
      </w:pPr>
      <w:r w:rsidRPr="00B874D6">
        <w:rPr>
          <w:noProof/>
          <w:rPrChange w:id="2768" w:author="CR#1467r1" w:date="2020-04-07T17:00:00Z">
            <w:rPr>
              <w:noProof/>
            </w:rPr>
          </w:rPrChange>
        </w:rPr>
        <w:t>The objective is to describe the MAC architecture and the MAC entity from a functional point of view.</w:t>
      </w:r>
      <w:r w:rsidR="000E33D3" w:rsidRPr="00B874D6">
        <w:rPr>
          <w:noProof/>
          <w:rPrChange w:id="2769" w:author="CR#1467r1" w:date="2020-04-07T17:00:00Z">
            <w:rPr>
              <w:noProof/>
            </w:rPr>
          </w:rPrChange>
        </w:rPr>
        <w:t xml:space="preserve"> Functionality specified for the UE equally applies to the RN for functionality necessary for the RN. </w:t>
      </w:r>
      <w:r w:rsidR="000E33D3" w:rsidRPr="00B874D6">
        <w:rPr>
          <w:rPrChange w:id="2770" w:author="CR#1467r1" w:date="2020-04-07T17:00:00Z">
            <w:rPr/>
          </w:rPrChange>
        </w:rPr>
        <w:t>There is also functionality which is only applicable to the RN, in which case the specification denotes the RN instead of the UE. RN</w:t>
      </w:r>
      <w:r w:rsidR="000E33D3" w:rsidRPr="00B874D6">
        <w:rPr>
          <w:rPrChange w:id="2771" w:author="CR#1467r1" w:date="2020-04-07T17:00:00Z">
            <w:rPr/>
          </w:rPrChange>
        </w:rPr>
        <w:noBreakHyphen/>
        <w:t>specific behaviour is not applicable to the UE.</w:t>
      </w:r>
      <w:r w:rsidR="00992D77" w:rsidRPr="00B874D6">
        <w:rPr>
          <w:rPrChange w:id="2772" w:author="CR#1467r1" w:date="2020-04-07T17:00:00Z">
            <w:rPr/>
          </w:rPrChange>
        </w:rPr>
        <w:t xml:space="preserve"> For TDD operation, UE behaviour follows the TDD UL/DL configuration indicated by </w:t>
      </w:r>
      <w:r w:rsidR="00992D77" w:rsidRPr="00B874D6">
        <w:rPr>
          <w:i/>
          <w:iCs/>
          <w:rPrChange w:id="2773" w:author="CR#1467r1" w:date="2020-04-07T17:00:00Z">
            <w:rPr>
              <w:i/>
              <w:iCs/>
            </w:rPr>
          </w:rPrChange>
        </w:rPr>
        <w:t>tdd-Config</w:t>
      </w:r>
      <w:r w:rsidR="00992D77" w:rsidRPr="00B874D6">
        <w:rPr>
          <w:rPrChange w:id="2774" w:author="CR#1467r1" w:date="2020-04-07T17:00:00Z">
            <w:rPr/>
          </w:rPrChange>
        </w:rPr>
        <w:t xml:space="preserve"> unless specified otherwise.</w:t>
      </w:r>
    </w:p>
    <w:p w:rsidR="00DE0020" w:rsidRPr="00B874D6" w:rsidRDefault="00DE0020" w:rsidP="00707196">
      <w:pPr>
        <w:rPr>
          <w:rPrChange w:id="2775" w:author="CR#1467r1" w:date="2020-04-07T17:00:00Z">
            <w:rPr/>
          </w:rPrChange>
        </w:rPr>
      </w:pPr>
      <w:r w:rsidRPr="00B874D6">
        <w:rPr>
          <w:rPrChange w:id="2776" w:author="CR#1467r1" w:date="2020-04-07T17:00:00Z">
            <w:rPr/>
          </w:rPrChange>
        </w:rPr>
        <w:t>The introduction of short TTI allows for more than a single instance of a TTI to occur within a 1ms subframe and as such the use of</w:t>
      </w:r>
      <w:r w:rsidR="00246184" w:rsidRPr="00B874D6">
        <w:rPr>
          <w:rPrChange w:id="2777" w:author="CR#1467r1" w:date="2020-04-07T17:00:00Z">
            <w:rPr/>
          </w:rPrChange>
        </w:rPr>
        <w:t xml:space="preserve"> </w:t>
      </w:r>
      <w:r w:rsidRPr="00B874D6">
        <w:rPr>
          <w:rPrChange w:id="2778" w:author="CR#1467r1" w:date="2020-04-07T17:00:00Z">
            <w:rPr/>
          </w:rPrChange>
        </w:rPr>
        <w:t>the term "for each TTI" shall be read as meaning that the associated actions shall be executed for all TTIs also in the case of overlapping TTIs (e.g. a UE may read multiple instances of PDCCH in a downlink subframe).</w:t>
      </w:r>
    </w:p>
    <w:p w:rsidR="00ED2C6E" w:rsidRPr="00B874D6" w:rsidRDefault="00ED2C6E" w:rsidP="00707196">
      <w:pPr>
        <w:pStyle w:val="Heading2"/>
        <w:rPr>
          <w:noProof/>
          <w:rPrChange w:id="2779" w:author="CR#1467r1" w:date="2020-04-07T17:00:00Z">
            <w:rPr>
              <w:noProof/>
            </w:rPr>
          </w:rPrChange>
        </w:rPr>
      </w:pPr>
      <w:bookmarkStart w:id="2780" w:name="_Toc29242935"/>
      <w:r w:rsidRPr="00B874D6">
        <w:rPr>
          <w:noProof/>
          <w:rPrChange w:id="2781" w:author="CR#1467r1" w:date="2020-04-07T17:00:00Z">
            <w:rPr>
              <w:noProof/>
            </w:rPr>
          </w:rPrChange>
        </w:rPr>
        <w:t>4.2</w:t>
      </w:r>
      <w:r w:rsidRPr="00B874D6">
        <w:rPr>
          <w:noProof/>
          <w:rPrChange w:id="2782" w:author="CR#1467r1" w:date="2020-04-07T17:00:00Z">
            <w:rPr>
              <w:noProof/>
            </w:rPr>
          </w:rPrChange>
        </w:rPr>
        <w:tab/>
        <w:t>MAC architecture</w:t>
      </w:r>
      <w:bookmarkEnd w:id="2780"/>
    </w:p>
    <w:p w:rsidR="00ED2C6E" w:rsidRPr="00B874D6" w:rsidRDefault="00ED2C6E" w:rsidP="00707196">
      <w:pPr>
        <w:rPr>
          <w:noProof/>
          <w:rPrChange w:id="2783" w:author="CR#1467r1" w:date="2020-04-07T17:00:00Z">
            <w:rPr>
              <w:noProof/>
            </w:rPr>
          </w:rPrChange>
        </w:rPr>
      </w:pPr>
      <w:r w:rsidRPr="00B874D6">
        <w:rPr>
          <w:noProof/>
          <w:rPrChange w:id="2784" w:author="CR#1467r1" w:date="2020-04-07T17:00:00Z">
            <w:rPr>
              <w:noProof/>
            </w:rPr>
          </w:rPrChange>
        </w:rPr>
        <w:t>The description in this sub clause is a model and does not specify or restrict implementations.</w:t>
      </w:r>
    </w:p>
    <w:p w:rsidR="00ED2C6E" w:rsidRPr="00B874D6" w:rsidRDefault="00ED2C6E" w:rsidP="00707196">
      <w:pPr>
        <w:rPr>
          <w:noProof/>
          <w:rPrChange w:id="2785" w:author="CR#1467r1" w:date="2020-04-07T17:00:00Z">
            <w:rPr>
              <w:noProof/>
            </w:rPr>
          </w:rPrChange>
        </w:rPr>
      </w:pPr>
      <w:r w:rsidRPr="00B874D6">
        <w:rPr>
          <w:noProof/>
          <w:rPrChange w:id="2786" w:author="CR#1467r1" w:date="2020-04-07T17:00:00Z">
            <w:rPr>
              <w:noProof/>
            </w:rPr>
          </w:rPrChange>
        </w:rPr>
        <w:t>RRC is in control of configuration of MAC.</w:t>
      </w:r>
    </w:p>
    <w:p w:rsidR="00ED2C6E" w:rsidRPr="00B874D6" w:rsidRDefault="00ED2C6E" w:rsidP="00707196">
      <w:pPr>
        <w:pStyle w:val="Heading3"/>
        <w:rPr>
          <w:noProof/>
          <w:rPrChange w:id="2787" w:author="CR#1467r1" w:date="2020-04-07T17:00:00Z">
            <w:rPr>
              <w:noProof/>
            </w:rPr>
          </w:rPrChange>
        </w:rPr>
      </w:pPr>
      <w:bookmarkStart w:id="2788" w:name="_Toc29242936"/>
      <w:r w:rsidRPr="00B874D6">
        <w:rPr>
          <w:noProof/>
          <w:rPrChange w:id="2789" w:author="CR#1467r1" w:date="2020-04-07T17:00:00Z">
            <w:rPr>
              <w:noProof/>
            </w:rPr>
          </w:rPrChange>
        </w:rPr>
        <w:lastRenderedPageBreak/>
        <w:t>4.2.1</w:t>
      </w:r>
      <w:r w:rsidRPr="00B874D6">
        <w:rPr>
          <w:noProof/>
          <w:rPrChange w:id="2790" w:author="CR#1467r1" w:date="2020-04-07T17:00:00Z">
            <w:rPr>
              <w:noProof/>
            </w:rPr>
          </w:rPrChange>
        </w:rPr>
        <w:tab/>
        <w:t>MAC Entities</w:t>
      </w:r>
      <w:bookmarkEnd w:id="2788"/>
    </w:p>
    <w:p w:rsidR="00ED2C6E" w:rsidRPr="00B874D6" w:rsidRDefault="00ED2C6E" w:rsidP="00707196">
      <w:pPr>
        <w:rPr>
          <w:noProof/>
          <w:rPrChange w:id="2791" w:author="CR#1467r1" w:date="2020-04-07T17:00:00Z">
            <w:rPr>
              <w:noProof/>
            </w:rPr>
          </w:rPrChange>
        </w:rPr>
      </w:pPr>
      <w:r w:rsidRPr="00B874D6">
        <w:rPr>
          <w:noProof/>
          <w:rPrChange w:id="2792" w:author="CR#1467r1" w:date="2020-04-07T17:00:00Z">
            <w:rPr>
              <w:noProof/>
            </w:rPr>
          </w:rPrChange>
        </w:rPr>
        <w:t>E-UTRA defines two MAC entities; one in the UE and one in the E-UTRAN. These MAC entities handle the following transport channels:</w:t>
      </w:r>
    </w:p>
    <w:p w:rsidR="00ED2C6E" w:rsidRPr="00B874D6" w:rsidRDefault="00ED2C6E" w:rsidP="00707196">
      <w:pPr>
        <w:pStyle w:val="B1"/>
        <w:rPr>
          <w:noProof/>
          <w:rPrChange w:id="2793" w:author="CR#1467r1" w:date="2020-04-07T17:00:00Z">
            <w:rPr>
              <w:noProof/>
            </w:rPr>
          </w:rPrChange>
        </w:rPr>
      </w:pPr>
      <w:r w:rsidRPr="00B874D6">
        <w:rPr>
          <w:noProof/>
          <w:rPrChange w:id="2794" w:author="CR#1467r1" w:date="2020-04-07T17:00:00Z">
            <w:rPr>
              <w:noProof/>
            </w:rPr>
          </w:rPrChange>
        </w:rPr>
        <w:t>-</w:t>
      </w:r>
      <w:r w:rsidRPr="00B874D6">
        <w:rPr>
          <w:noProof/>
          <w:rPrChange w:id="2795" w:author="CR#1467r1" w:date="2020-04-07T17:00:00Z">
            <w:rPr>
              <w:noProof/>
            </w:rPr>
          </w:rPrChange>
        </w:rPr>
        <w:tab/>
        <w:t>Broadcast Channel (BCH);</w:t>
      </w:r>
    </w:p>
    <w:p w:rsidR="00ED2C6E" w:rsidRPr="00B874D6" w:rsidRDefault="00ED2C6E" w:rsidP="00707196">
      <w:pPr>
        <w:pStyle w:val="B1"/>
        <w:rPr>
          <w:noProof/>
          <w:rPrChange w:id="2796" w:author="CR#1467r1" w:date="2020-04-07T17:00:00Z">
            <w:rPr>
              <w:noProof/>
            </w:rPr>
          </w:rPrChange>
        </w:rPr>
      </w:pPr>
      <w:r w:rsidRPr="00B874D6">
        <w:rPr>
          <w:noProof/>
          <w:rPrChange w:id="2797" w:author="CR#1467r1" w:date="2020-04-07T17:00:00Z">
            <w:rPr>
              <w:noProof/>
            </w:rPr>
          </w:rPrChange>
        </w:rPr>
        <w:t>-</w:t>
      </w:r>
      <w:r w:rsidRPr="00B874D6">
        <w:rPr>
          <w:noProof/>
          <w:rPrChange w:id="2798" w:author="CR#1467r1" w:date="2020-04-07T17:00:00Z">
            <w:rPr>
              <w:noProof/>
            </w:rPr>
          </w:rPrChange>
        </w:rPr>
        <w:tab/>
        <w:t>Downlink Shared Channel</w:t>
      </w:r>
      <w:r w:rsidR="00F95DD3" w:rsidRPr="00B874D6">
        <w:rPr>
          <w:noProof/>
          <w:rPrChange w:id="2799" w:author="CR#1467r1" w:date="2020-04-07T17:00:00Z">
            <w:rPr>
              <w:noProof/>
            </w:rPr>
          </w:rPrChange>
        </w:rPr>
        <w:t>(s)</w:t>
      </w:r>
      <w:r w:rsidRPr="00B874D6">
        <w:rPr>
          <w:noProof/>
          <w:rPrChange w:id="2800" w:author="CR#1467r1" w:date="2020-04-07T17:00:00Z">
            <w:rPr>
              <w:noProof/>
            </w:rPr>
          </w:rPrChange>
        </w:rPr>
        <w:t xml:space="preserve"> (DL-SCH);</w:t>
      </w:r>
    </w:p>
    <w:p w:rsidR="00ED2C6E" w:rsidRPr="00B874D6" w:rsidRDefault="00ED2C6E" w:rsidP="00707196">
      <w:pPr>
        <w:pStyle w:val="B1"/>
        <w:rPr>
          <w:noProof/>
          <w:rPrChange w:id="2801" w:author="CR#1467r1" w:date="2020-04-07T17:00:00Z">
            <w:rPr>
              <w:noProof/>
            </w:rPr>
          </w:rPrChange>
        </w:rPr>
      </w:pPr>
      <w:r w:rsidRPr="00B874D6">
        <w:rPr>
          <w:noProof/>
          <w:rPrChange w:id="2802" w:author="CR#1467r1" w:date="2020-04-07T17:00:00Z">
            <w:rPr>
              <w:noProof/>
            </w:rPr>
          </w:rPrChange>
        </w:rPr>
        <w:t>-</w:t>
      </w:r>
      <w:r w:rsidRPr="00B874D6">
        <w:rPr>
          <w:noProof/>
          <w:rPrChange w:id="2803" w:author="CR#1467r1" w:date="2020-04-07T17:00:00Z">
            <w:rPr>
              <w:noProof/>
            </w:rPr>
          </w:rPrChange>
        </w:rPr>
        <w:tab/>
        <w:t>Paging Channel (PCH);</w:t>
      </w:r>
    </w:p>
    <w:p w:rsidR="00ED2C6E" w:rsidRPr="00B874D6" w:rsidRDefault="00ED2C6E" w:rsidP="00707196">
      <w:pPr>
        <w:pStyle w:val="B1"/>
        <w:rPr>
          <w:noProof/>
          <w:rPrChange w:id="2804" w:author="CR#1467r1" w:date="2020-04-07T17:00:00Z">
            <w:rPr>
              <w:noProof/>
            </w:rPr>
          </w:rPrChange>
        </w:rPr>
      </w:pPr>
      <w:r w:rsidRPr="00B874D6">
        <w:rPr>
          <w:noProof/>
          <w:rPrChange w:id="2805" w:author="CR#1467r1" w:date="2020-04-07T17:00:00Z">
            <w:rPr>
              <w:noProof/>
            </w:rPr>
          </w:rPrChange>
        </w:rPr>
        <w:t>-</w:t>
      </w:r>
      <w:r w:rsidRPr="00B874D6">
        <w:rPr>
          <w:noProof/>
          <w:rPrChange w:id="2806" w:author="CR#1467r1" w:date="2020-04-07T17:00:00Z">
            <w:rPr>
              <w:noProof/>
            </w:rPr>
          </w:rPrChange>
        </w:rPr>
        <w:tab/>
        <w:t>Uplink Shared Channel</w:t>
      </w:r>
      <w:r w:rsidR="00F95DD3" w:rsidRPr="00B874D6">
        <w:rPr>
          <w:noProof/>
          <w:rPrChange w:id="2807" w:author="CR#1467r1" w:date="2020-04-07T17:00:00Z">
            <w:rPr>
              <w:noProof/>
            </w:rPr>
          </w:rPrChange>
        </w:rPr>
        <w:t>(s)</w:t>
      </w:r>
      <w:r w:rsidRPr="00B874D6">
        <w:rPr>
          <w:noProof/>
          <w:rPrChange w:id="2808" w:author="CR#1467r1" w:date="2020-04-07T17:00:00Z">
            <w:rPr>
              <w:noProof/>
            </w:rPr>
          </w:rPrChange>
        </w:rPr>
        <w:t xml:space="preserve"> (UL-SCH);</w:t>
      </w:r>
    </w:p>
    <w:p w:rsidR="00ED2C6E" w:rsidRPr="00B874D6" w:rsidRDefault="00ED2C6E" w:rsidP="00707196">
      <w:pPr>
        <w:pStyle w:val="B1"/>
        <w:rPr>
          <w:noProof/>
          <w:rPrChange w:id="2809" w:author="CR#1467r1" w:date="2020-04-07T17:00:00Z">
            <w:rPr>
              <w:noProof/>
            </w:rPr>
          </w:rPrChange>
        </w:rPr>
      </w:pPr>
      <w:r w:rsidRPr="00B874D6">
        <w:rPr>
          <w:noProof/>
          <w:rPrChange w:id="2810" w:author="CR#1467r1" w:date="2020-04-07T17:00:00Z">
            <w:rPr>
              <w:noProof/>
            </w:rPr>
          </w:rPrChange>
        </w:rPr>
        <w:t>-</w:t>
      </w:r>
      <w:r w:rsidRPr="00B874D6">
        <w:rPr>
          <w:noProof/>
          <w:rPrChange w:id="2811" w:author="CR#1467r1" w:date="2020-04-07T17:00:00Z">
            <w:rPr>
              <w:noProof/>
            </w:rPr>
          </w:rPrChange>
        </w:rPr>
        <w:tab/>
        <w:t>Random Access Channel(s) (RACH)</w:t>
      </w:r>
      <w:r w:rsidR="00304E14" w:rsidRPr="00B874D6">
        <w:rPr>
          <w:noProof/>
          <w:rPrChange w:id="2812" w:author="CR#1467r1" w:date="2020-04-07T17:00:00Z">
            <w:rPr>
              <w:noProof/>
            </w:rPr>
          </w:rPrChange>
        </w:rPr>
        <w:t>;</w:t>
      </w:r>
    </w:p>
    <w:p w:rsidR="008A3D94" w:rsidRPr="00B874D6" w:rsidRDefault="00304E14" w:rsidP="00707196">
      <w:pPr>
        <w:pStyle w:val="B1"/>
        <w:rPr>
          <w:noProof/>
          <w:rPrChange w:id="2813" w:author="CR#1467r1" w:date="2020-04-07T17:00:00Z">
            <w:rPr>
              <w:noProof/>
            </w:rPr>
          </w:rPrChange>
        </w:rPr>
      </w:pPr>
      <w:r w:rsidRPr="00B874D6">
        <w:rPr>
          <w:noProof/>
          <w:rPrChange w:id="2814" w:author="CR#1467r1" w:date="2020-04-07T17:00:00Z">
            <w:rPr>
              <w:noProof/>
            </w:rPr>
          </w:rPrChange>
        </w:rPr>
        <w:t>-</w:t>
      </w:r>
      <w:r w:rsidRPr="00B874D6">
        <w:rPr>
          <w:noProof/>
          <w:rPrChange w:id="2815" w:author="CR#1467r1" w:date="2020-04-07T17:00:00Z">
            <w:rPr>
              <w:noProof/>
            </w:rPr>
          </w:rPrChange>
        </w:rPr>
        <w:tab/>
        <w:t>Multicast Channel(s) (MCH)</w:t>
      </w:r>
      <w:r w:rsidR="00772EEF" w:rsidRPr="00B874D6">
        <w:rPr>
          <w:noProof/>
          <w:rPrChange w:id="2816" w:author="CR#1467r1" w:date="2020-04-07T17:00:00Z">
            <w:rPr>
              <w:noProof/>
            </w:rPr>
          </w:rPrChange>
        </w:rPr>
        <w:t>;</w:t>
      </w:r>
    </w:p>
    <w:p w:rsidR="008A3D94" w:rsidRPr="00B874D6" w:rsidRDefault="008A3D94" w:rsidP="00707196">
      <w:pPr>
        <w:pStyle w:val="B1"/>
        <w:rPr>
          <w:noProof/>
          <w:rPrChange w:id="2817" w:author="CR#1467r1" w:date="2020-04-07T17:00:00Z">
            <w:rPr>
              <w:noProof/>
            </w:rPr>
          </w:rPrChange>
        </w:rPr>
      </w:pPr>
      <w:r w:rsidRPr="00B874D6">
        <w:rPr>
          <w:noProof/>
          <w:rPrChange w:id="2818" w:author="CR#1467r1" w:date="2020-04-07T17:00:00Z">
            <w:rPr>
              <w:noProof/>
            </w:rPr>
          </w:rPrChange>
        </w:rPr>
        <w:t>-</w:t>
      </w:r>
      <w:r w:rsidRPr="00B874D6">
        <w:rPr>
          <w:noProof/>
          <w:rPrChange w:id="2819" w:author="CR#1467r1" w:date="2020-04-07T17:00:00Z">
            <w:rPr>
              <w:noProof/>
            </w:rPr>
          </w:rPrChange>
        </w:rPr>
        <w:tab/>
        <w:t>Sidelink Broadcast Channel (SL-BCH);</w:t>
      </w:r>
    </w:p>
    <w:p w:rsidR="008A3D94" w:rsidRPr="00B874D6" w:rsidRDefault="008A3D94" w:rsidP="00707196">
      <w:pPr>
        <w:pStyle w:val="B1"/>
        <w:rPr>
          <w:noProof/>
          <w:rPrChange w:id="2820" w:author="CR#1467r1" w:date="2020-04-07T17:00:00Z">
            <w:rPr>
              <w:noProof/>
            </w:rPr>
          </w:rPrChange>
        </w:rPr>
      </w:pPr>
      <w:r w:rsidRPr="00B874D6">
        <w:rPr>
          <w:noProof/>
          <w:rPrChange w:id="2821" w:author="CR#1467r1" w:date="2020-04-07T17:00:00Z">
            <w:rPr>
              <w:noProof/>
            </w:rPr>
          </w:rPrChange>
        </w:rPr>
        <w:t>-</w:t>
      </w:r>
      <w:r w:rsidRPr="00B874D6">
        <w:rPr>
          <w:noProof/>
          <w:rPrChange w:id="2822" w:author="CR#1467r1" w:date="2020-04-07T17:00:00Z">
            <w:rPr>
              <w:noProof/>
            </w:rPr>
          </w:rPrChange>
        </w:rPr>
        <w:tab/>
        <w:t>Sidelink Discovery Channel (SL-DCH);</w:t>
      </w:r>
    </w:p>
    <w:p w:rsidR="00304E14" w:rsidRPr="00B874D6" w:rsidRDefault="008A3D94" w:rsidP="00707196">
      <w:pPr>
        <w:pStyle w:val="B1"/>
        <w:rPr>
          <w:noProof/>
          <w:rPrChange w:id="2823" w:author="CR#1467r1" w:date="2020-04-07T17:00:00Z">
            <w:rPr>
              <w:noProof/>
            </w:rPr>
          </w:rPrChange>
        </w:rPr>
      </w:pPr>
      <w:r w:rsidRPr="00B874D6">
        <w:rPr>
          <w:noProof/>
          <w:rPrChange w:id="2824" w:author="CR#1467r1" w:date="2020-04-07T17:00:00Z">
            <w:rPr>
              <w:noProof/>
            </w:rPr>
          </w:rPrChange>
        </w:rPr>
        <w:t>-</w:t>
      </w:r>
      <w:r w:rsidRPr="00B874D6">
        <w:rPr>
          <w:noProof/>
          <w:rPrChange w:id="2825" w:author="CR#1467r1" w:date="2020-04-07T17:00:00Z">
            <w:rPr>
              <w:noProof/>
            </w:rPr>
          </w:rPrChange>
        </w:rPr>
        <w:tab/>
        <w:t>Sidelink Shared Channel (SL-SCH).</w:t>
      </w:r>
    </w:p>
    <w:p w:rsidR="00ED2C6E" w:rsidRPr="00B874D6" w:rsidRDefault="00ED2C6E" w:rsidP="00707196">
      <w:pPr>
        <w:rPr>
          <w:noProof/>
          <w:rPrChange w:id="2826" w:author="CR#1467r1" w:date="2020-04-07T17:00:00Z">
            <w:rPr>
              <w:noProof/>
            </w:rPr>
          </w:rPrChange>
        </w:rPr>
      </w:pPr>
      <w:r w:rsidRPr="00B874D6">
        <w:rPr>
          <w:noProof/>
          <w:rPrChange w:id="2827" w:author="CR#1467r1" w:date="2020-04-07T17:00:00Z">
            <w:rPr>
              <w:noProof/>
            </w:rPr>
          </w:rPrChange>
        </w:rPr>
        <w:t>The exact functions performed by the MAC entities are different in the UE from those performed in the E-UTRAN.</w:t>
      </w:r>
    </w:p>
    <w:p w:rsidR="009E6992" w:rsidRPr="00B874D6" w:rsidRDefault="009E6992" w:rsidP="00707196">
      <w:pPr>
        <w:rPr>
          <w:noProof/>
          <w:rPrChange w:id="2828" w:author="CR#1467r1" w:date="2020-04-07T17:00:00Z">
            <w:rPr>
              <w:noProof/>
            </w:rPr>
          </w:rPrChange>
        </w:rPr>
      </w:pPr>
      <w:r w:rsidRPr="00B874D6">
        <w:rPr>
          <w:noProof/>
          <w:rPrChange w:id="2829" w:author="CR#1467r1" w:date="2020-04-07T17:00:00Z">
            <w:rPr>
              <w:noProof/>
            </w:rPr>
          </w:rPrChange>
        </w:rPr>
        <w:t xml:space="preserve">The RN includes both </w:t>
      </w:r>
      <w:r w:rsidR="00CB6BF9" w:rsidRPr="00B874D6">
        <w:rPr>
          <w:noProof/>
          <w:rPrChange w:id="2830" w:author="CR#1467r1" w:date="2020-04-07T17:00:00Z">
            <w:rPr>
              <w:noProof/>
            </w:rPr>
          </w:rPrChange>
        </w:rPr>
        <w:t xml:space="preserve">types of </w:t>
      </w:r>
      <w:r w:rsidRPr="00B874D6">
        <w:rPr>
          <w:noProof/>
          <w:rPrChange w:id="2831" w:author="CR#1467r1" w:date="2020-04-07T17:00:00Z">
            <w:rPr>
              <w:noProof/>
            </w:rPr>
          </w:rPrChange>
        </w:rPr>
        <w:t xml:space="preserve">MAC entities; one </w:t>
      </w:r>
      <w:r w:rsidR="00CB6BF9" w:rsidRPr="00B874D6">
        <w:rPr>
          <w:noProof/>
          <w:rPrChange w:id="2832" w:author="CR#1467r1" w:date="2020-04-07T17:00:00Z">
            <w:rPr>
              <w:noProof/>
            </w:rPr>
          </w:rPrChange>
        </w:rPr>
        <w:t xml:space="preserve">type </w:t>
      </w:r>
      <w:r w:rsidRPr="00B874D6">
        <w:rPr>
          <w:noProof/>
          <w:rPrChange w:id="2833" w:author="CR#1467r1" w:date="2020-04-07T17:00:00Z">
            <w:rPr>
              <w:noProof/>
            </w:rPr>
          </w:rPrChange>
        </w:rPr>
        <w:t xml:space="preserve">for communication with UEs and one </w:t>
      </w:r>
      <w:r w:rsidR="00CB6BF9" w:rsidRPr="00B874D6">
        <w:rPr>
          <w:noProof/>
          <w:rPrChange w:id="2834" w:author="CR#1467r1" w:date="2020-04-07T17:00:00Z">
            <w:rPr>
              <w:noProof/>
            </w:rPr>
          </w:rPrChange>
        </w:rPr>
        <w:t xml:space="preserve">type </w:t>
      </w:r>
      <w:r w:rsidRPr="00B874D6">
        <w:rPr>
          <w:noProof/>
          <w:rPrChange w:id="2835" w:author="CR#1467r1" w:date="2020-04-07T17:00:00Z">
            <w:rPr>
              <w:noProof/>
            </w:rPr>
          </w:rPrChange>
        </w:rPr>
        <w:t>for communication with the E-UTRAN.</w:t>
      </w:r>
    </w:p>
    <w:p w:rsidR="00CB6BF9" w:rsidRPr="00B874D6" w:rsidRDefault="00CB6BF9" w:rsidP="00707196">
      <w:pPr>
        <w:rPr>
          <w:noProof/>
          <w:rPrChange w:id="2836" w:author="CR#1467r1" w:date="2020-04-07T17:00:00Z">
            <w:rPr>
              <w:noProof/>
            </w:rPr>
          </w:rPrChange>
        </w:rPr>
      </w:pPr>
      <w:bookmarkStart w:id="2837" w:name="OLE_LINK5"/>
      <w:r w:rsidRPr="00B874D6">
        <w:rPr>
          <w:rPrChange w:id="2838" w:author="CR#1467r1" w:date="2020-04-07T17:00:00Z">
            <w:rPr/>
          </w:rPrChange>
        </w:rPr>
        <w:t xml:space="preserve">In Dual Connectivity, two MAC entities are configured in the UE: one for the MCG and one for the SCG. </w:t>
      </w:r>
      <w:ins w:id="2839" w:author="CR#1463r2" w:date="2020-04-07T15:48:00Z">
        <w:r w:rsidR="00544588" w:rsidRPr="00B874D6">
          <w:rPr>
            <w:rPrChange w:id="2840" w:author="CR#1467r1" w:date="2020-04-07T17:00:00Z">
              <w:rPr/>
            </w:rPrChange>
          </w:rPr>
          <w:t>In DAPS handover, two MAC entities are configured in the UE: one MAC entity for the source cell and one MAC entity for the target cell</w:t>
        </w:r>
        <w:r w:rsidR="00544588" w:rsidRPr="00B874D6">
          <w:rPr>
            <w:rPrChange w:id="2841" w:author="CR#1467r1" w:date="2020-04-07T17:00:00Z">
              <w:rPr/>
            </w:rPrChange>
          </w:rPr>
          <w:t xml:space="preserve">. </w:t>
        </w:r>
      </w:ins>
      <w:r w:rsidRPr="00B874D6">
        <w:rPr>
          <w:noProof/>
          <w:rPrChange w:id="2842" w:author="CR#1467r1" w:date="2020-04-07T17:00:00Z">
            <w:rPr>
              <w:noProof/>
            </w:rPr>
          </w:rPrChange>
        </w:rPr>
        <w:t xml:space="preserve">Each MAC entity is configured by RRC with a serving cell supporting PUCCH transmission and contention based Random Access. In this specification, the term SpCell refers to such cell, whereas the term SCell refers to other serving cells. </w:t>
      </w:r>
      <w:r w:rsidRPr="00B874D6">
        <w:rPr>
          <w:rPrChange w:id="2843" w:author="CR#1467r1" w:date="2020-04-07T17:00:00Z">
            <w:rPr/>
          </w:rPrChange>
        </w:rPr>
        <w:t xml:space="preserve">The term SpCell either refers to the PCell of the MCG or the PSCell of the SCG depending on if the MAC entity is associated to the MCG or the SCG, respectively. </w:t>
      </w:r>
      <w:r w:rsidRPr="00B874D6">
        <w:rPr>
          <w:noProof/>
          <w:rPrChange w:id="2844" w:author="CR#1467r1" w:date="2020-04-07T17:00:00Z">
            <w:rPr>
              <w:noProof/>
            </w:rPr>
          </w:rPrChange>
        </w:rPr>
        <w:t>A Timing Advance Group containing the SpCell of a MAC entity is referred to as pTAG, whereas the term sTAG refers to other TAGs.</w:t>
      </w:r>
    </w:p>
    <w:p w:rsidR="00CB6BF9" w:rsidRPr="00B874D6" w:rsidRDefault="00CB6BF9" w:rsidP="00707196">
      <w:pPr>
        <w:rPr>
          <w:noProof/>
          <w:rPrChange w:id="2845" w:author="CR#1467r1" w:date="2020-04-07T17:00:00Z">
            <w:rPr>
              <w:noProof/>
            </w:rPr>
          </w:rPrChange>
        </w:rPr>
      </w:pPr>
      <w:r w:rsidRPr="00B874D6">
        <w:rPr>
          <w:noProof/>
          <w:rPrChange w:id="2846" w:author="CR#1467r1" w:date="2020-04-07T17:00:00Z">
            <w:rPr>
              <w:noProof/>
            </w:rPr>
          </w:rPrChange>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rsidR="00F95DD3" w:rsidRPr="00B874D6" w:rsidRDefault="00F95DD3" w:rsidP="00707196">
      <w:pPr>
        <w:rPr>
          <w:noProof/>
          <w:rPrChange w:id="2847" w:author="CR#1467r1" w:date="2020-04-07T17:00:00Z">
            <w:rPr>
              <w:noProof/>
            </w:rPr>
          </w:rPrChange>
        </w:rPr>
      </w:pPr>
      <w:r w:rsidRPr="00B874D6">
        <w:rPr>
          <w:noProof/>
          <w:rPrChange w:id="2848" w:author="CR#1467r1" w:date="2020-04-07T17:00:00Z">
            <w:rPr>
              <w:noProof/>
            </w:rPr>
          </w:rPrChange>
        </w:rPr>
        <w:t xml:space="preserve">If the </w:t>
      </w:r>
      <w:r w:rsidR="00CB6BF9" w:rsidRPr="00B874D6">
        <w:rPr>
          <w:noProof/>
          <w:rPrChange w:id="2849" w:author="CR#1467r1" w:date="2020-04-07T17:00:00Z">
            <w:rPr>
              <w:noProof/>
            </w:rPr>
          </w:rPrChange>
        </w:rPr>
        <w:t>MAC entity</w:t>
      </w:r>
      <w:r w:rsidRPr="00B874D6">
        <w:rPr>
          <w:noProof/>
          <w:rPrChange w:id="2850" w:author="CR#1467r1" w:date="2020-04-07T17:00:00Z">
            <w:rPr>
              <w:noProof/>
            </w:rPr>
          </w:rPrChange>
        </w:rPr>
        <w:t xml:space="preserve"> is configured with one or more SCells</w:t>
      </w:r>
      <w:bookmarkEnd w:id="2837"/>
      <w:r w:rsidRPr="00B874D6">
        <w:rPr>
          <w:noProof/>
          <w:rPrChange w:id="2851" w:author="CR#1467r1" w:date="2020-04-07T17:00:00Z">
            <w:rPr>
              <w:noProof/>
            </w:rPr>
          </w:rPrChange>
        </w:rPr>
        <w:t xml:space="preserve">, there are multiple DL-SCH and there may be multiple UL-SCH </w:t>
      </w:r>
      <w:r w:rsidR="00BB73CF" w:rsidRPr="00B874D6">
        <w:rPr>
          <w:noProof/>
          <w:lang w:eastAsia="zh-CN"/>
          <w:rPrChange w:id="2852" w:author="CR#1467r1" w:date="2020-04-07T17:00:00Z">
            <w:rPr>
              <w:noProof/>
              <w:lang w:eastAsia="zh-CN"/>
            </w:rPr>
          </w:rPrChange>
        </w:rPr>
        <w:t>and RACH</w:t>
      </w:r>
      <w:r w:rsidR="00BB73CF" w:rsidRPr="00B874D6">
        <w:rPr>
          <w:noProof/>
          <w:rPrChange w:id="2853" w:author="CR#1467r1" w:date="2020-04-07T17:00:00Z">
            <w:rPr>
              <w:noProof/>
            </w:rPr>
          </w:rPrChange>
        </w:rPr>
        <w:t xml:space="preserve"> </w:t>
      </w:r>
      <w:r w:rsidRPr="00B874D6">
        <w:rPr>
          <w:noProof/>
          <w:rPrChange w:id="2854" w:author="CR#1467r1" w:date="2020-04-07T17:00:00Z">
            <w:rPr>
              <w:noProof/>
            </w:rPr>
          </w:rPrChange>
        </w:rPr>
        <w:t xml:space="preserve">per </w:t>
      </w:r>
      <w:r w:rsidR="00CB6BF9" w:rsidRPr="00B874D6">
        <w:rPr>
          <w:noProof/>
          <w:rPrChange w:id="2855" w:author="CR#1467r1" w:date="2020-04-07T17:00:00Z">
            <w:rPr>
              <w:noProof/>
            </w:rPr>
          </w:rPrChange>
        </w:rPr>
        <w:t>MAC entity</w:t>
      </w:r>
      <w:r w:rsidRPr="00B874D6">
        <w:rPr>
          <w:noProof/>
          <w:rPrChange w:id="2856" w:author="CR#1467r1" w:date="2020-04-07T17:00:00Z">
            <w:rPr>
              <w:noProof/>
            </w:rPr>
          </w:rPrChange>
        </w:rPr>
        <w:t>; one DL-SCH</w:t>
      </w:r>
      <w:r w:rsidR="00F55DCD" w:rsidRPr="00B874D6">
        <w:rPr>
          <w:noProof/>
          <w:rPrChange w:id="2857" w:author="CR#1467r1" w:date="2020-04-07T17:00:00Z">
            <w:rPr>
              <w:noProof/>
            </w:rPr>
          </w:rPrChange>
        </w:rPr>
        <w:t>, one</w:t>
      </w:r>
      <w:r w:rsidRPr="00B874D6">
        <w:rPr>
          <w:noProof/>
          <w:rPrChange w:id="2858" w:author="CR#1467r1" w:date="2020-04-07T17:00:00Z">
            <w:rPr>
              <w:noProof/>
            </w:rPr>
          </w:rPrChange>
        </w:rPr>
        <w:t xml:space="preserve"> UL-SCH</w:t>
      </w:r>
      <w:r w:rsidR="00F55DCD" w:rsidRPr="00B874D6">
        <w:rPr>
          <w:noProof/>
          <w:rPrChange w:id="2859" w:author="CR#1467r1" w:date="2020-04-07T17:00:00Z">
            <w:rPr>
              <w:noProof/>
            </w:rPr>
          </w:rPrChange>
        </w:rPr>
        <w:t>, and one RACH</w:t>
      </w:r>
      <w:r w:rsidRPr="00B874D6">
        <w:rPr>
          <w:noProof/>
          <w:rPrChange w:id="2860" w:author="CR#1467r1" w:date="2020-04-07T17:00:00Z">
            <w:rPr>
              <w:noProof/>
            </w:rPr>
          </w:rPrChange>
        </w:rPr>
        <w:t xml:space="preserve"> on the </w:t>
      </w:r>
      <w:r w:rsidR="00CB6BF9" w:rsidRPr="00B874D6">
        <w:rPr>
          <w:noProof/>
          <w:rPrChange w:id="2861" w:author="CR#1467r1" w:date="2020-04-07T17:00:00Z">
            <w:rPr>
              <w:noProof/>
            </w:rPr>
          </w:rPrChange>
        </w:rPr>
        <w:t>Sp</w:t>
      </w:r>
      <w:r w:rsidRPr="00B874D6">
        <w:rPr>
          <w:noProof/>
          <w:rPrChange w:id="2862" w:author="CR#1467r1" w:date="2020-04-07T17:00:00Z">
            <w:rPr>
              <w:noProof/>
            </w:rPr>
          </w:rPrChange>
        </w:rPr>
        <w:t>Cell, one DL-SCH</w:t>
      </w:r>
      <w:r w:rsidR="00BB73CF" w:rsidRPr="00B874D6">
        <w:rPr>
          <w:noProof/>
          <w:rPrChange w:id="2863" w:author="CR#1467r1" w:date="2020-04-07T17:00:00Z">
            <w:rPr>
              <w:noProof/>
            </w:rPr>
          </w:rPrChange>
        </w:rPr>
        <w:t>,</w:t>
      </w:r>
      <w:r w:rsidRPr="00B874D6">
        <w:rPr>
          <w:noProof/>
          <w:rPrChange w:id="2864" w:author="CR#1467r1" w:date="2020-04-07T17:00:00Z">
            <w:rPr>
              <w:noProof/>
            </w:rPr>
          </w:rPrChange>
        </w:rPr>
        <w:t xml:space="preserve"> zero or one UL-SCH </w:t>
      </w:r>
      <w:r w:rsidR="00BB73CF" w:rsidRPr="00B874D6">
        <w:rPr>
          <w:noProof/>
          <w:lang w:eastAsia="zh-CN"/>
          <w:rPrChange w:id="2865" w:author="CR#1467r1" w:date="2020-04-07T17:00:00Z">
            <w:rPr>
              <w:noProof/>
              <w:lang w:eastAsia="zh-CN"/>
            </w:rPr>
          </w:rPrChange>
        </w:rPr>
        <w:t xml:space="preserve">and zero or one RACH </w:t>
      </w:r>
      <w:r w:rsidRPr="00B874D6">
        <w:rPr>
          <w:noProof/>
          <w:rPrChange w:id="2866" w:author="CR#1467r1" w:date="2020-04-07T17:00:00Z">
            <w:rPr>
              <w:noProof/>
            </w:rPr>
          </w:rPrChange>
        </w:rPr>
        <w:t>for each SCell.</w:t>
      </w:r>
    </w:p>
    <w:p w:rsidR="000B0FF3" w:rsidRPr="00B874D6" w:rsidRDefault="000B0FF3" w:rsidP="000B0FF3">
      <w:pPr>
        <w:rPr>
          <w:rPrChange w:id="2867" w:author="CR#1467r1" w:date="2020-04-07T17:00:00Z">
            <w:rPr/>
          </w:rPrChange>
        </w:rPr>
      </w:pPr>
      <w:r w:rsidRPr="00B874D6">
        <w:rPr>
          <w:rPrChange w:id="2868" w:author="CR#1467r1" w:date="2020-04-07T17:00:00Z">
            <w:rPr/>
          </w:rPrChange>
        </w:rPr>
        <w:t>The physical layer may perform a listen-before-talk procedure, according to which transmissions are not performed if the channel is identified as being occupied</w:t>
      </w:r>
      <w:r w:rsidR="00867756" w:rsidRPr="00B874D6">
        <w:rPr>
          <w:rPrChange w:id="2869" w:author="CR#1467r1" w:date="2020-04-07T17:00:00Z">
            <w:rPr/>
          </w:rPrChange>
        </w:rPr>
        <w:t xml:space="preserve"> or the physical layer may monitor for PUSCH trigger</w:t>
      </w:r>
      <w:r w:rsidR="00A50861" w:rsidRPr="00B874D6">
        <w:rPr>
          <w:rPrChange w:id="2870" w:author="CR#1467r1" w:date="2020-04-07T17:00:00Z">
            <w:rPr/>
          </w:rPrChange>
        </w:rPr>
        <w:t>, as specified in TS 36.213</w:t>
      </w:r>
      <w:r w:rsidR="00867756" w:rsidRPr="00B874D6">
        <w:rPr>
          <w:rPrChange w:id="2871" w:author="CR#1467r1" w:date="2020-04-07T17:00:00Z">
            <w:rPr/>
          </w:rPrChange>
        </w:rPr>
        <w:t xml:space="preserve"> [2], according to which transmissions are not performed if PUSCH trigger B is not received</w:t>
      </w:r>
      <w:r w:rsidRPr="00B874D6">
        <w:rPr>
          <w:rPrChange w:id="2872" w:author="CR#1467r1" w:date="2020-04-07T17:00:00Z">
            <w:rPr/>
          </w:rPrChange>
        </w:rPr>
        <w:t xml:space="preserve">. In </w:t>
      </w:r>
      <w:r w:rsidR="00867756" w:rsidRPr="00B874D6">
        <w:rPr>
          <w:rPrChange w:id="2873" w:author="CR#1467r1" w:date="2020-04-07T17:00:00Z">
            <w:rPr/>
          </w:rPrChange>
        </w:rPr>
        <w:t>both</w:t>
      </w:r>
      <w:r w:rsidRPr="00B874D6">
        <w:rPr>
          <w:rPrChange w:id="2874" w:author="CR#1467r1" w:date="2020-04-07T17:00:00Z">
            <w:rPr/>
          </w:rPrChange>
        </w:rPr>
        <w:t xml:space="preserve"> case</w:t>
      </w:r>
      <w:r w:rsidR="00036CB6" w:rsidRPr="00B874D6">
        <w:rPr>
          <w:rPrChange w:id="2875" w:author="CR#1467r1" w:date="2020-04-07T17:00:00Z">
            <w:rPr/>
          </w:rPrChange>
        </w:rPr>
        <w:t>s</w:t>
      </w:r>
      <w:r w:rsidRPr="00B874D6">
        <w:rPr>
          <w:rPrChange w:id="2876" w:author="CR#1467r1" w:date="2020-04-07T17:00:00Z">
            <w:rPr/>
          </w:rPrChange>
        </w:rPr>
        <w:t xml:space="preserve"> a MAC entity considers the transmission to have been performed anyway, unless stated otherwise.</w:t>
      </w:r>
    </w:p>
    <w:p w:rsidR="00A70BDA" w:rsidRPr="00B874D6" w:rsidRDefault="00A70BDA" w:rsidP="00707196">
      <w:pPr>
        <w:rPr>
          <w:rPrChange w:id="2877" w:author="CR#1467r1" w:date="2020-04-07T17:00:00Z">
            <w:rPr/>
          </w:rPrChange>
        </w:rPr>
      </w:pPr>
      <w:r w:rsidRPr="00B874D6">
        <w:rPr>
          <w:rPrChange w:id="2878" w:author="CR#1467r1" w:date="2020-04-07T17:00:00Z">
            <w:rPr/>
          </w:rPrChange>
        </w:rPr>
        <w:t>Figure 4.2.1</w:t>
      </w:r>
      <w:r w:rsidR="00103868" w:rsidRPr="00B874D6">
        <w:rPr>
          <w:rPrChange w:id="2879" w:author="CR#1467r1" w:date="2020-04-07T17:00:00Z">
            <w:rPr/>
          </w:rPrChange>
        </w:rPr>
        <w:t>-</w:t>
      </w:r>
      <w:r w:rsidRPr="00B874D6">
        <w:rPr>
          <w:rPrChange w:id="2880" w:author="CR#1467r1" w:date="2020-04-07T17:00:00Z">
            <w:rPr/>
          </w:rPrChange>
        </w:rPr>
        <w:t>1 illustrates one possible structure for the UE side MAC entity</w:t>
      </w:r>
      <w:r w:rsidR="00CB6BF9" w:rsidRPr="00B874D6">
        <w:rPr>
          <w:rPrChange w:id="2881" w:author="CR#1467r1" w:date="2020-04-07T17:00:00Z">
            <w:rPr/>
          </w:rPrChange>
        </w:rPr>
        <w:t xml:space="preserve"> when SCG is not configured</w:t>
      </w:r>
      <w:ins w:id="2882" w:author="CR#1463r2" w:date="2020-04-07T15:48:00Z">
        <w:r w:rsidR="00544588" w:rsidRPr="00B874D6">
          <w:rPr>
            <w:rPrChange w:id="2883" w:author="CR#1467r1" w:date="2020-04-07T17:00:00Z">
              <w:rPr/>
            </w:rPrChange>
          </w:rPr>
          <w:t xml:space="preserve"> </w:t>
        </w:r>
        <w:r w:rsidR="00544588" w:rsidRPr="00B874D6">
          <w:rPr>
            <w:rPrChange w:id="2884" w:author="CR#1467r1" w:date="2020-04-07T17:00:00Z">
              <w:rPr/>
            </w:rPrChange>
          </w:rPr>
          <w:t>and for each MAC entity during DAPS handover</w:t>
        </w:r>
      </w:ins>
      <w:r w:rsidRPr="00B874D6">
        <w:rPr>
          <w:rPrChange w:id="2885" w:author="CR#1467r1" w:date="2020-04-07T17:00:00Z">
            <w:rPr/>
          </w:rPrChange>
        </w:rPr>
        <w:t>, and it should not restrict implementation.</w:t>
      </w:r>
    </w:p>
    <w:p w:rsidR="00A70BDA" w:rsidRPr="00B874D6" w:rsidRDefault="00544588" w:rsidP="00544588">
      <w:pPr>
        <w:pStyle w:val="EditorsNote"/>
        <w:rPr>
          <w:color w:val="auto"/>
          <w:rPrChange w:id="2886" w:author="CR#1467r1" w:date="2020-04-07T17:00:00Z">
            <w:rPr/>
          </w:rPrChange>
        </w:rPr>
      </w:pPr>
      <w:ins w:id="2887" w:author="CR#1463r2" w:date="2020-04-07T15:48:00Z">
        <w:r w:rsidRPr="00B874D6">
          <w:rPr>
            <w:color w:val="auto"/>
            <w:rPrChange w:id="2888" w:author="CR#1467r1" w:date="2020-04-07T17:00:00Z">
              <w:rPr/>
            </w:rPrChange>
          </w:rPr>
          <w:t>Editor</w:t>
        </w:r>
      </w:ins>
      <w:ins w:id="2889" w:author="CR#1463r2" w:date="2020-04-07T15:49:00Z">
        <w:r w:rsidRPr="00B874D6">
          <w:rPr>
            <w:color w:val="auto"/>
            <w:rPrChange w:id="2890" w:author="CR#1467r1" w:date="2020-04-07T17:00:00Z">
              <w:rPr/>
            </w:rPrChange>
          </w:rPr>
          <w:t>'</w:t>
        </w:r>
      </w:ins>
      <w:ins w:id="2891" w:author="CR#1463r2" w:date="2020-04-07T15:48:00Z">
        <w:r w:rsidRPr="00B874D6">
          <w:rPr>
            <w:color w:val="auto"/>
            <w:rPrChange w:id="2892" w:author="CR#1467r1" w:date="2020-04-07T17:00:00Z">
              <w:rPr/>
            </w:rPrChange>
          </w:rPr>
          <w:t>s Note: FFS which functions will be supported by the source and target MAC entity in DAPS HO.</w:t>
        </w:r>
      </w:ins>
    </w:p>
    <w:p w:rsidR="003A6383" w:rsidRPr="00B874D6" w:rsidRDefault="003A6383" w:rsidP="00493AD5">
      <w:pPr>
        <w:pStyle w:val="TH"/>
        <w:rPr>
          <w:lang w:eastAsia="zh-TW"/>
          <w:rPrChange w:id="2893" w:author="CR#1467r1" w:date="2020-04-07T17:00:00Z">
            <w:rPr>
              <w:lang w:eastAsia="zh-TW"/>
            </w:rPr>
          </w:rPrChange>
        </w:rPr>
      </w:pPr>
      <w:r w:rsidRPr="00B874D6">
        <w:rPr>
          <w:rPrChange w:id="2894" w:author="CR#1467r1" w:date="2020-04-07T17:00:00Z">
            <w:rPr/>
          </w:rPrChange>
        </w:rPr>
        <w:object w:dxaOrig="14013" w:dyaOrig="7678">
          <v:shape id="_x0000_i1028" type="#_x0000_t75" style="width:482.25pt;height:264pt" o:ole="">
            <v:imagedata r:id="rId14" o:title=""/>
          </v:shape>
          <o:OLEObject Type="Embed" ProgID="Visio.Drawing.11" ShapeID="_x0000_i1028" DrawAspect="Content" ObjectID="_1647785245" r:id="rId15"/>
        </w:object>
      </w:r>
    </w:p>
    <w:p w:rsidR="00A70BDA" w:rsidRPr="00B874D6" w:rsidRDefault="00A70BDA" w:rsidP="00707196">
      <w:pPr>
        <w:pStyle w:val="TF"/>
        <w:rPr>
          <w:rFonts w:eastAsia="Malgun Gothic"/>
          <w:rPrChange w:id="2895" w:author="CR#1467r1" w:date="2020-04-07T17:00:00Z">
            <w:rPr>
              <w:rFonts w:eastAsia="Malgun Gothic"/>
            </w:rPr>
          </w:rPrChange>
        </w:rPr>
      </w:pPr>
      <w:r w:rsidRPr="00B874D6">
        <w:rPr>
          <w:rFonts w:eastAsia="MS Mincho"/>
          <w:rPrChange w:id="2896" w:author="CR#1467r1" w:date="2020-04-07T17:00:00Z">
            <w:rPr>
              <w:rFonts w:eastAsia="MS Mincho"/>
            </w:rPr>
          </w:rPrChange>
        </w:rPr>
        <w:t>Figure 4.</w:t>
      </w:r>
      <w:r w:rsidRPr="00B874D6">
        <w:rPr>
          <w:rFonts w:eastAsia="Malgun Gothic"/>
          <w:rPrChange w:id="2897" w:author="CR#1467r1" w:date="2020-04-07T17:00:00Z">
            <w:rPr>
              <w:rFonts w:eastAsia="Malgun Gothic"/>
            </w:rPr>
          </w:rPrChange>
        </w:rPr>
        <w:t>2.1</w:t>
      </w:r>
      <w:r w:rsidR="00103868" w:rsidRPr="00B874D6">
        <w:rPr>
          <w:rFonts w:eastAsia="Malgun Gothic"/>
          <w:rPrChange w:id="2898" w:author="CR#1467r1" w:date="2020-04-07T17:00:00Z">
            <w:rPr>
              <w:rFonts w:eastAsia="Malgun Gothic"/>
            </w:rPr>
          </w:rPrChange>
        </w:rPr>
        <w:t>-</w:t>
      </w:r>
      <w:r w:rsidRPr="00B874D6">
        <w:rPr>
          <w:rFonts w:eastAsia="MS Mincho"/>
          <w:rPrChange w:id="2899" w:author="CR#1467r1" w:date="2020-04-07T17:00:00Z">
            <w:rPr>
              <w:rFonts w:eastAsia="MS Mincho"/>
            </w:rPr>
          </w:rPrChange>
        </w:rPr>
        <w:t xml:space="preserve">1: MAC </w:t>
      </w:r>
      <w:r w:rsidRPr="00B874D6">
        <w:rPr>
          <w:rFonts w:eastAsia="Malgun Gothic"/>
          <w:rPrChange w:id="2900" w:author="CR#1467r1" w:date="2020-04-07T17:00:00Z">
            <w:rPr>
              <w:rFonts w:eastAsia="Malgun Gothic"/>
            </w:rPr>
          </w:rPrChange>
        </w:rPr>
        <w:t>stru</w:t>
      </w:r>
      <w:r w:rsidRPr="00B874D6">
        <w:rPr>
          <w:rFonts w:eastAsia="MS Mincho"/>
          <w:rPrChange w:id="2901" w:author="CR#1467r1" w:date="2020-04-07T17:00:00Z">
            <w:rPr>
              <w:rFonts w:eastAsia="MS Mincho"/>
            </w:rPr>
          </w:rPrChange>
        </w:rPr>
        <w:t>cture</w:t>
      </w:r>
      <w:r w:rsidRPr="00B874D6">
        <w:rPr>
          <w:rFonts w:eastAsia="Malgun Gothic"/>
          <w:rPrChange w:id="2902" w:author="CR#1467r1" w:date="2020-04-07T17:00:00Z">
            <w:rPr>
              <w:rFonts w:eastAsia="Malgun Gothic"/>
            </w:rPr>
          </w:rPrChange>
        </w:rPr>
        <w:t xml:space="preserve"> overview, </w:t>
      </w:r>
      <w:r w:rsidRPr="00B874D6">
        <w:rPr>
          <w:rFonts w:eastAsia="MS Mincho"/>
          <w:rPrChange w:id="2903" w:author="CR#1467r1" w:date="2020-04-07T17:00:00Z">
            <w:rPr>
              <w:rFonts w:eastAsia="MS Mincho"/>
            </w:rPr>
          </w:rPrChange>
        </w:rPr>
        <w:t>UE side</w:t>
      </w:r>
    </w:p>
    <w:p w:rsidR="00CB6BF9" w:rsidRPr="00B874D6" w:rsidRDefault="00CB6BF9" w:rsidP="00707196">
      <w:pPr>
        <w:rPr>
          <w:noProof/>
          <w:rPrChange w:id="2904" w:author="CR#1467r1" w:date="2020-04-07T17:00:00Z">
            <w:rPr>
              <w:noProof/>
            </w:rPr>
          </w:rPrChange>
        </w:rPr>
      </w:pPr>
      <w:r w:rsidRPr="00B874D6">
        <w:rPr>
          <w:rPrChange w:id="2905" w:author="CR#1467r1" w:date="2020-04-07T17:00:00Z">
            <w:rPr/>
          </w:rPrChange>
        </w:rPr>
        <w:t>Figure 4.2.1-2 illustrates one possible structure for the UE side MAC entities when MCG and SCG are configured, and it should not restrict implementation. MBMS reception</w:t>
      </w:r>
      <w:r w:rsidR="00A30C57" w:rsidRPr="00B874D6">
        <w:rPr>
          <w:lang w:eastAsia="zh-CN"/>
          <w:rPrChange w:id="2906" w:author="CR#1467r1" w:date="2020-04-07T17:00:00Z">
            <w:rPr>
              <w:lang w:eastAsia="zh-CN"/>
            </w:rPr>
          </w:rPrChange>
        </w:rPr>
        <w:t xml:space="preserve"> and SC-PTM reception</w:t>
      </w:r>
      <w:r w:rsidRPr="00B874D6">
        <w:rPr>
          <w:rPrChange w:id="2907" w:author="CR#1467r1" w:date="2020-04-07T17:00:00Z">
            <w:rPr/>
          </w:rPrChange>
        </w:rPr>
        <w:t xml:space="preserve"> </w:t>
      </w:r>
      <w:r w:rsidR="003A6383" w:rsidRPr="00B874D6">
        <w:rPr>
          <w:lang w:eastAsia="zh-TW"/>
          <w:rPrChange w:id="2908" w:author="CR#1467r1" w:date="2020-04-07T17:00:00Z">
            <w:rPr>
              <w:lang w:eastAsia="zh-TW"/>
            </w:rPr>
          </w:rPrChange>
        </w:rPr>
        <w:t>are</w:t>
      </w:r>
      <w:r w:rsidR="003A6383" w:rsidRPr="00B874D6">
        <w:rPr>
          <w:rPrChange w:id="2909" w:author="CR#1467r1" w:date="2020-04-07T17:00:00Z">
            <w:rPr/>
          </w:rPrChange>
        </w:rPr>
        <w:t xml:space="preserve"> </w:t>
      </w:r>
      <w:r w:rsidRPr="00B874D6">
        <w:rPr>
          <w:rPrChange w:id="2910" w:author="CR#1467r1" w:date="2020-04-07T17:00:00Z">
            <w:rPr/>
          </w:rPrChange>
        </w:rPr>
        <w:t>excluded from this figure for simplicity.</w:t>
      </w:r>
    </w:p>
    <w:p w:rsidR="00493AD5" w:rsidRPr="00B874D6" w:rsidRDefault="00493AD5" w:rsidP="00707196">
      <w:pPr>
        <w:pStyle w:val="TH"/>
        <w:rPr>
          <w:rPrChange w:id="2911" w:author="CR#1467r1" w:date="2020-04-07T17:00:00Z">
            <w:rPr/>
          </w:rPrChange>
        </w:rPr>
      </w:pPr>
      <w:r w:rsidRPr="00B874D6">
        <w:rPr>
          <w:rPrChange w:id="2912" w:author="CR#1467r1" w:date="2020-04-07T17:00:00Z">
            <w:rPr/>
          </w:rPrChange>
        </w:rPr>
        <w:object w:dxaOrig="10580" w:dyaOrig="5507">
          <v:shape id="_x0000_i1029" type="#_x0000_t75" style="width:482.25pt;height:261.75pt" o:ole="">
            <v:imagedata r:id="rId16" o:title=""/>
          </v:shape>
          <o:OLEObject Type="Embed" ProgID="Visio.Drawing.11" ShapeID="_x0000_i1029" DrawAspect="Content" ObjectID="_1647785246" r:id="rId17"/>
        </w:object>
      </w:r>
    </w:p>
    <w:p w:rsidR="00CB6BF9" w:rsidRPr="00B874D6" w:rsidRDefault="00CB6BF9" w:rsidP="00493AD5">
      <w:pPr>
        <w:pStyle w:val="TF"/>
        <w:rPr>
          <w:rFonts w:eastAsia="Malgun Gothic"/>
          <w:rPrChange w:id="2913" w:author="CR#1467r1" w:date="2020-04-07T17:00:00Z">
            <w:rPr>
              <w:rFonts w:eastAsia="Malgun Gothic"/>
            </w:rPr>
          </w:rPrChange>
        </w:rPr>
      </w:pPr>
      <w:r w:rsidRPr="00B874D6">
        <w:rPr>
          <w:rFonts w:eastAsia="MS Mincho"/>
          <w:rPrChange w:id="2914" w:author="CR#1467r1" w:date="2020-04-07T17:00:00Z">
            <w:rPr>
              <w:rFonts w:eastAsia="MS Mincho"/>
            </w:rPr>
          </w:rPrChange>
        </w:rPr>
        <w:t>Figure 4.</w:t>
      </w:r>
      <w:r w:rsidRPr="00B874D6">
        <w:rPr>
          <w:rFonts w:eastAsia="Malgun Gothic"/>
          <w:rPrChange w:id="2915" w:author="CR#1467r1" w:date="2020-04-07T17:00:00Z">
            <w:rPr>
              <w:rFonts w:eastAsia="Malgun Gothic"/>
            </w:rPr>
          </w:rPrChange>
        </w:rPr>
        <w:t>2.1-</w:t>
      </w:r>
      <w:r w:rsidRPr="00B874D6">
        <w:rPr>
          <w:rFonts w:eastAsia="MS Mincho"/>
          <w:rPrChange w:id="2916" w:author="CR#1467r1" w:date="2020-04-07T17:00:00Z">
            <w:rPr>
              <w:rFonts w:eastAsia="MS Mincho"/>
            </w:rPr>
          </w:rPrChange>
        </w:rPr>
        <w:t xml:space="preserve">2: MAC </w:t>
      </w:r>
      <w:r w:rsidRPr="00B874D6">
        <w:rPr>
          <w:rFonts w:eastAsia="Malgun Gothic"/>
          <w:rPrChange w:id="2917" w:author="CR#1467r1" w:date="2020-04-07T17:00:00Z">
            <w:rPr>
              <w:rFonts w:eastAsia="Malgun Gothic"/>
            </w:rPr>
          </w:rPrChange>
        </w:rPr>
        <w:t>stru</w:t>
      </w:r>
      <w:r w:rsidRPr="00B874D6">
        <w:rPr>
          <w:rFonts w:eastAsia="MS Mincho"/>
          <w:rPrChange w:id="2918" w:author="CR#1467r1" w:date="2020-04-07T17:00:00Z">
            <w:rPr>
              <w:rFonts w:eastAsia="MS Mincho"/>
            </w:rPr>
          </w:rPrChange>
        </w:rPr>
        <w:t>cture</w:t>
      </w:r>
      <w:r w:rsidRPr="00B874D6">
        <w:rPr>
          <w:rFonts w:eastAsia="Malgun Gothic"/>
          <w:rPrChange w:id="2919" w:author="CR#1467r1" w:date="2020-04-07T17:00:00Z">
            <w:rPr>
              <w:rFonts w:eastAsia="Malgun Gothic"/>
            </w:rPr>
          </w:rPrChange>
        </w:rPr>
        <w:t xml:space="preserve"> overview with two MAC entities, </w:t>
      </w:r>
      <w:r w:rsidRPr="00B874D6">
        <w:rPr>
          <w:rFonts w:eastAsia="MS Mincho"/>
          <w:rPrChange w:id="2920" w:author="CR#1467r1" w:date="2020-04-07T17:00:00Z">
            <w:rPr>
              <w:rFonts w:eastAsia="MS Mincho"/>
            </w:rPr>
          </w:rPrChange>
        </w:rPr>
        <w:t>UE side</w:t>
      </w:r>
    </w:p>
    <w:p w:rsidR="008A3D94" w:rsidRPr="00B874D6" w:rsidRDefault="008A3D94" w:rsidP="00707196">
      <w:pPr>
        <w:rPr>
          <w:noProof/>
          <w:rPrChange w:id="2921" w:author="CR#1467r1" w:date="2020-04-07T17:00:00Z">
            <w:rPr>
              <w:noProof/>
            </w:rPr>
          </w:rPrChange>
        </w:rPr>
      </w:pPr>
      <w:r w:rsidRPr="00B874D6">
        <w:rPr>
          <w:noProof/>
          <w:rPrChange w:id="2922" w:author="CR#1467r1" w:date="2020-04-07T17:00:00Z">
            <w:rPr>
              <w:noProof/>
            </w:rPr>
          </w:rPrChange>
        </w:rPr>
        <w:t>Figure 4.2.1-3 illustrates one possible struct</w:t>
      </w:r>
      <w:r w:rsidR="00C06EBE" w:rsidRPr="00B874D6">
        <w:rPr>
          <w:noProof/>
          <w:rPrChange w:id="2923" w:author="CR#1467r1" w:date="2020-04-07T17:00:00Z">
            <w:rPr>
              <w:noProof/>
            </w:rPr>
          </w:rPrChange>
        </w:rPr>
        <w:t>u</w:t>
      </w:r>
      <w:r w:rsidRPr="00B874D6">
        <w:rPr>
          <w:noProof/>
          <w:rPrChange w:id="2924" w:author="CR#1467r1" w:date="2020-04-07T17:00:00Z">
            <w:rPr>
              <w:noProof/>
            </w:rPr>
          </w:rPrChange>
        </w:rPr>
        <w:t>re for the UE side MAC entity when sidelink is configured, and it should not restrict implementation.</w:t>
      </w:r>
    </w:p>
    <w:p w:rsidR="008A3D94" w:rsidRPr="00B874D6" w:rsidRDefault="007E51B5" w:rsidP="00707196">
      <w:pPr>
        <w:pStyle w:val="TH"/>
        <w:rPr>
          <w:rPrChange w:id="2925" w:author="CR#1467r1" w:date="2020-04-07T17:00:00Z">
            <w:rPr/>
          </w:rPrChange>
        </w:rPr>
      </w:pPr>
      <w:r w:rsidRPr="00B874D6">
        <w:rPr>
          <w:rPrChange w:id="2926" w:author="CR#1467r1" w:date="2020-04-07T17:00:00Z">
            <w:rPr/>
          </w:rPrChange>
        </w:rPr>
        <w:object w:dxaOrig="6636" w:dyaOrig="5844">
          <v:shape id="_x0000_i1030" type="#_x0000_t75" style="width:331.5pt;height:292.5pt" o:ole="">
            <v:imagedata r:id="rId18" o:title=""/>
          </v:shape>
          <o:OLEObject Type="Embed" ProgID="Visio.Drawing.15" ShapeID="_x0000_i1030" DrawAspect="Content" ObjectID="_1647785247" r:id="rId19"/>
        </w:object>
      </w:r>
    </w:p>
    <w:p w:rsidR="00A70BDA" w:rsidRPr="00B874D6" w:rsidRDefault="008A3D94" w:rsidP="00707196">
      <w:pPr>
        <w:pStyle w:val="TF"/>
        <w:rPr>
          <w:noProof/>
          <w:rPrChange w:id="2927" w:author="CR#1467r1" w:date="2020-04-07T17:00:00Z">
            <w:rPr>
              <w:noProof/>
            </w:rPr>
          </w:rPrChange>
        </w:rPr>
      </w:pPr>
      <w:r w:rsidRPr="00B874D6">
        <w:rPr>
          <w:rPrChange w:id="2928" w:author="CR#1467r1" w:date="2020-04-07T17:00:00Z">
            <w:rPr/>
          </w:rPrChange>
        </w:rPr>
        <w:t>Figure 4.2.1-3: MAC structure overview for sidelink, UE side</w:t>
      </w:r>
    </w:p>
    <w:p w:rsidR="00ED2C6E" w:rsidRPr="00B874D6" w:rsidRDefault="00ED2C6E" w:rsidP="00707196">
      <w:pPr>
        <w:pStyle w:val="Heading2"/>
        <w:rPr>
          <w:noProof/>
          <w:rPrChange w:id="2929" w:author="CR#1467r1" w:date="2020-04-07T17:00:00Z">
            <w:rPr>
              <w:noProof/>
            </w:rPr>
          </w:rPrChange>
        </w:rPr>
      </w:pPr>
      <w:bookmarkStart w:id="2930" w:name="_Toc29242937"/>
      <w:r w:rsidRPr="00B874D6">
        <w:rPr>
          <w:noProof/>
          <w:rPrChange w:id="2931" w:author="CR#1467r1" w:date="2020-04-07T17:00:00Z">
            <w:rPr>
              <w:noProof/>
            </w:rPr>
          </w:rPrChange>
        </w:rPr>
        <w:t>4.3</w:t>
      </w:r>
      <w:r w:rsidRPr="00B874D6">
        <w:rPr>
          <w:noProof/>
          <w:rPrChange w:id="2932" w:author="CR#1467r1" w:date="2020-04-07T17:00:00Z">
            <w:rPr>
              <w:noProof/>
            </w:rPr>
          </w:rPrChange>
        </w:rPr>
        <w:tab/>
        <w:t>Services</w:t>
      </w:r>
      <w:bookmarkEnd w:id="2930"/>
    </w:p>
    <w:p w:rsidR="00ED2C6E" w:rsidRPr="00B874D6" w:rsidRDefault="00ED2C6E" w:rsidP="00707196">
      <w:pPr>
        <w:pStyle w:val="Heading3"/>
        <w:rPr>
          <w:noProof/>
          <w:rPrChange w:id="2933" w:author="CR#1467r1" w:date="2020-04-07T17:00:00Z">
            <w:rPr>
              <w:noProof/>
            </w:rPr>
          </w:rPrChange>
        </w:rPr>
      </w:pPr>
      <w:bookmarkStart w:id="2934" w:name="_Toc29242938"/>
      <w:r w:rsidRPr="00B874D6">
        <w:rPr>
          <w:noProof/>
          <w:rPrChange w:id="2935" w:author="CR#1467r1" w:date="2020-04-07T17:00:00Z">
            <w:rPr>
              <w:noProof/>
            </w:rPr>
          </w:rPrChange>
        </w:rPr>
        <w:t>4.3.1</w:t>
      </w:r>
      <w:r w:rsidRPr="00B874D6">
        <w:rPr>
          <w:noProof/>
          <w:rPrChange w:id="2936" w:author="CR#1467r1" w:date="2020-04-07T17:00:00Z">
            <w:rPr>
              <w:noProof/>
            </w:rPr>
          </w:rPrChange>
        </w:rPr>
        <w:tab/>
        <w:t>Services provided to upper layers</w:t>
      </w:r>
      <w:bookmarkEnd w:id="2934"/>
    </w:p>
    <w:p w:rsidR="00ED2C6E" w:rsidRPr="00B874D6" w:rsidRDefault="00ED2C6E" w:rsidP="00707196">
      <w:pPr>
        <w:rPr>
          <w:noProof/>
          <w:rPrChange w:id="2937" w:author="CR#1467r1" w:date="2020-04-07T17:00:00Z">
            <w:rPr>
              <w:noProof/>
            </w:rPr>
          </w:rPrChange>
        </w:rPr>
      </w:pPr>
      <w:r w:rsidRPr="00B874D6">
        <w:rPr>
          <w:noProof/>
          <w:rPrChange w:id="2938" w:author="CR#1467r1" w:date="2020-04-07T17:00:00Z">
            <w:rPr>
              <w:noProof/>
            </w:rPr>
          </w:rPrChange>
        </w:rPr>
        <w:t>This clause describes the different services provided by MAC sublayer to upper layers.</w:t>
      </w:r>
    </w:p>
    <w:p w:rsidR="00ED2C6E" w:rsidRPr="00B874D6" w:rsidRDefault="00ED2C6E" w:rsidP="00707196">
      <w:pPr>
        <w:pStyle w:val="B1"/>
        <w:rPr>
          <w:noProof/>
          <w:rPrChange w:id="2939" w:author="CR#1467r1" w:date="2020-04-07T17:00:00Z">
            <w:rPr>
              <w:noProof/>
            </w:rPr>
          </w:rPrChange>
        </w:rPr>
      </w:pPr>
      <w:r w:rsidRPr="00B874D6">
        <w:rPr>
          <w:noProof/>
          <w:rPrChange w:id="2940" w:author="CR#1467r1" w:date="2020-04-07T17:00:00Z">
            <w:rPr>
              <w:noProof/>
            </w:rPr>
          </w:rPrChange>
        </w:rPr>
        <w:t>-</w:t>
      </w:r>
      <w:r w:rsidRPr="00B874D6">
        <w:rPr>
          <w:noProof/>
          <w:rPrChange w:id="2941" w:author="CR#1467r1" w:date="2020-04-07T17:00:00Z">
            <w:rPr>
              <w:noProof/>
            </w:rPr>
          </w:rPrChange>
        </w:rPr>
        <w:tab/>
        <w:t>data transfer</w:t>
      </w:r>
    </w:p>
    <w:p w:rsidR="00ED2C6E" w:rsidRPr="00B874D6" w:rsidRDefault="00ED2C6E" w:rsidP="00707196">
      <w:pPr>
        <w:pStyle w:val="B1"/>
        <w:rPr>
          <w:noProof/>
          <w:rPrChange w:id="2942" w:author="CR#1467r1" w:date="2020-04-07T17:00:00Z">
            <w:rPr>
              <w:noProof/>
            </w:rPr>
          </w:rPrChange>
        </w:rPr>
      </w:pPr>
      <w:r w:rsidRPr="00B874D6">
        <w:rPr>
          <w:noProof/>
          <w:rPrChange w:id="2943" w:author="CR#1467r1" w:date="2020-04-07T17:00:00Z">
            <w:rPr>
              <w:noProof/>
            </w:rPr>
          </w:rPrChange>
        </w:rPr>
        <w:t>-</w:t>
      </w:r>
      <w:r w:rsidRPr="00B874D6">
        <w:rPr>
          <w:noProof/>
          <w:rPrChange w:id="2944" w:author="CR#1467r1" w:date="2020-04-07T17:00:00Z">
            <w:rPr>
              <w:noProof/>
            </w:rPr>
          </w:rPrChange>
        </w:rPr>
        <w:tab/>
        <w:t>radio resource allocation</w:t>
      </w:r>
    </w:p>
    <w:p w:rsidR="00ED2C6E" w:rsidRPr="00B874D6" w:rsidRDefault="00ED2C6E" w:rsidP="00707196">
      <w:pPr>
        <w:pStyle w:val="Heading3"/>
        <w:rPr>
          <w:noProof/>
          <w:rPrChange w:id="2945" w:author="CR#1467r1" w:date="2020-04-07T17:00:00Z">
            <w:rPr>
              <w:noProof/>
            </w:rPr>
          </w:rPrChange>
        </w:rPr>
      </w:pPr>
      <w:bookmarkStart w:id="2946" w:name="_Toc29242939"/>
      <w:r w:rsidRPr="00B874D6">
        <w:rPr>
          <w:noProof/>
          <w:rPrChange w:id="2947" w:author="CR#1467r1" w:date="2020-04-07T17:00:00Z">
            <w:rPr>
              <w:noProof/>
            </w:rPr>
          </w:rPrChange>
        </w:rPr>
        <w:t>4.3.2</w:t>
      </w:r>
      <w:r w:rsidRPr="00B874D6">
        <w:rPr>
          <w:noProof/>
          <w:rPrChange w:id="2948" w:author="CR#1467r1" w:date="2020-04-07T17:00:00Z">
            <w:rPr>
              <w:noProof/>
            </w:rPr>
          </w:rPrChange>
        </w:rPr>
        <w:tab/>
        <w:t>Services expected from physical layer</w:t>
      </w:r>
      <w:bookmarkEnd w:id="2946"/>
    </w:p>
    <w:p w:rsidR="00ED2C6E" w:rsidRPr="00B874D6" w:rsidRDefault="00ED2C6E" w:rsidP="00707196">
      <w:pPr>
        <w:rPr>
          <w:noProof/>
          <w:rPrChange w:id="2949" w:author="CR#1467r1" w:date="2020-04-07T17:00:00Z">
            <w:rPr>
              <w:noProof/>
            </w:rPr>
          </w:rPrChange>
        </w:rPr>
      </w:pPr>
      <w:r w:rsidRPr="00B874D6">
        <w:rPr>
          <w:noProof/>
          <w:rPrChange w:id="2950" w:author="CR#1467r1" w:date="2020-04-07T17:00:00Z">
            <w:rPr>
              <w:noProof/>
            </w:rPr>
          </w:rPrChange>
        </w:rPr>
        <w:t>The physical layer provides the following services to MAC:</w:t>
      </w:r>
    </w:p>
    <w:p w:rsidR="00ED2C6E" w:rsidRPr="00B874D6" w:rsidRDefault="00ED2C6E" w:rsidP="00707196">
      <w:pPr>
        <w:pStyle w:val="B1"/>
        <w:rPr>
          <w:noProof/>
          <w:rPrChange w:id="2951" w:author="CR#1467r1" w:date="2020-04-07T17:00:00Z">
            <w:rPr>
              <w:noProof/>
            </w:rPr>
          </w:rPrChange>
        </w:rPr>
      </w:pPr>
      <w:r w:rsidRPr="00B874D6">
        <w:rPr>
          <w:noProof/>
          <w:rPrChange w:id="2952" w:author="CR#1467r1" w:date="2020-04-07T17:00:00Z">
            <w:rPr>
              <w:noProof/>
            </w:rPr>
          </w:rPrChange>
        </w:rPr>
        <w:t>-</w:t>
      </w:r>
      <w:r w:rsidRPr="00B874D6">
        <w:rPr>
          <w:noProof/>
          <w:rPrChange w:id="2953" w:author="CR#1467r1" w:date="2020-04-07T17:00:00Z">
            <w:rPr>
              <w:noProof/>
            </w:rPr>
          </w:rPrChange>
        </w:rPr>
        <w:tab/>
        <w:t>data transfer services;</w:t>
      </w:r>
    </w:p>
    <w:p w:rsidR="00ED2C6E" w:rsidRPr="00B874D6" w:rsidRDefault="00ED2C6E" w:rsidP="00707196">
      <w:pPr>
        <w:pStyle w:val="B1"/>
        <w:rPr>
          <w:noProof/>
          <w:rPrChange w:id="2954" w:author="CR#1467r1" w:date="2020-04-07T17:00:00Z">
            <w:rPr>
              <w:noProof/>
            </w:rPr>
          </w:rPrChange>
        </w:rPr>
      </w:pPr>
      <w:r w:rsidRPr="00B874D6">
        <w:rPr>
          <w:noProof/>
          <w:rPrChange w:id="2955" w:author="CR#1467r1" w:date="2020-04-07T17:00:00Z">
            <w:rPr>
              <w:noProof/>
            </w:rPr>
          </w:rPrChange>
        </w:rPr>
        <w:t>-</w:t>
      </w:r>
      <w:r w:rsidRPr="00B874D6">
        <w:rPr>
          <w:noProof/>
          <w:rPrChange w:id="2956" w:author="CR#1467r1" w:date="2020-04-07T17:00:00Z">
            <w:rPr>
              <w:noProof/>
            </w:rPr>
          </w:rPrChange>
        </w:rPr>
        <w:tab/>
        <w:t>signalling of HARQ feedback;</w:t>
      </w:r>
    </w:p>
    <w:p w:rsidR="00ED2C6E" w:rsidRPr="00B874D6" w:rsidRDefault="00ED2C6E" w:rsidP="00707196">
      <w:pPr>
        <w:pStyle w:val="B1"/>
        <w:rPr>
          <w:noProof/>
          <w:rPrChange w:id="2957" w:author="CR#1467r1" w:date="2020-04-07T17:00:00Z">
            <w:rPr>
              <w:noProof/>
            </w:rPr>
          </w:rPrChange>
        </w:rPr>
      </w:pPr>
      <w:r w:rsidRPr="00B874D6">
        <w:rPr>
          <w:noProof/>
          <w:rPrChange w:id="2958" w:author="CR#1467r1" w:date="2020-04-07T17:00:00Z">
            <w:rPr>
              <w:noProof/>
            </w:rPr>
          </w:rPrChange>
        </w:rPr>
        <w:t>-</w:t>
      </w:r>
      <w:r w:rsidRPr="00B874D6">
        <w:rPr>
          <w:noProof/>
          <w:rPrChange w:id="2959" w:author="CR#1467r1" w:date="2020-04-07T17:00:00Z">
            <w:rPr>
              <w:noProof/>
            </w:rPr>
          </w:rPrChange>
        </w:rPr>
        <w:tab/>
        <w:t>signalling of Scheduling Request;</w:t>
      </w:r>
    </w:p>
    <w:p w:rsidR="00ED2C6E" w:rsidRPr="00B874D6" w:rsidRDefault="00ED2C6E" w:rsidP="00707196">
      <w:pPr>
        <w:pStyle w:val="B1"/>
        <w:rPr>
          <w:noProof/>
          <w:rPrChange w:id="2960" w:author="CR#1467r1" w:date="2020-04-07T17:00:00Z">
            <w:rPr>
              <w:noProof/>
            </w:rPr>
          </w:rPrChange>
        </w:rPr>
      </w:pPr>
      <w:r w:rsidRPr="00B874D6">
        <w:rPr>
          <w:noProof/>
          <w:rPrChange w:id="2961" w:author="CR#1467r1" w:date="2020-04-07T17:00:00Z">
            <w:rPr>
              <w:noProof/>
            </w:rPr>
          </w:rPrChange>
        </w:rPr>
        <w:t>-</w:t>
      </w:r>
      <w:r w:rsidRPr="00B874D6">
        <w:rPr>
          <w:noProof/>
          <w:rPrChange w:id="2962" w:author="CR#1467r1" w:date="2020-04-07T17:00:00Z">
            <w:rPr>
              <w:noProof/>
            </w:rPr>
          </w:rPrChange>
        </w:rPr>
        <w:tab/>
        <w:t>measurements (e.g. Channel Quality Indication (CQI)).</w:t>
      </w:r>
    </w:p>
    <w:p w:rsidR="00ED2C6E" w:rsidRPr="00B874D6" w:rsidRDefault="00ED2C6E" w:rsidP="00707196">
      <w:pPr>
        <w:rPr>
          <w:noProof/>
          <w:rPrChange w:id="2963" w:author="CR#1467r1" w:date="2020-04-07T17:00:00Z">
            <w:rPr>
              <w:noProof/>
            </w:rPr>
          </w:rPrChange>
        </w:rPr>
      </w:pPr>
      <w:r w:rsidRPr="00B874D6">
        <w:rPr>
          <w:noProof/>
          <w:rPrChange w:id="2964" w:author="CR#1467r1" w:date="2020-04-07T17:00:00Z">
            <w:rPr>
              <w:noProof/>
            </w:rPr>
          </w:rPrChange>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rsidR="00ED2C6E" w:rsidRPr="00B874D6" w:rsidRDefault="00ED2C6E" w:rsidP="00707196">
      <w:pPr>
        <w:pStyle w:val="Heading2"/>
        <w:rPr>
          <w:noProof/>
          <w:rPrChange w:id="2965" w:author="CR#1467r1" w:date="2020-04-07T17:00:00Z">
            <w:rPr>
              <w:noProof/>
            </w:rPr>
          </w:rPrChange>
        </w:rPr>
      </w:pPr>
      <w:bookmarkStart w:id="2966" w:name="_Toc29242940"/>
      <w:r w:rsidRPr="00B874D6">
        <w:rPr>
          <w:noProof/>
          <w:rPrChange w:id="2967" w:author="CR#1467r1" w:date="2020-04-07T17:00:00Z">
            <w:rPr>
              <w:noProof/>
            </w:rPr>
          </w:rPrChange>
        </w:rPr>
        <w:t>4.4</w:t>
      </w:r>
      <w:r w:rsidRPr="00B874D6">
        <w:rPr>
          <w:noProof/>
          <w:rPrChange w:id="2968" w:author="CR#1467r1" w:date="2020-04-07T17:00:00Z">
            <w:rPr>
              <w:noProof/>
            </w:rPr>
          </w:rPrChange>
        </w:rPr>
        <w:tab/>
        <w:t>Functions</w:t>
      </w:r>
      <w:bookmarkEnd w:id="2966"/>
    </w:p>
    <w:p w:rsidR="00ED2C6E" w:rsidRPr="00B874D6" w:rsidRDefault="00ED2C6E" w:rsidP="00707196">
      <w:pPr>
        <w:rPr>
          <w:noProof/>
          <w:rPrChange w:id="2969" w:author="CR#1467r1" w:date="2020-04-07T17:00:00Z">
            <w:rPr>
              <w:noProof/>
            </w:rPr>
          </w:rPrChange>
        </w:rPr>
      </w:pPr>
      <w:r w:rsidRPr="00B874D6">
        <w:rPr>
          <w:noProof/>
          <w:rPrChange w:id="2970" w:author="CR#1467r1" w:date="2020-04-07T17:00:00Z">
            <w:rPr>
              <w:noProof/>
            </w:rPr>
          </w:rPrChange>
        </w:rPr>
        <w:t>The following functions are supported by MAC sublayer:</w:t>
      </w:r>
    </w:p>
    <w:p w:rsidR="00ED2C6E" w:rsidRPr="00B874D6" w:rsidRDefault="00ED2C6E" w:rsidP="00707196">
      <w:pPr>
        <w:pStyle w:val="B1"/>
        <w:rPr>
          <w:noProof/>
          <w:rPrChange w:id="2971" w:author="CR#1467r1" w:date="2020-04-07T17:00:00Z">
            <w:rPr>
              <w:noProof/>
            </w:rPr>
          </w:rPrChange>
        </w:rPr>
      </w:pPr>
      <w:r w:rsidRPr="00B874D6">
        <w:rPr>
          <w:noProof/>
          <w:rPrChange w:id="2972" w:author="CR#1467r1" w:date="2020-04-07T17:00:00Z">
            <w:rPr>
              <w:noProof/>
            </w:rPr>
          </w:rPrChange>
        </w:rPr>
        <w:t>-</w:t>
      </w:r>
      <w:r w:rsidRPr="00B874D6">
        <w:rPr>
          <w:noProof/>
          <w:rPrChange w:id="2973" w:author="CR#1467r1" w:date="2020-04-07T17:00:00Z">
            <w:rPr>
              <w:noProof/>
            </w:rPr>
          </w:rPrChange>
        </w:rPr>
        <w:tab/>
        <w:t>mapping between logical channels and transport channels;</w:t>
      </w:r>
    </w:p>
    <w:p w:rsidR="00ED2C6E" w:rsidRPr="00B874D6" w:rsidRDefault="00ED2C6E" w:rsidP="00707196">
      <w:pPr>
        <w:pStyle w:val="B1"/>
        <w:rPr>
          <w:noProof/>
          <w:rPrChange w:id="2974" w:author="CR#1467r1" w:date="2020-04-07T17:00:00Z">
            <w:rPr>
              <w:noProof/>
            </w:rPr>
          </w:rPrChange>
        </w:rPr>
      </w:pPr>
      <w:r w:rsidRPr="00B874D6">
        <w:rPr>
          <w:noProof/>
          <w:rPrChange w:id="2975" w:author="CR#1467r1" w:date="2020-04-07T17:00:00Z">
            <w:rPr>
              <w:noProof/>
            </w:rPr>
          </w:rPrChange>
        </w:rPr>
        <w:lastRenderedPageBreak/>
        <w:t>-</w:t>
      </w:r>
      <w:r w:rsidRPr="00B874D6">
        <w:rPr>
          <w:noProof/>
          <w:rPrChange w:id="2976" w:author="CR#1467r1" w:date="2020-04-07T17:00:00Z">
            <w:rPr>
              <w:noProof/>
            </w:rPr>
          </w:rPrChange>
        </w:rPr>
        <w:tab/>
        <w:t>multiplexing of MAC SDUs from one or different logical channels onto transport blocks (TB) to be delivered to the physical layer on transport channels;</w:t>
      </w:r>
    </w:p>
    <w:p w:rsidR="00ED2C6E" w:rsidRPr="00B874D6" w:rsidRDefault="00ED2C6E" w:rsidP="00707196">
      <w:pPr>
        <w:pStyle w:val="B1"/>
        <w:rPr>
          <w:noProof/>
          <w:rPrChange w:id="2977" w:author="CR#1467r1" w:date="2020-04-07T17:00:00Z">
            <w:rPr>
              <w:noProof/>
            </w:rPr>
          </w:rPrChange>
        </w:rPr>
      </w:pPr>
      <w:r w:rsidRPr="00B874D6">
        <w:rPr>
          <w:noProof/>
          <w:rPrChange w:id="2978" w:author="CR#1467r1" w:date="2020-04-07T17:00:00Z">
            <w:rPr>
              <w:noProof/>
            </w:rPr>
          </w:rPrChange>
        </w:rPr>
        <w:t>-</w:t>
      </w:r>
      <w:r w:rsidRPr="00B874D6">
        <w:rPr>
          <w:noProof/>
          <w:rPrChange w:id="2979" w:author="CR#1467r1" w:date="2020-04-07T17:00:00Z">
            <w:rPr>
              <w:noProof/>
            </w:rPr>
          </w:rPrChange>
        </w:rPr>
        <w:tab/>
        <w:t>demultiplexing of MAC SDUs from one or different logical channels from transport blocks (TB) delivered from the physical layer on transport channels;</w:t>
      </w:r>
    </w:p>
    <w:p w:rsidR="00ED2C6E" w:rsidRPr="00B874D6" w:rsidRDefault="00ED2C6E" w:rsidP="00707196">
      <w:pPr>
        <w:pStyle w:val="B1"/>
        <w:rPr>
          <w:noProof/>
          <w:rPrChange w:id="2980" w:author="CR#1467r1" w:date="2020-04-07T17:00:00Z">
            <w:rPr>
              <w:noProof/>
            </w:rPr>
          </w:rPrChange>
        </w:rPr>
      </w:pPr>
      <w:r w:rsidRPr="00B874D6">
        <w:rPr>
          <w:noProof/>
          <w:rPrChange w:id="2981" w:author="CR#1467r1" w:date="2020-04-07T17:00:00Z">
            <w:rPr>
              <w:noProof/>
            </w:rPr>
          </w:rPrChange>
        </w:rPr>
        <w:t>-</w:t>
      </w:r>
      <w:r w:rsidRPr="00B874D6">
        <w:rPr>
          <w:noProof/>
          <w:rPrChange w:id="2982" w:author="CR#1467r1" w:date="2020-04-07T17:00:00Z">
            <w:rPr>
              <w:noProof/>
            </w:rPr>
          </w:rPrChange>
        </w:rPr>
        <w:tab/>
        <w:t>scheduling information reporting;</w:t>
      </w:r>
    </w:p>
    <w:p w:rsidR="00ED2C6E" w:rsidRPr="00B874D6" w:rsidRDefault="00ED2C6E" w:rsidP="00707196">
      <w:pPr>
        <w:pStyle w:val="B1"/>
        <w:rPr>
          <w:noProof/>
          <w:rPrChange w:id="2983" w:author="CR#1467r1" w:date="2020-04-07T17:00:00Z">
            <w:rPr>
              <w:noProof/>
            </w:rPr>
          </w:rPrChange>
        </w:rPr>
      </w:pPr>
      <w:r w:rsidRPr="00B874D6">
        <w:rPr>
          <w:noProof/>
          <w:rPrChange w:id="2984" w:author="CR#1467r1" w:date="2020-04-07T17:00:00Z">
            <w:rPr>
              <w:noProof/>
            </w:rPr>
          </w:rPrChange>
        </w:rPr>
        <w:t>-</w:t>
      </w:r>
      <w:r w:rsidRPr="00B874D6">
        <w:rPr>
          <w:noProof/>
          <w:rPrChange w:id="2985" w:author="CR#1467r1" w:date="2020-04-07T17:00:00Z">
            <w:rPr>
              <w:noProof/>
            </w:rPr>
          </w:rPrChange>
        </w:rPr>
        <w:tab/>
        <w:t>error correction through HARQ;</w:t>
      </w:r>
    </w:p>
    <w:p w:rsidR="00ED2C6E" w:rsidRPr="00B874D6" w:rsidRDefault="00ED2C6E" w:rsidP="00707196">
      <w:pPr>
        <w:pStyle w:val="B1"/>
        <w:rPr>
          <w:noProof/>
          <w:rPrChange w:id="2986" w:author="CR#1467r1" w:date="2020-04-07T17:00:00Z">
            <w:rPr>
              <w:noProof/>
            </w:rPr>
          </w:rPrChange>
        </w:rPr>
      </w:pPr>
      <w:r w:rsidRPr="00B874D6">
        <w:rPr>
          <w:noProof/>
          <w:rPrChange w:id="2987" w:author="CR#1467r1" w:date="2020-04-07T17:00:00Z">
            <w:rPr>
              <w:noProof/>
            </w:rPr>
          </w:rPrChange>
        </w:rPr>
        <w:t>-</w:t>
      </w:r>
      <w:r w:rsidRPr="00B874D6">
        <w:rPr>
          <w:noProof/>
          <w:rPrChange w:id="2988" w:author="CR#1467r1" w:date="2020-04-07T17:00:00Z">
            <w:rPr>
              <w:noProof/>
            </w:rPr>
          </w:rPrChange>
        </w:rPr>
        <w:tab/>
        <w:t>priority handling between UEs by means of dynamic scheduling;</w:t>
      </w:r>
    </w:p>
    <w:p w:rsidR="00ED2C6E" w:rsidRPr="00B874D6" w:rsidRDefault="00ED2C6E" w:rsidP="00707196">
      <w:pPr>
        <w:pStyle w:val="B1"/>
        <w:rPr>
          <w:noProof/>
          <w:rPrChange w:id="2989" w:author="CR#1467r1" w:date="2020-04-07T17:00:00Z">
            <w:rPr>
              <w:noProof/>
            </w:rPr>
          </w:rPrChange>
        </w:rPr>
      </w:pPr>
      <w:r w:rsidRPr="00B874D6">
        <w:rPr>
          <w:noProof/>
          <w:rPrChange w:id="2990" w:author="CR#1467r1" w:date="2020-04-07T17:00:00Z">
            <w:rPr>
              <w:noProof/>
            </w:rPr>
          </w:rPrChange>
        </w:rPr>
        <w:t>-</w:t>
      </w:r>
      <w:r w:rsidRPr="00B874D6">
        <w:rPr>
          <w:noProof/>
          <w:rPrChange w:id="2991" w:author="CR#1467r1" w:date="2020-04-07T17:00:00Z">
            <w:rPr>
              <w:noProof/>
            </w:rPr>
          </w:rPrChange>
        </w:rPr>
        <w:tab/>
        <w:t xml:space="preserve">priority handling between logical channels of one </w:t>
      </w:r>
      <w:r w:rsidR="00CB6BF9" w:rsidRPr="00B874D6">
        <w:rPr>
          <w:noProof/>
          <w:rPrChange w:id="2992" w:author="CR#1467r1" w:date="2020-04-07T17:00:00Z">
            <w:rPr>
              <w:noProof/>
            </w:rPr>
          </w:rPrChange>
        </w:rPr>
        <w:t>MAC entity</w:t>
      </w:r>
      <w:r w:rsidRPr="00B874D6">
        <w:rPr>
          <w:noProof/>
          <w:rPrChange w:id="2993" w:author="CR#1467r1" w:date="2020-04-07T17:00:00Z">
            <w:rPr>
              <w:noProof/>
            </w:rPr>
          </w:rPrChange>
        </w:rPr>
        <w:t>;</w:t>
      </w:r>
    </w:p>
    <w:p w:rsidR="00ED2C6E" w:rsidRPr="00B874D6" w:rsidRDefault="00ED2C6E" w:rsidP="00707196">
      <w:pPr>
        <w:pStyle w:val="B1"/>
        <w:rPr>
          <w:noProof/>
          <w:rPrChange w:id="2994" w:author="CR#1467r1" w:date="2020-04-07T17:00:00Z">
            <w:rPr>
              <w:noProof/>
            </w:rPr>
          </w:rPrChange>
        </w:rPr>
      </w:pPr>
      <w:r w:rsidRPr="00B874D6">
        <w:rPr>
          <w:noProof/>
          <w:rPrChange w:id="2995" w:author="CR#1467r1" w:date="2020-04-07T17:00:00Z">
            <w:rPr>
              <w:noProof/>
            </w:rPr>
          </w:rPrChange>
        </w:rPr>
        <w:t>-</w:t>
      </w:r>
      <w:r w:rsidRPr="00B874D6">
        <w:rPr>
          <w:noProof/>
          <w:rPrChange w:id="2996" w:author="CR#1467r1" w:date="2020-04-07T17:00:00Z">
            <w:rPr>
              <w:noProof/>
            </w:rPr>
          </w:rPrChange>
        </w:rPr>
        <w:tab/>
        <w:t>Logical Channel prioritisation;</w:t>
      </w:r>
    </w:p>
    <w:p w:rsidR="000763C5" w:rsidRPr="00B874D6" w:rsidRDefault="00ED2C6E" w:rsidP="00707196">
      <w:pPr>
        <w:pStyle w:val="B1"/>
        <w:rPr>
          <w:noProof/>
          <w:rPrChange w:id="2997" w:author="CR#1467r1" w:date="2020-04-07T17:00:00Z">
            <w:rPr>
              <w:noProof/>
            </w:rPr>
          </w:rPrChange>
        </w:rPr>
      </w:pPr>
      <w:r w:rsidRPr="00B874D6">
        <w:rPr>
          <w:noProof/>
          <w:rPrChange w:id="2998" w:author="CR#1467r1" w:date="2020-04-07T17:00:00Z">
            <w:rPr>
              <w:noProof/>
            </w:rPr>
          </w:rPrChange>
        </w:rPr>
        <w:t>-</w:t>
      </w:r>
      <w:r w:rsidRPr="00B874D6">
        <w:rPr>
          <w:noProof/>
          <w:rPrChange w:id="2999" w:author="CR#1467r1" w:date="2020-04-07T17:00:00Z">
            <w:rPr>
              <w:noProof/>
            </w:rPr>
          </w:rPrChange>
        </w:rPr>
        <w:tab/>
        <w:t>transport format selection</w:t>
      </w:r>
      <w:r w:rsidR="000763C5" w:rsidRPr="00B874D6">
        <w:rPr>
          <w:noProof/>
          <w:rPrChange w:id="3000" w:author="CR#1467r1" w:date="2020-04-07T17:00:00Z">
            <w:rPr>
              <w:noProof/>
            </w:rPr>
          </w:rPrChange>
        </w:rPr>
        <w:t>;</w:t>
      </w:r>
    </w:p>
    <w:p w:rsidR="00ED2C6E" w:rsidRPr="00B874D6" w:rsidRDefault="000763C5" w:rsidP="00707196">
      <w:pPr>
        <w:pStyle w:val="B1"/>
        <w:rPr>
          <w:noProof/>
          <w:rPrChange w:id="3001" w:author="CR#1467r1" w:date="2020-04-07T17:00:00Z">
            <w:rPr>
              <w:noProof/>
            </w:rPr>
          </w:rPrChange>
        </w:rPr>
      </w:pPr>
      <w:r w:rsidRPr="00B874D6">
        <w:rPr>
          <w:noProof/>
          <w:rPrChange w:id="3002" w:author="CR#1467r1" w:date="2020-04-07T17:00:00Z">
            <w:rPr>
              <w:noProof/>
            </w:rPr>
          </w:rPrChange>
        </w:rPr>
        <w:t>-</w:t>
      </w:r>
      <w:r w:rsidRPr="00B874D6">
        <w:rPr>
          <w:noProof/>
          <w:rPrChange w:id="3003" w:author="CR#1467r1" w:date="2020-04-07T17:00:00Z">
            <w:rPr>
              <w:noProof/>
            </w:rPr>
          </w:rPrChange>
        </w:rPr>
        <w:tab/>
        <w:t>radio resource selection for SL</w:t>
      </w:r>
      <w:r w:rsidR="00ED2C6E" w:rsidRPr="00B874D6">
        <w:rPr>
          <w:noProof/>
          <w:rPrChange w:id="3004" w:author="CR#1467r1" w:date="2020-04-07T17:00:00Z">
            <w:rPr>
              <w:noProof/>
            </w:rPr>
          </w:rPrChange>
        </w:rPr>
        <w:t>.</w:t>
      </w:r>
    </w:p>
    <w:p w:rsidR="00ED2C6E" w:rsidRPr="00B874D6" w:rsidRDefault="00ED2C6E" w:rsidP="00707196">
      <w:pPr>
        <w:rPr>
          <w:noProof/>
          <w:rPrChange w:id="3005" w:author="CR#1467r1" w:date="2020-04-07T17:00:00Z">
            <w:rPr>
              <w:noProof/>
            </w:rPr>
          </w:rPrChange>
        </w:rPr>
      </w:pPr>
      <w:r w:rsidRPr="00B874D6">
        <w:rPr>
          <w:noProof/>
          <w:rPrChange w:id="3006" w:author="CR#1467r1" w:date="2020-04-07T17:00:00Z">
            <w:rPr>
              <w:noProof/>
            </w:rPr>
          </w:rPrChange>
        </w:rPr>
        <w:t>The location of the different functions and their relevance for uplink and downlink respectively is illustrated in Table 4.4-1.</w:t>
      </w:r>
    </w:p>
    <w:p w:rsidR="00ED2C6E" w:rsidRPr="00B874D6" w:rsidRDefault="00ED2C6E" w:rsidP="00707196">
      <w:pPr>
        <w:pStyle w:val="TH"/>
        <w:rPr>
          <w:noProof/>
          <w:rPrChange w:id="3007" w:author="CR#1467r1" w:date="2020-04-07T17:00:00Z">
            <w:rPr>
              <w:noProof/>
            </w:rPr>
          </w:rPrChange>
        </w:rPr>
      </w:pPr>
      <w:r w:rsidRPr="00B874D6">
        <w:rPr>
          <w:noProof/>
          <w:rPrChange w:id="3008" w:author="CR#1467r1" w:date="2020-04-07T17:00:00Z">
            <w:rPr>
              <w:noProof/>
            </w:rPr>
          </w:rPrChange>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6D2D97" w:rsidRPr="00B874D6" w:rsidTr="00D0633A">
        <w:trPr>
          <w:jc w:val="center"/>
        </w:trPr>
        <w:tc>
          <w:tcPr>
            <w:tcW w:w="4919" w:type="dxa"/>
          </w:tcPr>
          <w:p w:rsidR="00A01056" w:rsidRPr="00B874D6" w:rsidRDefault="00A01056" w:rsidP="00707196">
            <w:pPr>
              <w:pStyle w:val="TAH"/>
              <w:rPr>
                <w:noProof/>
                <w:lang w:eastAsia="ko-KR"/>
                <w:rPrChange w:id="3009" w:author="CR#1467r1" w:date="2020-04-07T17:00:00Z">
                  <w:rPr>
                    <w:noProof/>
                    <w:lang w:eastAsia="ko-KR"/>
                  </w:rPr>
                </w:rPrChange>
              </w:rPr>
            </w:pPr>
            <w:r w:rsidRPr="00B874D6">
              <w:rPr>
                <w:noProof/>
                <w:lang w:eastAsia="ko-KR"/>
                <w:rPrChange w:id="3010" w:author="CR#1467r1" w:date="2020-04-07T17:00:00Z">
                  <w:rPr>
                    <w:noProof/>
                    <w:lang w:eastAsia="ko-KR"/>
                  </w:rPr>
                </w:rPrChange>
              </w:rPr>
              <w:t>MAC function</w:t>
            </w:r>
          </w:p>
        </w:tc>
        <w:tc>
          <w:tcPr>
            <w:tcW w:w="623" w:type="dxa"/>
          </w:tcPr>
          <w:p w:rsidR="00A01056" w:rsidRPr="00B874D6" w:rsidRDefault="00A01056" w:rsidP="00707196">
            <w:pPr>
              <w:pStyle w:val="TAH"/>
              <w:rPr>
                <w:noProof/>
                <w:lang w:eastAsia="ko-KR"/>
                <w:rPrChange w:id="3011" w:author="CR#1467r1" w:date="2020-04-07T17:00:00Z">
                  <w:rPr>
                    <w:noProof/>
                    <w:lang w:eastAsia="ko-KR"/>
                  </w:rPr>
                </w:rPrChange>
              </w:rPr>
            </w:pPr>
            <w:r w:rsidRPr="00B874D6">
              <w:rPr>
                <w:noProof/>
                <w:lang w:eastAsia="ko-KR"/>
                <w:rPrChange w:id="3012" w:author="CR#1467r1" w:date="2020-04-07T17:00:00Z">
                  <w:rPr>
                    <w:noProof/>
                    <w:lang w:eastAsia="ko-KR"/>
                  </w:rPr>
                </w:rPrChange>
              </w:rPr>
              <w:t>UE</w:t>
            </w:r>
          </w:p>
        </w:tc>
        <w:tc>
          <w:tcPr>
            <w:tcW w:w="632" w:type="dxa"/>
          </w:tcPr>
          <w:p w:rsidR="00A01056" w:rsidRPr="00B874D6" w:rsidRDefault="00A01056" w:rsidP="00707196">
            <w:pPr>
              <w:pStyle w:val="TAH"/>
              <w:rPr>
                <w:noProof/>
                <w:lang w:eastAsia="ko-KR"/>
                <w:rPrChange w:id="3013" w:author="CR#1467r1" w:date="2020-04-07T17:00:00Z">
                  <w:rPr>
                    <w:noProof/>
                    <w:lang w:eastAsia="ko-KR"/>
                  </w:rPr>
                </w:rPrChange>
              </w:rPr>
            </w:pPr>
            <w:r w:rsidRPr="00B874D6">
              <w:rPr>
                <w:noProof/>
                <w:lang w:eastAsia="ko-KR"/>
                <w:rPrChange w:id="3014" w:author="CR#1467r1" w:date="2020-04-07T17:00:00Z">
                  <w:rPr>
                    <w:noProof/>
                    <w:lang w:eastAsia="ko-KR"/>
                  </w:rPr>
                </w:rPrChange>
              </w:rPr>
              <w:t>eNB</w:t>
            </w:r>
          </w:p>
        </w:tc>
        <w:tc>
          <w:tcPr>
            <w:tcW w:w="1069" w:type="dxa"/>
          </w:tcPr>
          <w:p w:rsidR="00A01056" w:rsidRPr="00B874D6" w:rsidRDefault="00A01056" w:rsidP="00707196">
            <w:pPr>
              <w:pStyle w:val="TAH"/>
              <w:rPr>
                <w:noProof/>
                <w:lang w:eastAsia="ko-KR"/>
                <w:rPrChange w:id="3015" w:author="CR#1467r1" w:date="2020-04-07T17:00:00Z">
                  <w:rPr>
                    <w:noProof/>
                    <w:lang w:eastAsia="ko-KR"/>
                  </w:rPr>
                </w:rPrChange>
              </w:rPr>
            </w:pPr>
            <w:r w:rsidRPr="00B874D6">
              <w:rPr>
                <w:noProof/>
                <w:lang w:eastAsia="ko-KR"/>
                <w:rPrChange w:id="3016" w:author="CR#1467r1" w:date="2020-04-07T17:00:00Z">
                  <w:rPr>
                    <w:noProof/>
                    <w:lang w:eastAsia="ko-KR"/>
                  </w:rPr>
                </w:rPrChange>
              </w:rPr>
              <w:t>Downlink</w:t>
            </w:r>
          </w:p>
        </w:tc>
        <w:tc>
          <w:tcPr>
            <w:tcW w:w="851" w:type="dxa"/>
          </w:tcPr>
          <w:p w:rsidR="00A01056" w:rsidRPr="00B874D6" w:rsidRDefault="00A01056" w:rsidP="00707196">
            <w:pPr>
              <w:pStyle w:val="TAH"/>
              <w:rPr>
                <w:noProof/>
                <w:lang w:eastAsia="ko-KR"/>
                <w:rPrChange w:id="3017" w:author="CR#1467r1" w:date="2020-04-07T17:00:00Z">
                  <w:rPr>
                    <w:noProof/>
                    <w:lang w:eastAsia="ko-KR"/>
                  </w:rPr>
                </w:rPrChange>
              </w:rPr>
            </w:pPr>
            <w:r w:rsidRPr="00B874D6">
              <w:rPr>
                <w:noProof/>
                <w:lang w:eastAsia="ko-KR"/>
                <w:rPrChange w:id="3018" w:author="CR#1467r1" w:date="2020-04-07T17:00:00Z">
                  <w:rPr>
                    <w:noProof/>
                    <w:lang w:eastAsia="ko-KR"/>
                  </w:rPr>
                </w:rPrChange>
              </w:rPr>
              <w:t>Uplink</w:t>
            </w:r>
          </w:p>
        </w:tc>
        <w:tc>
          <w:tcPr>
            <w:tcW w:w="1134" w:type="dxa"/>
          </w:tcPr>
          <w:p w:rsidR="00A01056" w:rsidRPr="00B874D6" w:rsidRDefault="00A01056" w:rsidP="00707196">
            <w:pPr>
              <w:pStyle w:val="TAH"/>
              <w:rPr>
                <w:noProof/>
                <w:lang w:eastAsia="ko-KR"/>
                <w:rPrChange w:id="3019" w:author="CR#1467r1" w:date="2020-04-07T17:00:00Z">
                  <w:rPr>
                    <w:noProof/>
                    <w:lang w:eastAsia="ko-KR"/>
                  </w:rPr>
                </w:rPrChange>
              </w:rPr>
            </w:pPr>
            <w:r w:rsidRPr="00B874D6">
              <w:rPr>
                <w:noProof/>
                <w:lang w:eastAsia="ko-KR"/>
                <w:rPrChange w:id="3020" w:author="CR#1467r1" w:date="2020-04-07T17:00:00Z">
                  <w:rPr>
                    <w:noProof/>
                    <w:lang w:eastAsia="ko-KR"/>
                  </w:rPr>
                </w:rPrChange>
              </w:rPr>
              <w:t>Sidelink tx</w:t>
            </w:r>
          </w:p>
        </w:tc>
        <w:tc>
          <w:tcPr>
            <w:tcW w:w="1134" w:type="dxa"/>
          </w:tcPr>
          <w:p w:rsidR="00A01056" w:rsidRPr="00B874D6" w:rsidRDefault="00A01056" w:rsidP="00707196">
            <w:pPr>
              <w:pStyle w:val="TAH"/>
              <w:rPr>
                <w:noProof/>
                <w:lang w:eastAsia="ko-KR"/>
                <w:rPrChange w:id="3021" w:author="CR#1467r1" w:date="2020-04-07T17:00:00Z">
                  <w:rPr>
                    <w:noProof/>
                    <w:lang w:eastAsia="ko-KR"/>
                  </w:rPr>
                </w:rPrChange>
              </w:rPr>
            </w:pPr>
            <w:r w:rsidRPr="00B874D6">
              <w:rPr>
                <w:noProof/>
                <w:lang w:eastAsia="ko-KR"/>
                <w:rPrChange w:id="3022" w:author="CR#1467r1" w:date="2020-04-07T17:00:00Z">
                  <w:rPr>
                    <w:noProof/>
                    <w:lang w:eastAsia="ko-KR"/>
                  </w:rPr>
                </w:rPrChange>
              </w:rPr>
              <w:t>Sidelink rx</w:t>
            </w:r>
          </w:p>
        </w:tc>
      </w:tr>
      <w:tr w:rsidR="006D2D97" w:rsidRPr="00B874D6" w:rsidTr="00D0633A">
        <w:trPr>
          <w:jc w:val="center"/>
        </w:trPr>
        <w:tc>
          <w:tcPr>
            <w:tcW w:w="4919" w:type="dxa"/>
            <w:vMerge w:val="restart"/>
          </w:tcPr>
          <w:p w:rsidR="00A01056" w:rsidRPr="00B874D6" w:rsidRDefault="00A01056" w:rsidP="00707196">
            <w:pPr>
              <w:pStyle w:val="TAL"/>
              <w:rPr>
                <w:noProof/>
                <w:lang w:eastAsia="ko-KR"/>
                <w:rPrChange w:id="3023" w:author="CR#1467r1" w:date="2020-04-07T17:00:00Z">
                  <w:rPr>
                    <w:noProof/>
                    <w:lang w:eastAsia="ko-KR"/>
                  </w:rPr>
                </w:rPrChange>
              </w:rPr>
            </w:pPr>
            <w:r w:rsidRPr="00B874D6">
              <w:rPr>
                <w:noProof/>
                <w:lang w:eastAsia="ko-KR"/>
                <w:rPrChange w:id="3024" w:author="CR#1467r1" w:date="2020-04-07T17:00:00Z">
                  <w:rPr>
                    <w:noProof/>
                    <w:lang w:eastAsia="ko-KR"/>
                  </w:rPr>
                </w:rPrChange>
              </w:rPr>
              <w:t>Mapping between logical channels and transport channels</w:t>
            </w:r>
          </w:p>
        </w:tc>
        <w:tc>
          <w:tcPr>
            <w:tcW w:w="623" w:type="dxa"/>
          </w:tcPr>
          <w:p w:rsidR="00A01056" w:rsidRPr="00B874D6" w:rsidRDefault="00A01056" w:rsidP="00707196">
            <w:pPr>
              <w:pStyle w:val="TAC"/>
              <w:rPr>
                <w:noProof/>
                <w:lang w:eastAsia="ko-KR"/>
                <w:rPrChange w:id="3025" w:author="CR#1467r1" w:date="2020-04-07T17:00:00Z">
                  <w:rPr>
                    <w:noProof/>
                    <w:lang w:eastAsia="ko-KR"/>
                  </w:rPr>
                </w:rPrChange>
              </w:rPr>
            </w:pPr>
            <w:r w:rsidRPr="00B874D6">
              <w:rPr>
                <w:noProof/>
                <w:lang w:eastAsia="ko-KR"/>
                <w:rPrChange w:id="3026" w:author="CR#1467r1" w:date="2020-04-07T17:00:00Z">
                  <w:rPr>
                    <w:noProof/>
                    <w:lang w:eastAsia="ko-KR"/>
                  </w:rPr>
                </w:rPrChange>
              </w:rPr>
              <w:t>X</w:t>
            </w:r>
          </w:p>
        </w:tc>
        <w:tc>
          <w:tcPr>
            <w:tcW w:w="632" w:type="dxa"/>
          </w:tcPr>
          <w:p w:rsidR="00A01056" w:rsidRPr="00B874D6" w:rsidRDefault="00A01056" w:rsidP="00707196">
            <w:pPr>
              <w:pStyle w:val="TAC"/>
              <w:rPr>
                <w:noProof/>
                <w:lang w:eastAsia="ko-KR"/>
                <w:rPrChange w:id="3027" w:author="CR#1467r1" w:date="2020-04-07T17:00:00Z">
                  <w:rPr>
                    <w:noProof/>
                    <w:lang w:eastAsia="ko-KR"/>
                  </w:rPr>
                </w:rPrChange>
              </w:rPr>
            </w:pPr>
          </w:p>
        </w:tc>
        <w:tc>
          <w:tcPr>
            <w:tcW w:w="1069" w:type="dxa"/>
          </w:tcPr>
          <w:p w:rsidR="00A01056" w:rsidRPr="00B874D6" w:rsidRDefault="00A01056" w:rsidP="00707196">
            <w:pPr>
              <w:pStyle w:val="TAC"/>
              <w:rPr>
                <w:noProof/>
                <w:lang w:eastAsia="ko-KR"/>
                <w:rPrChange w:id="3028" w:author="CR#1467r1" w:date="2020-04-07T17:00:00Z">
                  <w:rPr>
                    <w:noProof/>
                    <w:lang w:eastAsia="ko-KR"/>
                  </w:rPr>
                </w:rPrChange>
              </w:rPr>
            </w:pPr>
            <w:r w:rsidRPr="00B874D6">
              <w:rPr>
                <w:noProof/>
                <w:lang w:eastAsia="ko-KR"/>
                <w:rPrChange w:id="3029" w:author="CR#1467r1" w:date="2020-04-07T17:00:00Z">
                  <w:rPr>
                    <w:noProof/>
                    <w:lang w:eastAsia="ko-KR"/>
                  </w:rPr>
                </w:rPrChange>
              </w:rPr>
              <w:t>X</w:t>
            </w:r>
          </w:p>
        </w:tc>
        <w:tc>
          <w:tcPr>
            <w:tcW w:w="851" w:type="dxa"/>
          </w:tcPr>
          <w:p w:rsidR="00A01056" w:rsidRPr="00B874D6" w:rsidRDefault="00A01056" w:rsidP="00707196">
            <w:pPr>
              <w:pStyle w:val="TAC"/>
              <w:rPr>
                <w:noProof/>
                <w:lang w:eastAsia="ko-KR"/>
                <w:rPrChange w:id="3030" w:author="CR#1467r1" w:date="2020-04-07T17:00:00Z">
                  <w:rPr>
                    <w:noProof/>
                    <w:lang w:eastAsia="ko-KR"/>
                  </w:rPr>
                </w:rPrChange>
              </w:rPr>
            </w:pPr>
            <w:r w:rsidRPr="00B874D6">
              <w:rPr>
                <w:noProof/>
                <w:lang w:eastAsia="ko-KR"/>
                <w:rPrChange w:id="3031"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032" w:author="CR#1467r1" w:date="2020-04-07T17:00:00Z">
                  <w:rPr>
                    <w:noProof/>
                    <w:lang w:eastAsia="ko-KR"/>
                  </w:rPr>
                </w:rPrChange>
              </w:rPr>
            </w:pPr>
            <w:r w:rsidRPr="00B874D6">
              <w:rPr>
                <w:noProof/>
                <w:lang w:eastAsia="ko-KR"/>
                <w:rPrChange w:id="3033"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034" w:author="CR#1467r1" w:date="2020-04-07T17:00:00Z">
                  <w:rPr>
                    <w:noProof/>
                    <w:lang w:eastAsia="ko-KR"/>
                  </w:rPr>
                </w:rPrChange>
              </w:rPr>
            </w:pPr>
            <w:r w:rsidRPr="00B874D6">
              <w:rPr>
                <w:noProof/>
                <w:lang w:eastAsia="ko-KR"/>
                <w:rPrChange w:id="3035" w:author="CR#1467r1" w:date="2020-04-07T17:00:00Z">
                  <w:rPr>
                    <w:noProof/>
                    <w:lang w:eastAsia="ko-KR"/>
                  </w:rPr>
                </w:rPrChange>
              </w:rPr>
              <w:t>X</w:t>
            </w:r>
          </w:p>
        </w:tc>
      </w:tr>
      <w:tr w:rsidR="006D2D97" w:rsidRPr="00B874D6" w:rsidTr="00D0633A">
        <w:trPr>
          <w:jc w:val="center"/>
        </w:trPr>
        <w:tc>
          <w:tcPr>
            <w:tcW w:w="4919" w:type="dxa"/>
            <w:vMerge/>
          </w:tcPr>
          <w:p w:rsidR="00A01056" w:rsidRPr="00B874D6" w:rsidRDefault="00A01056" w:rsidP="00707196">
            <w:pPr>
              <w:pStyle w:val="TAL"/>
              <w:rPr>
                <w:noProof/>
                <w:lang w:eastAsia="ko-KR"/>
                <w:rPrChange w:id="3036" w:author="CR#1467r1" w:date="2020-04-07T17:00:00Z">
                  <w:rPr>
                    <w:noProof/>
                    <w:lang w:eastAsia="ko-KR"/>
                  </w:rPr>
                </w:rPrChange>
              </w:rPr>
            </w:pPr>
          </w:p>
        </w:tc>
        <w:tc>
          <w:tcPr>
            <w:tcW w:w="623" w:type="dxa"/>
          </w:tcPr>
          <w:p w:rsidR="00A01056" w:rsidRPr="00B874D6" w:rsidRDefault="00A01056" w:rsidP="00707196">
            <w:pPr>
              <w:pStyle w:val="TAC"/>
              <w:rPr>
                <w:noProof/>
                <w:lang w:eastAsia="ko-KR"/>
                <w:rPrChange w:id="3037" w:author="CR#1467r1" w:date="2020-04-07T17:00:00Z">
                  <w:rPr>
                    <w:noProof/>
                    <w:lang w:eastAsia="ko-KR"/>
                  </w:rPr>
                </w:rPrChange>
              </w:rPr>
            </w:pPr>
          </w:p>
        </w:tc>
        <w:tc>
          <w:tcPr>
            <w:tcW w:w="632" w:type="dxa"/>
          </w:tcPr>
          <w:p w:rsidR="00A01056" w:rsidRPr="00B874D6" w:rsidRDefault="00A01056" w:rsidP="00707196">
            <w:pPr>
              <w:pStyle w:val="TAC"/>
              <w:rPr>
                <w:noProof/>
                <w:lang w:eastAsia="ko-KR"/>
                <w:rPrChange w:id="3038" w:author="CR#1467r1" w:date="2020-04-07T17:00:00Z">
                  <w:rPr>
                    <w:noProof/>
                    <w:lang w:eastAsia="ko-KR"/>
                  </w:rPr>
                </w:rPrChange>
              </w:rPr>
            </w:pPr>
            <w:r w:rsidRPr="00B874D6">
              <w:rPr>
                <w:noProof/>
                <w:lang w:eastAsia="ko-KR"/>
                <w:rPrChange w:id="3039" w:author="CR#1467r1" w:date="2020-04-07T17:00:00Z">
                  <w:rPr>
                    <w:noProof/>
                    <w:lang w:eastAsia="ko-KR"/>
                  </w:rPr>
                </w:rPrChange>
              </w:rPr>
              <w:t>X</w:t>
            </w:r>
          </w:p>
        </w:tc>
        <w:tc>
          <w:tcPr>
            <w:tcW w:w="1069" w:type="dxa"/>
          </w:tcPr>
          <w:p w:rsidR="00A01056" w:rsidRPr="00B874D6" w:rsidRDefault="00A01056" w:rsidP="00707196">
            <w:pPr>
              <w:pStyle w:val="TAC"/>
              <w:rPr>
                <w:noProof/>
                <w:lang w:eastAsia="ko-KR"/>
                <w:rPrChange w:id="3040" w:author="CR#1467r1" w:date="2020-04-07T17:00:00Z">
                  <w:rPr>
                    <w:noProof/>
                    <w:lang w:eastAsia="ko-KR"/>
                  </w:rPr>
                </w:rPrChange>
              </w:rPr>
            </w:pPr>
            <w:r w:rsidRPr="00B874D6">
              <w:rPr>
                <w:noProof/>
                <w:lang w:eastAsia="ko-KR"/>
                <w:rPrChange w:id="3041" w:author="CR#1467r1" w:date="2020-04-07T17:00:00Z">
                  <w:rPr>
                    <w:noProof/>
                    <w:lang w:eastAsia="ko-KR"/>
                  </w:rPr>
                </w:rPrChange>
              </w:rPr>
              <w:t>X</w:t>
            </w:r>
          </w:p>
        </w:tc>
        <w:tc>
          <w:tcPr>
            <w:tcW w:w="851" w:type="dxa"/>
          </w:tcPr>
          <w:p w:rsidR="00A01056" w:rsidRPr="00B874D6" w:rsidRDefault="00A01056" w:rsidP="00707196">
            <w:pPr>
              <w:pStyle w:val="TAC"/>
              <w:rPr>
                <w:noProof/>
                <w:lang w:eastAsia="ko-KR"/>
                <w:rPrChange w:id="3042" w:author="CR#1467r1" w:date="2020-04-07T17:00:00Z">
                  <w:rPr>
                    <w:noProof/>
                    <w:lang w:eastAsia="ko-KR"/>
                  </w:rPr>
                </w:rPrChange>
              </w:rPr>
            </w:pPr>
            <w:r w:rsidRPr="00B874D6">
              <w:rPr>
                <w:noProof/>
                <w:lang w:eastAsia="ko-KR"/>
                <w:rPrChange w:id="3043"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044"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045" w:author="CR#1467r1" w:date="2020-04-07T17:00:00Z">
                  <w:rPr>
                    <w:noProof/>
                    <w:lang w:eastAsia="ko-KR"/>
                  </w:rPr>
                </w:rPrChange>
              </w:rPr>
            </w:pPr>
          </w:p>
        </w:tc>
      </w:tr>
      <w:tr w:rsidR="006D2D97" w:rsidRPr="00B874D6" w:rsidTr="00D0633A">
        <w:trPr>
          <w:jc w:val="center"/>
        </w:trPr>
        <w:tc>
          <w:tcPr>
            <w:tcW w:w="4919" w:type="dxa"/>
            <w:vMerge w:val="restart"/>
          </w:tcPr>
          <w:p w:rsidR="00A01056" w:rsidRPr="00B874D6" w:rsidRDefault="00A01056" w:rsidP="00707196">
            <w:pPr>
              <w:pStyle w:val="TAL"/>
              <w:rPr>
                <w:noProof/>
                <w:lang w:eastAsia="ko-KR"/>
                <w:rPrChange w:id="3046" w:author="CR#1467r1" w:date="2020-04-07T17:00:00Z">
                  <w:rPr>
                    <w:noProof/>
                    <w:lang w:eastAsia="ko-KR"/>
                  </w:rPr>
                </w:rPrChange>
              </w:rPr>
            </w:pPr>
            <w:r w:rsidRPr="00B874D6">
              <w:rPr>
                <w:noProof/>
                <w:lang w:eastAsia="ko-KR"/>
                <w:rPrChange w:id="3047" w:author="CR#1467r1" w:date="2020-04-07T17:00:00Z">
                  <w:rPr>
                    <w:noProof/>
                    <w:lang w:eastAsia="ko-KR"/>
                  </w:rPr>
                </w:rPrChange>
              </w:rPr>
              <w:t>Multiplexing</w:t>
            </w:r>
          </w:p>
        </w:tc>
        <w:tc>
          <w:tcPr>
            <w:tcW w:w="623" w:type="dxa"/>
          </w:tcPr>
          <w:p w:rsidR="00A01056" w:rsidRPr="00B874D6" w:rsidRDefault="00A01056" w:rsidP="00707196">
            <w:pPr>
              <w:pStyle w:val="TAC"/>
              <w:rPr>
                <w:noProof/>
                <w:lang w:eastAsia="ko-KR"/>
                <w:rPrChange w:id="3048" w:author="CR#1467r1" w:date="2020-04-07T17:00:00Z">
                  <w:rPr>
                    <w:noProof/>
                    <w:lang w:eastAsia="ko-KR"/>
                  </w:rPr>
                </w:rPrChange>
              </w:rPr>
            </w:pPr>
            <w:r w:rsidRPr="00B874D6">
              <w:rPr>
                <w:noProof/>
                <w:lang w:eastAsia="ko-KR"/>
                <w:rPrChange w:id="3049" w:author="CR#1467r1" w:date="2020-04-07T17:00:00Z">
                  <w:rPr>
                    <w:noProof/>
                    <w:lang w:eastAsia="ko-KR"/>
                  </w:rPr>
                </w:rPrChange>
              </w:rPr>
              <w:t>X</w:t>
            </w:r>
          </w:p>
        </w:tc>
        <w:tc>
          <w:tcPr>
            <w:tcW w:w="632" w:type="dxa"/>
          </w:tcPr>
          <w:p w:rsidR="00A01056" w:rsidRPr="00B874D6" w:rsidRDefault="00A01056" w:rsidP="00707196">
            <w:pPr>
              <w:pStyle w:val="TAC"/>
              <w:rPr>
                <w:noProof/>
                <w:lang w:eastAsia="ko-KR"/>
                <w:rPrChange w:id="3050" w:author="CR#1467r1" w:date="2020-04-07T17:00:00Z">
                  <w:rPr>
                    <w:noProof/>
                    <w:lang w:eastAsia="ko-KR"/>
                  </w:rPr>
                </w:rPrChange>
              </w:rPr>
            </w:pPr>
          </w:p>
        </w:tc>
        <w:tc>
          <w:tcPr>
            <w:tcW w:w="1069" w:type="dxa"/>
          </w:tcPr>
          <w:p w:rsidR="00A01056" w:rsidRPr="00B874D6" w:rsidRDefault="00A01056" w:rsidP="00707196">
            <w:pPr>
              <w:pStyle w:val="TAC"/>
              <w:rPr>
                <w:noProof/>
                <w:lang w:eastAsia="ko-KR"/>
                <w:rPrChange w:id="3051" w:author="CR#1467r1" w:date="2020-04-07T17:00:00Z">
                  <w:rPr>
                    <w:noProof/>
                    <w:lang w:eastAsia="ko-KR"/>
                  </w:rPr>
                </w:rPrChange>
              </w:rPr>
            </w:pPr>
          </w:p>
        </w:tc>
        <w:tc>
          <w:tcPr>
            <w:tcW w:w="851" w:type="dxa"/>
          </w:tcPr>
          <w:p w:rsidR="00A01056" w:rsidRPr="00B874D6" w:rsidRDefault="00A01056" w:rsidP="00707196">
            <w:pPr>
              <w:pStyle w:val="TAC"/>
              <w:rPr>
                <w:noProof/>
                <w:lang w:eastAsia="ko-KR"/>
                <w:rPrChange w:id="3052" w:author="CR#1467r1" w:date="2020-04-07T17:00:00Z">
                  <w:rPr>
                    <w:noProof/>
                    <w:lang w:eastAsia="ko-KR"/>
                  </w:rPr>
                </w:rPrChange>
              </w:rPr>
            </w:pPr>
            <w:r w:rsidRPr="00B874D6">
              <w:rPr>
                <w:noProof/>
                <w:lang w:eastAsia="ko-KR"/>
                <w:rPrChange w:id="3053"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054" w:author="CR#1467r1" w:date="2020-04-07T17:00:00Z">
                  <w:rPr>
                    <w:noProof/>
                    <w:lang w:eastAsia="ko-KR"/>
                  </w:rPr>
                </w:rPrChange>
              </w:rPr>
            </w:pPr>
            <w:r w:rsidRPr="00B874D6">
              <w:rPr>
                <w:noProof/>
                <w:lang w:eastAsia="ko-KR"/>
                <w:rPrChange w:id="3055"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056" w:author="CR#1467r1" w:date="2020-04-07T17:00:00Z">
                  <w:rPr>
                    <w:noProof/>
                    <w:lang w:eastAsia="ko-KR"/>
                  </w:rPr>
                </w:rPrChange>
              </w:rPr>
            </w:pPr>
          </w:p>
        </w:tc>
      </w:tr>
      <w:tr w:rsidR="006D2D97" w:rsidRPr="00B874D6" w:rsidTr="00D0633A">
        <w:trPr>
          <w:jc w:val="center"/>
        </w:trPr>
        <w:tc>
          <w:tcPr>
            <w:tcW w:w="4919" w:type="dxa"/>
            <w:vMerge/>
          </w:tcPr>
          <w:p w:rsidR="00A01056" w:rsidRPr="00B874D6" w:rsidRDefault="00A01056" w:rsidP="00707196">
            <w:pPr>
              <w:pStyle w:val="TAL"/>
              <w:rPr>
                <w:noProof/>
                <w:lang w:eastAsia="ko-KR"/>
                <w:rPrChange w:id="3057" w:author="CR#1467r1" w:date="2020-04-07T17:00:00Z">
                  <w:rPr>
                    <w:noProof/>
                    <w:lang w:eastAsia="ko-KR"/>
                  </w:rPr>
                </w:rPrChange>
              </w:rPr>
            </w:pPr>
          </w:p>
        </w:tc>
        <w:tc>
          <w:tcPr>
            <w:tcW w:w="623" w:type="dxa"/>
          </w:tcPr>
          <w:p w:rsidR="00A01056" w:rsidRPr="00B874D6" w:rsidRDefault="00A01056" w:rsidP="00707196">
            <w:pPr>
              <w:pStyle w:val="TAC"/>
              <w:rPr>
                <w:noProof/>
                <w:lang w:eastAsia="ko-KR"/>
                <w:rPrChange w:id="3058" w:author="CR#1467r1" w:date="2020-04-07T17:00:00Z">
                  <w:rPr>
                    <w:noProof/>
                    <w:lang w:eastAsia="ko-KR"/>
                  </w:rPr>
                </w:rPrChange>
              </w:rPr>
            </w:pPr>
          </w:p>
        </w:tc>
        <w:tc>
          <w:tcPr>
            <w:tcW w:w="632" w:type="dxa"/>
          </w:tcPr>
          <w:p w:rsidR="00A01056" w:rsidRPr="00B874D6" w:rsidRDefault="00A01056" w:rsidP="00707196">
            <w:pPr>
              <w:pStyle w:val="TAC"/>
              <w:rPr>
                <w:noProof/>
                <w:lang w:eastAsia="ko-KR"/>
                <w:rPrChange w:id="3059" w:author="CR#1467r1" w:date="2020-04-07T17:00:00Z">
                  <w:rPr>
                    <w:noProof/>
                    <w:lang w:eastAsia="ko-KR"/>
                  </w:rPr>
                </w:rPrChange>
              </w:rPr>
            </w:pPr>
            <w:r w:rsidRPr="00B874D6">
              <w:rPr>
                <w:noProof/>
                <w:lang w:eastAsia="ko-KR"/>
                <w:rPrChange w:id="3060" w:author="CR#1467r1" w:date="2020-04-07T17:00:00Z">
                  <w:rPr>
                    <w:noProof/>
                    <w:lang w:eastAsia="ko-KR"/>
                  </w:rPr>
                </w:rPrChange>
              </w:rPr>
              <w:t>X</w:t>
            </w:r>
          </w:p>
        </w:tc>
        <w:tc>
          <w:tcPr>
            <w:tcW w:w="1069" w:type="dxa"/>
          </w:tcPr>
          <w:p w:rsidR="00A01056" w:rsidRPr="00B874D6" w:rsidRDefault="00A01056" w:rsidP="00707196">
            <w:pPr>
              <w:pStyle w:val="TAC"/>
              <w:rPr>
                <w:noProof/>
                <w:lang w:eastAsia="ko-KR"/>
                <w:rPrChange w:id="3061" w:author="CR#1467r1" w:date="2020-04-07T17:00:00Z">
                  <w:rPr>
                    <w:noProof/>
                    <w:lang w:eastAsia="ko-KR"/>
                  </w:rPr>
                </w:rPrChange>
              </w:rPr>
            </w:pPr>
            <w:r w:rsidRPr="00B874D6">
              <w:rPr>
                <w:noProof/>
                <w:lang w:eastAsia="ko-KR"/>
                <w:rPrChange w:id="3062" w:author="CR#1467r1" w:date="2020-04-07T17:00:00Z">
                  <w:rPr>
                    <w:noProof/>
                    <w:lang w:eastAsia="ko-KR"/>
                  </w:rPr>
                </w:rPrChange>
              </w:rPr>
              <w:t>X</w:t>
            </w:r>
          </w:p>
        </w:tc>
        <w:tc>
          <w:tcPr>
            <w:tcW w:w="851" w:type="dxa"/>
          </w:tcPr>
          <w:p w:rsidR="00A01056" w:rsidRPr="00B874D6" w:rsidRDefault="00A01056" w:rsidP="00707196">
            <w:pPr>
              <w:pStyle w:val="TAC"/>
              <w:rPr>
                <w:noProof/>
                <w:lang w:eastAsia="ko-KR"/>
                <w:rPrChange w:id="3063"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064"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065" w:author="CR#1467r1" w:date="2020-04-07T17:00:00Z">
                  <w:rPr>
                    <w:noProof/>
                    <w:lang w:eastAsia="ko-KR"/>
                  </w:rPr>
                </w:rPrChange>
              </w:rPr>
            </w:pPr>
          </w:p>
        </w:tc>
      </w:tr>
      <w:tr w:rsidR="006D2D97" w:rsidRPr="00B874D6" w:rsidTr="00D0633A">
        <w:trPr>
          <w:jc w:val="center"/>
        </w:trPr>
        <w:tc>
          <w:tcPr>
            <w:tcW w:w="4919" w:type="dxa"/>
            <w:vMerge w:val="restart"/>
          </w:tcPr>
          <w:p w:rsidR="00A01056" w:rsidRPr="00B874D6" w:rsidRDefault="00A01056" w:rsidP="00707196">
            <w:pPr>
              <w:pStyle w:val="TAL"/>
              <w:rPr>
                <w:noProof/>
                <w:lang w:eastAsia="ko-KR"/>
                <w:rPrChange w:id="3066" w:author="CR#1467r1" w:date="2020-04-07T17:00:00Z">
                  <w:rPr>
                    <w:noProof/>
                    <w:lang w:eastAsia="ko-KR"/>
                  </w:rPr>
                </w:rPrChange>
              </w:rPr>
            </w:pPr>
            <w:r w:rsidRPr="00B874D6">
              <w:rPr>
                <w:noProof/>
                <w:lang w:eastAsia="ko-KR"/>
                <w:rPrChange w:id="3067" w:author="CR#1467r1" w:date="2020-04-07T17:00:00Z">
                  <w:rPr>
                    <w:noProof/>
                    <w:lang w:eastAsia="ko-KR"/>
                  </w:rPr>
                </w:rPrChange>
              </w:rPr>
              <w:t>Demultiplexing</w:t>
            </w:r>
          </w:p>
        </w:tc>
        <w:tc>
          <w:tcPr>
            <w:tcW w:w="623" w:type="dxa"/>
          </w:tcPr>
          <w:p w:rsidR="00A01056" w:rsidRPr="00B874D6" w:rsidRDefault="00A01056" w:rsidP="00707196">
            <w:pPr>
              <w:pStyle w:val="TAC"/>
              <w:rPr>
                <w:noProof/>
                <w:lang w:eastAsia="ko-KR"/>
                <w:rPrChange w:id="3068" w:author="CR#1467r1" w:date="2020-04-07T17:00:00Z">
                  <w:rPr>
                    <w:noProof/>
                    <w:lang w:eastAsia="ko-KR"/>
                  </w:rPr>
                </w:rPrChange>
              </w:rPr>
            </w:pPr>
            <w:r w:rsidRPr="00B874D6">
              <w:rPr>
                <w:noProof/>
                <w:lang w:eastAsia="ko-KR"/>
                <w:rPrChange w:id="3069" w:author="CR#1467r1" w:date="2020-04-07T17:00:00Z">
                  <w:rPr>
                    <w:noProof/>
                    <w:lang w:eastAsia="ko-KR"/>
                  </w:rPr>
                </w:rPrChange>
              </w:rPr>
              <w:t>X</w:t>
            </w:r>
          </w:p>
        </w:tc>
        <w:tc>
          <w:tcPr>
            <w:tcW w:w="632" w:type="dxa"/>
          </w:tcPr>
          <w:p w:rsidR="00A01056" w:rsidRPr="00B874D6" w:rsidRDefault="00A01056" w:rsidP="00707196">
            <w:pPr>
              <w:pStyle w:val="TAC"/>
              <w:rPr>
                <w:noProof/>
                <w:lang w:eastAsia="ko-KR"/>
                <w:rPrChange w:id="3070" w:author="CR#1467r1" w:date="2020-04-07T17:00:00Z">
                  <w:rPr>
                    <w:noProof/>
                    <w:lang w:eastAsia="ko-KR"/>
                  </w:rPr>
                </w:rPrChange>
              </w:rPr>
            </w:pPr>
          </w:p>
        </w:tc>
        <w:tc>
          <w:tcPr>
            <w:tcW w:w="1069" w:type="dxa"/>
          </w:tcPr>
          <w:p w:rsidR="00A01056" w:rsidRPr="00B874D6" w:rsidRDefault="00A01056" w:rsidP="00707196">
            <w:pPr>
              <w:pStyle w:val="TAC"/>
              <w:rPr>
                <w:noProof/>
                <w:lang w:eastAsia="ko-KR"/>
                <w:rPrChange w:id="3071" w:author="CR#1467r1" w:date="2020-04-07T17:00:00Z">
                  <w:rPr>
                    <w:noProof/>
                    <w:lang w:eastAsia="ko-KR"/>
                  </w:rPr>
                </w:rPrChange>
              </w:rPr>
            </w:pPr>
            <w:r w:rsidRPr="00B874D6">
              <w:rPr>
                <w:noProof/>
                <w:lang w:eastAsia="ko-KR"/>
                <w:rPrChange w:id="3072" w:author="CR#1467r1" w:date="2020-04-07T17:00:00Z">
                  <w:rPr>
                    <w:noProof/>
                    <w:lang w:eastAsia="ko-KR"/>
                  </w:rPr>
                </w:rPrChange>
              </w:rPr>
              <w:t>X</w:t>
            </w:r>
          </w:p>
        </w:tc>
        <w:tc>
          <w:tcPr>
            <w:tcW w:w="851" w:type="dxa"/>
          </w:tcPr>
          <w:p w:rsidR="00A01056" w:rsidRPr="00B874D6" w:rsidRDefault="00A01056" w:rsidP="00707196">
            <w:pPr>
              <w:pStyle w:val="TAC"/>
              <w:rPr>
                <w:noProof/>
                <w:lang w:eastAsia="ko-KR"/>
                <w:rPrChange w:id="3073"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074"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075" w:author="CR#1467r1" w:date="2020-04-07T17:00:00Z">
                  <w:rPr>
                    <w:noProof/>
                    <w:lang w:eastAsia="ko-KR"/>
                  </w:rPr>
                </w:rPrChange>
              </w:rPr>
            </w:pPr>
            <w:r w:rsidRPr="00B874D6">
              <w:rPr>
                <w:noProof/>
                <w:lang w:eastAsia="ko-KR"/>
                <w:rPrChange w:id="3076" w:author="CR#1467r1" w:date="2020-04-07T17:00:00Z">
                  <w:rPr>
                    <w:noProof/>
                    <w:lang w:eastAsia="ko-KR"/>
                  </w:rPr>
                </w:rPrChange>
              </w:rPr>
              <w:t>X</w:t>
            </w:r>
          </w:p>
        </w:tc>
      </w:tr>
      <w:tr w:rsidR="006D2D97" w:rsidRPr="00B874D6" w:rsidTr="00D0633A">
        <w:trPr>
          <w:jc w:val="center"/>
        </w:trPr>
        <w:tc>
          <w:tcPr>
            <w:tcW w:w="4919" w:type="dxa"/>
            <w:vMerge/>
          </w:tcPr>
          <w:p w:rsidR="00A01056" w:rsidRPr="00B874D6" w:rsidRDefault="00A01056" w:rsidP="00707196">
            <w:pPr>
              <w:pStyle w:val="TAL"/>
              <w:rPr>
                <w:noProof/>
                <w:lang w:eastAsia="ko-KR"/>
                <w:rPrChange w:id="3077" w:author="CR#1467r1" w:date="2020-04-07T17:00:00Z">
                  <w:rPr>
                    <w:noProof/>
                    <w:lang w:eastAsia="ko-KR"/>
                  </w:rPr>
                </w:rPrChange>
              </w:rPr>
            </w:pPr>
          </w:p>
        </w:tc>
        <w:tc>
          <w:tcPr>
            <w:tcW w:w="623" w:type="dxa"/>
          </w:tcPr>
          <w:p w:rsidR="00A01056" w:rsidRPr="00B874D6" w:rsidRDefault="00A01056" w:rsidP="00707196">
            <w:pPr>
              <w:pStyle w:val="TAC"/>
              <w:rPr>
                <w:noProof/>
                <w:lang w:eastAsia="ko-KR"/>
                <w:rPrChange w:id="3078" w:author="CR#1467r1" w:date="2020-04-07T17:00:00Z">
                  <w:rPr>
                    <w:noProof/>
                    <w:lang w:eastAsia="ko-KR"/>
                  </w:rPr>
                </w:rPrChange>
              </w:rPr>
            </w:pPr>
          </w:p>
        </w:tc>
        <w:tc>
          <w:tcPr>
            <w:tcW w:w="632" w:type="dxa"/>
          </w:tcPr>
          <w:p w:rsidR="00A01056" w:rsidRPr="00B874D6" w:rsidRDefault="00A01056" w:rsidP="00707196">
            <w:pPr>
              <w:pStyle w:val="TAC"/>
              <w:rPr>
                <w:noProof/>
                <w:lang w:eastAsia="ko-KR"/>
                <w:rPrChange w:id="3079" w:author="CR#1467r1" w:date="2020-04-07T17:00:00Z">
                  <w:rPr>
                    <w:noProof/>
                    <w:lang w:eastAsia="ko-KR"/>
                  </w:rPr>
                </w:rPrChange>
              </w:rPr>
            </w:pPr>
            <w:r w:rsidRPr="00B874D6">
              <w:rPr>
                <w:noProof/>
                <w:lang w:eastAsia="ko-KR"/>
                <w:rPrChange w:id="3080" w:author="CR#1467r1" w:date="2020-04-07T17:00:00Z">
                  <w:rPr>
                    <w:noProof/>
                    <w:lang w:eastAsia="ko-KR"/>
                  </w:rPr>
                </w:rPrChange>
              </w:rPr>
              <w:t>X</w:t>
            </w:r>
          </w:p>
        </w:tc>
        <w:tc>
          <w:tcPr>
            <w:tcW w:w="1069" w:type="dxa"/>
          </w:tcPr>
          <w:p w:rsidR="00A01056" w:rsidRPr="00B874D6" w:rsidRDefault="00A01056" w:rsidP="00707196">
            <w:pPr>
              <w:pStyle w:val="TAC"/>
              <w:rPr>
                <w:noProof/>
                <w:lang w:eastAsia="ko-KR"/>
                <w:rPrChange w:id="3081" w:author="CR#1467r1" w:date="2020-04-07T17:00:00Z">
                  <w:rPr>
                    <w:noProof/>
                    <w:lang w:eastAsia="ko-KR"/>
                  </w:rPr>
                </w:rPrChange>
              </w:rPr>
            </w:pPr>
          </w:p>
        </w:tc>
        <w:tc>
          <w:tcPr>
            <w:tcW w:w="851" w:type="dxa"/>
          </w:tcPr>
          <w:p w:rsidR="00A01056" w:rsidRPr="00B874D6" w:rsidRDefault="00A01056" w:rsidP="00707196">
            <w:pPr>
              <w:pStyle w:val="TAC"/>
              <w:rPr>
                <w:noProof/>
                <w:lang w:eastAsia="ko-KR"/>
                <w:rPrChange w:id="3082" w:author="CR#1467r1" w:date="2020-04-07T17:00:00Z">
                  <w:rPr>
                    <w:noProof/>
                    <w:lang w:eastAsia="ko-KR"/>
                  </w:rPr>
                </w:rPrChange>
              </w:rPr>
            </w:pPr>
            <w:r w:rsidRPr="00B874D6">
              <w:rPr>
                <w:noProof/>
                <w:lang w:eastAsia="ko-KR"/>
                <w:rPrChange w:id="3083"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084"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085" w:author="CR#1467r1" w:date="2020-04-07T17:00:00Z">
                  <w:rPr>
                    <w:noProof/>
                    <w:lang w:eastAsia="ko-KR"/>
                  </w:rPr>
                </w:rPrChange>
              </w:rPr>
            </w:pPr>
          </w:p>
        </w:tc>
      </w:tr>
      <w:tr w:rsidR="006D2D97" w:rsidRPr="00B874D6" w:rsidTr="00D0633A">
        <w:trPr>
          <w:jc w:val="center"/>
        </w:trPr>
        <w:tc>
          <w:tcPr>
            <w:tcW w:w="4919" w:type="dxa"/>
            <w:vMerge w:val="restart"/>
          </w:tcPr>
          <w:p w:rsidR="00A01056" w:rsidRPr="00B874D6" w:rsidRDefault="00A01056" w:rsidP="00707196">
            <w:pPr>
              <w:pStyle w:val="TAL"/>
              <w:rPr>
                <w:noProof/>
                <w:lang w:eastAsia="ko-KR"/>
                <w:rPrChange w:id="3086" w:author="CR#1467r1" w:date="2020-04-07T17:00:00Z">
                  <w:rPr>
                    <w:noProof/>
                    <w:lang w:eastAsia="ko-KR"/>
                  </w:rPr>
                </w:rPrChange>
              </w:rPr>
            </w:pPr>
            <w:r w:rsidRPr="00B874D6">
              <w:rPr>
                <w:noProof/>
                <w:lang w:eastAsia="ko-KR"/>
                <w:rPrChange w:id="3087" w:author="CR#1467r1" w:date="2020-04-07T17:00:00Z">
                  <w:rPr>
                    <w:noProof/>
                    <w:lang w:eastAsia="ko-KR"/>
                  </w:rPr>
                </w:rPrChange>
              </w:rPr>
              <w:t>Error correction through HARQ</w:t>
            </w:r>
          </w:p>
        </w:tc>
        <w:tc>
          <w:tcPr>
            <w:tcW w:w="623" w:type="dxa"/>
          </w:tcPr>
          <w:p w:rsidR="00A01056" w:rsidRPr="00B874D6" w:rsidRDefault="00A01056" w:rsidP="00707196">
            <w:pPr>
              <w:pStyle w:val="TAC"/>
              <w:rPr>
                <w:noProof/>
                <w:lang w:eastAsia="ko-KR"/>
                <w:rPrChange w:id="3088" w:author="CR#1467r1" w:date="2020-04-07T17:00:00Z">
                  <w:rPr>
                    <w:noProof/>
                    <w:lang w:eastAsia="ko-KR"/>
                  </w:rPr>
                </w:rPrChange>
              </w:rPr>
            </w:pPr>
            <w:r w:rsidRPr="00B874D6">
              <w:rPr>
                <w:noProof/>
                <w:lang w:eastAsia="ko-KR"/>
                <w:rPrChange w:id="3089" w:author="CR#1467r1" w:date="2020-04-07T17:00:00Z">
                  <w:rPr>
                    <w:noProof/>
                    <w:lang w:eastAsia="ko-KR"/>
                  </w:rPr>
                </w:rPrChange>
              </w:rPr>
              <w:t>X</w:t>
            </w:r>
          </w:p>
        </w:tc>
        <w:tc>
          <w:tcPr>
            <w:tcW w:w="632" w:type="dxa"/>
          </w:tcPr>
          <w:p w:rsidR="00A01056" w:rsidRPr="00B874D6" w:rsidRDefault="00A01056" w:rsidP="00707196">
            <w:pPr>
              <w:pStyle w:val="TAC"/>
              <w:rPr>
                <w:noProof/>
                <w:lang w:eastAsia="ko-KR"/>
                <w:rPrChange w:id="3090" w:author="CR#1467r1" w:date="2020-04-07T17:00:00Z">
                  <w:rPr>
                    <w:noProof/>
                    <w:lang w:eastAsia="ko-KR"/>
                  </w:rPr>
                </w:rPrChange>
              </w:rPr>
            </w:pPr>
          </w:p>
        </w:tc>
        <w:tc>
          <w:tcPr>
            <w:tcW w:w="1069" w:type="dxa"/>
          </w:tcPr>
          <w:p w:rsidR="00A01056" w:rsidRPr="00B874D6" w:rsidRDefault="00A01056" w:rsidP="00707196">
            <w:pPr>
              <w:pStyle w:val="TAC"/>
              <w:rPr>
                <w:noProof/>
                <w:lang w:eastAsia="ko-KR"/>
                <w:rPrChange w:id="3091" w:author="CR#1467r1" w:date="2020-04-07T17:00:00Z">
                  <w:rPr>
                    <w:noProof/>
                    <w:lang w:eastAsia="ko-KR"/>
                  </w:rPr>
                </w:rPrChange>
              </w:rPr>
            </w:pPr>
            <w:r w:rsidRPr="00B874D6">
              <w:rPr>
                <w:noProof/>
                <w:lang w:eastAsia="ko-KR"/>
                <w:rPrChange w:id="3092" w:author="CR#1467r1" w:date="2020-04-07T17:00:00Z">
                  <w:rPr>
                    <w:noProof/>
                    <w:lang w:eastAsia="ko-KR"/>
                  </w:rPr>
                </w:rPrChange>
              </w:rPr>
              <w:t>X</w:t>
            </w:r>
          </w:p>
        </w:tc>
        <w:tc>
          <w:tcPr>
            <w:tcW w:w="851" w:type="dxa"/>
          </w:tcPr>
          <w:p w:rsidR="00A01056" w:rsidRPr="00B874D6" w:rsidRDefault="00A01056" w:rsidP="00707196">
            <w:pPr>
              <w:pStyle w:val="TAC"/>
              <w:rPr>
                <w:noProof/>
                <w:lang w:eastAsia="ko-KR"/>
                <w:rPrChange w:id="3093" w:author="CR#1467r1" w:date="2020-04-07T17:00:00Z">
                  <w:rPr>
                    <w:noProof/>
                    <w:lang w:eastAsia="ko-KR"/>
                  </w:rPr>
                </w:rPrChange>
              </w:rPr>
            </w:pPr>
            <w:r w:rsidRPr="00B874D6">
              <w:rPr>
                <w:noProof/>
                <w:lang w:eastAsia="ko-KR"/>
                <w:rPrChange w:id="3094"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095" w:author="CR#1467r1" w:date="2020-04-07T17:00:00Z">
                  <w:rPr>
                    <w:noProof/>
                    <w:lang w:eastAsia="ko-KR"/>
                  </w:rPr>
                </w:rPrChange>
              </w:rPr>
            </w:pPr>
            <w:r w:rsidRPr="00B874D6">
              <w:rPr>
                <w:noProof/>
                <w:lang w:eastAsia="ko-KR"/>
                <w:rPrChange w:id="3096"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097" w:author="CR#1467r1" w:date="2020-04-07T17:00:00Z">
                  <w:rPr>
                    <w:noProof/>
                    <w:lang w:eastAsia="ko-KR"/>
                  </w:rPr>
                </w:rPrChange>
              </w:rPr>
            </w:pPr>
            <w:r w:rsidRPr="00B874D6">
              <w:rPr>
                <w:noProof/>
                <w:lang w:eastAsia="ko-KR"/>
                <w:rPrChange w:id="3098" w:author="CR#1467r1" w:date="2020-04-07T17:00:00Z">
                  <w:rPr>
                    <w:noProof/>
                    <w:lang w:eastAsia="ko-KR"/>
                  </w:rPr>
                </w:rPrChange>
              </w:rPr>
              <w:t>X</w:t>
            </w:r>
          </w:p>
        </w:tc>
      </w:tr>
      <w:tr w:rsidR="006D2D97" w:rsidRPr="00B874D6" w:rsidTr="00D0633A">
        <w:trPr>
          <w:jc w:val="center"/>
        </w:trPr>
        <w:tc>
          <w:tcPr>
            <w:tcW w:w="4919" w:type="dxa"/>
            <w:vMerge/>
          </w:tcPr>
          <w:p w:rsidR="00A01056" w:rsidRPr="00B874D6" w:rsidRDefault="00A01056" w:rsidP="00707196">
            <w:pPr>
              <w:pStyle w:val="TAL"/>
              <w:rPr>
                <w:noProof/>
                <w:lang w:eastAsia="ko-KR"/>
                <w:rPrChange w:id="3099" w:author="CR#1467r1" w:date="2020-04-07T17:00:00Z">
                  <w:rPr>
                    <w:noProof/>
                    <w:lang w:eastAsia="ko-KR"/>
                  </w:rPr>
                </w:rPrChange>
              </w:rPr>
            </w:pPr>
          </w:p>
        </w:tc>
        <w:tc>
          <w:tcPr>
            <w:tcW w:w="623" w:type="dxa"/>
          </w:tcPr>
          <w:p w:rsidR="00A01056" w:rsidRPr="00B874D6" w:rsidRDefault="00A01056" w:rsidP="00707196">
            <w:pPr>
              <w:pStyle w:val="TAC"/>
              <w:rPr>
                <w:noProof/>
                <w:lang w:eastAsia="ko-KR"/>
                <w:rPrChange w:id="3100" w:author="CR#1467r1" w:date="2020-04-07T17:00:00Z">
                  <w:rPr>
                    <w:noProof/>
                    <w:lang w:eastAsia="ko-KR"/>
                  </w:rPr>
                </w:rPrChange>
              </w:rPr>
            </w:pPr>
          </w:p>
        </w:tc>
        <w:tc>
          <w:tcPr>
            <w:tcW w:w="632" w:type="dxa"/>
          </w:tcPr>
          <w:p w:rsidR="00A01056" w:rsidRPr="00B874D6" w:rsidRDefault="00A01056" w:rsidP="00707196">
            <w:pPr>
              <w:pStyle w:val="TAC"/>
              <w:rPr>
                <w:noProof/>
                <w:lang w:eastAsia="ko-KR"/>
                <w:rPrChange w:id="3101" w:author="CR#1467r1" w:date="2020-04-07T17:00:00Z">
                  <w:rPr>
                    <w:noProof/>
                    <w:lang w:eastAsia="ko-KR"/>
                  </w:rPr>
                </w:rPrChange>
              </w:rPr>
            </w:pPr>
            <w:r w:rsidRPr="00B874D6">
              <w:rPr>
                <w:noProof/>
                <w:lang w:eastAsia="ko-KR"/>
                <w:rPrChange w:id="3102" w:author="CR#1467r1" w:date="2020-04-07T17:00:00Z">
                  <w:rPr>
                    <w:noProof/>
                    <w:lang w:eastAsia="ko-KR"/>
                  </w:rPr>
                </w:rPrChange>
              </w:rPr>
              <w:t>X</w:t>
            </w:r>
          </w:p>
        </w:tc>
        <w:tc>
          <w:tcPr>
            <w:tcW w:w="1069" w:type="dxa"/>
          </w:tcPr>
          <w:p w:rsidR="00A01056" w:rsidRPr="00B874D6" w:rsidRDefault="00A01056" w:rsidP="00707196">
            <w:pPr>
              <w:pStyle w:val="TAC"/>
              <w:rPr>
                <w:noProof/>
                <w:lang w:eastAsia="ko-KR"/>
                <w:rPrChange w:id="3103" w:author="CR#1467r1" w:date="2020-04-07T17:00:00Z">
                  <w:rPr>
                    <w:noProof/>
                    <w:lang w:eastAsia="ko-KR"/>
                  </w:rPr>
                </w:rPrChange>
              </w:rPr>
            </w:pPr>
            <w:r w:rsidRPr="00B874D6">
              <w:rPr>
                <w:noProof/>
                <w:lang w:eastAsia="ko-KR"/>
                <w:rPrChange w:id="3104" w:author="CR#1467r1" w:date="2020-04-07T17:00:00Z">
                  <w:rPr>
                    <w:noProof/>
                    <w:lang w:eastAsia="ko-KR"/>
                  </w:rPr>
                </w:rPrChange>
              </w:rPr>
              <w:t>X</w:t>
            </w:r>
          </w:p>
        </w:tc>
        <w:tc>
          <w:tcPr>
            <w:tcW w:w="851" w:type="dxa"/>
          </w:tcPr>
          <w:p w:rsidR="00A01056" w:rsidRPr="00B874D6" w:rsidRDefault="00A01056" w:rsidP="00707196">
            <w:pPr>
              <w:pStyle w:val="TAC"/>
              <w:rPr>
                <w:noProof/>
                <w:lang w:eastAsia="ko-KR"/>
                <w:rPrChange w:id="3105" w:author="CR#1467r1" w:date="2020-04-07T17:00:00Z">
                  <w:rPr>
                    <w:noProof/>
                    <w:lang w:eastAsia="ko-KR"/>
                  </w:rPr>
                </w:rPrChange>
              </w:rPr>
            </w:pPr>
            <w:r w:rsidRPr="00B874D6">
              <w:rPr>
                <w:noProof/>
                <w:lang w:eastAsia="ko-KR"/>
                <w:rPrChange w:id="3106"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107"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108" w:author="CR#1467r1" w:date="2020-04-07T17:00:00Z">
                  <w:rPr>
                    <w:noProof/>
                    <w:lang w:eastAsia="ko-KR"/>
                  </w:rPr>
                </w:rPrChange>
              </w:rPr>
            </w:pPr>
          </w:p>
        </w:tc>
      </w:tr>
      <w:tr w:rsidR="006D2D97" w:rsidRPr="00B874D6" w:rsidTr="00D0633A">
        <w:trPr>
          <w:jc w:val="center"/>
        </w:trPr>
        <w:tc>
          <w:tcPr>
            <w:tcW w:w="4919" w:type="dxa"/>
          </w:tcPr>
          <w:p w:rsidR="00A01056" w:rsidRPr="00B874D6" w:rsidRDefault="00A01056" w:rsidP="00707196">
            <w:pPr>
              <w:pStyle w:val="TAL"/>
              <w:rPr>
                <w:noProof/>
                <w:lang w:eastAsia="ko-KR"/>
                <w:rPrChange w:id="3109" w:author="CR#1467r1" w:date="2020-04-07T17:00:00Z">
                  <w:rPr>
                    <w:noProof/>
                    <w:lang w:eastAsia="ko-KR"/>
                  </w:rPr>
                </w:rPrChange>
              </w:rPr>
            </w:pPr>
            <w:r w:rsidRPr="00B874D6">
              <w:rPr>
                <w:noProof/>
                <w:lang w:eastAsia="ko-KR"/>
                <w:rPrChange w:id="3110" w:author="CR#1467r1" w:date="2020-04-07T17:00:00Z">
                  <w:rPr>
                    <w:noProof/>
                    <w:lang w:eastAsia="ko-KR"/>
                  </w:rPr>
                </w:rPrChange>
              </w:rPr>
              <w:t>Transport Format Selection</w:t>
            </w:r>
          </w:p>
        </w:tc>
        <w:tc>
          <w:tcPr>
            <w:tcW w:w="623" w:type="dxa"/>
          </w:tcPr>
          <w:p w:rsidR="00A01056" w:rsidRPr="00B874D6" w:rsidRDefault="00A01056" w:rsidP="00707196">
            <w:pPr>
              <w:pStyle w:val="TAC"/>
              <w:rPr>
                <w:noProof/>
                <w:lang w:eastAsia="ko-KR"/>
                <w:rPrChange w:id="3111" w:author="CR#1467r1" w:date="2020-04-07T17:00:00Z">
                  <w:rPr>
                    <w:noProof/>
                    <w:lang w:eastAsia="ko-KR"/>
                  </w:rPr>
                </w:rPrChange>
              </w:rPr>
            </w:pPr>
          </w:p>
        </w:tc>
        <w:tc>
          <w:tcPr>
            <w:tcW w:w="632" w:type="dxa"/>
          </w:tcPr>
          <w:p w:rsidR="00A01056" w:rsidRPr="00B874D6" w:rsidRDefault="00A01056" w:rsidP="00707196">
            <w:pPr>
              <w:pStyle w:val="TAC"/>
              <w:rPr>
                <w:noProof/>
                <w:lang w:eastAsia="ko-KR"/>
                <w:rPrChange w:id="3112" w:author="CR#1467r1" w:date="2020-04-07T17:00:00Z">
                  <w:rPr>
                    <w:noProof/>
                    <w:lang w:eastAsia="ko-KR"/>
                  </w:rPr>
                </w:rPrChange>
              </w:rPr>
            </w:pPr>
            <w:r w:rsidRPr="00B874D6">
              <w:rPr>
                <w:noProof/>
                <w:lang w:eastAsia="ko-KR"/>
                <w:rPrChange w:id="3113" w:author="CR#1467r1" w:date="2020-04-07T17:00:00Z">
                  <w:rPr>
                    <w:noProof/>
                    <w:lang w:eastAsia="ko-KR"/>
                  </w:rPr>
                </w:rPrChange>
              </w:rPr>
              <w:t>X</w:t>
            </w:r>
          </w:p>
        </w:tc>
        <w:tc>
          <w:tcPr>
            <w:tcW w:w="1069" w:type="dxa"/>
          </w:tcPr>
          <w:p w:rsidR="00A01056" w:rsidRPr="00B874D6" w:rsidRDefault="00A01056" w:rsidP="00707196">
            <w:pPr>
              <w:pStyle w:val="TAC"/>
              <w:rPr>
                <w:noProof/>
                <w:lang w:eastAsia="ko-KR"/>
                <w:rPrChange w:id="3114" w:author="CR#1467r1" w:date="2020-04-07T17:00:00Z">
                  <w:rPr>
                    <w:noProof/>
                    <w:lang w:eastAsia="ko-KR"/>
                  </w:rPr>
                </w:rPrChange>
              </w:rPr>
            </w:pPr>
            <w:r w:rsidRPr="00B874D6">
              <w:rPr>
                <w:noProof/>
                <w:lang w:eastAsia="ko-KR"/>
                <w:rPrChange w:id="3115" w:author="CR#1467r1" w:date="2020-04-07T17:00:00Z">
                  <w:rPr>
                    <w:noProof/>
                    <w:lang w:eastAsia="ko-KR"/>
                  </w:rPr>
                </w:rPrChange>
              </w:rPr>
              <w:t>X</w:t>
            </w:r>
          </w:p>
        </w:tc>
        <w:tc>
          <w:tcPr>
            <w:tcW w:w="851" w:type="dxa"/>
          </w:tcPr>
          <w:p w:rsidR="00A01056" w:rsidRPr="00B874D6" w:rsidRDefault="00A01056" w:rsidP="00707196">
            <w:pPr>
              <w:pStyle w:val="TAC"/>
              <w:rPr>
                <w:noProof/>
                <w:lang w:eastAsia="ko-KR"/>
                <w:rPrChange w:id="3116" w:author="CR#1467r1" w:date="2020-04-07T17:00:00Z">
                  <w:rPr>
                    <w:noProof/>
                    <w:lang w:eastAsia="ko-KR"/>
                  </w:rPr>
                </w:rPrChange>
              </w:rPr>
            </w:pPr>
            <w:r w:rsidRPr="00B874D6">
              <w:rPr>
                <w:noProof/>
                <w:lang w:eastAsia="ko-KR"/>
                <w:rPrChange w:id="3117"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118"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119" w:author="CR#1467r1" w:date="2020-04-07T17:00:00Z">
                  <w:rPr>
                    <w:noProof/>
                    <w:lang w:eastAsia="ko-KR"/>
                  </w:rPr>
                </w:rPrChange>
              </w:rPr>
            </w:pPr>
          </w:p>
        </w:tc>
      </w:tr>
      <w:tr w:rsidR="006D2D97" w:rsidRPr="00B874D6" w:rsidTr="00D0633A">
        <w:trPr>
          <w:jc w:val="center"/>
        </w:trPr>
        <w:tc>
          <w:tcPr>
            <w:tcW w:w="4919" w:type="dxa"/>
          </w:tcPr>
          <w:p w:rsidR="00A01056" w:rsidRPr="00B874D6" w:rsidRDefault="00A01056" w:rsidP="00707196">
            <w:pPr>
              <w:pStyle w:val="TAL"/>
              <w:rPr>
                <w:noProof/>
                <w:lang w:eastAsia="ko-KR"/>
                <w:rPrChange w:id="3120" w:author="CR#1467r1" w:date="2020-04-07T17:00:00Z">
                  <w:rPr>
                    <w:noProof/>
                    <w:lang w:eastAsia="ko-KR"/>
                  </w:rPr>
                </w:rPrChange>
              </w:rPr>
            </w:pPr>
          </w:p>
        </w:tc>
        <w:tc>
          <w:tcPr>
            <w:tcW w:w="623" w:type="dxa"/>
          </w:tcPr>
          <w:p w:rsidR="00A01056" w:rsidRPr="00B874D6" w:rsidRDefault="00A01056" w:rsidP="00707196">
            <w:pPr>
              <w:pStyle w:val="TAC"/>
              <w:rPr>
                <w:noProof/>
                <w:lang w:eastAsia="ko-KR"/>
                <w:rPrChange w:id="3121" w:author="CR#1467r1" w:date="2020-04-07T17:00:00Z">
                  <w:rPr>
                    <w:noProof/>
                    <w:lang w:eastAsia="ko-KR"/>
                  </w:rPr>
                </w:rPrChange>
              </w:rPr>
            </w:pPr>
            <w:r w:rsidRPr="00B874D6">
              <w:rPr>
                <w:noProof/>
                <w:lang w:eastAsia="ko-KR"/>
                <w:rPrChange w:id="3122" w:author="CR#1467r1" w:date="2020-04-07T17:00:00Z">
                  <w:rPr>
                    <w:noProof/>
                    <w:lang w:eastAsia="ko-KR"/>
                  </w:rPr>
                </w:rPrChange>
              </w:rPr>
              <w:t>X</w:t>
            </w:r>
          </w:p>
        </w:tc>
        <w:tc>
          <w:tcPr>
            <w:tcW w:w="632" w:type="dxa"/>
          </w:tcPr>
          <w:p w:rsidR="00A01056" w:rsidRPr="00B874D6" w:rsidRDefault="00A01056" w:rsidP="00707196">
            <w:pPr>
              <w:pStyle w:val="TAC"/>
              <w:rPr>
                <w:noProof/>
                <w:lang w:eastAsia="ko-KR"/>
                <w:rPrChange w:id="3123" w:author="CR#1467r1" w:date="2020-04-07T17:00:00Z">
                  <w:rPr>
                    <w:noProof/>
                    <w:lang w:eastAsia="ko-KR"/>
                  </w:rPr>
                </w:rPrChange>
              </w:rPr>
            </w:pPr>
            <w:r w:rsidRPr="00B874D6">
              <w:rPr>
                <w:noProof/>
                <w:lang w:eastAsia="ko-KR"/>
                <w:rPrChange w:id="3124" w:author="CR#1467r1" w:date="2020-04-07T17:00:00Z">
                  <w:rPr>
                    <w:noProof/>
                    <w:lang w:eastAsia="ko-KR"/>
                  </w:rPr>
                </w:rPrChange>
              </w:rPr>
              <w:t>X</w:t>
            </w:r>
          </w:p>
        </w:tc>
        <w:tc>
          <w:tcPr>
            <w:tcW w:w="1069" w:type="dxa"/>
          </w:tcPr>
          <w:p w:rsidR="00A01056" w:rsidRPr="00B874D6" w:rsidRDefault="00A01056" w:rsidP="00707196">
            <w:pPr>
              <w:pStyle w:val="TAC"/>
              <w:rPr>
                <w:noProof/>
                <w:lang w:eastAsia="ko-KR"/>
                <w:rPrChange w:id="3125" w:author="CR#1467r1" w:date="2020-04-07T17:00:00Z">
                  <w:rPr>
                    <w:noProof/>
                    <w:lang w:eastAsia="ko-KR"/>
                  </w:rPr>
                </w:rPrChange>
              </w:rPr>
            </w:pPr>
          </w:p>
        </w:tc>
        <w:tc>
          <w:tcPr>
            <w:tcW w:w="851" w:type="dxa"/>
          </w:tcPr>
          <w:p w:rsidR="00A01056" w:rsidRPr="00B874D6" w:rsidRDefault="00A01056" w:rsidP="00707196">
            <w:pPr>
              <w:pStyle w:val="TAC"/>
              <w:rPr>
                <w:noProof/>
                <w:lang w:eastAsia="ko-KR"/>
                <w:rPrChange w:id="3126"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127" w:author="CR#1467r1" w:date="2020-04-07T17:00:00Z">
                  <w:rPr>
                    <w:noProof/>
                    <w:lang w:eastAsia="ko-KR"/>
                  </w:rPr>
                </w:rPrChange>
              </w:rPr>
            </w:pPr>
            <w:r w:rsidRPr="00B874D6">
              <w:rPr>
                <w:noProof/>
                <w:lang w:eastAsia="ko-KR"/>
                <w:rPrChange w:id="3128"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129" w:author="CR#1467r1" w:date="2020-04-07T17:00:00Z">
                  <w:rPr>
                    <w:noProof/>
                    <w:lang w:eastAsia="ko-KR"/>
                  </w:rPr>
                </w:rPrChange>
              </w:rPr>
            </w:pPr>
          </w:p>
        </w:tc>
      </w:tr>
      <w:tr w:rsidR="006D2D97" w:rsidRPr="00B874D6" w:rsidTr="00D0633A">
        <w:trPr>
          <w:jc w:val="center"/>
        </w:trPr>
        <w:tc>
          <w:tcPr>
            <w:tcW w:w="4919" w:type="dxa"/>
          </w:tcPr>
          <w:p w:rsidR="00A01056" w:rsidRPr="00B874D6" w:rsidRDefault="00A01056" w:rsidP="00707196">
            <w:pPr>
              <w:pStyle w:val="TAL"/>
              <w:rPr>
                <w:noProof/>
                <w:lang w:eastAsia="ko-KR"/>
                <w:rPrChange w:id="3130" w:author="CR#1467r1" w:date="2020-04-07T17:00:00Z">
                  <w:rPr>
                    <w:noProof/>
                    <w:lang w:eastAsia="ko-KR"/>
                  </w:rPr>
                </w:rPrChange>
              </w:rPr>
            </w:pPr>
            <w:r w:rsidRPr="00B874D6">
              <w:rPr>
                <w:noProof/>
                <w:lang w:eastAsia="ko-KR"/>
                <w:rPrChange w:id="3131" w:author="CR#1467r1" w:date="2020-04-07T17:00:00Z">
                  <w:rPr>
                    <w:noProof/>
                    <w:lang w:eastAsia="ko-KR"/>
                  </w:rPr>
                </w:rPrChange>
              </w:rPr>
              <w:t>Priority handling between UEs</w:t>
            </w:r>
          </w:p>
        </w:tc>
        <w:tc>
          <w:tcPr>
            <w:tcW w:w="623" w:type="dxa"/>
          </w:tcPr>
          <w:p w:rsidR="00A01056" w:rsidRPr="00B874D6" w:rsidRDefault="00A01056" w:rsidP="00707196">
            <w:pPr>
              <w:pStyle w:val="TAC"/>
              <w:rPr>
                <w:noProof/>
                <w:lang w:eastAsia="ko-KR"/>
                <w:rPrChange w:id="3132" w:author="CR#1467r1" w:date="2020-04-07T17:00:00Z">
                  <w:rPr>
                    <w:noProof/>
                    <w:lang w:eastAsia="ko-KR"/>
                  </w:rPr>
                </w:rPrChange>
              </w:rPr>
            </w:pPr>
          </w:p>
        </w:tc>
        <w:tc>
          <w:tcPr>
            <w:tcW w:w="632" w:type="dxa"/>
          </w:tcPr>
          <w:p w:rsidR="00A01056" w:rsidRPr="00B874D6" w:rsidRDefault="00A01056" w:rsidP="00707196">
            <w:pPr>
              <w:pStyle w:val="TAC"/>
              <w:rPr>
                <w:noProof/>
                <w:lang w:eastAsia="ko-KR"/>
                <w:rPrChange w:id="3133" w:author="CR#1467r1" w:date="2020-04-07T17:00:00Z">
                  <w:rPr>
                    <w:noProof/>
                    <w:lang w:eastAsia="ko-KR"/>
                  </w:rPr>
                </w:rPrChange>
              </w:rPr>
            </w:pPr>
            <w:r w:rsidRPr="00B874D6">
              <w:rPr>
                <w:noProof/>
                <w:lang w:eastAsia="ko-KR"/>
                <w:rPrChange w:id="3134" w:author="CR#1467r1" w:date="2020-04-07T17:00:00Z">
                  <w:rPr>
                    <w:noProof/>
                    <w:lang w:eastAsia="ko-KR"/>
                  </w:rPr>
                </w:rPrChange>
              </w:rPr>
              <w:t>X</w:t>
            </w:r>
          </w:p>
        </w:tc>
        <w:tc>
          <w:tcPr>
            <w:tcW w:w="1069" w:type="dxa"/>
          </w:tcPr>
          <w:p w:rsidR="00A01056" w:rsidRPr="00B874D6" w:rsidRDefault="00A01056" w:rsidP="00707196">
            <w:pPr>
              <w:pStyle w:val="TAC"/>
              <w:rPr>
                <w:noProof/>
                <w:lang w:eastAsia="ko-KR"/>
                <w:rPrChange w:id="3135" w:author="CR#1467r1" w:date="2020-04-07T17:00:00Z">
                  <w:rPr>
                    <w:noProof/>
                    <w:lang w:eastAsia="ko-KR"/>
                  </w:rPr>
                </w:rPrChange>
              </w:rPr>
            </w:pPr>
            <w:r w:rsidRPr="00B874D6">
              <w:rPr>
                <w:noProof/>
                <w:lang w:eastAsia="ko-KR"/>
                <w:rPrChange w:id="3136" w:author="CR#1467r1" w:date="2020-04-07T17:00:00Z">
                  <w:rPr>
                    <w:noProof/>
                    <w:lang w:eastAsia="ko-KR"/>
                  </w:rPr>
                </w:rPrChange>
              </w:rPr>
              <w:t>X</w:t>
            </w:r>
          </w:p>
        </w:tc>
        <w:tc>
          <w:tcPr>
            <w:tcW w:w="851" w:type="dxa"/>
          </w:tcPr>
          <w:p w:rsidR="00A01056" w:rsidRPr="00B874D6" w:rsidRDefault="00A01056" w:rsidP="00707196">
            <w:pPr>
              <w:pStyle w:val="TAC"/>
              <w:rPr>
                <w:noProof/>
                <w:lang w:eastAsia="ko-KR"/>
                <w:rPrChange w:id="3137" w:author="CR#1467r1" w:date="2020-04-07T17:00:00Z">
                  <w:rPr>
                    <w:noProof/>
                    <w:lang w:eastAsia="ko-KR"/>
                  </w:rPr>
                </w:rPrChange>
              </w:rPr>
            </w:pPr>
            <w:r w:rsidRPr="00B874D6">
              <w:rPr>
                <w:noProof/>
                <w:lang w:eastAsia="ko-KR"/>
                <w:rPrChange w:id="3138"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139"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140" w:author="CR#1467r1" w:date="2020-04-07T17:00:00Z">
                  <w:rPr>
                    <w:noProof/>
                    <w:lang w:eastAsia="ko-KR"/>
                  </w:rPr>
                </w:rPrChange>
              </w:rPr>
            </w:pPr>
          </w:p>
        </w:tc>
      </w:tr>
      <w:tr w:rsidR="006D2D97" w:rsidRPr="00B874D6" w:rsidTr="00D0633A">
        <w:trPr>
          <w:jc w:val="center"/>
        </w:trPr>
        <w:tc>
          <w:tcPr>
            <w:tcW w:w="4919" w:type="dxa"/>
          </w:tcPr>
          <w:p w:rsidR="00A01056" w:rsidRPr="00B874D6" w:rsidRDefault="00A01056" w:rsidP="00707196">
            <w:pPr>
              <w:pStyle w:val="TAL"/>
              <w:rPr>
                <w:noProof/>
                <w:lang w:eastAsia="ko-KR"/>
                <w:rPrChange w:id="3141" w:author="CR#1467r1" w:date="2020-04-07T17:00:00Z">
                  <w:rPr>
                    <w:noProof/>
                    <w:lang w:eastAsia="ko-KR"/>
                  </w:rPr>
                </w:rPrChange>
              </w:rPr>
            </w:pPr>
            <w:r w:rsidRPr="00B874D6">
              <w:rPr>
                <w:noProof/>
                <w:lang w:eastAsia="ko-KR"/>
                <w:rPrChange w:id="3142" w:author="CR#1467r1" w:date="2020-04-07T17:00:00Z">
                  <w:rPr>
                    <w:noProof/>
                    <w:lang w:eastAsia="ko-KR"/>
                  </w:rPr>
                </w:rPrChange>
              </w:rPr>
              <w:t>Priority handling between logical channels of one MAC entity</w:t>
            </w:r>
          </w:p>
        </w:tc>
        <w:tc>
          <w:tcPr>
            <w:tcW w:w="623" w:type="dxa"/>
          </w:tcPr>
          <w:p w:rsidR="00A01056" w:rsidRPr="00B874D6" w:rsidRDefault="00A01056" w:rsidP="00707196">
            <w:pPr>
              <w:pStyle w:val="TAC"/>
              <w:rPr>
                <w:noProof/>
                <w:lang w:eastAsia="ko-KR"/>
                <w:rPrChange w:id="3143" w:author="CR#1467r1" w:date="2020-04-07T17:00:00Z">
                  <w:rPr>
                    <w:noProof/>
                    <w:lang w:eastAsia="ko-KR"/>
                  </w:rPr>
                </w:rPrChange>
              </w:rPr>
            </w:pPr>
          </w:p>
        </w:tc>
        <w:tc>
          <w:tcPr>
            <w:tcW w:w="632" w:type="dxa"/>
          </w:tcPr>
          <w:p w:rsidR="00A01056" w:rsidRPr="00B874D6" w:rsidRDefault="00A01056" w:rsidP="00707196">
            <w:pPr>
              <w:pStyle w:val="TAC"/>
              <w:rPr>
                <w:noProof/>
                <w:lang w:eastAsia="ko-KR"/>
                <w:rPrChange w:id="3144" w:author="CR#1467r1" w:date="2020-04-07T17:00:00Z">
                  <w:rPr>
                    <w:noProof/>
                    <w:lang w:eastAsia="ko-KR"/>
                  </w:rPr>
                </w:rPrChange>
              </w:rPr>
            </w:pPr>
            <w:r w:rsidRPr="00B874D6">
              <w:rPr>
                <w:noProof/>
                <w:lang w:eastAsia="ko-KR"/>
                <w:rPrChange w:id="3145" w:author="CR#1467r1" w:date="2020-04-07T17:00:00Z">
                  <w:rPr>
                    <w:noProof/>
                    <w:lang w:eastAsia="ko-KR"/>
                  </w:rPr>
                </w:rPrChange>
              </w:rPr>
              <w:t>X</w:t>
            </w:r>
          </w:p>
        </w:tc>
        <w:tc>
          <w:tcPr>
            <w:tcW w:w="1069" w:type="dxa"/>
          </w:tcPr>
          <w:p w:rsidR="00A01056" w:rsidRPr="00B874D6" w:rsidRDefault="00A01056" w:rsidP="00707196">
            <w:pPr>
              <w:pStyle w:val="TAC"/>
              <w:rPr>
                <w:noProof/>
                <w:lang w:eastAsia="ko-KR"/>
                <w:rPrChange w:id="3146" w:author="CR#1467r1" w:date="2020-04-07T17:00:00Z">
                  <w:rPr>
                    <w:noProof/>
                    <w:lang w:eastAsia="ko-KR"/>
                  </w:rPr>
                </w:rPrChange>
              </w:rPr>
            </w:pPr>
            <w:r w:rsidRPr="00B874D6">
              <w:rPr>
                <w:noProof/>
                <w:lang w:eastAsia="ko-KR"/>
                <w:rPrChange w:id="3147" w:author="CR#1467r1" w:date="2020-04-07T17:00:00Z">
                  <w:rPr>
                    <w:noProof/>
                    <w:lang w:eastAsia="ko-KR"/>
                  </w:rPr>
                </w:rPrChange>
              </w:rPr>
              <w:t>X</w:t>
            </w:r>
          </w:p>
        </w:tc>
        <w:tc>
          <w:tcPr>
            <w:tcW w:w="851" w:type="dxa"/>
          </w:tcPr>
          <w:p w:rsidR="00A01056" w:rsidRPr="00B874D6" w:rsidRDefault="00A01056" w:rsidP="00707196">
            <w:pPr>
              <w:pStyle w:val="TAC"/>
              <w:rPr>
                <w:noProof/>
                <w:lang w:eastAsia="ko-KR"/>
                <w:rPrChange w:id="3148" w:author="CR#1467r1" w:date="2020-04-07T17:00:00Z">
                  <w:rPr>
                    <w:noProof/>
                    <w:lang w:eastAsia="ko-KR"/>
                  </w:rPr>
                </w:rPrChange>
              </w:rPr>
            </w:pPr>
            <w:r w:rsidRPr="00B874D6">
              <w:rPr>
                <w:noProof/>
                <w:lang w:eastAsia="ko-KR"/>
                <w:rPrChange w:id="3149"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150"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151" w:author="CR#1467r1" w:date="2020-04-07T17:00:00Z">
                  <w:rPr>
                    <w:noProof/>
                    <w:lang w:eastAsia="ko-KR"/>
                  </w:rPr>
                </w:rPrChange>
              </w:rPr>
            </w:pPr>
          </w:p>
        </w:tc>
      </w:tr>
      <w:tr w:rsidR="006D2D97" w:rsidRPr="00B874D6" w:rsidTr="00D0633A">
        <w:trPr>
          <w:jc w:val="center"/>
        </w:trPr>
        <w:tc>
          <w:tcPr>
            <w:tcW w:w="4919" w:type="dxa"/>
          </w:tcPr>
          <w:p w:rsidR="00A01056" w:rsidRPr="00B874D6" w:rsidRDefault="00A01056" w:rsidP="00707196">
            <w:pPr>
              <w:pStyle w:val="TAL"/>
              <w:rPr>
                <w:noProof/>
                <w:lang w:eastAsia="ko-KR"/>
                <w:rPrChange w:id="3152" w:author="CR#1467r1" w:date="2020-04-07T17:00:00Z">
                  <w:rPr>
                    <w:noProof/>
                    <w:lang w:eastAsia="ko-KR"/>
                  </w:rPr>
                </w:rPrChange>
              </w:rPr>
            </w:pPr>
            <w:r w:rsidRPr="00B874D6">
              <w:rPr>
                <w:noProof/>
                <w:lang w:eastAsia="ko-KR"/>
                <w:rPrChange w:id="3153" w:author="CR#1467r1" w:date="2020-04-07T17:00:00Z">
                  <w:rPr>
                    <w:noProof/>
                    <w:lang w:eastAsia="ko-KR"/>
                  </w:rPr>
                </w:rPrChange>
              </w:rPr>
              <w:t>Logical Channel prioritisation</w:t>
            </w:r>
          </w:p>
        </w:tc>
        <w:tc>
          <w:tcPr>
            <w:tcW w:w="623" w:type="dxa"/>
          </w:tcPr>
          <w:p w:rsidR="00A01056" w:rsidRPr="00B874D6" w:rsidRDefault="00A01056" w:rsidP="00707196">
            <w:pPr>
              <w:pStyle w:val="TAC"/>
              <w:rPr>
                <w:noProof/>
                <w:lang w:eastAsia="ko-KR"/>
                <w:rPrChange w:id="3154" w:author="CR#1467r1" w:date="2020-04-07T17:00:00Z">
                  <w:rPr>
                    <w:noProof/>
                    <w:lang w:eastAsia="ko-KR"/>
                  </w:rPr>
                </w:rPrChange>
              </w:rPr>
            </w:pPr>
            <w:r w:rsidRPr="00B874D6">
              <w:rPr>
                <w:noProof/>
                <w:lang w:eastAsia="ko-KR"/>
                <w:rPrChange w:id="3155" w:author="CR#1467r1" w:date="2020-04-07T17:00:00Z">
                  <w:rPr>
                    <w:noProof/>
                    <w:lang w:eastAsia="ko-KR"/>
                  </w:rPr>
                </w:rPrChange>
              </w:rPr>
              <w:t>X</w:t>
            </w:r>
          </w:p>
        </w:tc>
        <w:tc>
          <w:tcPr>
            <w:tcW w:w="632" w:type="dxa"/>
          </w:tcPr>
          <w:p w:rsidR="00A01056" w:rsidRPr="00B874D6" w:rsidRDefault="00A01056" w:rsidP="00707196">
            <w:pPr>
              <w:pStyle w:val="TAC"/>
              <w:rPr>
                <w:noProof/>
                <w:lang w:eastAsia="ko-KR"/>
                <w:rPrChange w:id="3156" w:author="CR#1467r1" w:date="2020-04-07T17:00:00Z">
                  <w:rPr>
                    <w:noProof/>
                    <w:lang w:eastAsia="ko-KR"/>
                  </w:rPr>
                </w:rPrChange>
              </w:rPr>
            </w:pPr>
          </w:p>
        </w:tc>
        <w:tc>
          <w:tcPr>
            <w:tcW w:w="1069" w:type="dxa"/>
          </w:tcPr>
          <w:p w:rsidR="00A01056" w:rsidRPr="00B874D6" w:rsidRDefault="00A01056" w:rsidP="00707196">
            <w:pPr>
              <w:pStyle w:val="TAC"/>
              <w:rPr>
                <w:noProof/>
                <w:lang w:eastAsia="ko-KR"/>
                <w:rPrChange w:id="3157" w:author="CR#1467r1" w:date="2020-04-07T17:00:00Z">
                  <w:rPr>
                    <w:noProof/>
                    <w:lang w:eastAsia="ko-KR"/>
                  </w:rPr>
                </w:rPrChange>
              </w:rPr>
            </w:pPr>
          </w:p>
        </w:tc>
        <w:tc>
          <w:tcPr>
            <w:tcW w:w="851" w:type="dxa"/>
          </w:tcPr>
          <w:p w:rsidR="00A01056" w:rsidRPr="00B874D6" w:rsidRDefault="00A01056" w:rsidP="00707196">
            <w:pPr>
              <w:pStyle w:val="TAC"/>
              <w:rPr>
                <w:noProof/>
                <w:lang w:eastAsia="ko-KR"/>
                <w:rPrChange w:id="3158" w:author="CR#1467r1" w:date="2020-04-07T17:00:00Z">
                  <w:rPr>
                    <w:noProof/>
                    <w:lang w:eastAsia="ko-KR"/>
                  </w:rPr>
                </w:rPrChange>
              </w:rPr>
            </w:pPr>
            <w:r w:rsidRPr="00B874D6">
              <w:rPr>
                <w:noProof/>
                <w:lang w:eastAsia="ko-KR"/>
                <w:rPrChange w:id="3159"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160" w:author="CR#1467r1" w:date="2020-04-07T17:00:00Z">
                  <w:rPr>
                    <w:noProof/>
                    <w:lang w:eastAsia="ko-KR"/>
                  </w:rPr>
                </w:rPrChange>
              </w:rPr>
            </w:pPr>
            <w:r w:rsidRPr="00B874D6">
              <w:rPr>
                <w:noProof/>
                <w:lang w:eastAsia="ko-KR"/>
                <w:rPrChange w:id="3161"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162" w:author="CR#1467r1" w:date="2020-04-07T17:00:00Z">
                  <w:rPr>
                    <w:noProof/>
                    <w:lang w:eastAsia="ko-KR"/>
                  </w:rPr>
                </w:rPrChange>
              </w:rPr>
            </w:pPr>
          </w:p>
        </w:tc>
      </w:tr>
      <w:tr w:rsidR="006D2D97" w:rsidRPr="00B874D6" w:rsidTr="00D0633A">
        <w:trPr>
          <w:jc w:val="center"/>
        </w:trPr>
        <w:tc>
          <w:tcPr>
            <w:tcW w:w="4919" w:type="dxa"/>
          </w:tcPr>
          <w:p w:rsidR="00A01056" w:rsidRPr="00B874D6" w:rsidRDefault="00A01056" w:rsidP="00707196">
            <w:pPr>
              <w:pStyle w:val="TAL"/>
              <w:rPr>
                <w:noProof/>
                <w:lang w:eastAsia="ko-KR"/>
                <w:rPrChange w:id="3163" w:author="CR#1467r1" w:date="2020-04-07T17:00:00Z">
                  <w:rPr>
                    <w:noProof/>
                    <w:lang w:eastAsia="ko-KR"/>
                  </w:rPr>
                </w:rPrChange>
              </w:rPr>
            </w:pPr>
            <w:r w:rsidRPr="00B874D6">
              <w:rPr>
                <w:noProof/>
                <w:lang w:eastAsia="ko-KR"/>
                <w:rPrChange w:id="3164" w:author="CR#1467r1" w:date="2020-04-07T17:00:00Z">
                  <w:rPr>
                    <w:noProof/>
                    <w:lang w:eastAsia="ko-KR"/>
                  </w:rPr>
                </w:rPrChange>
              </w:rPr>
              <w:t>Scheduling information reporting</w:t>
            </w:r>
          </w:p>
        </w:tc>
        <w:tc>
          <w:tcPr>
            <w:tcW w:w="623" w:type="dxa"/>
          </w:tcPr>
          <w:p w:rsidR="00A01056" w:rsidRPr="00B874D6" w:rsidRDefault="00A01056" w:rsidP="00707196">
            <w:pPr>
              <w:pStyle w:val="TAC"/>
              <w:rPr>
                <w:noProof/>
                <w:lang w:eastAsia="ko-KR"/>
                <w:rPrChange w:id="3165" w:author="CR#1467r1" w:date="2020-04-07T17:00:00Z">
                  <w:rPr>
                    <w:noProof/>
                    <w:lang w:eastAsia="ko-KR"/>
                  </w:rPr>
                </w:rPrChange>
              </w:rPr>
            </w:pPr>
            <w:r w:rsidRPr="00B874D6">
              <w:rPr>
                <w:noProof/>
                <w:lang w:eastAsia="ko-KR"/>
                <w:rPrChange w:id="3166" w:author="CR#1467r1" w:date="2020-04-07T17:00:00Z">
                  <w:rPr>
                    <w:noProof/>
                    <w:lang w:eastAsia="ko-KR"/>
                  </w:rPr>
                </w:rPrChange>
              </w:rPr>
              <w:t>X</w:t>
            </w:r>
          </w:p>
        </w:tc>
        <w:tc>
          <w:tcPr>
            <w:tcW w:w="632" w:type="dxa"/>
          </w:tcPr>
          <w:p w:rsidR="00A01056" w:rsidRPr="00B874D6" w:rsidRDefault="00A01056" w:rsidP="00707196">
            <w:pPr>
              <w:pStyle w:val="TAC"/>
              <w:rPr>
                <w:noProof/>
                <w:lang w:eastAsia="ko-KR"/>
                <w:rPrChange w:id="3167" w:author="CR#1467r1" w:date="2020-04-07T17:00:00Z">
                  <w:rPr>
                    <w:noProof/>
                    <w:lang w:eastAsia="ko-KR"/>
                  </w:rPr>
                </w:rPrChange>
              </w:rPr>
            </w:pPr>
          </w:p>
        </w:tc>
        <w:tc>
          <w:tcPr>
            <w:tcW w:w="1069" w:type="dxa"/>
          </w:tcPr>
          <w:p w:rsidR="00A01056" w:rsidRPr="00B874D6" w:rsidRDefault="00A01056" w:rsidP="00707196">
            <w:pPr>
              <w:pStyle w:val="TAC"/>
              <w:rPr>
                <w:noProof/>
                <w:lang w:eastAsia="ko-KR"/>
                <w:rPrChange w:id="3168" w:author="CR#1467r1" w:date="2020-04-07T17:00:00Z">
                  <w:rPr>
                    <w:noProof/>
                    <w:lang w:eastAsia="ko-KR"/>
                  </w:rPr>
                </w:rPrChange>
              </w:rPr>
            </w:pPr>
          </w:p>
        </w:tc>
        <w:tc>
          <w:tcPr>
            <w:tcW w:w="851" w:type="dxa"/>
          </w:tcPr>
          <w:p w:rsidR="00A01056" w:rsidRPr="00B874D6" w:rsidRDefault="00A01056" w:rsidP="00707196">
            <w:pPr>
              <w:pStyle w:val="TAC"/>
              <w:rPr>
                <w:noProof/>
                <w:lang w:eastAsia="ko-KR"/>
                <w:rPrChange w:id="3169" w:author="CR#1467r1" w:date="2020-04-07T17:00:00Z">
                  <w:rPr>
                    <w:noProof/>
                    <w:lang w:eastAsia="ko-KR"/>
                  </w:rPr>
                </w:rPrChange>
              </w:rPr>
            </w:pPr>
            <w:r w:rsidRPr="00B874D6">
              <w:rPr>
                <w:noProof/>
                <w:lang w:eastAsia="ko-KR"/>
                <w:rPrChange w:id="3170"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171"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172" w:author="CR#1467r1" w:date="2020-04-07T17:00:00Z">
                  <w:rPr>
                    <w:noProof/>
                    <w:lang w:eastAsia="ko-KR"/>
                  </w:rPr>
                </w:rPrChange>
              </w:rPr>
            </w:pPr>
          </w:p>
        </w:tc>
      </w:tr>
      <w:tr w:rsidR="00A01056" w:rsidRPr="00B874D6" w:rsidTr="00D0633A">
        <w:trPr>
          <w:jc w:val="center"/>
        </w:trPr>
        <w:tc>
          <w:tcPr>
            <w:tcW w:w="4919" w:type="dxa"/>
          </w:tcPr>
          <w:p w:rsidR="00A01056" w:rsidRPr="00B874D6" w:rsidRDefault="00A01056" w:rsidP="00707196">
            <w:pPr>
              <w:pStyle w:val="TAL"/>
              <w:rPr>
                <w:noProof/>
                <w:lang w:eastAsia="ko-KR"/>
                <w:rPrChange w:id="3173" w:author="CR#1467r1" w:date="2020-04-07T17:00:00Z">
                  <w:rPr>
                    <w:noProof/>
                    <w:lang w:eastAsia="ko-KR"/>
                  </w:rPr>
                </w:rPrChange>
              </w:rPr>
            </w:pPr>
            <w:r w:rsidRPr="00B874D6">
              <w:rPr>
                <w:noProof/>
                <w:lang w:eastAsia="ko-KR"/>
                <w:rPrChange w:id="3174" w:author="CR#1467r1" w:date="2020-04-07T17:00:00Z">
                  <w:rPr>
                    <w:noProof/>
                    <w:lang w:eastAsia="ko-KR"/>
                  </w:rPr>
                </w:rPrChange>
              </w:rPr>
              <w:t>Radio Resource Selection</w:t>
            </w:r>
          </w:p>
        </w:tc>
        <w:tc>
          <w:tcPr>
            <w:tcW w:w="623" w:type="dxa"/>
          </w:tcPr>
          <w:p w:rsidR="00A01056" w:rsidRPr="00B874D6" w:rsidRDefault="00A01056" w:rsidP="00707196">
            <w:pPr>
              <w:pStyle w:val="TAC"/>
              <w:rPr>
                <w:noProof/>
                <w:lang w:eastAsia="ko-KR"/>
                <w:rPrChange w:id="3175" w:author="CR#1467r1" w:date="2020-04-07T17:00:00Z">
                  <w:rPr>
                    <w:noProof/>
                    <w:lang w:eastAsia="ko-KR"/>
                  </w:rPr>
                </w:rPrChange>
              </w:rPr>
            </w:pPr>
            <w:r w:rsidRPr="00B874D6">
              <w:rPr>
                <w:noProof/>
                <w:lang w:eastAsia="ko-KR"/>
                <w:rPrChange w:id="3176" w:author="CR#1467r1" w:date="2020-04-07T17:00:00Z">
                  <w:rPr>
                    <w:noProof/>
                    <w:lang w:eastAsia="ko-KR"/>
                  </w:rPr>
                </w:rPrChange>
              </w:rPr>
              <w:t>X</w:t>
            </w:r>
          </w:p>
        </w:tc>
        <w:tc>
          <w:tcPr>
            <w:tcW w:w="632" w:type="dxa"/>
          </w:tcPr>
          <w:p w:rsidR="00A01056" w:rsidRPr="00B874D6" w:rsidRDefault="00A01056" w:rsidP="00707196">
            <w:pPr>
              <w:pStyle w:val="TAC"/>
              <w:rPr>
                <w:noProof/>
                <w:lang w:eastAsia="ko-KR"/>
                <w:rPrChange w:id="3177" w:author="CR#1467r1" w:date="2020-04-07T17:00:00Z">
                  <w:rPr>
                    <w:noProof/>
                    <w:lang w:eastAsia="ko-KR"/>
                  </w:rPr>
                </w:rPrChange>
              </w:rPr>
            </w:pPr>
          </w:p>
        </w:tc>
        <w:tc>
          <w:tcPr>
            <w:tcW w:w="1069" w:type="dxa"/>
          </w:tcPr>
          <w:p w:rsidR="00A01056" w:rsidRPr="00B874D6" w:rsidRDefault="00A01056" w:rsidP="00707196">
            <w:pPr>
              <w:pStyle w:val="TAC"/>
              <w:rPr>
                <w:noProof/>
                <w:lang w:eastAsia="ko-KR"/>
                <w:rPrChange w:id="3178" w:author="CR#1467r1" w:date="2020-04-07T17:00:00Z">
                  <w:rPr>
                    <w:noProof/>
                    <w:lang w:eastAsia="ko-KR"/>
                  </w:rPr>
                </w:rPrChange>
              </w:rPr>
            </w:pPr>
          </w:p>
        </w:tc>
        <w:tc>
          <w:tcPr>
            <w:tcW w:w="851" w:type="dxa"/>
          </w:tcPr>
          <w:p w:rsidR="00A01056" w:rsidRPr="00B874D6" w:rsidRDefault="00A01056" w:rsidP="00707196">
            <w:pPr>
              <w:pStyle w:val="TAC"/>
              <w:rPr>
                <w:noProof/>
                <w:lang w:eastAsia="ko-KR"/>
                <w:rPrChange w:id="3179"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180" w:author="CR#1467r1" w:date="2020-04-07T17:00:00Z">
                  <w:rPr>
                    <w:noProof/>
                    <w:lang w:eastAsia="ko-KR"/>
                  </w:rPr>
                </w:rPrChange>
              </w:rPr>
            </w:pPr>
            <w:r w:rsidRPr="00B874D6">
              <w:rPr>
                <w:noProof/>
                <w:lang w:eastAsia="ko-KR"/>
                <w:rPrChange w:id="3181"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182" w:author="CR#1467r1" w:date="2020-04-07T17:00:00Z">
                  <w:rPr>
                    <w:noProof/>
                    <w:lang w:eastAsia="ko-KR"/>
                  </w:rPr>
                </w:rPrChange>
              </w:rPr>
            </w:pPr>
          </w:p>
        </w:tc>
      </w:tr>
    </w:tbl>
    <w:p w:rsidR="00ED2C6E" w:rsidRPr="00B874D6" w:rsidRDefault="00ED2C6E" w:rsidP="00707196">
      <w:pPr>
        <w:rPr>
          <w:noProof/>
          <w:rPrChange w:id="3183" w:author="CR#1467r1" w:date="2020-04-07T17:00:00Z">
            <w:rPr>
              <w:noProof/>
            </w:rPr>
          </w:rPrChange>
        </w:rPr>
      </w:pPr>
    </w:p>
    <w:p w:rsidR="00ED2C6E" w:rsidRPr="00B874D6" w:rsidRDefault="00ED2C6E" w:rsidP="00707196">
      <w:pPr>
        <w:pStyle w:val="Heading2"/>
        <w:rPr>
          <w:noProof/>
          <w:rPrChange w:id="3184" w:author="CR#1467r1" w:date="2020-04-07T17:00:00Z">
            <w:rPr>
              <w:noProof/>
            </w:rPr>
          </w:rPrChange>
        </w:rPr>
      </w:pPr>
      <w:bookmarkStart w:id="3185" w:name="_Toc29242941"/>
      <w:r w:rsidRPr="00B874D6">
        <w:rPr>
          <w:noProof/>
          <w:rPrChange w:id="3186" w:author="CR#1467r1" w:date="2020-04-07T17:00:00Z">
            <w:rPr>
              <w:noProof/>
            </w:rPr>
          </w:rPrChange>
        </w:rPr>
        <w:t>4.5</w:t>
      </w:r>
      <w:r w:rsidRPr="00B874D6">
        <w:rPr>
          <w:noProof/>
          <w:rPrChange w:id="3187" w:author="CR#1467r1" w:date="2020-04-07T17:00:00Z">
            <w:rPr>
              <w:noProof/>
            </w:rPr>
          </w:rPrChange>
        </w:rPr>
        <w:tab/>
        <w:t>Channel structure</w:t>
      </w:r>
      <w:bookmarkEnd w:id="3185"/>
    </w:p>
    <w:p w:rsidR="00ED2C6E" w:rsidRPr="00B874D6" w:rsidRDefault="00ED2C6E" w:rsidP="00707196">
      <w:pPr>
        <w:rPr>
          <w:noProof/>
          <w:rPrChange w:id="3188" w:author="CR#1467r1" w:date="2020-04-07T17:00:00Z">
            <w:rPr>
              <w:noProof/>
            </w:rPr>
          </w:rPrChange>
        </w:rPr>
      </w:pPr>
      <w:r w:rsidRPr="00B874D6">
        <w:rPr>
          <w:noProof/>
          <w:rPrChange w:id="3189" w:author="CR#1467r1" w:date="2020-04-07T17:00:00Z">
            <w:rPr>
              <w:noProof/>
            </w:rPr>
          </w:rPrChange>
        </w:rPr>
        <w:t>The MAC sublayer operates on the channels defined below; transport channels are SAPs between MAC and Layer 1, logical channels are SAPs between MAC and RLC.</w:t>
      </w:r>
    </w:p>
    <w:p w:rsidR="00ED2C6E" w:rsidRPr="00B874D6" w:rsidRDefault="00ED2C6E" w:rsidP="00707196">
      <w:pPr>
        <w:pStyle w:val="Heading3"/>
        <w:rPr>
          <w:noProof/>
          <w:rPrChange w:id="3190" w:author="CR#1467r1" w:date="2020-04-07T17:00:00Z">
            <w:rPr>
              <w:noProof/>
            </w:rPr>
          </w:rPrChange>
        </w:rPr>
      </w:pPr>
      <w:bookmarkStart w:id="3191" w:name="_Toc29242942"/>
      <w:r w:rsidRPr="00B874D6">
        <w:rPr>
          <w:noProof/>
          <w:rPrChange w:id="3192" w:author="CR#1467r1" w:date="2020-04-07T17:00:00Z">
            <w:rPr>
              <w:noProof/>
            </w:rPr>
          </w:rPrChange>
        </w:rPr>
        <w:t>4.5.1</w:t>
      </w:r>
      <w:r w:rsidRPr="00B874D6">
        <w:rPr>
          <w:noProof/>
          <w:rPrChange w:id="3193" w:author="CR#1467r1" w:date="2020-04-07T17:00:00Z">
            <w:rPr>
              <w:noProof/>
            </w:rPr>
          </w:rPrChange>
        </w:rPr>
        <w:tab/>
        <w:t>Transport Channels</w:t>
      </w:r>
      <w:bookmarkEnd w:id="3191"/>
    </w:p>
    <w:p w:rsidR="00ED2C6E" w:rsidRPr="00B874D6" w:rsidRDefault="00ED2C6E" w:rsidP="00707196">
      <w:pPr>
        <w:rPr>
          <w:noProof/>
          <w:rPrChange w:id="3194" w:author="CR#1467r1" w:date="2020-04-07T17:00:00Z">
            <w:rPr>
              <w:noProof/>
            </w:rPr>
          </w:rPrChange>
        </w:rPr>
      </w:pPr>
      <w:r w:rsidRPr="00B874D6">
        <w:rPr>
          <w:noProof/>
          <w:rPrChange w:id="3195" w:author="CR#1467r1" w:date="2020-04-07T17:00:00Z">
            <w:rPr>
              <w:noProof/>
            </w:rPr>
          </w:rPrChange>
        </w:rPr>
        <w:t>The transport channels used by MAC are described in Table 4.5.1-1 below.</w:t>
      </w:r>
    </w:p>
    <w:p w:rsidR="00ED2C6E" w:rsidRPr="00B874D6" w:rsidRDefault="00ED2C6E" w:rsidP="00707196">
      <w:pPr>
        <w:pStyle w:val="TH"/>
        <w:rPr>
          <w:noProof/>
          <w:rPrChange w:id="3196" w:author="CR#1467r1" w:date="2020-04-07T17:00:00Z">
            <w:rPr>
              <w:noProof/>
            </w:rPr>
          </w:rPrChange>
        </w:rPr>
      </w:pPr>
      <w:r w:rsidRPr="00B874D6">
        <w:rPr>
          <w:noProof/>
          <w:rPrChange w:id="3197" w:author="CR#1467r1" w:date="2020-04-07T17:00:00Z">
            <w:rPr>
              <w:noProof/>
            </w:rPr>
          </w:rPrChange>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6D2D97" w:rsidRPr="00B874D6" w:rsidTr="00244766">
        <w:trPr>
          <w:jc w:val="center"/>
        </w:trPr>
        <w:tc>
          <w:tcPr>
            <w:tcW w:w="2410" w:type="dxa"/>
          </w:tcPr>
          <w:p w:rsidR="00A01056" w:rsidRPr="00B874D6" w:rsidRDefault="00A01056" w:rsidP="00707196">
            <w:pPr>
              <w:pStyle w:val="TAH"/>
              <w:rPr>
                <w:noProof/>
                <w:lang w:eastAsia="ko-KR"/>
                <w:rPrChange w:id="3198" w:author="CR#1467r1" w:date="2020-04-07T17:00:00Z">
                  <w:rPr>
                    <w:noProof/>
                    <w:lang w:eastAsia="ko-KR"/>
                  </w:rPr>
                </w:rPrChange>
              </w:rPr>
            </w:pPr>
            <w:r w:rsidRPr="00B874D6">
              <w:rPr>
                <w:noProof/>
                <w:lang w:eastAsia="ko-KR"/>
                <w:rPrChange w:id="3199" w:author="CR#1467r1" w:date="2020-04-07T17:00:00Z">
                  <w:rPr>
                    <w:noProof/>
                    <w:lang w:eastAsia="ko-KR"/>
                  </w:rPr>
                </w:rPrChange>
              </w:rPr>
              <w:t>Transport channel name</w:t>
            </w:r>
          </w:p>
        </w:tc>
        <w:tc>
          <w:tcPr>
            <w:tcW w:w="1134" w:type="dxa"/>
          </w:tcPr>
          <w:p w:rsidR="00A01056" w:rsidRPr="00B874D6" w:rsidRDefault="00A01056" w:rsidP="00707196">
            <w:pPr>
              <w:pStyle w:val="TAH"/>
              <w:rPr>
                <w:noProof/>
                <w:lang w:eastAsia="ko-KR"/>
                <w:rPrChange w:id="3200" w:author="CR#1467r1" w:date="2020-04-07T17:00:00Z">
                  <w:rPr>
                    <w:noProof/>
                    <w:lang w:eastAsia="ko-KR"/>
                  </w:rPr>
                </w:rPrChange>
              </w:rPr>
            </w:pPr>
            <w:r w:rsidRPr="00B874D6">
              <w:rPr>
                <w:noProof/>
                <w:lang w:eastAsia="ko-KR"/>
                <w:rPrChange w:id="3201" w:author="CR#1467r1" w:date="2020-04-07T17:00:00Z">
                  <w:rPr>
                    <w:noProof/>
                    <w:lang w:eastAsia="ko-KR"/>
                  </w:rPr>
                </w:rPrChange>
              </w:rPr>
              <w:t>Acronym</w:t>
            </w:r>
          </w:p>
        </w:tc>
        <w:tc>
          <w:tcPr>
            <w:tcW w:w="1134" w:type="dxa"/>
          </w:tcPr>
          <w:p w:rsidR="00A01056" w:rsidRPr="00B874D6" w:rsidRDefault="00A01056" w:rsidP="00707196">
            <w:pPr>
              <w:pStyle w:val="TAH"/>
              <w:rPr>
                <w:noProof/>
                <w:lang w:eastAsia="ko-KR"/>
                <w:rPrChange w:id="3202" w:author="CR#1467r1" w:date="2020-04-07T17:00:00Z">
                  <w:rPr>
                    <w:noProof/>
                    <w:lang w:eastAsia="ko-KR"/>
                  </w:rPr>
                </w:rPrChange>
              </w:rPr>
            </w:pPr>
            <w:r w:rsidRPr="00B874D6">
              <w:rPr>
                <w:noProof/>
                <w:lang w:eastAsia="ko-KR"/>
                <w:rPrChange w:id="3203" w:author="CR#1467r1" w:date="2020-04-07T17:00:00Z">
                  <w:rPr>
                    <w:noProof/>
                    <w:lang w:eastAsia="ko-KR"/>
                  </w:rPr>
                </w:rPrChange>
              </w:rPr>
              <w:t>Downlink</w:t>
            </w:r>
          </w:p>
        </w:tc>
        <w:tc>
          <w:tcPr>
            <w:tcW w:w="1134" w:type="dxa"/>
          </w:tcPr>
          <w:p w:rsidR="00A01056" w:rsidRPr="00B874D6" w:rsidRDefault="00A01056" w:rsidP="00707196">
            <w:pPr>
              <w:pStyle w:val="TAH"/>
              <w:rPr>
                <w:noProof/>
                <w:lang w:eastAsia="ko-KR"/>
                <w:rPrChange w:id="3204" w:author="CR#1467r1" w:date="2020-04-07T17:00:00Z">
                  <w:rPr>
                    <w:noProof/>
                    <w:lang w:eastAsia="ko-KR"/>
                  </w:rPr>
                </w:rPrChange>
              </w:rPr>
            </w:pPr>
            <w:r w:rsidRPr="00B874D6">
              <w:rPr>
                <w:noProof/>
                <w:lang w:eastAsia="ko-KR"/>
                <w:rPrChange w:id="3205" w:author="CR#1467r1" w:date="2020-04-07T17:00:00Z">
                  <w:rPr>
                    <w:noProof/>
                    <w:lang w:eastAsia="ko-KR"/>
                  </w:rPr>
                </w:rPrChange>
              </w:rPr>
              <w:t>Uplink</w:t>
            </w:r>
          </w:p>
        </w:tc>
        <w:tc>
          <w:tcPr>
            <w:tcW w:w="1134" w:type="dxa"/>
          </w:tcPr>
          <w:p w:rsidR="00A01056" w:rsidRPr="00B874D6" w:rsidRDefault="00A01056" w:rsidP="00707196">
            <w:pPr>
              <w:pStyle w:val="TAH"/>
              <w:rPr>
                <w:noProof/>
                <w:lang w:eastAsia="ko-KR"/>
                <w:rPrChange w:id="3206" w:author="CR#1467r1" w:date="2020-04-07T17:00:00Z">
                  <w:rPr>
                    <w:noProof/>
                    <w:lang w:eastAsia="ko-KR"/>
                  </w:rPr>
                </w:rPrChange>
              </w:rPr>
            </w:pPr>
            <w:r w:rsidRPr="00B874D6">
              <w:rPr>
                <w:noProof/>
                <w:lang w:eastAsia="ko-KR"/>
                <w:rPrChange w:id="3207" w:author="CR#1467r1" w:date="2020-04-07T17:00:00Z">
                  <w:rPr>
                    <w:noProof/>
                    <w:lang w:eastAsia="ko-KR"/>
                  </w:rPr>
                </w:rPrChange>
              </w:rPr>
              <w:t>Sidelink tx</w:t>
            </w:r>
          </w:p>
        </w:tc>
        <w:tc>
          <w:tcPr>
            <w:tcW w:w="1134" w:type="dxa"/>
          </w:tcPr>
          <w:p w:rsidR="00A01056" w:rsidRPr="00B874D6" w:rsidRDefault="00A01056" w:rsidP="00707196">
            <w:pPr>
              <w:pStyle w:val="TAH"/>
              <w:rPr>
                <w:noProof/>
                <w:lang w:eastAsia="ko-KR"/>
                <w:rPrChange w:id="3208" w:author="CR#1467r1" w:date="2020-04-07T17:00:00Z">
                  <w:rPr>
                    <w:noProof/>
                    <w:lang w:eastAsia="ko-KR"/>
                  </w:rPr>
                </w:rPrChange>
              </w:rPr>
            </w:pPr>
            <w:r w:rsidRPr="00B874D6">
              <w:rPr>
                <w:noProof/>
                <w:lang w:eastAsia="ko-KR"/>
                <w:rPrChange w:id="3209" w:author="CR#1467r1" w:date="2020-04-07T17:00:00Z">
                  <w:rPr>
                    <w:noProof/>
                    <w:lang w:eastAsia="ko-KR"/>
                  </w:rPr>
                </w:rPrChange>
              </w:rPr>
              <w:t>Sidelink rx</w:t>
            </w:r>
          </w:p>
        </w:tc>
      </w:tr>
      <w:tr w:rsidR="006D2D97" w:rsidRPr="00B874D6" w:rsidTr="00244766">
        <w:trPr>
          <w:jc w:val="center"/>
        </w:trPr>
        <w:tc>
          <w:tcPr>
            <w:tcW w:w="2410" w:type="dxa"/>
          </w:tcPr>
          <w:p w:rsidR="00A01056" w:rsidRPr="00B874D6" w:rsidRDefault="00A01056" w:rsidP="00707196">
            <w:pPr>
              <w:pStyle w:val="TAL"/>
              <w:rPr>
                <w:noProof/>
                <w:lang w:eastAsia="ko-KR"/>
                <w:rPrChange w:id="3210" w:author="CR#1467r1" w:date="2020-04-07T17:00:00Z">
                  <w:rPr>
                    <w:noProof/>
                    <w:lang w:eastAsia="ko-KR"/>
                  </w:rPr>
                </w:rPrChange>
              </w:rPr>
            </w:pPr>
            <w:r w:rsidRPr="00B874D6">
              <w:rPr>
                <w:noProof/>
                <w:lang w:eastAsia="ko-KR"/>
                <w:rPrChange w:id="3211" w:author="CR#1467r1" w:date="2020-04-07T17:00:00Z">
                  <w:rPr>
                    <w:noProof/>
                    <w:lang w:eastAsia="ko-KR"/>
                  </w:rPr>
                </w:rPrChange>
              </w:rPr>
              <w:t>Broadcast Channel</w:t>
            </w:r>
          </w:p>
        </w:tc>
        <w:tc>
          <w:tcPr>
            <w:tcW w:w="1134" w:type="dxa"/>
          </w:tcPr>
          <w:p w:rsidR="00A01056" w:rsidRPr="00B874D6" w:rsidRDefault="00A01056" w:rsidP="00707196">
            <w:pPr>
              <w:pStyle w:val="TAC"/>
              <w:rPr>
                <w:noProof/>
                <w:lang w:eastAsia="ko-KR"/>
                <w:rPrChange w:id="3212" w:author="CR#1467r1" w:date="2020-04-07T17:00:00Z">
                  <w:rPr>
                    <w:noProof/>
                    <w:lang w:eastAsia="ko-KR"/>
                  </w:rPr>
                </w:rPrChange>
              </w:rPr>
            </w:pPr>
            <w:r w:rsidRPr="00B874D6">
              <w:rPr>
                <w:noProof/>
                <w:lang w:eastAsia="ko-KR"/>
                <w:rPrChange w:id="3213" w:author="CR#1467r1" w:date="2020-04-07T17:00:00Z">
                  <w:rPr>
                    <w:noProof/>
                    <w:lang w:eastAsia="ko-KR"/>
                  </w:rPr>
                </w:rPrChange>
              </w:rPr>
              <w:t>BCH</w:t>
            </w:r>
          </w:p>
        </w:tc>
        <w:tc>
          <w:tcPr>
            <w:tcW w:w="1134" w:type="dxa"/>
          </w:tcPr>
          <w:p w:rsidR="00A01056" w:rsidRPr="00B874D6" w:rsidRDefault="00A01056" w:rsidP="00707196">
            <w:pPr>
              <w:pStyle w:val="TAC"/>
              <w:rPr>
                <w:noProof/>
                <w:lang w:eastAsia="ko-KR"/>
                <w:rPrChange w:id="3214" w:author="CR#1467r1" w:date="2020-04-07T17:00:00Z">
                  <w:rPr>
                    <w:noProof/>
                    <w:lang w:eastAsia="ko-KR"/>
                  </w:rPr>
                </w:rPrChange>
              </w:rPr>
            </w:pPr>
            <w:r w:rsidRPr="00B874D6">
              <w:rPr>
                <w:noProof/>
                <w:lang w:eastAsia="ko-KR"/>
                <w:rPrChange w:id="3215"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216"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217"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218" w:author="CR#1467r1" w:date="2020-04-07T17:00:00Z">
                  <w:rPr>
                    <w:noProof/>
                    <w:lang w:eastAsia="ko-KR"/>
                  </w:rPr>
                </w:rPrChange>
              </w:rPr>
            </w:pPr>
          </w:p>
        </w:tc>
      </w:tr>
      <w:tr w:rsidR="006D2D97" w:rsidRPr="00B874D6" w:rsidTr="00244766">
        <w:trPr>
          <w:jc w:val="center"/>
        </w:trPr>
        <w:tc>
          <w:tcPr>
            <w:tcW w:w="2410" w:type="dxa"/>
          </w:tcPr>
          <w:p w:rsidR="00A01056" w:rsidRPr="00B874D6" w:rsidRDefault="00A01056" w:rsidP="00707196">
            <w:pPr>
              <w:pStyle w:val="TAL"/>
              <w:rPr>
                <w:noProof/>
                <w:lang w:eastAsia="ko-KR"/>
                <w:rPrChange w:id="3219" w:author="CR#1467r1" w:date="2020-04-07T17:00:00Z">
                  <w:rPr>
                    <w:noProof/>
                    <w:lang w:eastAsia="ko-KR"/>
                  </w:rPr>
                </w:rPrChange>
              </w:rPr>
            </w:pPr>
            <w:r w:rsidRPr="00B874D6">
              <w:rPr>
                <w:noProof/>
                <w:lang w:eastAsia="ko-KR"/>
                <w:rPrChange w:id="3220" w:author="CR#1467r1" w:date="2020-04-07T17:00:00Z">
                  <w:rPr>
                    <w:noProof/>
                    <w:lang w:eastAsia="ko-KR"/>
                  </w:rPr>
                </w:rPrChange>
              </w:rPr>
              <w:t>Downlink Shared Channel</w:t>
            </w:r>
          </w:p>
        </w:tc>
        <w:tc>
          <w:tcPr>
            <w:tcW w:w="1134" w:type="dxa"/>
          </w:tcPr>
          <w:p w:rsidR="00A01056" w:rsidRPr="00B874D6" w:rsidRDefault="00A01056" w:rsidP="00707196">
            <w:pPr>
              <w:pStyle w:val="TAC"/>
              <w:rPr>
                <w:noProof/>
                <w:lang w:eastAsia="ko-KR"/>
                <w:rPrChange w:id="3221" w:author="CR#1467r1" w:date="2020-04-07T17:00:00Z">
                  <w:rPr>
                    <w:noProof/>
                    <w:lang w:eastAsia="ko-KR"/>
                  </w:rPr>
                </w:rPrChange>
              </w:rPr>
            </w:pPr>
            <w:r w:rsidRPr="00B874D6">
              <w:rPr>
                <w:noProof/>
                <w:lang w:eastAsia="ko-KR"/>
                <w:rPrChange w:id="3222" w:author="CR#1467r1" w:date="2020-04-07T17:00:00Z">
                  <w:rPr>
                    <w:noProof/>
                    <w:lang w:eastAsia="ko-KR"/>
                  </w:rPr>
                </w:rPrChange>
              </w:rPr>
              <w:t>DL-SCH</w:t>
            </w:r>
          </w:p>
        </w:tc>
        <w:tc>
          <w:tcPr>
            <w:tcW w:w="1134" w:type="dxa"/>
          </w:tcPr>
          <w:p w:rsidR="00A01056" w:rsidRPr="00B874D6" w:rsidRDefault="00A01056" w:rsidP="00707196">
            <w:pPr>
              <w:pStyle w:val="TAC"/>
              <w:rPr>
                <w:noProof/>
                <w:lang w:eastAsia="ko-KR"/>
                <w:rPrChange w:id="3223" w:author="CR#1467r1" w:date="2020-04-07T17:00:00Z">
                  <w:rPr>
                    <w:noProof/>
                    <w:lang w:eastAsia="ko-KR"/>
                  </w:rPr>
                </w:rPrChange>
              </w:rPr>
            </w:pPr>
            <w:r w:rsidRPr="00B874D6">
              <w:rPr>
                <w:noProof/>
                <w:lang w:eastAsia="ko-KR"/>
                <w:rPrChange w:id="3224"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225"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226"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227" w:author="CR#1467r1" w:date="2020-04-07T17:00:00Z">
                  <w:rPr>
                    <w:noProof/>
                    <w:lang w:eastAsia="ko-KR"/>
                  </w:rPr>
                </w:rPrChange>
              </w:rPr>
            </w:pPr>
          </w:p>
        </w:tc>
      </w:tr>
      <w:tr w:rsidR="006D2D97" w:rsidRPr="00B874D6" w:rsidTr="00244766">
        <w:trPr>
          <w:jc w:val="center"/>
        </w:trPr>
        <w:tc>
          <w:tcPr>
            <w:tcW w:w="2410" w:type="dxa"/>
          </w:tcPr>
          <w:p w:rsidR="00A01056" w:rsidRPr="00B874D6" w:rsidRDefault="00A01056" w:rsidP="00707196">
            <w:pPr>
              <w:pStyle w:val="TAL"/>
              <w:rPr>
                <w:noProof/>
                <w:lang w:eastAsia="ko-KR"/>
                <w:rPrChange w:id="3228" w:author="CR#1467r1" w:date="2020-04-07T17:00:00Z">
                  <w:rPr>
                    <w:noProof/>
                    <w:lang w:eastAsia="ko-KR"/>
                  </w:rPr>
                </w:rPrChange>
              </w:rPr>
            </w:pPr>
            <w:r w:rsidRPr="00B874D6">
              <w:rPr>
                <w:noProof/>
                <w:lang w:eastAsia="ko-KR"/>
                <w:rPrChange w:id="3229" w:author="CR#1467r1" w:date="2020-04-07T17:00:00Z">
                  <w:rPr>
                    <w:noProof/>
                    <w:lang w:eastAsia="ko-KR"/>
                  </w:rPr>
                </w:rPrChange>
              </w:rPr>
              <w:t>Paging Channel</w:t>
            </w:r>
          </w:p>
        </w:tc>
        <w:tc>
          <w:tcPr>
            <w:tcW w:w="1134" w:type="dxa"/>
          </w:tcPr>
          <w:p w:rsidR="00A01056" w:rsidRPr="00B874D6" w:rsidRDefault="00A01056" w:rsidP="00707196">
            <w:pPr>
              <w:pStyle w:val="TAC"/>
              <w:rPr>
                <w:noProof/>
                <w:lang w:eastAsia="ko-KR"/>
                <w:rPrChange w:id="3230" w:author="CR#1467r1" w:date="2020-04-07T17:00:00Z">
                  <w:rPr>
                    <w:noProof/>
                    <w:lang w:eastAsia="ko-KR"/>
                  </w:rPr>
                </w:rPrChange>
              </w:rPr>
            </w:pPr>
            <w:r w:rsidRPr="00B874D6">
              <w:rPr>
                <w:noProof/>
                <w:lang w:eastAsia="ko-KR"/>
                <w:rPrChange w:id="3231" w:author="CR#1467r1" w:date="2020-04-07T17:00:00Z">
                  <w:rPr>
                    <w:noProof/>
                    <w:lang w:eastAsia="ko-KR"/>
                  </w:rPr>
                </w:rPrChange>
              </w:rPr>
              <w:t>PCH</w:t>
            </w:r>
          </w:p>
        </w:tc>
        <w:tc>
          <w:tcPr>
            <w:tcW w:w="1134" w:type="dxa"/>
          </w:tcPr>
          <w:p w:rsidR="00A01056" w:rsidRPr="00B874D6" w:rsidRDefault="00A01056" w:rsidP="00707196">
            <w:pPr>
              <w:pStyle w:val="TAC"/>
              <w:rPr>
                <w:noProof/>
                <w:lang w:eastAsia="ko-KR"/>
                <w:rPrChange w:id="3232" w:author="CR#1467r1" w:date="2020-04-07T17:00:00Z">
                  <w:rPr>
                    <w:noProof/>
                    <w:lang w:eastAsia="ko-KR"/>
                  </w:rPr>
                </w:rPrChange>
              </w:rPr>
            </w:pPr>
            <w:r w:rsidRPr="00B874D6">
              <w:rPr>
                <w:noProof/>
                <w:lang w:eastAsia="ko-KR"/>
                <w:rPrChange w:id="3233"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234"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235"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236" w:author="CR#1467r1" w:date="2020-04-07T17:00:00Z">
                  <w:rPr>
                    <w:noProof/>
                    <w:lang w:eastAsia="ko-KR"/>
                  </w:rPr>
                </w:rPrChange>
              </w:rPr>
            </w:pPr>
          </w:p>
        </w:tc>
      </w:tr>
      <w:tr w:rsidR="006D2D97" w:rsidRPr="00B874D6" w:rsidTr="00244766">
        <w:trPr>
          <w:jc w:val="center"/>
        </w:trPr>
        <w:tc>
          <w:tcPr>
            <w:tcW w:w="2410" w:type="dxa"/>
          </w:tcPr>
          <w:p w:rsidR="00A01056" w:rsidRPr="00B874D6" w:rsidRDefault="00A01056" w:rsidP="00707196">
            <w:pPr>
              <w:pStyle w:val="TAL"/>
              <w:rPr>
                <w:noProof/>
                <w:lang w:eastAsia="zh-CN"/>
                <w:rPrChange w:id="3237" w:author="CR#1467r1" w:date="2020-04-07T17:00:00Z">
                  <w:rPr>
                    <w:noProof/>
                    <w:lang w:eastAsia="zh-CN"/>
                  </w:rPr>
                </w:rPrChange>
              </w:rPr>
            </w:pPr>
            <w:r w:rsidRPr="00B874D6">
              <w:rPr>
                <w:noProof/>
                <w:lang w:eastAsia="zh-CN"/>
                <w:rPrChange w:id="3238" w:author="CR#1467r1" w:date="2020-04-07T17:00:00Z">
                  <w:rPr>
                    <w:noProof/>
                    <w:lang w:eastAsia="zh-CN"/>
                  </w:rPr>
                </w:rPrChange>
              </w:rPr>
              <w:t>Multicast Channel</w:t>
            </w:r>
          </w:p>
        </w:tc>
        <w:tc>
          <w:tcPr>
            <w:tcW w:w="1134" w:type="dxa"/>
          </w:tcPr>
          <w:p w:rsidR="00A01056" w:rsidRPr="00B874D6" w:rsidRDefault="00A01056" w:rsidP="00707196">
            <w:pPr>
              <w:pStyle w:val="TAC"/>
              <w:rPr>
                <w:noProof/>
                <w:lang w:eastAsia="zh-CN"/>
                <w:rPrChange w:id="3239" w:author="CR#1467r1" w:date="2020-04-07T17:00:00Z">
                  <w:rPr>
                    <w:noProof/>
                    <w:lang w:eastAsia="zh-CN"/>
                  </w:rPr>
                </w:rPrChange>
              </w:rPr>
            </w:pPr>
            <w:r w:rsidRPr="00B874D6">
              <w:rPr>
                <w:noProof/>
                <w:lang w:eastAsia="zh-CN"/>
                <w:rPrChange w:id="3240" w:author="CR#1467r1" w:date="2020-04-07T17:00:00Z">
                  <w:rPr>
                    <w:noProof/>
                    <w:lang w:eastAsia="zh-CN"/>
                  </w:rPr>
                </w:rPrChange>
              </w:rPr>
              <w:t>MCH</w:t>
            </w:r>
          </w:p>
        </w:tc>
        <w:tc>
          <w:tcPr>
            <w:tcW w:w="1134" w:type="dxa"/>
          </w:tcPr>
          <w:p w:rsidR="00A01056" w:rsidRPr="00B874D6" w:rsidRDefault="00A01056" w:rsidP="00707196">
            <w:pPr>
              <w:pStyle w:val="TAC"/>
              <w:rPr>
                <w:noProof/>
                <w:lang w:eastAsia="ko-KR"/>
                <w:rPrChange w:id="3241" w:author="CR#1467r1" w:date="2020-04-07T17:00:00Z">
                  <w:rPr>
                    <w:noProof/>
                    <w:lang w:eastAsia="ko-KR"/>
                  </w:rPr>
                </w:rPrChange>
              </w:rPr>
            </w:pPr>
            <w:r w:rsidRPr="00B874D6">
              <w:rPr>
                <w:noProof/>
                <w:lang w:eastAsia="ko-KR"/>
                <w:rPrChange w:id="3242"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243"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244"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245" w:author="CR#1467r1" w:date="2020-04-07T17:00:00Z">
                  <w:rPr>
                    <w:noProof/>
                    <w:lang w:eastAsia="ko-KR"/>
                  </w:rPr>
                </w:rPrChange>
              </w:rPr>
            </w:pPr>
          </w:p>
        </w:tc>
      </w:tr>
      <w:tr w:rsidR="006D2D97" w:rsidRPr="00B874D6" w:rsidTr="00244766">
        <w:trPr>
          <w:jc w:val="center"/>
        </w:trPr>
        <w:tc>
          <w:tcPr>
            <w:tcW w:w="2410" w:type="dxa"/>
          </w:tcPr>
          <w:p w:rsidR="00A01056" w:rsidRPr="00B874D6" w:rsidRDefault="00A01056" w:rsidP="00707196">
            <w:pPr>
              <w:pStyle w:val="TAL"/>
              <w:rPr>
                <w:noProof/>
                <w:lang w:eastAsia="ko-KR"/>
                <w:rPrChange w:id="3246" w:author="CR#1467r1" w:date="2020-04-07T17:00:00Z">
                  <w:rPr>
                    <w:noProof/>
                    <w:lang w:eastAsia="ko-KR"/>
                  </w:rPr>
                </w:rPrChange>
              </w:rPr>
            </w:pPr>
            <w:r w:rsidRPr="00B874D6">
              <w:rPr>
                <w:noProof/>
                <w:lang w:eastAsia="ko-KR"/>
                <w:rPrChange w:id="3247" w:author="CR#1467r1" w:date="2020-04-07T17:00:00Z">
                  <w:rPr>
                    <w:noProof/>
                    <w:lang w:eastAsia="ko-KR"/>
                  </w:rPr>
                </w:rPrChange>
              </w:rPr>
              <w:t>Uplink Shared Channel</w:t>
            </w:r>
          </w:p>
        </w:tc>
        <w:tc>
          <w:tcPr>
            <w:tcW w:w="1134" w:type="dxa"/>
          </w:tcPr>
          <w:p w:rsidR="00A01056" w:rsidRPr="00B874D6" w:rsidRDefault="00A01056" w:rsidP="00707196">
            <w:pPr>
              <w:pStyle w:val="TAC"/>
              <w:rPr>
                <w:noProof/>
                <w:lang w:eastAsia="ko-KR"/>
                <w:rPrChange w:id="3248" w:author="CR#1467r1" w:date="2020-04-07T17:00:00Z">
                  <w:rPr>
                    <w:noProof/>
                    <w:lang w:eastAsia="ko-KR"/>
                  </w:rPr>
                </w:rPrChange>
              </w:rPr>
            </w:pPr>
            <w:r w:rsidRPr="00B874D6">
              <w:rPr>
                <w:noProof/>
                <w:lang w:eastAsia="ko-KR"/>
                <w:rPrChange w:id="3249" w:author="CR#1467r1" w:date="2020-04-07T17:00:00Z">
                  <w:rPr>
                    <w:noProof/>
                    <w:lang w:eastAsia="ko-KR"/>
                  </w:rPr>
                </w:rPrChange>
              </w:rPr>
              <w:t>UL-SCH</w:t>
            </w:r>
          </w:p>
        </w:tc>
        <w:tc>
          <w:tcPr>
            <w:tcW w:w="1134" w:type="dxa"/>
          </w:tcPr>
          <w:p w:rsidR="00A01056" w:rsidRPr="00B874D6" w:rsidRDefault="00A01056" w:rsidP="00707196">
            <w:pPr>
              <w:pStyle w:val="TAC"/>
              <w:rPr>
                <w:noProof/>
                <w:lang w:eastAsia="ko-KR"/>
                <w:rPrChange w:id="3250"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251" w:author="CR#1467r1" w:date="2020-04-07T17:00:00Z">
                  <w:rPr>
                    <w:noProof/>
                    <w:lang w:eastAsia="ko-KR"/>
                  </w:rPr>
                </w:rPrChange>
              </w:rPr>
            </w:pPr>
            <w:r w:rsidRPr="00B874D6">
              <w:rPr>
                <w:noProof/>
                <w:lang w:eastAsia="ko-KR"/>
                <w:rPrChange w:id="3252"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253"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254" w:author="CR#1467r1" w:date="2020-04-07T17:00:00Z">
                  <w:rPr>
                    <w:noProof/>
                    <w:lang w:eastAsia="ko-KR"/>
                  </w:rPr>
                </w:rPrChange>
              </w:rPr>
            </w:pPr>
          </w:p>
        </w:tc>
      </w:tr>
      <w:tr w:rsidR="006D2D97" w:rsidRPr="00B874D6" w:rsidTr="00244766">
        <w:trPr>
          <w:jc w:val="center"/>
        </w:trPr>
        <w:tc>
          <w:tcPr>
            <w:tcW w:w="2410" w:type="dxa"/>
          </w:tcPr>
          <w:p w:rsidR="00A01056" w:rsidRPr="00B874D6" w:rsidRDefault="00A01056" w:rsidP="00707196">
            <w:pPr>
              <w:pStyle w:val="TAL"/>
              <w:rPr>
                <w:noProof/>
                <w:lang w:eastAsia="ko-KR"/>
                <w:rPrChange w:id="3255" w:author="CR#1467r1" w:date="2020-04-07T17:00:00Z">
                  <w:rPr>
                    <w:noProof/>
                    <w:lang w:eastAsia="ko-KR"/>
                  </w:rPr>
                </w:rPrChange>
              </w:rPr>
            </w:pPr>
            <w:r w:rsidRPr="00B874D6">
              <w:rPr>
                <w:noProof/>
                <w:lang w:eastAsia="ko-KR"/>
                <w:rPrChange w:id="3256" w:author="CR#1467r1" w:date="2020-04-07T17:00:00Z">
                  <w:rPr>
                    <w:noProof/>
                    <w:lang w:eastAsia="ko-KR"/>
                  </w:rPr>
                </w:rPrChange>
              </w:rPr>
              <w:t>Random Access Channel</w:t>
            </w:r>
          </w:p>
        </w:tc>
        <w:tc>
          <w:tcPr>
            <w:tcW w:w="1134" w:type="dxa"/>
          </w:tcPr>
          <w:p w:rsidR="00A01056" w:rsidRPr="00B874D6" w:rsidRDefault="00A01056" w:rsidP="00707196">
            <w:pPr>
              <w:pStyle w:val="TAC"/>
              <w:rPr>
                <w:noProof/>
                <w:lang w:eastAsia="ko-KR"/>
                <w:rPrChange w:id="3257" w:author="CR#1467r1" w:date="2020-04-07T17:00:00Z">
                  <w:rPr>
                    <w:noProof/>
                    <w:lang w:eastAsia="ko-KR"/>
                  </w:rPr>
                </w:rPrChange>
              </w:rPr>
            </w:pPr>
            <w:r w:rsidRPr="00B874D6">
              <w:rPr>
                <w:noProof/>
                <w:lang w:eastAsia="ko-KR"/>
                <w:rPrChange w:id="3258" w:author="CR#1467r1" w:date="2020-04-07T17:00:00Z">
                  <w:rPr>
                    <w:noProof/>
                    <w:lang w:eastAsia="ko-KR"/>
                  </w:rPr>
                </w:rPrChange>
              </w:rPr>
              <w:t>RACH</w:t>
            </w:r>
          </w:p>
        </w:tc>
        <w:tc>
          <w:tcPr>
            <w:tcW w:w="1134" w:type="dxa"/>
          </w:tcPr>
          <w:p w:rsidR="00A01056" w:rsidRPr="00B874D6" w:rsidRDefault="00A01056" w:rsidP="00707196">
            <w:pPr>
              <w:pStyle w:val="TAC"/>
              <w:rPr>
                <w:noProof/>
                <w:lang w:eastAsia="ko-KR"/>
                <w:rPrChange w:id="3259"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260" w:author="CR#1467r1" w:date="2020-04-07T17:00:00Z">
                  <w:rPr>
                    <w:noProof/>
                    <w:lang w:eastAsia="ko-KR"/>
                  </w:rPr>
                </w:rPrChange>
              </w:rPr>
            </w:pPr>
            <w:r w:rsidRPr="00B874D6">
              <w:rPr>
                <w:noProof/>
                <w:lang w:eastAsia="ko-KR"/>
                <w:rPrChange w:id="3261"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262"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263" w:author="CR#1467r1" w:date="2020-04-07T17:00:00Z">
                  <w:rPr>
                    <w:noProof/>
                    <w:lang w:eastAsia="ko-KR"/>
                  </w:rPr>
                </w:rPrChange>
              </w:rPr>
            </w:pPr>
          </w:p>
        </w:tc>
      </w:tr>
      <w:tr w:rsidR="006D2D97" w:rsidRPr="00B874D6" w:rsidTr="00244766">
        <w:trPr>
          <w:jc w:val="center"/>
        </w:trPr>
        <w:tc>
          <w:tcPr>
            <w:tcW w:w="2410" w:type="dxa"/>
          </w:tcPr>
          <w:p w:rsidR="00A01056" w:rsidRPr="00B874D6" w:rsidRDefault="00A01056" w:rsidP="00707196">
            <w:pPr>
              <w:pStyle w:val="TAL"/>
              <w:rPr>
                <w:noProof/>
                <w:lang w:eastAsia="ko-KR"/>
                <w:rPrChange w:id="3264" w:author="CR#1467r1" w:date="2020-04-07T17:00:00Z">
                  <w:rPr>
                    <w:noProof/>
                    <w:lang w:eastAsia="ko-KR"/>
                  </w:rPr>
                </w:rPrChange>
              </w:rPr>
            </w:pPr>
            <w:r w:rsidRPr="00B874D6">
              <w:rPr>
                <w:noProof/>
                <w:lang w:eastAsia="ko-KR"/>
                <w:rPrChange w:id="3265" w:author="CR#1467r1" w:date="2020-04-07T17:00:00Z">
                  <w:rPr>
                    <w:noProof/>
                    <w:lang w:eastAsia="ko-KR"/>
                  </w:rPr>
                </w:rPrChange>
              </w:rPr>
              <w:t>Sidelink Broadcast Channel</w:t>
            </w:r>
          </w:p>
        </w:tc>
        <w:tc>
          <w:tcPr>
            <w:tcW w:w="1134" w:type="dxa"/>
          </w:tcPr>
          <w:p w:rsidR="00A01056" w:rsidRPr="00B874D6" w:rsidRDefault="00A01056" w:rsidP="00707196">
            <w:pPr>
              <w:pStyle w:val="TAC"/>
              <w:rPr>
                <w:noProof/>
                <w:lang w:eastAsia="ko-KR"/>
                <w:rPrChange w:id="3266" w:author="CR#1467r1" w:date="2020-04-07T17:00:00Z">
                  <w:rPr>
                    <w:noProof/>
                    <w:lang w:eastAsia="ko-KR"/>
                  </w:rPr>
                </w:rPrChange>
              </w:rPr>
            </w:pPr>
            <w:r w:rsidRPr="00B874D6">
              <w:rPr>
                <w:noProof/>
                <w:lang w:eastAsia="ko-KR"/>
                <w:rPrChange w:id="3267" w:author="CR#1467r1" w:date="2020-04-07T17:00:00Z">
                  <w:rPr>
                    <w:noProof/>
                    <w:lang w:eastAsia="ko-KR"/>
                  </w:rPr>
                </w:rPrChange>
              </w:rPr>
              <w:t>SL-BCH</w:t>
            </w:r>
          </w:p>
        </w:tc>
        <w:tc>
          <w:tcPr>
            <w:tcW w:w="1134" w:type="dxa"/>
          </w:tcPr>
          <w:p w:rsidR="00A01056" w:rsidRPr="00B874D6" w:rsidRDefault="00A01056" w:rsidP="00707196">
            <w:pPr>
              <w:pStyle w:val="TAC"/>
              <w:rPr>
                <w:noProof/>
                <w:lang w:eastAsia="ko-KR"/>
                <w:rPrChange w:id="3268"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269"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270" w:author="CR#1467r1" w:date="2020-04-07T17:00:00Z">
                  <w:rPr>
                    <w:noProof/>
                    <w:lang w:eastAsia="ko-KR"/>
                  </w:rPr>
                </w:rPrChange>
              </w:rPr>
            </w:pPr>
            <w:r w:rsidRPr="00B874D6">
              <w:rPr>
                <w:noProof/>
                <w:lang w:eastAsia="ko-KR"/>
                <w:rPrChange w:id="3271"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272" w:author="CR#1467r1" w:date="2020-04-07T17:00:00Z">
                  <w:rPr>
                    <w:noProof/>
                    <w:lang w:eastAsia="ko-KR"/>
                  </w:rPr>
                </w:rPrChange>
              </w:rPr>
            </w:pPr>
            <w:r w:rsidRPr="00B874D6">
              <w:rPr>
                <w:noProof/>
                <w:lang w:eastAsia="ko-KR"/>
                <w:rPrChange w:id="3273" w:author="CR#1467r1" w:date="2020-04-07T17:00:00Z">
                  <w:rPr>
                    <w:noProof/>
                    <w:lang w:eastAsia="ko-KR"/>
                  </w:rPr>
                </w:rPrChange>
              </w:rPr>
              <w:t>X</w:t>
            </w:r>
          </w:p>
        </w:tc>
      </w:tr>
      <w:tr w:rsidR="006D2D97" w:rsidRPr="00B874D6" w:rsidTr="00244766">
        <w:trPr>
          <w:jc w:val="center"/>
        </w:trPr>
        <w:tc>
          <w:tcPr>
            <w:tcW w:w="2410" w:type="dxa"/>
          </w:tcPr>
          <w:p w:rsidR="00A01056" w:rsidRPr="00B874D6" w:rsidRDefault="00A01056" w:rsidP="00707196">
            <w:pPr>
              <w:pStyle w:val="TAL"/>
              <w:rPr>
                <w:noProof/>
                <w:lang w:eastAsia="ko-KR"/>
                <w:rPrChange w:id="3274" w:author="CR#1467r1" w:date="2020-04-07T17:00:00Z">
                  <w:rPr>
                    <w:noProof/>
                    <w:lang w:eastAsia="ko-KR"/>
                  </w:rPr>
                </w:rPrChange>
              </w:rPr>
            </w:pPr>
            <w:r w:rsidRPr="00B874D6">
              <w:rPr>
                <w:noProof/>
                <w:lang w:eastAsia="ko-KR"/>
                <w:rPrChange w:id="3275" w:author="CR#1467r1" w:date="2020-04-07T17:00:00Z">
                  <w:rPr>
                    <w:noProof/>
                    <w:lang w:eastAsia="ko-KR"/>
                  </w:rPr>
                </w:rPrChange>
              </w:rPr>
              <w:t>Sidelink Discovery Channel</w:t>
            </w:r>
          </w:p>
        </w:tc>
        <w:tc>
          <w:tcPr>
            <w:tcW w:w="1134" w:type="dxa"/>
          </w:tcPr>
          <w:p w:rsidR="00A01056" w:rsidRPr="00B874D6" w:rsidRDefault="00A01056" w:rsidP="00707196">
            <w:pPr>
              <w:pStyle w:val="TAC"/>
              <w:rPr>
                <w:noProof/>
                <w:lang w:eastAsia="ko-KR"/>
                <w:rPrChange w:id="3276" w:author="CR#1467r1" w:date="2020-04-07T17:00:00Z">
                  <w:rPr>
                    <w:noProof/>
                    <w:lang w:eastAsia="ko-KR"/>
                  </w:rPr>
                </w:rPrChange>
              </w:rPr>
            </w:pPr>
            <w:r w:rsidRPr="00B874D6">
              <w:rPr>
                <w:noProof/>
                <w:lang w:eastAsia="ko-KR"/>
                <w:rPrChange w:id="3277" w:author="CR#1467r1" w:date="2020-04-07T17:00:00Z">
                  <w:rPr>
                    <w:noProof/>
                    <w:lang w:eastAsia="ko-KR"/>
                  </w:rPr>
                </w:rPrChange>
              </w:rPr>
              <w:t>SL-DCH</w:t>
            </w:r>
          </w:p>
        </w:tc>
        <w:tc>
          <w:tcPr>
            <w:tcW w:w="1134" w:type="dxa"/>
          </w:tcPr>
          <w:p w:rsidR="00A01056" w:rsidRPr="00B874D6" w:rsidRDefault="00A01056" w:rsidP="00707196">
            <w:pPr>
              <w:pStyle w:val="TAC"/>
              <w:rPr>
                <w:noProof/>
                <w:lang w:eastAsia="ko-KR"/>
                <w:rPrChange w:id="3278"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279"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280" w:author="CR#1467r1" w:date="2020-04-07T17:00:00Z">
                  <w:rPr>
                    <w:noProof/>
                    <w:lang w:eastAsia="ko-KR"/>
                  </w:rPr>
                </w:rPrChange>
              </w:rPr>
            </w:pPr>
            <w:r w:rsidRPr="00B874D6">
              <w:rPr>
                <w:noProof/>
                <w:lang w:eastAsia="ko-KR"/>
                <w:rPrChange w:id="3281"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282" w:author="CR#1467r1" w:date="2020-04-07T17:00:00Z">
                  <w:rPr>
                    <w:noProof/>
                    <w:lang w:eastAsia="ko-KR"/>
                  </w:rPr>
                </w:rPrChange>
              </w:rPr>
            </w:pPr>
            <w:r w:rsidRPr="00B874D6">
              <w:rPr>
                <w:noProof/>
                <w:lang w:eastAsia="ko-KR"/>
                <w:rPrChange w:id="3283" w:author="CR#1467r1" w:date="2020-04-07T17:00:00Z">
                  <w:rPr>
                    <w:noProof/>
                    <w:lang w:eastAsia="ko-KR"/>
                  </w:rPr>
                </w:rPrChange>
              </w:rPr>
              <w:t>X</w:t>
            </w:r>
          </w:p>
        </w:tc>
      </w:tr>
      <w:tr w:rsidR="00A01056" w:rsidRPr="00B874D6" w:rsidTr="00244766">
        <w:trPr>
          <w:jc w:val="center"/>
        </w:trPr>
        <w:tc>
          <w:tcPr>
            <w:tcW w:w="2410" w:type="dxa"/>
          </w:tcPr>
          <w:p w:rsidR="00A01056" w:rsidRPr="00B874D6" w:rsidRDefault="00A01056" w:rsidP="00707196">
            <w:pPr>
              <w:pStyle w:val="TAL"/>
              <w:rPr>
                <w:noProof/>
                <w:lang w:eastAsia="ko-KR"/>
                <w:rPrChange w:id="3284" w:author="CR#1467r1" w:date="2020-04-07T17:00:00Z">
                  <w:rPr>
                    <w:noProof/>
                    <w:lang w:eastAsia="ko-KR"/>
                  </w:rPr>
                </w:rPrChange>
              </w:rPr>
            </w:pPr>
            <w:r w:rsidRPr="00B874D6">
              <w:rPr>
                <w:noProof/>
                <w:lang w:eastAsia="ko-KR"/>
                <w:rPrChange w:id="3285" w:author="CR#1467r1" w:date="2020-04-07T17:00:00Z">
                  <w:rPr>
                    <w:noProof/>
                    <w:lang w:eastAsia="ko-KR"/>
                  </w:rPr>
                </w:rPrChange>
              </w:rPr>
              <w:t>Sidelink Shared Channel</w:t>
            </w:r>
          </w:p>
        </w:tc>
        <w:tc>
          <w:tcPr>
            <w:tcW w:w="1134" w:type="dxa"/>
          </w:tcPr>
          <w:p w:rsidR="00A01056" w:rsidRPr="00B874D6" w:rsidRDefault="00A01056" w:rsidP="00707196">
            <w:pPr>
              <w:pStyle w:val="TAC"/>
              <w:rPr>
                <w:noProof/>
                <w:lang w:eastAsia="ko-KR"/>
                <w:rPrChange w:id="3286" w:author="CR#1467r1" w:date="2020-04-07T17:00:00Z">
                  <w:rPr>
                    <w:noProof/>
                    <w:lang w:eastAsia="ko-KR"/>
                  </w:rPr>
                </w:rPrChange>
              </w:rPr>
            </w:pPr>
            <w:r w:rsidRPr="00B874D6">
              <w:rPr>
                <w:noProof/>
                <w:lang w:eastAsia="ko-KR"/>
                <w:rPrChange w:id="3287" w:author="CR#1467r1" w:date="2020-04-07T17:00:00Z">
                  <w:rPr>
                    <w:noProof/>
                    <w:lang w:eastAsia="ko-KR"/>
                  </w:rPr>
                </w:rPrChange>
              </w:rPr>
              <w:t>SL-SCH</w:t>
            </w:r>
          </w:p>
        </w:tc>
        <w:tc>
          <w:tcPr>
            <w:tcW w:w="1134" w:type="dxa"/>
          </w:tcPr>
          <w:p w:rsidR="00A01056" w:rsidRPr="00B874D6" w:rsidRDefault="00A01056" w:rsidP="00707196">
            <w:pPr>
              <w:pStyle w:val="TAC"/>
              <w:rPr>
                <w:noProof/>
                <w:lang w:eastAsia="ko-KR"/>
                <w:rPrChange w:id="3288"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289" w:author="CR#1467r1" w:date="2020-04-07T17:00:00Z">
                  <w:rPr>
                    <w:noProof/>
                    <w:lang w:eastAsia="ko-KR"/>
                  </w:rPr>
                </w:rPrChange>
              </w:rPr>
            </w:pPr>
          </w:p>
        </w:tc>
        <w:tc>
          <w:tcPr>
            <w:tcW w:w="1134" w:type="dxa"/>
          </w:tcPr>
          <w:p w:rsidR="00A01056" w:rsidRPr="00B874D6" w:rsidRDefault="00A01056" w:rsidP="00707196">
            <w:pPr>
              <w:pStyle w:val="TAC"/>
              <w:rPr>
                <w:noProof/>
                <w:lang w:eastAsia="ko-KR"/>
                <w:rPrChange w:id="3290" w:author="CR#1467r1" w:date="2020-04-07T17:00:00Z">
                  <w:rPr>
                    <w:noProof/>
                    <w:lang w:eastAsia="ko-KR"/>
                  </w:rPr>
                </w:rPrChange>
              </w:rPr>
            </w:pPr>
            <w:r w:rsidRPr="00B874D6">
              <w:rPr>
                <w:noProof/>
                <w:lang w:eastAsia="ko-KR"/>
                <w:rPrChange w:id="3291" w:author="CR#1467r1" w:date="2020-04-07T17:00:00Z">
                  <w:rPr>
                    <w:noProof/>
                    <w:lang w:eastAsia="ko-KR"/>
                  </w:rPr>
                </w:rPrChange>
              </w:rPr>
              <w:t>X</w:t>
            </w:r>
          </w:p>
        </w:tc>
        <w:tc>
          <w:tcPr>
            <w:tcW w:w="1134" w:type="dxa"/>
          </w:tcPr>
          <w:p w:rsidR="00A01056" w:rsidRPr="00B874D6" w:rsidRDefault="00A01056" w:rsidP="00707196">
            <w:pPr>
              <w:pStyle w:val="TAC"/>
              <w:rPr>
                <w:noProof/>
                <w:lang w:eastAsia="ko-KR"/>
                <w:rPrChange w:id="3292" w:author="CR#1467r1" w:date="2020-04-07T17:00:00Z">
                  <w:rPr>
                    <w:noProof/>
                    <w:lang w:eastAsia="ko-KR"/>
                  </w:rPr>
                </w:rPrChange>
              </w:rPr>
            </w:pPr>
            <w:r w:rsidRPr="00B874D6">
              <w:rPr>
                <w:noProof/>
                <w:lang w:eastAsia="ko-KR"/>
                <w:rPrChange w:id="3293" w:author="CR#1467r1" w:date="2020-04-07T17:00:00Z">
                  <w:rPr>
                    <w:noProof/>
                    <w:lang w:eastAsia="ko-KR"/>
                  </w:rPr>
                </w:rPrChange>
              </w:rPr>
              <w:t>X</w:t>
            </w:r>
          </w:p>
        </w:tc>
      </w:tr>
    </w:tbl>
    <w:p w:rsidR="00ED2C6E" w:rsidRPr="00B874D6" w:rsidRDefault="00ED2C6E" w:rsidP="00707196">
      <w:pPr>
        <w:rPr>
          <w:noProof/>
          <w:rPrChange w:id="3294" w:author="CR#1467r1" w:date="2020-04-07T17:00:00Z">
            <w:rPr>
              <w:noProof/>
            </w:rPr>
          </w:rPrChange>
        </w:rPr>
      </w:pPr>
    </w:p>
    <w:p w:rsidR="00ED2C6E" w:rsidRPr="00B874D6" w:rsidRDefault="00ED2C6E" w:rsidP="00707196">
      <w:pPr>
        <w:pStyle w:val="Heading3"/>
        <w:rPr>
          <w:noProof/>
          <w:rPrChange w:id="3295" w:author="CR#1467r1" w:date="2020-04-07T17:00:00Z">
            <w:rPr>
              <w:noProof/>
            </w:rPr>
          </w:rPrChange>
        </w:rPr>
      </w:pPr>
      <w:bookmarkStart w:id="3296" w:name="_Toc29242943"/>
      <w:r w:rsidRPr="00B874D6">
        <w:rPr>
          <w:noProof/>
          <w:rPrChange w:id="3297" w:author="CR#1467r1" w:date="2020-04-07T17:00:00Z">
            <w:rPr>
              <w:noProof/>
            </w:rPr>
          </w:rPrChange>
        </w:rPr>
        <w:t>4.5.2</w:t>
      </w:r>
      <w:r w:rsidRPr="00B874D6">
        <w:rPr>
          <w:noProof/>
          <w:rPrChange w:id="3298" w:author="CR#1467r1" w:date="2020-04-07T17:00:00Z">
            <w:rPr>
              <w:noProof/>
            </w:rPr>
          </w:rPrChange>
        </w:rPr>
        <w:tab/>
        <w:t>Logical Channels</w:t>
      </w:r>
      <w:bookmarkEnd w:id="3296"/>
    </w:p>
    <w:p w:rsidR="00ED2C6E" w:rsidRPr="00B874D6" w:rsidRDefault="00ED2C6E" w:rsidP="00707196">
      <w:pPr>
        <w:rPr>
          <w:noProof/>
          <w:rPrChange w:id="3299" w:author="CR#1467r1" w:date="2020-04-07T17:00:00Z">
            <w:rPr>
              <w:noProof/>
            </w:rPr>
          </w:rPrChange>
        </w:rPr>
      </w:pPr>
      <w:r w:rsidRPr="00B874D6">
        <w:rPr>
          <w:noProof/>
          <w:rPrChange w:id="3300" w:author="CR#1467r1" w:date="2020-04-07T17:00:00Z">
            <w:rPr>
              <w:noProof/>
            </w:rPr>
          </w:rPrChange>
        </w:rPr>
        <w:t>The MAC layer provides data transfer services on logical channels. A set of logical channel types is defined for different kinds of data transfer services as offered by MAC.</w:t>
      </w:r>
    </w:p>
    <w:p w:rsidR="00ED2C6E" w:rsidRPr="00B874D6" w:rsidRDefault="00ED2C6E" w:rsidP="00707196">
      <w:pPr>
        <w:rPr>
          <w:noProof/>
          <w:rPrChange w:id="3301" w:author="CR#1467r1" w:date="2020-04-07T17:00:00Z">
            <w:rPr>
              <w:noProof/>
            </w:rPr>
          </w:rPrChange>
        </w:rPr>
      </w:pPr>
      <w:r w:rsidRPr="00B874D6">
        <w:rPr>
          <w:noProof/>
          <w:rPrChange w:id="3302" w:author="CR#1467r1" w:date="2020-04-07T17:00:00Z">
            <w:rPr>
              <w:noProof/>
            </w:rPr>
          </w:rPrChange>
        </w:rPr>
        <w:t>Each logical channel type is defined by what type of information is transferred.</w:t>
      </w:r>
    </w:p>
    <w:p w:rsidR="00ED2C6E" w:rsidRPr="00B874D6" w:rsidRDefault="00ED2C6E" w:rsidP="00707196">
      <w:pPr>
        <w:rPr>
          <w:noProof/>
          <w:rPrChange w:id="3303" w:author="CR#1467r1" w:date="2020-04-07T17:00:00Z">
            <w:rPr>
              <w:noProof/>
            </w:rPr>
          </w:rPrChange>
        </w:rPr>
      </w:pPr>
      <w:r w:rsidRPr="00B874D6">
        <w:rPr>
          <w:noProof/>
          <w:rPrChange w:id="3304" w:author="CR#1467r1" w:date="2020-04-07T17:00:00Z">
            <w:rPr>
              <w:noProof/>
            </w:rPr>
          </w:rPrChange>
        </w:rPr>
        <w:t>MAC provides the control and traffic channels listed in Table 4.5.2-1 below.</w:t>
      </w:r>
    </w:p>
    <w:p w:rsidR="00ED2C6E" w:rsidRPr="00B874D6" w:rsidRDefault="00ED2C6E" w:rsidP="00707196">
      <w:pPr>
        <w:pStyle w:val="TH"/>
        <w:rPr>
          <w:noProof/>
          <w:rPrChange w:id="3305" w:author="CR#1467r1" w:date="2020-04-07T17:00:00Z">
            <w:rPr>
              <w:noProof/>
            </w:rPr>
          </w:rPrChange>
        </w:rPr>
      </w:pPr>
      <w:r w:rsidRPr="00B874D6">
        <w:rPr>
          <w:noProof/>
          <w:rPrChange w:id="3306" w:author="CR#1467r1" w:date="2020-04-07T17:00:00Z">
            <w:rPr>
              <w:noProof/>
            </w:rPr>
          </w:rPrChange>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6D2D97" w:rsidRPr="00B874D6" w:rsidTr="00E4348F">
        <w:trPr>
          <w:jc w:val="center"/>
        </w:trPr>
        <w:tc>
          <w:tcPr>
            <w:tcW w:w="2515" w:type="dxa"/>
          </w:tcPr>
          <w:p w:rsidR="00ED2C6E" w:rsidRPr="00B874D6" w:rsidRDefault="00ED2C6E" w:rsidP="00707196">
            <w:pPr>
              <w:pStyle w:val="TAH"/>
              <w:rPr>
                <w:noProof/>
                <w:lang w:eastAsia="ko-KR"/>
                <w:rPrChange w:id="3307" w:author="CR#1467r1" w:date="2020-04-07T17:00:00Z">
                  <w:rPr>
                    <w:noProof/>
                    <w:lang w:eastAsia="ko-KR"/>
                  </w:rPr>
                </w:rPrChange>
              </w:rPr>
            </w:pPr>
            <w:r w:rsidRPr="00B874D6">
              <w:rPr>
                <w:noProof/>
                <w:lang w:eastAsia="ko-KR"/>
                <w:rPrChange w:id="3308" w:author="CR#1467r1" w:date="2020-04-07T17:00:00Z">
                  <w:rPr>
                    <w:noProof/>
                    <w:lang w:eastAsia="ko-KR"/>
                  </w:rPr>
                </w:rPrChange>
              </w:rPr>
              <w:t>Logical channel name</w:t>
            </w:r>
          </w:p>
        </w:tc>
        <w:tc>
          <w:tcPr>
            <w:tcW w:w="1170" w:type="dxa"/>
          </w:tcPr>
          <w:p w:rsidR="00ED2C6E" w:rsidRPr="00B874D6" w:rsidRDefault="00ED2C6E" w:rsidP="00707196">
            <w:pPr>
              <w:pStyle w:val="TAH"/>
              <w:rPr>
                <w:noProof/>
                <w:lang w:eastAsia="ko-KR"/>
                <w:rPrChange w:id="3309" w:author="CR#1467r1" w:date="2020-04-07T17:00:00Z">
                  <w:rPr>
                    <w:noProof/>
                    <w:lang w:eastAsia="ko-KR"/>
                  </w:rPr>
                </w:rPrChange>
              </w:rPr>
            </w:pPr>
            <w:r w:rsidRPr="00B874D6">
              <w:rPr>
                <w:noProof/>
                <w:lang w:eastAsia="ko-KR"/>
                <w:rPrChange w:id="3310" w:author="CR#1467r1" w:date="2020-04-07T17:00:00Z">
                  <w:rPr>
                    <w:noProof/>
                    <w:lang w:eastAsia="ko-KR"/>
                  </w:rPr>
                </w:rPrChange>
              </w:rPr>
              <w:t>Acronym</w:t>
            </w:r>
          </w:p>
        </w:tc>
        <w:tc>
          <w:tcPr>
            <w:tcW w:w="1751" w:type="dxa"/>
          </w:tcPr>
          <w:p w:rsidR="00ED2C6E" w:rsidRPr="00B874D6" w:rsidRDefault="00ED2C6E" w:rsidP="00707196">
            <w:pPr>
              <w:pStyle w:val="TAH"/>
              <w:rPr>
                <w:noProof/>
                <w:lang w:eastAsia="ko-KR"/>
                <w:rPrChange w:id="3311" w:author="CR#1467r1" w:date="2020-04-07T17:00:00Z">
                  <w:rPr>
                    <w:noProof/>
                    <w:lang w:eastAsia="ko-KR"/>
                  </w:rPr>
                </w:rPrChange>
              </w:rPr>
            </w:pPr>
            <w:r w:rsidRPr="00B874D6">
              <w:rPr>
                <w:noProof/>
                <w:lang w:eastAsia="ko-KR"/>
                <w:rPrChange w:id="3312" w:author="CR#1467r1" w:date="2020-04-07T17:00:00Z">
                  <w:rPr>
                    <w:noProof/>
                    <w:lang w:eastAsia="ko-KR"/>
                  </w:rPr>
                </w:rPrChange>
              </w:rPr>
              <w:t>Control channel</w:t>
            </w:r>
          </w:p>
        </w:tc>
        <w:tc>
          <w:tcPr>
            <w:tcW w:w="1701" w:type="dxa"/>
          </w:tcPr>
          <w:p w:rsidR="00ED2C6E" w:rsidRPr="00B874D6" w:rsidRDefault="00ED2C6E" w:rsidP="00707196">
            <w:pPr>
              <w:pStyle w:val="TAH"/>
              <w:rPr>
                <w:noProof/>
                <w:lang w:eastAsia="ko-KR"/>
                <w:rPrChange w:id="3313" w:author="CR#1467r1" w:date="2020-04-07T17:00:00Z">
                  <w:rPr>
                    <w:noProof/>
                    <w:lang w:eastAsia="ko-KR"/>
                  </w:rPr>
                </w:rPrChange>
              </w:rPr>
            </w:pPr>
            <w:r w:rsidRPr="00B874D6">
              <w:rPr>
                <w:noProof/>
                <w:lang w:eastAsia="ko-KR"/>
                <w:rPrChange w:id="3314" w:author="CR#1467r1" w:date="2020-04-07T17:00:00Z">
                  <w:rPr>
                    <w:noProof/>
                    <w:lang w:eastAsia="ko-KR"/>
                  </w:rPr>
                </w:rPrChange>
              </w:rPr>
              <w:t>Traffic channel</w:t>
            </w:r>
          </w:p>
        </w:tc>
      </w:tr>
      <w:tr w:rsidR="006D2D97" w:rsidRPr="00B874D6" w:rsidTr="00E4348F">
        <w:trPr>
          <w:jc w:val="center"/>
        </w:trPr>
        <w:tc>
          <w:tcPr>
            <w:tcW w:w="2515" w:type="dxa"/>
          </w:tcPr>
          <w:p w:rsidR="00ED2C6E" w:rsidRPr="00B874D6" w:rsidRDefault="00ED2C6E" w:rsidP="00707196">
            <w:pPr>
              <w:pStyle w:val="TAL"/>
              <w:rPr>
                <w:noProof/>
                <w:lang w:eastAsia="ko-KR"/>
                <w:rPrChange w:id="3315" w:author="CR#1467r1" w:date="2020-04-07T17:00:00Z">
                  <w:rPr>
                    <w:noProof/>
                    <w:lang w:eastAsia="ko-KR"/>
                  </w:rPr>
                </w:rPrChange>
              </w:rPr>
            </w:pPr>
            <w:r w:rsidRPr="00B874D6">
              <w:rPr>
                <w:noProof/>
                <w:lang w:eastAsia="ko-KR"/>
                <w:rPrChange w:id="3316" w:author="CR#1467r1" w:date="2020-04-07T17:00:00Z">
                  <w:rPr>
                    <w:noProof/>
                    <w:lang w:eastAsia="ko-KR"/>
                  </w:rPr>
                </w:rPrChange>
              </w:rPr>
              <w:t>Broadcast Control Channel</w:t>
            </w:r>
          </w:p>
        </w:tc>
        <w:tc>
          <w:tcPr>
            <w:tcW w:w="1170" w:type="dxa"/>
          </w:tcPr>
          <w:p w:rsidR="00ED2C6E" w:rsidRPr="00B874D6" w:rsidRDefault="00ED2C6E" w:rsidP="00707196">
            <w:pPr>
              <w:pStyle w:val="TAC"/>
              <w:rPr>
                <w:noProof/>
                <w:lang w:eastAsia="ko-KR"/>
                <w:rPrChange w:id="3317" w:author="CR#1467r1" w:date="2020-04-07T17:00:00Z">
                  <w:rPr>
                    <w:noProof/>
                    <w:lang w:eastAsia="ko-KR"/>
                  </w:rPr>
                </w:rPrChange>
              </w:rPr>
            </w:pPr>
            <w:r w:rsidRPr="00B874D6">
              <w:rPr>
                <w:noProof/>
                <w:lang w:eastAsia="ko-KR"/>
                <w:rPrChange w:id="3318" w:author="CR#1467r1" w:date="2020-04-07T17:00:00Z">
                  <w:rPr>
                    <w:noProof/>
                    <w:lang w:eastAsia="ko-KR"/>
                  </w:rPr>
                </w:rPrChange>
              </w:rPr>
              <w:t>BCCH</w:t>
            </w:r>
          </w:p>
        </w:tc>
        <w:tc>
          <w:tcPr>
            <w:tcW w:w="1751" w:type="dxa"/>
          </w:tcPr>
          <w:p w:rsidR="00ED2C6E" w:rsidRPr="00B874D6" w:rsidRDefault="00ED2C6E" w:rsidP="00707196">
            <w:pPr>
              <w:pStyle w:val="TAC"/>
              <w:rPr>
                <w:noProof/>
                <w:lang w:eastAsia="ko-KR"/>
                <w:rPrChange w:id="3319" w:author="CR#1467r1" w:date="2020-04-07T17:00:00Z">
                  <w:rPr>
                    <w:noProof/>
                    <w:lang w:eastAsia="ko-KR"/>
                  </w:rPr>
                </w:rPrChange>
              </w:rPr>
            </w:pPr>
            <w:r w:rsidRPr="00B874D6">
              <w:rPr>
                <w:noProof/>
                <w:lang w:eastAsia="ko-KR"/>
                <w:rPrChange w:id="3320" w:author="CR#1467r1" w:date="2020-04-07T17:00:00Z">
                  <w:rPr>
                    <w:noProof/>
                    <w:lang w:eastAsia="ko-KR"/>
                  </w:rPr>
                </w:rPrChange>
              </w:rPr>
              <w:t>X</w:t>
            </w:r>
          </w:p>
        </w:tc>
        <w:tc>
          <w:tcPr>
            <w:tcW w:w="1701" w:type="dxa"/>
          </w:tcPr>
          <w:p w:rsidR="00ED2C6E" w:rsidRPr="00B874D6" w:rsidRDefault="00ED2C6E" w:rsidP="00707196">
            <w:pPr>
              <w:pStyle w:val="TAC"/>
              <w:rPr>
                <w:noProof/>
                <w:lang w:eastAsia="ko-KR"/>
                <w:rPrChange w:id="3321" w:author="CR#1467r1" w:date="2020-04-07T17:00:00Z">
                  <w:rPr>
                    <w:noProof/>
                    <w:lang w:eastAsia="ko-KR"/>
                  </w:rPr>
                </w:rPrChange>
              </w:rPr>
            </w:pPr>
          </w:p>
        </w:tc>
      </w:tr>
      <w:tr w:rsidR="006D2D97" w:rsidRPr="00B874D6" w:rsidTr="00775FCF">
        <w:trPr>
          <w:jc w:val="center"/>
        </w:trPr>
        <w:tc>
          <w:tcPr>
            <w:tcW w:w="2515" w:type="dxa"/>
          </w:tcPr>
          <w:p w:rsidR="00044556" w:rsidRPr="00B874D6" w:rsidRDefault="00044556" w:rsidP="00775FCF">
            <w:pPr>
              <w:pStyle w:val="TAL"/>
              <w:rPr>
                <w:noProof/>
                <w:lang w:eastAsia="ko-KR"/>
                <w:rPrChange w:id="3322" w:author="CR#1467r1" w:date="2020-04-07T17:00:00Z">
                  <w:rPr>
                    <w:noProof/>
                    <w:lang w:eastAsia="ko-KR"/>
                  </w:rPr>
                </w:rPrChange>
              </w:rPr>
            </w:pPr>
            <w:r w:rsidRPr="00B874D6">
              <w:rPr>
                <w:noProof/>
                <w:lang w:eastAsia="ko-KR"/>
                <w:rPrChange w:id="3323" w:author="CR#1467r1" w:date="2020-04-07T17:00:00Z">
                  <w:rPr>
                    <w:noProof/>
                    <w:lang w:eastAsia="ko-KR"/>
                  </w:rPr>
                </w:rPrChange>
              </w:rPr>
              <w:t>Bandwidth Reduced Broadcast Control Channel</w:t>
            </w:r>
          </w:p>
        </w:tc>
        <w:tc>
          <w:tcPr>
            <w:tcW w:w="1170" w:type="dxa"/>
          </w:tcPr>
          <w:p w:rsidR="00044556" w:rsidRPr="00B874D6" w:rsidRDefault="00044556" w:rsidP="00775FCF">
            <w:pPr>
              <w:pStyle w:val="TAC"/>
              <w:rPr>
                <w:noProof/>
                <w:lang w:eastAsia="ko-KR"/>
                <w:rPrChange w:id="3324" w:author="CR#1467r1" w:date="2020-04-07T17:00:00Z">
                  <w:rPr>
                    <w:noProof/>
                    <w:lang w:eastAsia="ko-KR"/>
                  </w:rPr>
                </w:rPrChange>
              </w:rPr>
            </w:pPr>
            <w:r w:rsidRPr="00B874D6">
              <w:rPr>
                <w:noProof/>
                <w:lang w:eastAsia="ko-KR"/>
                <w:rPrChange w:id="3325" w:author="CR#1467r1" w:date="2020-04-07T17:00:00Z">
                  <w:rPr>
                    <w:noProof/>
                    <w:lang w:eastAsia="ko-KR"/>
                  </w:rPr>
                </w:rPrChange>
              </w:rPr>
              <w:t>BR-BCCH</w:t>
            </w:r>
          </w:p>
        </w:tc>
        <w:tc>
          <w:tcPr>
            <w:tcW w:w="1751" w:type="dxa"/>
          </w:tcPr>
          <w:p w:rsidR="00044556" w:rsidRPr="00B874D6" w:rsidRDefault="00044556" w:rsidP="00775FCF">
            <w:pPr>
              <w:pStyle w:val="TAC"/>
              <w:rPr>
                <w:noProof/>
                <w:lang w:eastAsia="ko-KR"/>
                <w:rPrChange w:id="3326" w:author="CR#1467r1" w:date="2020-04-07T17:00:00Z">
                  <w:rPr>
                    <w:noProof/>
                    <w:lang w:eastAsia="ko-KR"/>
                  </w:rPr>
                </w:rPrChange>
              </w:rPr>
            </w:pPr>
            <w:r w:rsidRPr="00B874D6">
              <w:rPr>
                <w:noProof/>
                <w:lang w:eastAsia="ko-KR"/>
                <w:rPrChange w:id="3327" w:author="CR#1467r1" w:date="2020-04-07T17:00:00Z">
                  <w:rPr>
                    <w:noProof/>
                    <w:lang w:eastAsia="ko-KR"/>
                  </w:rPr>
                </w:rPrChange>
              </w:rPr>
              <w:t>X</w:t>
            </w:r>
          </w:p>
        </w:tc>
        <w:tc>
          <w:tcPr>
            <w:tcW w:w="1701" w:type="dxa"/>
          </w:tcPr>
          <w:p w:rsidR="00044556" w:rsidRPr="00B874D6" w:rsidRDefault="00044556" w:rsidP="00775FCF">
            <w:pPr>
              <w:pStyle w:val="TAC"/>
              <w:rPr>
                <w:noProof/>
                <w:lang w:eastAsia="ko-KR"/>
                <w:rPrChange w:id="3328" w:author="CR#1467r1" w:date="2020-04-07T17:00:00Z">
                  <w:rPr>
                    <w:noProof/>
                    <w:lang w:eastAsia="ko-KR"/>
                  </w:rPr>
                </w:rPrChange>
              </w:rPr>
            </w:pPr>
          </w:p>
        </w:tc>
      </w:tr>
      <w:tr w:rsidR="006D2D97" w:rsidRPr="00B874D6" w:rsidTr="00E4348F">
        <w:trPr>
          <w:jc w:val="center"/>
        </w:trPr>
        <w:tc>
          <w:tcPr>
            <w:tcW w:w="2515" w:type="dxa"/>
          </w:tcPr>
          <w:p w:rsidR="00ED2C6E" w:rsidRPr="00B874D6" w:rsidRDefault="00ED2C6E" w:rsidP="00707196">
            <w:pPr>
              <w:pStyle w:val="TAL"/>
              <w:rPr>
                <w:noProof/>
                <w:lang w:eastAsia="ko-KR"/>
                <w:rPrChange w:id="3329" w:author="CR#1467r1" w:date="2020-04-07T17:00:00Z">
                  <w:rPr>
                    <w:noProof/>
                    <w:lang w:eastAsia="ko-KR"/>
                  </w:rPr>
                </w:rPrChange>
              </w:rPr>
            </w:pPr>
            <w:r w:rsidRPr="00B874D6">
              <w:rPr>
                <w:noProof/>
                <w:lang w:eastAsia="ko-KR"/>
                <w:rPrChange w:id="3330" w:author="CR#1467r1" w:date="2020-04-07T17:00:00Z">
                  <w:rPr>
                    <w:noProof/>
                    <w:lang w:eastAsia="ko-KR"/>
                  </w:rPr>
                </w:rPrChange>
              </w:rPr>
              <w:t>Paging Control Channel</w:t>
            </w:r>
          </w:p>
        </w:tc>
        <w:tc>
          <w:tcPr>
            <w:tcW w:w="1170" w:type="dxa"/>
          </w:tcPr>
          <w:p w:rsidR="00ED2C6E" w:rsidRPr="00B874D6" w:rsidRDefault="00ED2C6E" w:rsidP="00707196">
            <w:pPr>
              <w:pStyle w:val="TAC"/>
              <w:rPr>
                <w:noProof/>
                <w:lang w:eastAsia="ko-KR"/>
                <w:rPrChange w:id="3331" w:author="CR#1467r1" w:date="2020-04-07T17:00:00Z">
                  <w:rPr>
                    <w:noProof/>
                    <w:lang w:eastAsia="ko-KR"/>
                  </w:rPr>
                </w:rPrChange>
              </w:rPr>
            </w:pPr>
            <w:r w:rsidRPr="00B874D6">
              <w:rPr>
                <w:noProof/>
                <w:lang w:eastAsia="ko-KR"/>
                <w:rPrChange w:id="3332" w:author="CR#1467r1" w:date="2020-04-07T17:00:00Z">
                  <w:rPr>
                    <w:noProof/>
                    <w:lang w:eastAsia="ko-KR"/>
                  </w:rPr>
                </w:rPrChange>
              </w:rPr>
              <w:t>PCCH</w:t>
            </w:r>
          </w:p>
        </w:tc>
        <w:tc>
          <w:tcPr>
            <w:tcW w:w="1751" w:type="dxa"/>
          </w:tcPr>
          <w:p w:rsidR="00ED2C6E" w:rsidRPr="00B874D6" w:rsidRDefault="00ED2C6E" w:rsidP="00707196">
            <w:pPr>
              <w:pStyle w:val="TAC"/>
              <w:rPr>
                <w:noProof/>
                <w:lang w:eastAsia="ko-KR"/>
                <w:rPrChange w:id="3333" w:author="CR#1467r1" w:date="2020-04-07T17:00:00Z">
                  <w:rPr>
                    <w:noProof/>
                    <w:lang w:eastAsia="ko-KR"/>
                  </w:rPr>
                </w:rPrChange>
              </w:rPr>
            </w:pPr>
            <w:r w:rsidRPr="00B874D6">
              <w:rPr>
                <w:noProof/>
                <w:lang w:eastAsia="ko-KR"/>
                <w:rPrChange w:id="3334" w:author="CR#1467r1" w:date="2020-04-07T17:00:00Z">
                  <w:rPr>
                    <w:noProof/>
                    <w:lang w:eastAsia="ko-KR"/>
                  </w:rPr>
                </w:rPrChange>
              </w:rPr>
              <w:t>X</w:t>
            </w:r>
          </w:p>
        </w:tc>
        <w:tc>
          <w:tcPr>
            <w:tcW w:w="1701" w:type="dxa"/>
          </w:tcPr>
          <w:p w:rsidR="00ED2C6E" w:rsidRPr="00B874D6" w:rsidRDefault="00ED2C6E" w:rsidP="00707196">
            <w:pPr>
              <w:pStyle w:val="TAC"/>
              <w:rPr>
                <w:noProof/>
                <w:lang w:eastAsia="ko-KR"/>
                <w:rPrChange w:id="3335" w:author="CR#1467r1" w:date="2020-04-07T17:00:00Z">
                  <w:rPr>
                    <w:noProof/>
                    <w:lang w:eastAsia="ko-KR"/>
                  </w:rPr>
                </w:rPrChange>
              </w:rPr>
            </w:pPr>
          </w:p>
        </w:tc>
      </w:tr>
      <w:tr w:rsidR="006D2D97" w:rsidRPr="00B874D6" w:rsidTr="00E4348F">
        <w:trPr>
          <w:jc w:val="center"/>
        </w:trPr>
        <w:tc>
          <w:tcPr>
            <w:tcW w:w="2515" w:type="dxa"/>
          </w:tcPr>
          <w:p w:rsidR="00ED2C6E" w:rsidRPr="00B874D6" w:rsidRDefault="00ED2C6E" w:rsidP="00707196">
            <w:pPr>
              <w:pStyle w:val="TAL"/>
              <w:rPr>
                <w:noProof/>
                <w:lang w:eastAsia="ko-KR"/>
                <w:rPrChange w:id="3336" w:author="CR#1467r1" w:date="2020-04-07T17:00:00Z">
                  <w:rPr>
                    <w:noProof/>
                    <w:lang w:eastAsia="ko-KR"/>
                  </w:rPr>
                </w:rPrChange>
              </w:rPr>
            </w:pPr>
            <w:r w:rsidRPr="00B874D6">
              <w:rPr>
                <w:noProof/>
                <w:lang w:eastAsia="ko-KR"/>
                <w:rPrChange w:id="3337" w:author="CR#1467r1" w:date="2020-04-07T17:00:00Z">
                  <w:rPr>
                    <w:noProof/>
                    <w:lang w:eastAsia="ko-KR"/>
                  </w:rPr>
                </w:rPrChange>
              </w:rPr>
              <w:t>Common Control Channel</w:t>
            </w:r>
          </w:p>
        </w:tc>
        <w:tc>
          <w:tcPr>
            <w:tcW w:w="1170" w:type="dxa"/>
          </w:tcPr>
          <w:p w:rsidR="00ED2C6E" w:rsidRPr="00B874D6" w:rsidRDefault="00ED2C6E" w:rsidP="00707196">
            <w:pPr>
              <w:pStyle w:val="TAC"/>
              <w:rPr>
                <w:noProof/>
                <w:lang w:eastAsia="ko-KR"/>
                <w:rPrChange w:id="3338" w:author="CR#1467r1" w:date="2020-04-07T17:00:00Z">
                  <w:rPr>
                    <w:noProof/>
                    <w:lang w:eastAsia="ko-KR"/>
                  </w:rPr>
                </w:rPrChange>
              </w:rPr>
            </w:pPr>
            <w:r w:rsidRPr="00B874D6">
              <w:rPr>
                <w:noProof/>
                <w:lang w:eastAsia="ko-KR"/>
                <w:rPrChange w:id="3339" w:author="CR#1467r1" w:date="2020-04-07T17:00:00Z">
                  <w:rPr>
                    <w:noProof/>
                    <w:lang w:eastAsia="ko-KR"/>
                  </w:rPr>
                </w:rPrChange>
              </w:rPr>
              <w:t>CCCH</w:t>
            </w:r>
          </w:p>
        </w:tc>
        <w:tc>
          <w:tcPr>
            <w:tcW w:w="1751" w:type="dxa"/>
          </w:tcPr>
          <w:p w:rsidR="00ED2C6E" w:rsidRPr="00B874D6" w:rsidRDefault="00ED2C6E" w:rsidP="00707196">
            <w:pPr>
              <w:pStyle w:val="TAC"/>
              <w:rPr>
                <w:noProof/>
                <w:lang w:eastAsia="ko-KR"/>
                <w:rPrChange w:id="3340" w:author="CR#1467r1" w:date="2020-04-07T17:00:00Z">
                  <w:rPr>
                    <w:noProof/>
                    <w:lang w:eastAsia="ko-KR"/>
                  </w:rPr>
                </w:rPrChange>
              </w:rPr>
            </w:pPr>
            <w:r w:rsidRPr="00B874D6">
              <w:rPr>
                <w:noProof/>
                <w:lang w:eastAsia="ko-KR"/>
                <w:rPrChange w:id="3341" w:author="CR#1467r1" w:date="2020-04-07T17:00:00Z">
                  <w:rPr>
                    <w:noProof/>
                    <w:lang w:eastAsia="ko-KR"/>
                  </w:rPr>
                </w:rPrChange>
              </w:rPr>
              <w:t>X</w:t>
            </w:r>
          </w:p>
        </w:tc>
        <w:tc>
          <w:tcPr>
            <w:tcW w:w="1701" w:type="dxa"/>
          </w:tcPr>
          <w:p w:rsidR="00ED2C6E" w:rsidRPr="00B874D6" w:rsidRDefault="00ED2C6E" w:rsidP="00707196">
            <w:pPr>
              <w:pStyle w:val="TAC"/>
              <w:rPr>
                <w:noProof/>
                <w:lang w:eastAsia="ko-KR"/>
                <w:rPrChange w:id="3342" w:author="CR#1467r1" w:date="2020-04-07T17:00:00Z">
                  <w:rPr>
                    <w:noProof/>
                    <w:lang w:eastAsia="ko-KR"/>
                  </w:rPr>
                </w:rPrChange>
              </w:rPr>
            </w:pPr>
          </w:p>
        </w:tc>
      </w:tr>
      <w:tr w:rsidR="006D2D97" w:rsidRPr="00B874D6" w:rsidTr="00E4348F">
        <w:trPr>
          <w:jc w:val="center"/>
        </w:trPr>
        <w:tc>
          <w:tcPr>
            <w:tcW w:w="2515" w:type="dxa"/>
          </w:tcPr>
          <w:p w:rsidR="00ED2C6E" w:rsidRPr="00B874D6" w:rsidRDefault="00ED2C6E" w:rsidP="00707196">
            <w:pPr>
              <w:pStyle w:val="TAL"/>
              <w:rPr>
                <w:noProof/>
                <w:lang w:eastAsia="ko-KR"/>
                <w:rPrChange w:id="3343" w:author="CR#1467r1" w:date="2020-04-07T17:00:00Z">
                  <w:rPr>
                    <w:noProof/>
                    <w:lang w:eastAsia="ko-KR"/>
                  </w:rPr>
                </w:rPrChange>
              </w:rPr>
            </w:pPr>
            <w:r w:rsidRPr="00B874D6">
              <w:rPr>
                <w:noProof/>
                <w:lang w:eastAsia="ko-KR"/>
                <w:rPrChange w:id="3344" w:author="CR#1467r1" w:date="2020-04-07T17:00:00Z">
                  <w:rPr>
                    <w:noProof/>
                    <w:lang w:eastAsia="ko-KR"/>
                  </w:rPr>
                </w:rPrChange>
              </w:rPr>
              <w:t>Dedicated Control Channel</w:t>
            </w:r>
          </w:p>
        </w:tc>
        <w:tc>
          <w:tcPr>
            <w:tcW w:w="1170" w:type="dxa"/>
          </w:tcPr>
          <w:p w:rsidR="00ED2C6E" w:rsidRPr="00B874D6" w:rsidRDefault="00ED2C6E" w:rsidP="00707196">
            <w:pPr>
              <w:pStyle w:val="TAC"/>
              <w:rPr>
                <w:noProof/>
                <w:lang w:eastAsia="ko-KR"/>
                <w:rPrChange w:id="3345" w:author="CR#1467r1" w:date="2020-04-07T17:00:00Z">
                  <w:rPr>
                    <w:noProof/>
                    <w:lang w:eastAsia="ko-KR"/>
                  </w:rPr>
                </w:rPrChange>
              </w:rPr>
            </w:pPr>
            <w:r w:rsidRPr="00B874D6">
              <w:rPr>
                <w:noProof/>
                <w:lang w:eastAsia="ko-KR"/>
                <w:rPrChange w:id="3346" w:author="CR#1467r1" w:date="2020-04-07T17:00:00Z">
                  <w:rPr>
                    <w:noProof/>
                    <w:lang w:eastAsia="ko-KR"/>
                  </w:rPr>
                </w:rPrChange>
              </w:rPr>
              <w:t>DCCH</w:t>
            </w:r>
          </w:p>
        </w:tc>
        <w:tc>
          <w:tcPr>
            <w:tcW w:w="1751" w:type="dxa"/>
          </w:tcPr>
          <w:p w:rsidR="00ED2C6E" w:rsidRPr="00B874D6" w:rsidRDefault="00ED2C6E" w:rsidP="00707196">
            <w:pPr>
              <w:pStyle w:val="TAC"/>
              <w:rPr>
                <w:noProof/>
                <w:lang w:eastAsia="ko-KR"/>
                <w:rPrChange w:id="3347" w:author="CR#1467r1" w:date="2020-04-07T17:00:00Z">
                  <w:rPr>
                    <w:noProof/>
                    <w:lang w:eastAsia="ko-KR"/>
                  </w:rPr>
                </w:rPrChange>
              </w:rPr>
            </w:pPr>
            <w:r w:rsidRPr="00B874D6">
              <w:rPr>
                <w:noProof/>
                <w:lang w:eastAsia="ko-KR"/>
                <w:rPrChange w:id="3348" w:author="CR#1467r1" w:date="2020-04-07T17:00:00Z">
                  <w:rPr>
                    <w:noProof/>
                    <w:lang w:eastAsia="ko-KR"/>
                  </w:rPr>
                </w:rPrChange>
              </w:rPr>
              <w:t>X</w:t>
            </w:r>
          </w:p>
        </w:tc>
        <w:tc>
          <w:tcPr>
            <w:tcW w:w="1701" w:type="dxa"/>
          </w:tcPr>
          <w:p w:rsidR="00ED2C6E" w:rsidRPr="00B874D6" w:rsidRDefault="00ED2C6E" w:rsidP="00707196">
            <w:pPr>
              <w:pStyle w:val="TAC"/>
              <w:rPr>
                <w:noProof/>
                <w:lang w:eastAsia="ko-KR"/>
                <w:rPrChange w:id="3349" w:author="CR#1467r1" w:date="2020-04-07T17:00:00Z">
                  <w:rPr>
                    <w:noProof/>
                    <w:lang w:eastAsia="ko-KR"/>
                  </w:rPr>
                </w:rPrChange>
              </w:rPr>
            </w:pPr>
          </w:p>
        </w:tc>
      </w:tr>
      <w:tr w:rsidR="006D2D97" w:rsidRPr="00B874D6" w:rsidTr="00E4348F">
        <w:trPr>
          <w:jc w:val="center"/>
        </w:trPr>
        <w:tc>
          <w:tcPr>
            <w:tcW w:w="2515" w:type="dxa"/>
          </w:tcPr>
          <w:p w:rsidR="00304E14" w:rsidRPr="00B874D6" w:rsidRDefault="00304E14" w:rsidP="00707196">
            <w:pPr>
              <w:pStyle w:val="TAL"/>
              <w:rPr>
                <w:noProof/>
                <w:lang w:eastAsia="zh-CN"/>
                <w:rPrChange w:id="3350" w:author="CR#1467r1" w:date="2020-04-07T17:00:00Z">
                  <w:rPr>
                    <w:noProof/>
                    <w:lang w:eastAsia="zh-CN"/>
                  </w:rPr>
                </w:rPrChange>
              </w:rPr>
            </w:pPr>
            <w:r w:rsidRPr="00B874D6">
              <w:rPr>
                <w:noProof/>
                <w:lang w:eastAsia="zh-CN"/>
                <w:rPrChange w:id="3351" w:author="CR#1467r1" w:date="2020-04-07T17:00:00Z">
                  <w:rPr>
                    <w:noProof/>
                    <w:lang w:eastAsia="zh-CN"/>
                  </w:rPr>
                </w:rPrChange>
              </w:rPr>
              <w:t>Multicast Control Channel</w:t>
            </w:r>
          </w:p>
        </w:tc>
        <w:tc>
          <w:tcPr>
            <w:tcW w:w="1170" w:type="dxa"/>
          </w:tcPr>
          <w:p w:rsidR="00304E14" w:rsidRPr="00B874D6" w:rsidRDefault="00304E14" w:rsidP="00707196">
            <w:pPr>
              <w:pStyle w:val="TAC"/>
              <w:rPr>
                <w:noProof/>
                <w:lang w:eastAsia="zh-CN"/>
                <w:rPrChange w:id="3352" w:author="CR#1467r1" w:date="2020-04-07T17:00:00Z">
                  <w:rPr>
                    <w:noProof/>
                    <w:lang w:eastAsia="zh-CN"/>
                  </w:rPr>
                </w:rPrChange>
              </w:rPr>
            </w:pPr>
            <w:r w:rsidRPr="00B874D6">
              <w:rPr>
                <w:noProof/>
                <w:lang w:eastAsia="zh-CN"/>
                <w:rPrChange w:id="3353" w:author="CR#1467r1" w:date="2020-04-07T17:00:00Z">
                  <w:rPr>
                    <w:noProof/>
                    <w:lang w:eastAsia="zh-CN"/>
                  </w:rPr>
                </w:rPrChange>
              </w:rPr>
              <w:t>MCCH</w:t>
            </w:r>
          </w:p>
        </w:tc>
        <w:tc>
          <w:tcPr>
            <w:tcW w:w="1751" w:type="dxa"/>
          </w:tcPr>
          <w:p w:rsidR="00304E14" w:rsidRPr="00B874D6" w:rsidRDefault="00304E14" w:rsidP="00707196">
            <w:pPr>
              <w:pStyle w:val="TAC"/>
              <w:rPr>
                <w:noProof/>
                <w:lang w:eastAsia="ko-KR"/>
                <w:rPrChange w:id="3354" w:author="CR#1467r1" w:date="2020-04-07T17:00:00Z">
                  <w:rPr>
                    <w:noProof/>
                    <w:lang w:eastAsia="ko-KR"/>
                  </w:rPr>
                </w:rPrChange>
              </w:rPr>
            </w:pPr>
            <w:r w:rsidRPr="00B874D6">
              <w:rPr>
                <w:noProof/>
                <w:lang w:eastAsia="ko-KR"/>
                <w:rPrChange w:id="3355" w:author="CR#1467r1" w:date="2020-04-07T17:00:00Z">
                  <w:rPr>
                    <w:noProof/>
                    <w:lang w:eastAsia="ko-KR"/>
                  </w:rPr>
                </w:rPrChange>
              </w:rPr>
              <w:t>X</w:t>
            </w:r>
          </w:p>
        </w:tc>
        <w:tc>
          <w:tcPr>
            <w:tcW w:w="1701" w:type="dxa"/>
          </w:tcPr>
          <w:p w:rsidR="00304E14" w:rsidRPr="00B874D6" w:rsidRDefault="00304E14" w:rsidP="00707196">
            <w:pPr>
              <w:pStyle w:val="TAC"/>
              <w:rPr>
                <w:noProof/>
                <w:lang w:eastAsia="ko-KR"/>
                <w:rPrChange w:id="3356" w:author="CR#1467r1" w:date="2020-04-07T17:00:00Z">
                  <w:rPr>
                    <w:noProof/>
                    <w:lang w:eastAsia="ko-KR"/>
                  </w:rPr>
                </w:rPrChange>
              </w:rPr>
            </w:pPr>
          </w:p>
        </w:tc>
      </w:tr>
      <w:tr w:rsidR="006D2D97" w:rsidRPr="00B874D6" w:rsidTr="00A15B26">
        <w:trPr>
          <w:jc w:val="center"/>
        </w:trPr>
        <w:tc>
          <w:tcPr>
            <w:tcW w:w="2515" w:type="dxa"/>
          </w:tcPr>
          <w:p w:rsidR="00A30C57" w:rsidRPr="00B874D6" w:rsidRDefault="00A30C57" w:rsidP="00A15B26">
            <w:pPr>
              <w:pStyle w:val="TAL"/>
              <w:rPr>
                <w:noProof/>
                <w:lang w:eastAsia="zh-CN"/>
                <w:rPrChange w:id="3357" w:author="CR#1467r1" w:date="2020-04-07T17:00:00Z">
                  <w:rPr>
                    <w:noProof/>
                    <w:lang w:eastAsia="zh-CN"/>
                  </w:rPr>
                </w:rPrChange>
              </w:rPr>
            </w:pPr>
            <w:r w:rsidRPr="00B874D6">
              <w:rPr>
                <w:noProof/>
                <w:lang w:eastAsia="zh-CN"/>
                <w:rPrChange w:id="3358" w:author="CR#1467r1" w:date="2020-04-07T17:00:00Z">
                  <w:rPr>
                    <w:noProof/>
                    <w:lang w:eastAsia="zh-CN"/>
                  </w:rPr>
                </w:rPrChange>
              </w:rPr>
              <w:t>Single Cell Multicast Control Channel</w:t>
            </w:r>
          </w:p>
        </w:tc>
        <w:tc>
          <w:tcPr>
            <w:tcW w:w="1170" w:type="dxa"/>
          </w:tcPr>
          <w:p w:rsidR="00A30C57" w:rsidRPr="00B874D6" w:rsidRDefault="00A30C57" w:rsidP="00A15B26">
            <w:pPr>
              <w:pStyle w:val="TAC"/>
              <w:rPr>
                <w:noProof/>
                <w:lang w:eastAsia="zh-CN"/>
                <w:rPrChange w:id="3359" w:author="CR#1467r1" w:date="2020-04-07T17:00:00Z">
                  <w:rPr>
                    <w:noProof/>
                    <w:lang w:eastAsia="zh-CN"/>
                  </w:rPr>
                </w:rPrChange>
              </w:rPr>
            </w:pPr>
            <w:r w:rsidRPr="00B874D6">
              <w:rPr>
                <w:noProof/>
                <w:lang w:eastAsia="zh-CN"/>
                <w:rPrChange w:id="3360" w:author="CR#1467r1" w:date="2020-04-07T17:00:00Z">
                  <w:rPr>
                    <w:noProof/>
                    <w:lang w:eastAsia="zh-CN"/>
                  </w:rPr>
                </w:rPrChange>
              </w:rPr>
              <w:t>SC-MCCH</w:t>
            </w:r>
          </w:p>
        </w:tc>
        <w:tc>
          <w:tcPr>
            <w:tcW w:w="1751" w:type="dxa"/>
          </w:tcPr>
          <w:p w:rsidR="00A30C57" w:rsidRPr="00B874D6" w:rsidRDefault="00A30C57" w:rsidP="00A15B26">
            <w:pPr>
              <w:pStyle w:val="TAC"/>
              <w:rPr>
                <w:noProof/>
                <w:lang w:eastAsia="ko-KR"/>
                <w:rPrChange w:id="3361" w:author="CR#1467r1" w:date="2020-04-07T17:00:00Z">
                  <w:rPr>
                    <w:noProof/>
                    <w:lang w:eastAsia="ko-KR"/>
                  </w:rPr>
                </w:rPrChange>
              </w:rPr>
            </w:pPr>
            <w:r w:rsidRPr="00B874D6">
              <w:rPr>
                <w:noProof/>
                <w:lang w:eastAsia="ko-KR"/>
                <w:rPrChange w:id="3362" w:author="CR#1467r1" w:date="2020-04-07T17:00:00Z">
                  <w:rPr>
                    <w:noProof/>
                    <w:lang w:eastAsia="ko-KR"/>
                  </w:rPr>
                </w:rPrChange>
              </w:rPr>
              <w:t>X</w:t>
            </w:r>
          </w:p>
        </w:tc>
        <w:tc>
          <w:tcPr>
            <w:tcW w:w="1701" w:type="dxa"/>
          </w:tcPr>
          <w:p w:rsidR="00A30C57" w:rsidRPr="00B874D6" w:rsidRDefault="00A30C57" w:rsidP="00A15B26">
            <w:pPr>
              <w:pStyle w:val="TAC"/>
              <w:rPr>
                <w:noProof/>
                <w:lang w:eastAsia="ko-KR"/>
                <w:rPrChange w:id="3363" w:author="CR#1467r1" w:date="2020-04-07T17:00:00Z">
                  <w:rPr>
                    <w:noProof/>
                    <w:lang w:eastAsia="ko-KR"/>
                  </w:rPr>
                </w:rPrChange>
              </w:rPr>
            </w:pPr>
          </w:p>
        </w:tc>
      </w:tr>
      <w:tr w:rsidR="006D2D97" w:rsidRPr="00B874D6" w:rsidTr="00E4348F">
        <w:trPr>
          <w:jc w:val="center"/>
        </w:trPr>
        <w:tc>
          <w:tcPr>
            <w:tcW w:w="2515" w:type="dxa"/>
          </w:tcPr>
          <w:p w:rsidR="00ED2C6E" w:rsidRPr="00B874D6" w:rsidRDefault="00ED2C6E" w:rsidP="00707196">
            <w:pPr>
              <w:pStyle w:val="TAL"/>
              <w:rPr>
                <w:noProof/>
                <w:lang w:eastAsia="ko-KR"/>
                <w:rPrChange w:id="3364" w:author="CR#1467r1" w:date="2020-04-07T17:00:00Z">
                  <w:rPr>
                    <w:noProof/>
                    <w:lang w:eastAsia="ko-KR"/>
                  </w:rPr>
                </w:rPrChange>
              </w:rPr>
            </w:pPr>
            <w:r w:rsidRPr="00B874D6">
              <w:rPr>
                <w:noProof/>
                <w:lang w:eastAsia="ko-KR"/>
                <w:rPrChange w:id="3365" w:author="CR#1467r1" w:date="2020-04-07T17:00:00Z">
                  <w:rPr>
                    <w:noProof/>
                    <w:lang w:eastAsia="ko-KR"/>
                  </w:rPr>
                </w:rPrChange>
              </w:rPr>
              <w:t>Dedicated Traffic Channel</w:t>
            </w:r>
          </w:p>
        </w:tc>
        <w:tc>
          <w:tcPr>
            <w:tcW w:w="1170" w:type="dxa"/>
          </w:tcPr>
          <w:p w:rsidR="00ED2C6E" w:rsidRPr="00B874D6" w:rsidRDefault="00ED2C6E" w:rsidP="00707196">
            <w:pPr>
              <w:pStyle w:val="TAC"/>
              <w:rPr>
                <w:noProof/>
                <w:lang w:eastAsia="ko-KR"/>
                <w:rPrChange w:id="3366" w:author="CR#1467r1" w:date="2020-04-07T17:00:00Z">
                  <w:rPr>
                    <w:noProof/>
                    <w:lang w:eastAsia="ko-KR"/>
                  </w:rPr>
                </w:rPrChange>
              </w:rPr>
            </w:pPr>
            <w:r w:rsidRPr="00B874D6">
              <w:rPr>
                <w:noProof/>
                <w:lang w:eastAsia="ko-KR"/>
                <w:rPrChange w:id="3367" w:author="CR#1467r1" w:date="2020-04-07T17:00:00Z">
                  <w:rPr>
                    <w:noProof/>
                    <w:lang w:eastAsia="ko-KR"/>
                  </w:rPr>
                </w:rPrChange>
              </w:rPr>
              <w:t>DTCH</w:t>
            </w:r>
          </w:p>
        </w:tc>
        <w:tc>
          <w:tcPr>
            <w:tcW w:w="1751" w:type="dxa"/>
          </w:tcPr>
          <w:p w:rsidR="00ED2C6E" w:rsidRPr="00B874D6" w:rsidRDefault="00ED2C6E" w:rsidP="00707196">
            <w:pPr>
              <w:pStyle w:val="TAC"/>
              <w:rPr>
                <w:noProof/>
                <w:lang w:eastAsia="ko-KR"/>
                <w:rPrChange w:id="3368" w:author="CR#1467r1" w:date="2020-04-07T17:00:00Z">
                  <w:rPr>
                    <w:noProof/>
                    <w:lang w:eastAsia="ko-KR"/>
                  </w:rPr>
                </w:rPrChange>
              </w:rPr>
            </w:pPr>
          </w:p>
        </w:tc>
        <w:tc>
          <w:tcPr>
            <w:tcW w:w="1701" w:type="dxa"/>
          </w:tcPr>
          <w:p w:rsidR="00ED2C6E" w:rsidRPr="00B874D6" w:rsidRDefault="00ED2C6E" w:rsidP="00707196">
            <w:pPr>
              <w:pStyle w:val="TAC"/>
              <w:rPr>
                <w:noProof/>
                <w:lang w:eastAsia="ko-KR"/>
                <w:rPrChange w:id="3369" w:author="CR#1467r1" w:date="2020-04-07T17:00:00Z">
                  <w:rPr>
                    <w:noProof/>
                    <w:lang w:eastAsia="ko-KR"/>
                  </w:rPr>
                </w:rPrChange>
              </w:rPr>
            </w:pPr>
            <w:r w:rsidRPr="00B874D6">
              <w:rPr>
                <w:noProof/>
                <w:lang w:eastAsia="ko-KR"/>
                <w:rPrChange w:id="3370" w:author="CR#1467r1" w:date="2020-04-07T17:00:00Z">
                  <w:rPr>
                    <w:noProof/>
                    <w:lang w:eastAsia="ko-KR"/>
                  </w:rPr>
                </w:rPrChange>
              </w:rPr>
              <w:t>X</w:t>
            </w:r>
          </w:p>
        </w:tc>
      </w:tr>
      <w:tr w:rsidR="006D2D97" w:rsidRPr="00B874D6" w:rsidTr="00E4348F">
        <w:trPr>
          <w:jc w:val="center"/>
        </w:trPr>
        <w:tc>
          <w:tcPr>
            <w:tcW w:w="2515" w:type="dxa"/>
          </w:tcPr>
          <w:p w:rsidR="00304E14" w:rsidRPr="00B874D6" w:rsidRDefault="00304E14" w:rsidP="00707196">
            <w:pPr>
              <w:pStyle w:val="TAL"/>
              <w:rPr>
                <w:noProof/>
                <w:lang w:eastAsia="zh-CN"/>
                <w:rPrChange w:id="3371" w:author="CR#1467r1" w:date="2020-04-07T17:00:00Z">
                  <w:rPr>
                    <w:noProof/>
                    <w:lang w:eastAsia="zh-CN"/>
                  </w:rPr>
                </w:rPrChange>
              </w:rPr>
            </w:pPr>
            <w:r w:rsidRPr="00B874D6">
              <w:rPr>
                <w:noProof/>
                <w:lang w:eastAsia="zh-CN"/>
                <w:rPrChange w:id="3372" w:author="CR#1467r1" w:date="2020-04-07T17:00:00Z">
                  <w:rPr>
                    <w:noProof/>
                    <w:lang w:eastAsia="zh-CN"/>
                  </w:rPr>
                </w:rPrChange>
              </w:rPr>
              <w:t>Multicast Traffic Channel</w:t>
            </w:r>
          </w:p>
        </w:tc>
        <w:tc>
          <w:tcPr>
            <w:tcW w:w="1170" w:type="dxa"/>
          </w:tcPr>
          <w:p w:rsidR="00304E14" w:rsidRPr="00B874D6" w:rsidRDefault="00304E14" w:rsidP="00707196">
            <w:pPr>
              <w:pStyle w:val="TAC"/>
              <w:rPr>
                <w:noProof/>
                <w:lang w:eastAsia="zh-CN"/>
                <w:rPrChange w:id="3373" w:author="CR#1467r1" w:date="2020-04-07T17:00:00Z">
                  <w:rPr>
                    <w:noProof/>
                    <w:lang w:eastAsia="zh-CN"/>
                  </w:rPr>
                </w:rPrChange>
              </w:rPr>
            </w:pPr>
            <w:r w:rsidRPr="00B874D6">
              <w:rPr>
                <w:noProof/>
                <w:lang w:eastAsia="zh-CN"/>
                <w:rPrChange w:id="3374" w:author="CR#1467r1" w:date="2020-04-07T17:00:00Z">
                  <w:rPr>
                    <w:noProof/>
                    <w:lang w:eastAsia="zh-CN"/>
                  </w:rPr>
                </w:rPrChange>
              </w:rPr>
              <w:t>MTCH</w:t>
            </w:r>
          </w:p>
        </w:tc>
        <w:tc>
          <w:tcPr>
            <w:tcW w:w="1751" w:type="dxa"/>
          </w:tcPr>
          <w:p w:rsidR="00304E14" w:rsidRPr="00B874D6" w:rsidRDefault="00304E14" w:rsidP="00707196">
            <w:pPr>
              <w:pStyle w:val="TAC"/>
              <w:rPr>
                <w:noProof/>
                <w:lang w:eastAsia="ko-KR"/>
                <w:rPrChange w:id="3375" w:author="CR#1467r1" w:date="2020-04-07T17:00:00Z">
                  <w:rPr>
                    <w:noProof/>
                    <w:lang w:eastAsia="ko-KR"/>
                  </w:rPr>
                </w:rPrChange>
              </w:rPr>
            </w:pPr>
          </w:p>
        </w:tc>
        <w:tc>
          <w:tcPr>
            <w:tcW w:w="1701" w:type="dxa"/>
          </w:tcPr>
          <w:p w:rsidR="00304E14" w:rsidRPr="00B874D6" w:rsidRDefault="00304E14" w:rsidP="00707196">
            <w:pPr>
              <w:pStyle w:val="TAC"/>
              <w:rPr>
                <w:noProof/>
                <w:lang w:eastAsia="ko-KR"/>
                <w:rPrChange w:id="3376" w:author="CR#1467r1" w:date="2020-04-07T17:00:00Z">
                  <w:rPr>
                    <w:noProof/>
                    <w:lang w:eastAsia="ko-KR"/>
                  </w:rPr>
                </w:rPrChange>
              </w:rPr>
            </w:pPr>
            <w:r w:rsidRPr="00B874D6">
              <w:rPr>
                <w:noProof/>
                <w:lang w:eastAsia="ko-KR"/>
                <w:rPrChange w:id="3377" w:author="CR#1467r1" w:date="2020-04-07T17:00:00Z">
                  <w:rPr>
                    <w:noProof/>
                    <w:lang w:eastAsia="ko-KR"/>
                  </w:rPr>
                </w:rPrChange>
              </w:rPr>
              <w:t>X</w:t>
            </w:r>
          </w:p>
        </w:tc>
      </w:tr>
      <w:tr w:rsidR="006D2D97" w:rsidRPr="00B874D6" w:rsidTr="00A15B26">
        <w:trPr>
          <w:jc w:val="center"/>
        </w:trPr>
        <w:tc>
          <w:tcPr>
            <w:tcW w:w="2515" w:type="dxa"/>
          </w:tcPr>
          <w:p w:rsidR="00A30C57" w:rsidRPr="00B874D6" w:rsidRDefault="00A30C57" w:rsidP="00A15B26">
            <w:pPr>
              <w:pStyle w:val="TAL"/>
              <w:rPr>
                <w:noProof/>
                <w:lang w:eastAsia="zh-CN"/>
                <w:rPrChange w:id="3378" w:author="CR#1467r1" w:date="2020-04-07T17:00:00Z">
                  <w:rPr>
                    <w:noProof/>
                    <w:lang w:eastAsia="zh-CN"/>
                  </w:rPr>
                </w:rPrChange>
              </w:rPr>
            </w:pPr>
            <w:r w:rsidRPr="00B874D6">
              <w:rPr>
                <w:noProof/>
                <w:lang w:eastAsia="zh-CN"/>
                <w:rPrChange w:id="3379" w:author="CR#1467r1" w:date="2020-04-07T17:00:00Z">
                  <w:rPr>
                    <w:noProof/>
                    <w:lang w:eastAsia="zh-CN"/>
                  </w:rPr>
                </w:rPrChange>
              </w:rPr>
              <w:t>Single-Cell Multicast Traffic Channel</w:t>
            </w:r>
          </w:p>
        </w:tc>
        <w:tc>
          <w:tcPr>
            <w:tcW w:w="1170" w:type="dxa"/>
          </w:tcPr>
          <w:p w:rsidR="00A30C57" w:rsidRPr="00B874D6" w:rsidRDefault="00A30C57" w:rsidP="00A15B26">
            <w:pPr>
              <w:pStyle w:val="TAC"/>
              <w:rPr>
                <w:noProof/>
                <w:lang w:eastAsia="zh-CN"/>
                <w:rPrChange w:id="3380" w:author="CR#1467r1" w:date="2020-04-07T17:00:00Z">
                  <w:rPr>
                    <w:noProof/>
                    <w:lang w:eastAsia="zh-CN"/>
                  </w:rPr>
                </w:rPrChange>
              </w:rPr>
            </w:pPr>
            <w:r w:rsidRPr="00B874D6">
              <w:rPr>
                <w:noProof/>
                <w:lang w:eastAsia="zh-CN"/>
                <w:rPrChange w:id="3381" w:author="CR#1467r1" w:date="2020-04-07T17:00:00Z">
                  <w:rPr>
                    <w:noProof/>
                    <w:lang w:eastAsia="zh-CN"/>
                  </w:rPr>
                </w:rPrChange>
              </w:rPr>
              <w:t>SC-MTCH</w:t>
            </w:r>
          </w:p>
        </w:tc>
        <w:tc>
          <w:tcPr>
            <w:tcW w:w="1751" w:type="dxa"/>
          </w:tcPr>
          <w:p w:rsidR="00A30C57" w:rsidRPr="00B874D6" w:rsidRDefault="00A30C57" w:rsidP="00A15B26">
            <w:pPr>
              <w:pStyle w:val="TAC"/>
              <w:rPr>
                <w:noProof/>
                <w:lang w:eastAsia="ko-KR"/>
                <w:rPrChange w:id="3382" w:author="CR#1467r1" w:date="2020-04-07T17:00:00Z">
                  <w:rPr>
                    <w:noProof/>
                    <w:lang w:eastAsia="ko-KR"/>
                  </w:rPr>
                </w:rPrChange>
              </w:rPr>
            </w:pPr>
          </w:p>
        </w:tc>
        <w:tc>
          <w:tcPr>
            <w:tcW w:w="1701" w:type="dxa"/>
          </w:tcPr>
          <w:p w:rsidR="00A30C57" w:rsidRPr="00B874D6" w:rsidRDefault="00A30C57" w:rsidP="00A15B26">
            <w:pPr>
              <w:pStyle w:val="TAC"/>
              <w:rPr>
                <w:noProof/>
                <w:lang w:eastAsia="ko-KR"/>
                <w:rPrChange w:id="3383" w:author="CR#1467r1" w:date="2020-04-07T17:00:00Z">
                  <w:rPr>
                    <w:noProof/>
                    <w:lang w:eastAsia="ko-KR"/>
                  </w:rPr>
                </w:rPrChange>
              </w:rPr>
            </w:pPr>
            <w:r w:rsidRPr="00B874D6">
              <w:rPr>
                <w:noProof/>
                <w:lang w:eastAsia="ko-KR"/>
                <w:rPrChange w:id="3384" w:author="CR#1467r1" w:date="2020-04-07T17:00:00Z">
                  <w:rPr>
                    <w:noProof/>
                    <w:lang w:eastAsia="ko-KR"/>
                  </w:rPr>
                </w:rPrChange>
              </w:rPr>
              <w:t>X</w:t>
            </w:r>
          </w:p>
        </w:tc>
      </w:tr>
      <w:tr w:rsidR="006D2D97" w:rsidRPr="00B874D6" w:rsidTr="00E4348F">
        <w:trPr>
          <w:jc w:val="center"/>
        </w:trPr>
        <w:tc>
          <w:tcPr>
            <w:tcW w:w="2515" w:type="dxa"/>
          </w:tcPr>
          <w:p w:rsidR="0004426B" w:rsidRPr="00B874D6" w:rsidRDefault="0004426B" w:rsidP="00707196">
            <w:pPr>
              <w:pStyle w:val="TAL"/>
              <w:rPr>
                <w:noProof/>
                <w:lang w:eastAsia="zh-CN"/>
                <w:rPrChange w:id="3385" w:author="CR#1467r1" w:date="2020-04-07T17:00:00Z">
                  <w:rPr>
                    <w:noProof/>
                    <w:lang w:eastAsia="zh-CN"/>
                  </w:rPr>
                </w:rPrChange>
              </w:rPr>
            </w:pPr>
            <w:r w:rsidRPr="00B874D6">
              <w:rPr>
                <w:noProof/>
                <w:lang w:eastAsia="zh-CN"/>
                <w:rPrChange w:id="3386" w:author="CR#1467r1" w:date="2020-04-07T17:00:00Z">
                  <w:rPr>
                    <w:noProof/>
                    <w:lang w:eastAsia="zh-CN"/>
                  </w:rPr>
                </w:rPrChange>
              </w:rPr>
              <w:t>Sidelink Traffic Channel</w:t>
            </w:r>
          </w:p>
        </w:tc>
        <w:tc>
          <w:tcPr>
            <w:tcW w:w="1170" w:type="dxa"/>
          </w:tcPr>
          <w:p w:rsidR="0004426B" w:rsidRPr="00B874D6" w:rsidRDefault="0004426B" w:rsidP="00707196">
            <w:pPr>
              <w:pStyle w:val="TAC"/>
              <w:rPr>
                <w:noProof/>
                <w:lang w:eastAsia="zh-CN"/>
                <w:rPrChange w:id="3387" w:author="CR#1467r1" w:date="2020-04-07T17:00:00Z">
                  <w:rPr>
                    <w:noProof/>
                    <w:lang w:eastAsia="zh-CN"/>
                  </w:rPr>
                </w:rPrChange>
              </w:rPr>
            </w:pPr>
            <w:r w:rsidRPr="00B874D6">
              <w:rPr>
                <w:noProof/>
                <w:lang w:eastAsia="zh-CN"/>
                <w:rPrChange w:id="3388" w:author="CR#1467r1" w:date="2020-04-07T17:00:00Z">
                  <w:rPr>
                    <w:noProof/>
                    <w:lang w:eastAsia="zh-CN"/>
                  </w:rPr>
                </w:rPrChange>
              </w:rPr>
              <w:t>STCH</w:t>
            </w:r>
          </w:p>
        </w:tc>
        <w:tc>
          <w:tcPr>
            <w:tcW w:w="1751" w:type="dxa"/>
          </w:tcPr>
          <w:p w:rsidR="0004426B" w:rsidRPr="00B874D6" w:rsidRDefault="0004426B" w:rsidP="00707196">
            <w:pPr>
              <w:pStyle w:val="TAC"/>
              <w:rPr>
                <w:noProof/>
                <w:lang w:eastAsia="ko-KR"/>
                <w:rPrChange w:id="3389" w:author="CR#1467r1" w:date="2020-04-07T17:00:00Z">
                  <w:rPr>
                    <w:noProof/>
                    <w:lang w:eastAsia="ko-KR"/>
                  </w:rPr>
                </w:rPrChange>
              </w:rPr>
            </w:pPr>
          </w:p>
        </w:tc>
        <w:tc>
          <w:tcPr>
            <w:tcW w:w="1701" w:type="dxa"/>
          </w:tcPr>
          <w:p w:rsidR="0004426B" w:rsidRPr="00B874D6" w:rsidRDefault="0004426B" w:rsidP="00707196">
            <w:pPr>
              <w:pStyle w:val="TAC"/>
              <w:rPr>
                <w:noProof/>
                <w:lang w:eastAsia="ko-KR"/>
                <w:rPrChange w:id="3390" w:author="CR#1467r1" w:date="2020-04-07T17:00:00Z">
                  <w:rPr>
                    <w:noProof/>
                    <w:lang w:eastAsia="ko-KR"/>
                  </w:rPr>
                </w:rPrChange>
              </w:rPr>
            </w:pPr>
            <w:r w:rsidRPr="00B874D6">
              <w:rPr>
                <w:noProof/>
                <w:lang w:eastAsia="ko-KR"/>
                <w:rPrChange w:id="3391" w:author="CR#1467r1" w:date="2020-04-07T17:00:00Z">
                  <w:rPr>
                    <w:noProof/>
                    <w:lang w:eastAsia="ko-KR"/>
                  </w:rPr>
                </w:rPrChange>
              </w:rPr>
              <w:t>X</w:t>
            </w:r>
          </w:p>
        </w:tc>
      </w:tr>
      <w:tr w:rsidR="0004426B" w:rsidRPr="00B874D6" w:rsidTr="00E4348F">
        <w:trPr>
          <w:jc w:val="center"/>
        </w:trPr>
        <w:tc>
          <w:tcPr>
            <w:tcW w:w="2515" w:type="dxa"/>
          </w:tcPr>
          <w:p w:rsidR="0004426B" w:rsidRPr="00B874D6" w:rsidRDefault="0004426B" w:rsidP="00707196">
            <w:pPr>
              <w:pStyle w:val="TAL"/>
              <w:rPr>
                <w:noProof/>
                <w:lang w:eastAsia="zh-CN"/>
                <w:rPrChange w:id="3392" w:author="CR#1467r1" w:date="2020-04-07T17:00:00Z">
                  <w:rPr>
                    <w:noProof/>
                    <w:lang w:eastAsia="zh-CN"/>
                  </w:rPr>
                </w:rPrChange>
              </w:rPr>
            </w:pPr>
            <w:r w:rsidRPr="00B874D6">
              <w:rPr>
                <w:noProof/>
                <w:lang w:eastAsia="zh-CN"/>
                <w:rPrChange w:id="3393" w:author="CR#1467r1" w:date="2020-04-07T17:00:00Z">
                  <w:rPr>
                    <w:noProof/>
                    <w:lang w:eastAsia="zh-CN"/>
                  </w:rPr>
                </w:rPrChange>
              </w:rPr>
              <w:t>Sidelink Broadcast Control Channel</w:t>
            </w:r>
          </w:p>
        </w:tc>
        <w:tc>
          <w:tcPr>
            <w:tcW w:w="1170" w:type="dxa"/>
          </w:tcPr>
          <w:p w:rsidR="0004426B" w:rsidRPr="00B874D6" w:rsidRDefault="0004426B" w:rsidP="00707196">
            <w:pPr>
              <w:pStyle w:val="TAC"/>
              <w:rPr>
                <w:noProof/>
                <w:lang w:eastAsia="zh-CN"/>
                <w:rPrChange w:id="3394" w:author="CR#1467r1" w:date="2020-04-07T17:00:00Z">
                  <w:rPr>
                    <w:noProof/>
                    <w:lang w:eastAsia="zh-CN"/>
                  </w:rPr>
                </w:rPrChange>
              </w:rPr>
            </w:pPr>
            <w:r w:rsidRPr="00B874D6">
              <w:rPr>
                <w:noProof/>
                <w:lang w:eastAsia="zh-CN"/>
                <w:rPrChange w:id="3395" w:author="CR#1467r1" w:date="2020-04-07T17:00:00Z">
                  <w:rPr>
                    <w:noProof/>
                    <w:lang w:eastAsia="zh-CN"/>
                  </w:rPr>
                </w:rPrChange>
              </w:rPr>
              <w:t>SBCCH</w:t>
            </w:r>
          </w:p>
        </w:tc>
        <w:tc>
          <w:tcPr>
            <w:tcW w:w="1751" w:type="dxa"/>
          </w:tcPr>
          <w:p w:rsidR="0004426B" w:rsidRPr="00B874D6" w:rsidRDefault="0004426B" w:rsidP="00707196">
            <w:pPr>
              <w:pStyle w:val="TAC"/>
              <w:rPr>
                <w:noProof/>
                <w:lang w:eastAsia="ko-KR"/>
                <w:rPrChange w:id="3396" w:author="CR#1467r1" w:date="2020-04-07T17:00:00Z">
                  <w:rPr>
                    <w:noProof/>
                    <w:lang w:eastAsia="ko-KR"/>
                  </w:rPr>
                </w:rPrChange>
              </w:rPr>
            </w:pPr>
            <w:r w:rsidRPr="00B874D6">
              <w:rPr>
                <w:noProof/>
                <w:lang w:eastAsia="ko-KR"/>
                <w:rPrChange w:id="3397" w:author="CR#1467r1" w:date="2020-04-07T17:00:00Z">
                  <w:rPr>
                    <w:noProof/>
                    <w:lang w:eastAsia="ko-KR"/>
                  </w:rPr>
                </w:rPrChange>
              </w:rPr>
              <w:t>X</w:t>
            </w:r>
          </w:p>
        </w:tc>
        <w:tc>
          <w:tcPr>
            <w:tcW w:w="1701" w:type="dxa"/>
          </w:tcPr>
          <w:p w:rsidR="0004426B" w:rsidRPr="00B874D6" w:rsidRDefault="0004426B" w:rsidP="00707196">
            <w:pPr>
              <w:pStyle w:val="TAC"/>
              <w:rPr>
                <w:noProof/>
                <w:lang w:eastAsia="ko-KR"/>
                <w:rPrChange w:id="3398" w:author="CR#1467r1" w:date="2020-04-07T17:00:00Z">
                  <w:rPr>
                    <w:noProof/>
                    <w:lang w:eastAsia="ko-KR"/>
                  </w:rPr>
                </w:rPrChange>
              </w:rPr>
            </w:pPr>
          </w:p>
        </w:tc>
      </w:tr>
    </w:tbl>
    <w:p w:rsidR="00ED2C6E" w:rsidRPr="00B874D6" w:rsidRDefault="00ED2C6E" w:rsidP="00707196">
      <w:pPr>
        <w:rPr>
          <w:noProof/>
          <w:rPrChange w:id="3399" w:author="CR#1467r1" w:date="2020-04-07T17:00:00Z">
            <w:rPr>
              <w:noProof/>
            </w:rPr>
          </w:rPrChange>
        </w:rPr>
      </w:pPr>
    </w:p>
    <w:p w:rsidR="00ED2C6E" w:rsidRPr="00B874D6" w:rsidRDefault="00ED2C6E" w:rsidP="00707196">
      <w:pPr>
        <w:pStyle w:val="Heading3"/>
        <w:rPr>
          <w:noProof/>
          <w:rPrChange w:id="3400" w:author="CR#1467r1" w:date="2020-04-07T17:00:00Z">
            <w:rPr>
              <w:noProof/>
            </w:rPr>
          </w:rPrChange>
        </w:rPr>
      </w:pPr>
      <w:bookmarkStart w:id="3401" w:name="_Toc29242944"/>
      <w:r w:rsidRPr="00B874D6">
        <w:rPr>
          <w:noProof/>
          <w:rPrChange w:id="3402" w:author="CR#1467r1" w:date="2020-04-07T17:00:00Z">
            <w:rPr>
              <w:noProof/>
            </w:rPr>
          </w:rPrChange>
        </w:rPr>
        <w:t>4.5.3</w:t>
      </w:r>
      <w:r w:rsidRPr="00B874D6">
        <w:rPr>
          <w:noProof/>
          <w:rPrChange w:id="3403" w:author="CR#1467r1" w:date="2020-04-07T17:00:00Z">
            <w:rPr>
              <w:noProof/>
            </w:rPr>
          </w:rPrChange>
        </w:rPr>
        <w:tab/>
        <w:t>Mapping of Transport Channels to Logical Channels</w:t>
      </w:r>
      <w:bookmarkEnd w:id="3401"/>
    </w:p>
    <w:p w:rsidR="00ED2C6E" w:rsidRPr="00B874D6" w:rsidRDefault="00ED2C6E" w:rsidP="00707196">
      <w:pPr>
        <w:rPr>
          <w:noProof/>
          <w:rPrChange w:id="3404" w:author="CR#1467r1" w:date="2020-04-07T17:00:00Z">
            <w:rPr>
              <w:noProof/>
            </w:rPr>
          </w:rPrChange>
        </w:rPr>
      </w:pPr>
      <w:r w:rsidRPr="00B874D6">
        <w:rPr>
          <w:noProof/>
          <w:rPrChange w:id="3405" w:author="CR#1467r1" w:date="2020-04-07T17:00:00Z">
            <w:rPr>
              <w:noProof/>
            </w:rPr>
          </w:rPrChange>
        </w:rPr>
        <w:t>The mapping of logical channels on transport channels depends on the multiplexing that is configured by RRC.</w:t>
      </w:r>
    </w:p>
    <w:p w:rsidR="00ED2C6E" w:rsidRPr="00B874D6" w:rsidRDefault="00ED2C6E" w:rsidP="00707196">
      <w:pPr>
        <w:pStyle w:val="Heading4"/>
        <w:tabs>
          <w:tab w:val="left" w:pos="1425"/>
        </w:tabs>
        <w:ind w:left="1425" w:hanging="1425"/>
        <w:rPr>
          <w:noProof/>
          <w:rPrChange w:id="3406" w:author="CR#1467r1" w:date="2020-04-07T17:00:00Z">
            <w:rPr>
              <w:noProof/>
            </w:rPr>
          </w:rPrChange>
        </w:rPr>
      </w:pPr>
      <w:bookmarkStart w:id="3407" w:name="_Toc29242945"/>
      <w:r w:rsidRPr="00B874D6">
        <w:rPr>
          <w:noProof/>
          <w:rPrChange w:id="3408" w:author="CR#1467r1" w:date="2020-04-07T17:00:00Z">
            <w:rPr>
              <w:noProof/>
            </w:rPr>
          </w:rPrChange>
        </w:rPr>
        <w:t>4.5.3.1</w:t>
      </w:r>
      <w:r w:rsidRPr="00B874D6">
        <w:rPr>
          <w:noProof/>
          <w:rPrChange w:id="3409" w:author="CR#1467r1" w:date="2020-04-07T17:00:00Z">
            <w:rPr>
              <w:noProof/>
            </w:rPr>
          </w:rPrChange>
        </w:rPr>
        <w:tab/>
        <w:t>Uplink mapping</w:t>
      </w:r>
      <w:bookmarkEnd w:id="3407"/>
    </w:p>
    <w:p w:rsidR="00ED2C6E" w:rsidRPr="00B874D6" w:rsidRDefault="00ED2C6E" w:rsidP="00707196">
      <w:pPr>
        <w:rPr>
          <w:noProof/>
          <w:rPrChange w:id="3410" w:author="CR#1467r1" w:date="2020-04-07T17:00:00Z">
            <w:rPr>
              <w:noProof/>
            </w:rPr>
          </w:rPrChange>
        </w:rPr>
      </w:pPr>
      <w:r w:rsidRPr="00B874D6">
        <w:rPr>
          <w:noProof/>
          <w:rPrChange w:id="3411" w:author="CR#1467r1" w:date="2020-04-07T17:00:00Z">
            <w:rPr>
              <w:noProof/>
            </w:rPr>
          </w:rPrChange>
        </w:rPr>
        <w:t>The MAC entity is responsible for mapping logical channels for the uplink onto uplink transport channels. The uplink logical channels can be mapped as described in Figure 4.5.3.1-1 and Table 4.5.3.1-1.</w:t>
      </w:r>
    </w:p>
    <w:p w:rsidR="00ED2C6E" w:rsidRPr="00B874D6" w:rsidRDefault="00ED2C6E" w:rsidP="00707196">
      <w:pPr>
        <w:pStyle w:val="TH"/>
        <w:rPr>
          <w:noProof/>
          <w:rPrChange w:id="3412" w:author="CR#1467r1" w:date="2020-04-07T17:00:00Z">
            <w:rPr>
              <w:noProof/>
            </w:rPr>
          </w:rPrChange>
        </w:rPr>
      </w:pPr>
      <w:r w:rsidRPr="00B874D6">
        <w:rPr>
          <w:noProof/>
          <w:rPrChange w:id="3413" w:author="CR#1467r1" w:date="2020-04-07T17:00:00Z">
            <w:rPr>
              <w:noProof/>
            </w:rPr>
          </w:rPrChange>
        </w:rPr>
        <w:object w:dxaOrig="3334" w:dyaOrig="2343">
          <v:shape id="_x0000_i1031" type="#_x0000_t75" style="width:199.5pt;height:140.25pt" o:ole="">
            <v:imagedata r:id="rId20" o:title=""/>
          </v:shape>
          <o:OLEObject Type="Embed" ProgID="Visio.Drawing.11" ShapeID="_x0000_i1031" DrawAspect="Content" ObjectID="_1647785248" r:id="rId21"/>
        </w:object>
      </w:r>
    </w:p>
    <w:p w:rsidR="00ED2C6E" w:rsidRPr="00B874D6" w:rsidRDefault="00ED2C6E" w:rsidP="00707196">
      <w:pPr>
        <w:pStyle w:val="TF"/>
        <w:rPr>
          <w:noProof/>
          <w:rPrChange w:id="3414" w:author="CR#1467r1" w:date="2020-04-07T17:00:00Z">
            <w:rPr>
              <w:noProof/>
            </w:rPr>
          </w:rPrChange>
        </w:rPr>
      </w:pPr>
      <w:r w:rsidRPr="00B874D6">
        <w:rPr>
          <w:noProof/>
          <w:rPrChange w:id="3415" w:author="CR#1467r1" w:date="2020-04-07T17:00:00Z">
            <w:rPr>
              <w:noProof/>
            </w:rPr>
          </w:rPrChange>
        </w:rPr>
        <w:t>Figure 4.5.3.1-1</w:t>
      </w:r>
    </w:p>
    <w:p w:rsidR="00ED2C6E" w:rsidRPr="00B874D6" w:rsidRDefault="00ED2C6E" w:rsidP="00707196">
      <w:pPr>
        <w:pStyle w:val="TH"/>
        <w:rPr>
          <w:noProof/>
          <w:rPrChange w:id="3416" w:author="CR#1467r1" w:date="2020-04-07T17:00:00Z">
            <w:rPr>
              <w:noProof/>
            </w:rPr>
          </w:rPrChange>
        </w:rPr>
      </w:pPr>
      <w:r w:rsidRPr="00B874D6">
        <w:rPr>
          <w:noProof/>
          <w:rPrChange w:id="3417" w:author="CR#1467r1" w:date="2020-04-07T17:00:00Z">
            <w:rPr>
              <w:noProof/>
            </w:rPr>
          </w:rPrChange>
        </w:rPr>
        <w:t>Table 4.5.3.1-1: Uplink channel mapping.</w:t>
      </w:r>
    </w:p>
    <w:tbl>
      <w:tblPr>
        <w:tblW w:w="0" w:type="auto"/>
        <w:jc w:val="center"/>
        <w:tblLook w:val="01E0" w:firstRow="1" w:lastRow="1" w:firstColumn="1" w:lastColumn="1" w:noHBand="0" w:noVBand="0"/>
      </w:tblPr>
      <w:tblGrid>
        <w:gridCol w:w="3081"/>
        <w:gridCol w:w="2551"/>
        <w:gridCol w:w="2515"/>
      </w:tblGrid>
      <w:tr w:rsidR="006D2D97" w:rsidRPr="00B874D6" w:rsidTr="00E4348F">
        <w:trPr>
          <w:jc w:val="center"/>
        </w:trPr>
        <w:tc>
          <w:tcPr>
            <w:tcW w:w="3081" w:type="dxa"/>
            <w:tcBorders>
              <w:tl2br w:val="single" w:sz="4" w:space="0" w:color="auto"/>
            </w:tcBorders>
          </w:tcPr>
          <w:p w:rsidR="00ED2C6E" w:rsidRPr="00B874D6" w:rsidRDefault="00ED2C6E" w:rsidP="00707196">
            <w:pPr>
              <w:pStyle w:val="TAH"/>
              <w:tabs>
                <w:tab w:val="right" w:pos="2831"/>
              </w:tabs>
              <w:jc w:val="left"/>
              <w:rPr>
                <w:noProof/>
                <w:lang w:eastAsia="ko-KR"/>
                <w:rPrChange w:id="3418" w:author="CR#1467r1" w:date="2020-04-07T17:00:00Z">
                  <w:rPr>
                    <w:noProof/>
                    <w:lang w:eastAsia="ko-KR"/>
                  </w:rPr>
                </w:rPrChange>
              </w:rPr>
            </w:pPr>
            <w:r w:rsidRPr="00B874D6">
              <w:rPr>
                <w:noProof/>
                <w:lang w:eastAsia="ko-KR"/>
                <w:rPrChange w:id="3419" w:author="CR#1467r1" w:date="2020-04-07T17:00:00Z">
                  <w:rPr>
                    <w:noProof/>
                    <w:lang w:eastAsia="ko-KR"/>
                  </w:rPr>
                </w:rPrChange>
              </w:rPr>
              <w:tab/>
              <w:t>Transport channel</w:t>
            </w:r>
            <w:r w:rsidRPr="00B874D6">
              <w:rPr>
                <w:noProof/>
                <w:lang w:eastAsia="ko-KR"/>
                <w:rPrChange w:id="3420" w:author="CR#1467r1" w:date="2020-04-07T17:00:00Z">
                  <w:rPr>
                    <w:noProof/>
                    <w:lang w:eastAsia="ko-KR"/>
                  </w:rPr>
                </w:rPrChange>
              </w:rPr>
              <w:br/>
              <w:t>Logical channel</w:t>
            </w:r>
          </w:p>
        </w:tc>
        <w:tc>
          <w:tcPr>
            <w:tcW w:w="2551" w:type="dxa"/>
          </w:tcPr>
          <w:p w:rsidR="00ED2C6E" w:rsidRPr="00B874D6" w:rsidRDefault="00ED2C6E" w:rsidP="00707196">
            <w:pPr>
              <w:pStyle w:val="TAH"/>
              <w:rPr>
                <w:noProof/>
                <w:lang w:eastAsia="ko-KR"/>
                <w:rPrChange w:id="3421" w:author="CR#1467r1" w:date="2020-04-07T17:00:00Z">
                  <w:rPr>
                    <w:noProof/>
                    <w:lang w:eastAsia="ko-KR"/>
                  </w:rPr>
                </w:rPrChange>
              </w:rPr>
            </w:pPr>
            <w:r w:rsidRPr="00B874D6">
              <w:rPr>
                <w:noProof/>
                <w:lang w:eastAsia="ko-KR"/>
                <w:rPrChange w:id="3422" w:author="CR#1467r1" w:date="2020-04-07T17:00:00Z">
                  <w:rPr>
                    <w:noProof/>
                    <w:lang w:eastAsia="ko-KR"/>
                  </w:rPr>
                </w:rPrChange>
              </w:rPr>
              <w:t>UL-SCH</w:t>
            </w:r>
          </w:p>
        </w:tc>
        <w:tc>
          <w:tcPr>
            <w:tcW w:w="2515" w:type="dxa"/>
          </w:tcPr>
          <w:p w:rsidR="00ED2C6E" w:rsidRPr="00B874D6" w:rsidRDefault="00ED2C6E" w:rsidP="00707196">
            <w:pPr>
              <w:pStyle w:val="TAH"/>
              <w:rPr>
                <w:noProof/>
                <w:lang w:eastAsia="ko-KR"/>
                <w:rPrChange w:id="3423" w:author="CR#1467r1" w:date="2020-04-07T17:00:00Z">
                  <w:rPr>
                    <w:noProof/>
                    <w:lang w:eastAsia="ko-KR"/>
                  </w:rPr>
                </w:rPrChange>
              </w:rPr>
            </w:pPr>
            <w:r w:rsidRPr="00B874D6">
              <w:rPr>
                <w:noProof/>
                <w:lang w:eastAsia="ko-KR"/>
                <w:rPrChange w:id="3424" w:author="CR#1467r1" w:date="2020-04-07T17:00:00Z">
                  <w:rPr>
                    <w:noProof/>
                    <w:lang w:eastAsia="ko-KR"/>
                  </w:rPr>
                </w:rPrChange>
              </w:rPr>
              <w:t>RACH</w:t>
            </w:r>
          </w:p>
        </w:tc>
      </w:tr>
      <w:tr w:rsidR="006D2D97" w:rsidRPr="00B874D6" w:rsidTr="00E4348F">
        <w:trPr>
          <w:jc w:val="center"/>
        </w:trPr>
        <w:tc>
          <w:tcPr>
            <w:tcW w:w="3081" w:type="dxa"/>
          </w:tcPr>
          <w:p w:rsidR="00ED2C6E" w:rsidRPr="00B874D6" w:rsidRDefault="00ED2C6E" w:rsidP="00707196">
            <w:pPr>
              <w:pStyle w:val="TAC"/>
              <w:rPr>
                <w:noProof/>
                <w:lang w:eastAsia="ko-KR"/>
                <w:rPrChange w:id="3425" w:author="CR#1467r1" w:date="2020-04-07T17:00:00Z">
                  <w:rPr>
                    <w:noProof/>
                    <w:lang w:eastAsia="ko-KR"/>
                  </w:rPr>
                </w:rPrChange>
              </w:rPr>
            </w:pPr>
            <w:r w:rsidRPr="00B874D6">
              <w:rPr>
                <w:noProof/>
                <w:lang w:eastAsia="ko-KR"/>
                <w:rPrChange w:id="3426" w:author="CR#1467r1" w:date="2020-04-07T17:00:00Z">
                  <w:rPr>
                    <w:noProof/>
                    <w:lang w:eastAsia="ko-KR"/>
                  </w:rPr>
                </w:rPrChange>
              </w:rPr>
              <w:t>CCCH</w:t>
            </w:r>
          </w:p>
        </w:tc>
        <w:tc>
          <w:tcPr>
            <w:tcW w:w="2551" w:type="dxa"/>
          </w:tcPr>
          <w:p w:rsidR="00ED2C6E" w:rsidRPr="00B874D6" w:rsidRDefault="00ED2C6E" w:rsidP="00707196">
            <w:pPr>
              <w:pStyle w:val="TAC"/>
              <w:rPr>
                <w:noProof/>
                <w:lang w:eastAsia="ko-KR"/>
                <w:rPrChange w:id="3427" w:author="CR#1467r1" w:date="2020-04-07T17:00:00Z">
                  <w:rPr>
                    <w:noProof/>
                    <w:lang w:eastAsia="ko-KR"/>
                  </w:rPr>
                </w:rPrChange>
              </w:rPr>
            </w:pPr>
            <w:r w:rsidRPr="00B874D6">
              <w:rPr>
                <w:noProof/>
                <w:lang w:eastAsia="ko-KR"/>
                <w:rPrChange w:id="3428" w:author="CR#1467r1" w:date="2020-04-07T17:00:00Z">
                  <w:rPr>
                    <w:noProof/>
                    <w:lang w:eastAsia="ko-KR"/>
                  </w:rPr>
                </w:rPrChange>
              </w:rPr>
              <w:t>X</w:t>
            </w:r>
          </w:p>
        </w:tc>
        <w:tc>
          <w:tcPr>
            <w:tcW w:w="2515" w:type="dxa"/>
          </w:tcPr>
          <w:p w:rsidR="00ED2C6E" w:rsidRPr="00B874D6" w:rsidRDefault="00ED2C6E" w:rsidP="00707196">
            <w:pPr>
              <w:pStyle w:val="TAC"/>
              <w:rPr>
                <w:noProof/>
                <w:lang w:eastAsia="ko-KR"/>
                <w:rPrChange w:id="3429" w:author="CR#1467r1" w:date="2020-04-07T17:00:00Z">
                  <w:rPr>
                    <w:noProof/>
                    <w:lang w:eastAsia="ko-KR"/>
                  </w:rPr>
                </w:rPrChange>
              </w:rPr>
            </w:pPr>
          </w:p>
        </w:tc>
      </w:tr>
      <w:tr w:rsidR="006D2D97" w:rsidRPr="00B874D6" w:rsidTr="00E4348F">
        <w:trPr>
          <w:jc w:val="center"/>
        </w:trPr>
        <w:tc>
          <w:tcPr>
            <w:tcW w:w="3081" w:type="dxa"/>
          </w:tcPr>
          <w:p w:rsidR="00ED2C6E" w:rsidRPr="00B874D6" w:rsidRDefault="00ED2C6E" w:rsidP="00707196">
            <w:pPr>
              <w:pStyle w:val="TAC"/>
              <w:rPr>
                <w:noProof/>
                <w:lang w:eastAsia="ko-KR"/>
                <w:rPrChange w:id="3430" w:author="CR#1467r1" w:date="2020-04-07T17:00:00Z">
                  <w:rPr>
                    <w:noProof/>
                    <w:lang w:eastAsia="ko-KR"/>
                  </w:rPr>
                </w:rPrChange>
              </w:rPr>
            </w:pPr>
            <w:r w:rsidRPr="00B874D6">
              <w:rPr>
                <w:noProof/>
                <w:lang w:eastAsia="ko-KR"/>
                <w:rPrChange w:id="3431" w:author="CR#1467r1" w:date="2020-04-07T17:00:00Z">
                  <w:rPr>
                    <w:noProof/>
                    <w:lang w:eastAsia="ko-KR"/>
                  </w:rPr>
                </w:rPrChange>
              </w:rPr>
              <w:t>DCCH</w:t>
            </w:r>
          </w:p>
        </w:tc>
        <w:tc>
          <w:tcPr>
            <w:tcW w:w="2551" w:type="dxa"/>
          </w:tcPr>
          <w:p w:rsidR="00ED2C6E" w:rsidRPr="00B874D6" w:rsidRDefault="00ED2C6E" w:rsidP="00707196">
            <w:pPr>
              <w:pStyle w:val="TAC"/>
              <w:rPr>
                <w:noProof/>
                <w:lang w:eastAsia="ko-KR"/>
                <w:rPrChange w:id="3432" w:author="CR#1467r1" w:date="2020-04-07T17:00:00Z">
                  <w:rPr>
                    <w:noProof/>
                    <w:lang w:eastAsia="ko-KR"/>
                  </w:rPr>
                </w:rPrChange>
              </w:rPr>
            </w:pPr>
            <w:r w:rsidRPr="00B874D6">
              <w:rPr>
                <w:noProof/>
                <w:lang w:eastAsia="ko-KR"/>
                <w:rPrChange w:id="3433" w:author="CR#1467r1" w:date="2020-04-07T17:00:00Z">
                  <w:rPr>
                    <w:noProof/>
                    <w:lang w:eastAsia="ko-KR"/>
                  </w:rPr>
                </w:rPrChange>
              </w:rPr>
              <w:t>X</w:t>
            </w:r>
          </w:p>
        </w:tc>
        <w:tc>
          <w:tcPr>
            <w:tcW w:w="2515" w:type="dxa"/>
          </w:tcPr>
          <w:p w:rsidR="00ED2C6E" w:rsidRPr="00B874D6" w:rsidRDefault="00ED2C6E" w:rsidP="00707196">
            <w:pPr>
              <w:pStyle w:val="TAC"/>
              <w:rPr>
                <w:noProof/>
                <w:lang w:eastAsia="ko-KR"/>
                <w:rPrChange w:id="3434" w:author="CR#1467r1" w:date="2020-04-07T17:00:00Z">
                  <w:rPr>
                    <w:noProof/>
                    <w:lang w:eastAsia="ko-KR"/>
                  </w:rPr>
                </w:rPrChange>
              </w:rPr>
            </w:pPr>
          </w:p>
        </w:tc>
      </w:tr>
      <w:tr w:rsidR="00ED2C6E" w:rsidRPr="00B874D6" w:rsidTr="00E4348F">
        <w:trPr>
          <w:jc w:val="center"/>
        </w:trPr>
        <w:tc>
          <w:tcPr>
            <w:tcW w:w="3081" w:type="dxa"/>
          </w:tcPr>
          <w:p w:rsidR="00ED2C6E" w:rsidRPr="00B874D6" w:rsidRDefault="00ED2C6E" w:rsidP="00707196">
            <w:pPr>
              <w:pStyle w:val="TAC"/>
              <w:rPr>
                <w:noProof/>
                <w:lang w:eastAsia="ko-KR"/>
                <w:rPrChange w:id="3435" w:author="CR#1467r1" w:date="2020-04-07T17:00:00Z">
                  <w:rPr>
                    <w:noProof/>
                    <w:lang w:eastAsia="ko-KR"/>
                  </w:rPr>
                </w:rPrChange>
              </w:rPr>
            </w:pPr>
            <w:r w:rsidRPr="00B874D6">
              <w:rPr>
                <w:noProof/>
                <w:lang w:eastAsia="ko-KR"/>
                <w:rPrChange w:id="3436" w:author="CR#1467r1" w:date="2020-04-07T17:00:00Z">
                  <w:rPr>
                    <w:noProof/>
                    <w:lang w:eastAsia="ko-KR"/>
                  </w:rPr>
                </w:rPrChange>
              </w:rPr>
              <w:t>DTCH</w:t>
            </w:r>
          </w:p>
        </w:tc>
        <w:tc>
          <w:tcPr>
            <w:tcW w:w="2551" w:type="dxa"/>
          </w:tcPr>
          <w:p w:rsidR="00ED2C6E" w:rsidRPr="00B874D6" w:rsidRDefault="00ED2C6E" w:rsidP="00707196">
            <w:pPr>
              <w:pStyle w:val="TAC"/>
              <w:rPr>
                <w:noProof/>
                <w:lang w:eastAsia="ko-KR"/>
                <w:rPrChange w:id="3437" w:author="CR#1467r1" w:date="2020-04-07T17:00:00Z">
                  <w:rPr>
                    <w:noProof/>
                    <w:lang w:eastAsia="ko-KR"/>
                  </w:rPr>
                </w:rPrChange>
              </w:rPr>
            </w:pPr>
            <w:r w:rsidRPr="00B874D6">
              <w:rPr>
                <w:noProof/>
                <w:lang w:eastAsia="ko-KR"/>
                <w:rPrChange w:id="3438" w:author="CR#1467r1" w:date="2020-04-07T17:00:00Z">
                  <w:rPr>
                    <w:noProof/>
                    <w:lang w:eastAsia="ko-KR"/>
                  </w:rPr>
                </w:rPrChange>
              </w:rPr>
              <w:t>X</w:t>
            </w:r>
          </w:p>
        </w:tc>
        <w:tc>
          <w:tcPr>
            <w:tcW w:w="2515" w:type="dxa"/>
          </w:tcPr>
          <w:p w:rsidR="00ED2C6E" w:rsidRPr="00B874D6" w:rsidRDefault="00ED2C6E" w:rsidP="00707196">
            <w:pPr>
              <w:pStyle w:val="TAC"/>
              <w:rPr>
                <w:noProof/>
                <w:lang w:eastAsia="ko-KR"/>
                <w:rPrChange w:id="3439" w:author="CR#1467r1" w:date="2020-04-07T17:00:00Z">
                  <w:rPr>
                    <w:noProof/>
                    <w:lang w:eastAsia="ko-KR"/>
                  </w:rPr>
                </w:rPrChange>
              </w:rPr>
            </w:pPr>
          </w:p>
        </w:tc>
      </w:tr>
    </w:tbl>
    <w:p w:rsidR="00ED2C6E" w:rsidRPr="00B874D6" w:rsidRDefault="00ED2C6E" w:rsidP="00707196">
      <w:pPr>
        <w:rPr>
          <w:noProof/>
          <w:rPrChange w:id="3440" w:author="CR#1467r1" w:date="2020-04-07T17:00:00Z">
            <w:rPr>
              <w:noProof/>
            </w:rPr>
          </w:rPrChange>
        </w:rPr>
      </w:pPr>
    </w:p>
    <w:p w:rsidR="00ED2C6E" w:rsidRPr="00B874D6" w:rsidRDefault="00ED2C6E" w:rsidP="00707196">
      <w:pPr>
        <w:pStyle w:val="Heading4"/>
        <w:rPr>
          <w:noProof/>
          <w:rPrChange w:id="3441" w:author="CR#1467r1" w:date="2020-04-07T17:00:00Z">
            <w:rPr>
              <w:noProof/>
            </w:rPr>
          </w:rPrChange>
        </w:rPr>
      </w:pPr>
      <w:bookmarkStart w:id="3442" w:name="_Toc29242946"/>
      <w:r w:rsidRPr="00B874D6">
        <w:rPr>
          <w:noProof/>
          <w:rPrChange w:id="3443" w:author="CR#1467r1" w:date="2020-04-07T17:00:00Z">
            <w:rPr>
              <w:noProof/>
            </w:rPr>
          </w:rPrChange>
        </w:rPr>
        <w:t>4.5.3.2</w:t>
      </w:r>
      <w:r w:rsidRPr="00B874D6">
        <w:rPr>
          <w:noProof/>
          <w:rPrChange w:id="3444" w:author="CR#1467r1" w:date="2020-04-07T17:00:00Z">
            <w:rPr>
              <w:noProof/>
            </w:rPr>
          </w:rPrChange>
        </w:rPr>
        <w:tab/>
        <w:t>Downlink mapping</w:t>
      </w:r>
      <w:bookmarkEnd w:id="3442"/>
    </w:p>
    <w:p w:rsidR="00ED2C6E" w:rsidRPr="00B874D6" w:rsidRDefault="00ED2C6E" w:rsidP="00D90ECB">
      <w:pPr>
        <w:rPr>
          <w:noProof/>
          <w:rPrChange w:id="3445" w:author="CR#1467r1" w:date="2020-04-07T17:00:00Z">
            <w:rPr>
              <w:noProof/>
            </w:rPr>
          </w:rPrChange>
        </w:rPr>
      </w:pPr>
      <w:r w:rsidRPr="00B874D6">
        <w:rPr>
          <w:noProof/>
          <w:rPrChange w:id="3446" w:author="CR#1467r1" w:date="2020-04-07T17:00:00Z">
            <w:rPr>
              <w:noProof/>
            </w:rPr>
          </w:rPrChange>
        </w:rPr>
        <w:t>The MAC entity is responsible for mapping the downlink logical channels to downlink transport channels. The downlink logical channels can be mapped as described in Figure 4.5.3.2-1 and Table 4.5.3.2-1.</w:t>
      </w:r>
    </w:p>
    <w:p w:rsidR="00044556" w:rsidRPr="00B874D6" w:rsidRDefault="00044556" w:rsidP="00382147">
      <w:pPr>
        <w:pStyle w:val="TH"/>
        <w:rPr>
          <w:rPrChange w:id="3447" w:author="CR#1467r1" w:date="2020-04-07T17:00:00Z">
            <w:rPr/>
          </w:rPrChange>
        </w:rPr>
      </w:pPr>
      <w:r w:rsidRPr="00B874D6">
        <w:rPr>
          <w:rPrChange w:id="3448" w:author="CR#1467r1" w:date="2020-04-07T17:00:00Z">
            <w:rPr/>
          </w:rPrChange>
        </w:rPr>
        <w:object w:dxaOrig="6570" w:dyaOrig="2356">
          <v:shape id="_x0000_i1032" type="#_x0000_t75" style="width:405pt;height:145.5pt" o:ole="">
            <v:imagedata r:id="rId22" o:title=""/>
          </v:shape>
          <o:OLEObject Type="Embed" ProgID="Visio.Drawing.11" ShapeID="_x0000_i1032" DrawAspect="Content" ObjectID="_1647785249" r:id="rId23"/>
        </w:object>
      </w:r>
    </w:p>
    <w:p w:rsidR="00ED2C6E" w:rsidRPr="00B874D6" w:rsidRDefault="00ED2C6E" w:rsidP="00707196">
      <w:pPr>
        <w:pStyle w:val="TF"/>
        <w:rPr>
          <w:noProof/>
          <w:rPrChange w:id="3449" w:author="CR#1467r1" w:date="2020-04-07T17:00:00Z">
            <w:rPr>
              <w:noProof/>
            </w:rPr>
          </w:rPrChange>
        </w:rPr>
      </w:pPr>
      <w:r w:rsidRPr="00B874D6">
        <w:rPr>
          <w:noProof/>
          <w:rPrChange w:id="3450" w:author="CR#1467r1" w:date="2020-04-07T17:00:00Z">
            <w:rPr>
              <w:noProof/>
            </w:rPr>
          </w:rPrChange>
        </w:rPr>
        <w:t>Figure 4.5.3.2-1</w:t>
      </w:r>
    </w:p>
    <w:p w:rsidR="00ED2C6E" w:rsidRPr="00B874D6" w:rsidRDefault="00ED2C6E" w:rsidP="00707196">
      <w:pPr>
        <w:pStyle w:val="TH"/>
        <w:rPr>
          <w:noProof/>
          <w:rPrChange w:id="3451" w:author="CR#1467r1" w:date="2020-04-07T17:00:00Z">
            <w:rPr>
              <w:noProof/>
            </w:rPr>
          </w:rPrChange>
        </w:rPr>
      </w:pPr>
      <w:r w:rsidRPr="00B874D6">
        <w:rPr>
          <w:noProof/>
          <w:rPrChange w:id="3452" w:author="CR#1467r1" w:date="2020-04-07T17:00:00Z">
            <w:rPr>
              <w:noProof/>
            </w:rPr>
          </w:rPrChange>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6D2D97" w:rsidRPr="00B874D6" w:rsidTr="00E4348F">
        <w:trPr>
          <w:jc w:val="center"/>
        </w:trPr>
        <w:tc>
          <w:tcPr>
            <w:tcW w:w="3081" w:type="dxa"/>
            <w:tcBorders>
              <w:tl2br w:val="single" w:sz="4" w:space="0" w:color="auto"/>
            </w:tcBorders>
          </w:tcPr>
          <w:p w:rsidR="00304E14" w:rsidRPr="00B874D6" w:rsidRDefault="00304E14" w:rsidP="00707196">
            <w:pPr>
              <w:pStyle w:val="TAH"/>
              <w:tabs>
                <w:tab w:val="right" w:pos="2726"/>
              </w:tabs>
              <w:jc w:val="left"/>
              <w:rPr>
                <w:noProof/>
                <w:lang w:eastAsia="ko-KR"/>
                <w:rPrChange w:id="3453" w:author="CR#1467r1" w:date="2020-04-07T17:00:00Z">
                  <w:rPr>
                    <w:noProof/>
                    <w:lang w:eastAsia="ko-KR"/>
                  </w:rPr>
                </w:rPrChange>
              </w:rPr>
            </w:pPr>
            <w:r w:rsidRPr="00B874D6">
              <w:rPr>
                <w:noProof/>
                <w:lang w:eastAsia="ko-KR"/>
                <w:rPrChange w:id="3454" w:author="CR#1467r1" w:date="2020-04-07T17:00:00Z">
                  <w:rPr>
                    <w:noProof/>
                    <w:lang w:eastAsia="ko-KR"/>
                  </w:rPr>
                </w:rPrChange>
              </w:rPr>
              <w:tab/>
              <w:t>Transport channel</w:t>
            </w:r>
            <w:r w:rsidRPr="00B874D6">
              <w:rPr>
                <w:noProof/>
                <w:lang w:eastAsia="ko-KR"/>
                <w:rPrChange w:id="3455" w:author="CR#1467r1" w:date="2020-04-07T17:00:00Z">
                  <w:rPr>
                    <w:noProof/>
                    <w:lang w:eastAsia="ko-KR"/>
                  </w:rPr>
                </w:rPrChange>
              </w:rPr>
              <w:br/>
              <w:t>Logical channel</w:t>
            </w:r>
          </w:p>
        </w:tc>
        <w:tc>
          <w:tcPr>
            <w:tcW w:w="1275" w:type="dxa"/>
          </w:tcPr>
          <w:p w:rsidR="00304E14" w:rsidRPr="00B874D6" w:rsidRDefault="00304E14" w:rsidP="00707196">
            <w:pPr>
              <w:pStyle w:val="TAH"/>
              <w:rPr>
                <w:noProof/>
                <w:lang w:eastAsia="ko-KR"/>
                <w:rPrChange w:id="3456" w:author="CR#1467r1" w:date="2020-04-07T17:00:00Z">
                  <w:rPr>
                    <w:noProof/>
                    <w:lang w:eastAsia="ko-KR"/>
                  </w:rPr>
                </w:rPrChange>
              </w:rPr>
            </w:pPr>
            <w:r w:rsidRPr="00B874D6">
              <w:rPr>
                <w:noProof/>
                <w:lang w:eastAsia="ko-KR"/>
                <w:rPrChange w:id="3457" w:author="CR#1467r1" w:date="2020-04-07T17:00:00Z">
                  <w:rPr>
                    <w:noProof/>
                    <w:lang w:eastAsia="ko-KR"/>
                  </w:rPr>
                </w:rPrChange>
              </w:rPr>
              <w:t>BCH</w:t>
            </w:r>
          </w:p>
        </w:tc>
        <w:tc>
          <w:tcPr>
            <w:tcW w:w="1240" w:type="dxa"/>
          </w:tcPr>
          <w:p w:rsidR="00304E14" w:rsidRPr="00B874D6" w:rsidRDefault="00304E14" w:rsidP="00707196">
            <w:pPr>
              <w:pStyle w:val="TAH"/>
              <w:rPr>
                <w:noProof/>
                <w:lang w:eastAsia="ko-KR"/>
                <w:rPrChange w:id="3458" w:author="CR#1467r1" w:date="2020-04-07T17:00:00Z">
                  <w:rPr>
                    <w:noProof/>
                    <w:lang w:eastAsia="ko-KR"/>
                  </w:rPr>
                </w:rPrChange>
              </w:rPr>
            </w:pPr>
            <w:r w:rsidRPr="00B874D6">
              <w:rPr>
                <w:noProof/>
                <w:lang w:eastAsia="ko-KR"/>
                <w:rPrChange w:id="3459" w:author="CR#1467r1" w:date="2020-04-07T17:00:00Z">
                  <w:rPr>
                    <w:noProof/>
                    <w:lang w:eastAsia="ko-KR"/>
                  </w:rPr>
                </w:rPrChange>
              </w:rPr>
              <w:t>PCH</w:t>
            </w:r>
          </w:p>
        </w:tc>
        <w:tc>
          <w:tcPr>
            <w:tcW w:w="1276" w:type="dxa"/>
          </w:tcPr>
          <w:p w:rsidR="00304E14" w:rsidRPr="00B874D6" w:rsidRDefault="00304E14" w:rsidP="00707196">
            <w:pPr>
              <w:pStyle w:val="TAH"/>
              <w:rPr>
                <w:noProof/>
                <w:lang w:eastAsia="ko-KR"/>
                <w:rPrChange w:id="3460" w:author="CR#1467r1" w:date="2020-04-07T17:00:00Z">
                  <w:rPr>
                    <w:noProof/>
                    <w:lang w:eastAsia="ko-KR"/>
                  </w:rPr>
                </w:rPrChange>
              </w:rPr>
            </w:pPr>
            <w:r w:rsidRPr="00B874D6">
              <w:rPr>
                <w:noProof/>
                <w:lang w:eastAsia="ko-KR"/>
                <w:rPrChange w:id="3461" w:author="CR#1467r1" w:date="2020-04-07T17:00:00Z">
                  <w:rPr>
                    <w:noProof/>
                    <w:lang w:eastAsia="ko-KR"/>
                  </w:rPr>
                </w:rPrChange>
              </w:rPr>
              <w:t>DL-SCH</w:t>
            </w:r>
          </w:p>
        </w:tc>
        <w:tc>
          <w:tcPr>
            <w:tcW w:w="1276" w:type="dxa"/>
          </w:tcPr>
          <w:p w:rsidR="00304E14" w:rsidRPr="00B874D6" w:rsidRDefault="00304E14" w:rsidP="00707196">
            <w:pPr>
              <w:pStyle w:val="TAH"/>
              <w:rPr>
                <w:noProof/>
                <w:lang w:eastAsia="ko-KR"/>
                <w:rPrChange w:id="3462" w:author="CR#1467r1" w:date="2020-04-07T17:00:00Z">
                  <w:rPr>
                    <w:noProof/>
                    <w:lang w:eastAsia="ko-KR"/>
                  </w:rPr>
                </w:rPrChange>
              </w:rPr>
            </w:pPr>
            <w:r w:rsidRPr="00B874D6">
              <w:rPr>
                <w:noProof/>
                <w:lang w:eastAsia="ko-KR"/>
                <w:rPrChange w:id="3463" w:author="CR#1467r1" w:date="2020-04-07T17:00:00Z">
                  <w:rPr>
                    <w:noProof/>
                    <w:lang w:eastAsia="ko-KR"/>
                  </w:rPr>
                </w:rPrChange>
              </w:rPr>
              <w:t>MCH</w:t>
            </w:r>
          </w:p>
        </w:tc>
      </w:tr>
      <w:tr w:rsidR="006D2D97" w:rsidRPr="00B874D6" w:rsidTr="00E4348F">
        <w:trPr>
          <w:jc w:val="center"/>
        </w:trPr>
        <w:tc>
          <w:tcPr>
            <w:tcW w:w="3081" w:type="dxa"/>
          </w:tcPr>
          <w:p w:rsidR="00304E14" w:rsidRPr="00B874D6" w:rsidRDefault="00304E14" w:rsidP="00707196">
            <w:pPr>
              <w:pStyle w:val="TAC"/>
              <w:rPr>
                <w:noProof/>
                <w:lang w:eastAsia="ko-KR"/>
                <w:rPrChange w:id="3464" w:author="CR#1467r1" w:date="2020-04-07T17:00:00Z">
                  <w:rPr>
                    <w:noProof/>
                    <w:lang w:eastAsia="ko-KR"/>
                  </w:rPr>
                </w:rPrChange>
              </w:rPr>
            </w:pPr>
            <w:r w:rsidRPr="00B874D6">
              <w:rPr>
                <w:noProof/>
                <w:lang w:eastAsia="ko-KR"/>
                <w:rPrChange w:id="3465" w:author="CR#1467r1" w:date="2020-04-07T17:00:00Z">
                  <w:rPr>
                    <w:noProof/>
                    <w:lang w:eastAsia="ko-KR"/>
                  </w:rPr>
                </w:rPrChange>
              </w:rPr>
              <w:t>BCCH</w:t>
            </w:r>
          </w:p>
        </w:tc>
        <w:tc>
          <w:tcPr>
            <w:tcW w:w="1275" w:type="dxa"/>
          </w:tcPr>
          <w:p w:rsidR="00304E14" w:rsidRPr="00B874D6" w:rsidRDefault="00304E14" w:rsidP="00707196">
            <w:pPr>
              <w:pStyle w:val="TAC"/>
              <w:rPr>
                <w:noProof/>
                <w:lang w:eastAsia="ko-KR"/>
                <w:rPrChange w:id="3466" w:author="CR#1467r1" w:date="2020-04-07T17:00:00Z">
                  <w:rPr>
                    <w:noProof/>
                    <w:lang w:eastAsia="ko-KR"/>
                  </w:rPr>
                </w:rPrChange>
              </w:rPr>
            </w:pPr>
            <w:r w:rsidRPr="00B874D6">
              <w:rPr>
                <w:noProof/>
                <w:lang w:eastAsia="ko-KR"/>
                <w:rPrChange w:id="3467" w:author="CR#1467r1" w:date="2020-04-07T17:00:00Z">
                  <w:rPr>
                    <w:noProof/>
                    <w:lang w:eastAsia="ko-KR"/>
                  </w:rPr>
                </w:rPrChange>
              </w:rPr>
              <w:t>X</w:t>
            </w:r>
          </w:p>
        </w:tc>
        <w:tc>
          <w:tcPr>
            <w:tcW w:w="1240" w:type="dxa"/>
          </w:tcPr>
          <w:p w:rsidR="00304E14" w:rsidRPr="00B874D6" w:rsidRDefault="00304E14" w:rsidP="00707196">
            <w:pPr>
              <w:pStyle w:val="TAC"/>
              <w:rPr>
                <w:noProof/>
                <w:lang w:eastAsia="ko-KR"/>
                <w:rPrChange w:id="3468" w:author="CR#1467r1" w:date="2020-04-07T17:00:00Z">
                  <w:rPr>
                    <w:noProof/>
                    <w:lang w:eastAsia="ko-KR"/>
                  </w:rPr>
                </w:rPrChange>
              </w:rPr>
            </w:pPr>
          </w:p>
        </w:tc>
        <w:tc>
          <w:tcPr>
            <w:tcW w:w="1276" w:type="dxa"/>
          </w:tcPr>
          <w:p w:rsidR="00304E14" w:rsidRPr="00B874D6" w:rsidRDefault="00304E14" w:rsidP="00707196">
            <w:pPr>
              <w:pStyle w:val="TAC"/>
              <w:rPr>
                <w:noProof/>
                <w:lang w:eastAsia="ko-KR"/>
                <w:rPrChange w:id="3469" w:author="CR#1467r1" w:date="2020-04-07T17:00:00Z">
                  <w:rPr>
                    <w:noProof/>
                    <w:lang w:eastAsia="ko-KR"/>
                  </w:rPr>
                </w:rPrChange>
              </w:rPr>
            </w:pPr>
            <w:r w:rsidRPr="00B874D6">
              <w:rPr>
                <w:noProof/>
                <w:lang w:eastAsia="ko-KR"/>
                <w:rPrChange w:id="3470" w:author="CR#1467r1" w:date="2020-04-07T17:00:00Z">
                  <w:rPr>
                    <w:noProof/>
                    <w:lang w:eastAsia="ko-KR"/>
                  </w:rPr>
                </w:rPrChange>
              </w:rPr>
              <w:t>X</w:t>
            </w:r>
          </w:p>
        </w:tc>
        <w:tc>
          <w:tcPr>
            <w:tcW w:w="1276" w:type="dxa"/>
          </w:tcPr>
          <w:p w:rsidR="00304E14" w:rsidRPr="00B874D6" w:rsidRDefault="00304E14" w:rsidP="00707196">
            <w:pPr>
              <w:pStyle w:val="TAC"/>
              <w:rPr>
                <w:noProof/>
                <w:lang w:eastAsia="ko-KR"/>
                <w:rPrChange w:id="3471" w:author="CR#1467r1" w:date="2020-04-07T17:00:00Z">
                  <w:rPr>
                    <w:noProof/>
                    <w:lang w:eastAsia="ko-KR"/>
                  </w:rPr>
                </w:rPrChange>
              </w:rPr>
            </w:pPr>
          </w:p>
        </w:tc>
      </w:tr>
      <w:tr w:rsidR="006D2D97" w:rsidRPr="00B874D6" w:rsidTr="00775FCF">
        <w:trPr>
          <w:jc w:val="center"/>
        </w:trPr>
        <w:tc>
          <w:tcPr>
            <w:tcW w:w="3081" w:type="dxa"/>
          </w:tcPr>
          <w:p w:rsidR="00044556" w:rsidRPr="00B874D6" w:rsidRDefault="00044556" w:rsidP="00775FCF">
            <w:pPr>
              <w:pStyle w:val="TAC"/>
              <w:rPr>
                <w:noProof/>
                <w:lang w:eastAsia="ko-KR"/>
                <w:rPrChange w:id="3472" w:author="CR#1467r1" w:date="2020-04-07T17:00:00Z">
                  <w:rPr>
                    <w:noProof/>
                    <w:lang w:eastAsia="ko-KR"/>
                  </w:rPr>
                </w:rPrChange>
              </w:rPr>
            </w:pPr>
            <w:r w:rsidRPr="00B874D6">
              <w:rPr>
                <w:noProof/>
                <w:lang w:eastAsia="ko-KR"/>
                <w:rPrChange w:id="3473" w:author="CR#1467r1" w:date="2020-04-07T17:00:00Z">
                  <w:rPr>
                    <w:noProof/>
                    <w:lang w:eastAsia="ko-KR"/>
                  </w:rPr>
                </w:rPrChange>
              </w:rPr>
              <w:t>BR-BCCH</w:t>
            </w:r>
          </w:p>
        </w:tc>
        <w:tc>
          <w:tcPr>
            <w:tcW w:w="1275" w:type="dxa"/>
          </w:tcPr>
          <w:p w:rsidR="00044556" w:rsidRPr="00B874D6" w:rsidRDefault="00044556" w:rsidP="00775FCF">
            <w:pPr>
              <w:pStyle w:val="TAC"/>
              <w:rPr>
                <w:noProof/>
                <w:lang w:eastAsia="ko-KR"/>
                <w:rPrChange w:id="3474" w:author="CR#1467r1" w:date="2020-04-07T17:00:00Z">
                  <w:rPr>
                    <w:noProof/>
                    <w:lang w:eastAsia="ko-KR"/>
                  </w:rPr>
                </w:rPrChange>
              </w:rPr>
            </w:pPr>
          </w:p>
        </w:tc>
        <w:tc>
          <w:tcPr>
            <w:tcW w:w="1240" w:type="dxa"/>
          </w:tcPr>
          <w:p w:rsidR="00044556" w:rsidRPr="00B874D6" w:rsidRDefault="00044556" w:rsidP="00775FCF">
            <w:pPr>
              <w:pStyle w:val="TAC"/>
              <w:rPr>
                <w:noProof/>
                <w:lang w:eastAsia="ko-KR"/>
                <w:rPrChange w:id="3475" w:author="CR#1467r1" w:date="2020-04-07T17:00:00Z">
                  <w:rPr>
                    <w:noProof/>
                    <w:lang w:eastAsia="ko-KR"/>
                  </w:rPr>
                </w:rPrChange>
              </w:rPr>
            </w:pPr>
          </w:p>
        </w:tc>
        <w:tc>
          <w:tcPr>
            <w:tcW w:w="1276" w:type="dxa"/>
          </w:tcPr>
          <w:p w:rsidR="00044556" w:rsidRPr="00B874D6" w:rsidRDefault="00044556" w:rsidP="00775FCF">
            <w:pPr>
              <w:pStyle w:val="TAC"/>
              <w:rPr>
                <w:noProof/>
                <w:lang w:eastAsia="ko-KR"/>
                <w:rPrChange w:id="3476" w:author="CR#1467r1" w:date="2020-04-07T17:00:00Z">
                  <w:rPr>
                    <w:noProof/>
                    <w:lang w:eastAsia="ko-KR"/>
                  </w:rPr>
                </w:rPrChange>
              </w:rPr>
            </w:pPr>
            <w:r w:rsidRPr="00B874D6">
              <w:rPr>
                <w:noProof/>
                <w:lang w:eastAsia="ko-KR"/>
                <w:rPrChange w:id="3477" w:author="CR#1467r1" w:date="2020-04-07T17:00:00Z">
                  <w:rPr>
                    <w:noProof/>
                    <w:lang w:eastAsia="ko-KR"/>
                  </w:rPr>
                </w:rPrChange>
              </w:rPr>
              <w:t>X</w:t>
            </w:r>
          </w:p>
        </w:tc>
        <w:tc>
          <w:tcPr>
            <w:tcW w:w="1276" w:type="dxa"/>
          </w:tcPr>
          <w:p w:rsidR="00044556" w:rsidRPr="00B874D6" w:rsidRDefault="00044556" w:rsidP="00775FCF">
            <w:pPr>
              <w:pStyle w:val="TAC"/>
              <w:rPr>
                <w:noProof/>
                <w:lang w:eastAsia="ko-KR"/>
                <w:rPrChange w:id="3478" w:author="CR#1467r1" w:date="2020-04-07T17:00:00Z">
                  <w:rPr>
                    <w:noProof/>
                    <w:lang w:eastAsia="ko-KR"/>
                  </w:rPr>
                </w:rPrChange>
              </w:rPr>
            </w:pPr>
          </w:p>
        </w:tc>
      </w:tr>
      <w:tr w:rsidR="006D2D97" w:rsidRPr="00B874D6" w:rsidTr="00E4348F">
        <w:trPr>
          <w:jc w:val="center"/>
        </w:trPr>
        <w:tc>
          <w:tcPr>
            <w:tcW w:w="3081" w:type="dxa"/>
          </w:tcPr>
          <w:p w:rsidR="00304E14" w:rsidRPr="00B874D6" w:rsidRDefault="00304E14" w:rsidP="00707196">
            <w:pPr>
              <w:pStyle w:val="TAC"/>
              <w:rPr>
                <w:noProof/>
                <w:lang w:eastAsia="ko-KR"/>
                <w:rPrChange w:id="3479" w:author="CR#1467r1" w:date="2020-04-07T17:00:00Z">
                  <w:rPr>
                    <w:noProof/>
                    <w:lang w:eastAsia="ko-KR"/>
                  </w:rPr>
                </w:rPrChange>
              </w:rPr>
            </w:pPr>
            <w:r w:rsidRPr="00B874D6">
              <w:rPr>
                <w:noProof/>
                <w:lang w:eastAsia="ko-KR"/>
                <w:rPrChange w:id="3480" w:author="CR#1467r1" w:date="2020-04-07T17:00:00Z">
                  <w:rPr>
                    <w:noProof/>
                    <w:lang w:eastAsia="ko-KR"/>
                  </w:rPr>
                </w:rPrChange>
              </w:rPr>
              <w:t>PCCH</w:t>
            </w:r>
          </w:p>
        </w:tc>
        <w:tc>
          <w:tcPr>
            <w:tcW w:w="1275" w:type="dxa"/>
          </w:tcPr>
          <w:p w:rsidR="00304E14" w:rsidRPr="00B874D6" w:rsidRDefault="00304E14" w:rsidP="00707196">
            <w:pPr>
              <w:pStyle w:val="TAC"/>
              <w:rPr>
                <w:noProof/>
                <w:lang w:eastAsia="ko-KR"/>
                <w:rPrChange w:id="3481" w:author="CR#1467r1" w:date="2020-04-07T17:00:00Z">
                  <w:rPr>
                    <w:noProof/>
                    <w:lang w:eastAsia="ko-KR"/>
                  </w:rPr>
                </w:rPrChange>
              </w:rPr>
            </w:pPr>
          </w:p>
        </w:tc>
        <w:tc>
          <w:tcPr>
            <w:tcW w:w="1240" w:type="dxa"/>
          </w:tcPr>
          <w:p w:rsidR="00304E14" w:rsidRPr="00B874D6" w:rsidRDefault="00304E14" w:rsidP="00707196">
            <w:pPr>
              <w:pStyle w:val="TAC"/>
              <w:rPr>
                <w:noProof/>
                <w:lang w:eastAsia="ko-KR"/>
                <w:rPrChange w:id="3482" w:author="CR#1467r1" w:date="2020-04-07T17:00:00Z">
                  <w:rPr>
                    <w:noProof/>
                    <w:lang w:eastAsia="ko-KR"/>
                  </w:rPr>
                </w:rPrChange>
              </w:rPr>
            </w:pPr>
            <w:r w:rsidRPr="00B874D6">
              <w:rPr>
                <w:noProof/>
                <w:lang w:eastAsia="ko-KR"/>
                <w:rPrChange w:id="3483" w:author="CR#1467r1" w:date="2020-04-07T17:00:00Z">
                  <w:rPr>
                    <w:noProof/>
                    <w:lang w:eastAsia="ko-KR"/>
                  </w:rPr>
                </w:rPrChange>
              </w:rPr>
              <w:t>X</w:t>
            </w:r>
          </w:p>
        </w:tc>
        <w:tc>
          <w:tcPr>
            <w:tcW w:w="1276" w:type="dxa"/>
          </w:tcPr>
          <w:p w:rsidR="00304E14" w:rsidRPr="00B874D6" w:rsidRDefault="00304E14" w:rsidP="00707196">
            <w:pPr>
              <w:pStyle w:val="TAC"/>
              <w:rPr>
                <w:noProof/>
                <w:lang w:eastAsia="ko-KR"/>
                <w:rPrChange w:id="3484" w:author="CR#1467r1" w:date="2020-04-07T17:00:00Z">
                  <w:rPr>
                    <w:noProof/>
                    <w:lang w:eastAsia="ko-KR"/>
                  </w:rPr>
                </w:rPrChange>
              </w:rPr>
            </w:pPr>
          </w:p>
        </w:tc>
        <w:tc>
          <w:tcPr>
            <w:tcW w:w="1276" w:type="dxa"/>
          </w:tcPr>
          <w:p w:rsidR="00304E14" w:rsidRPr="00B874D6" w:rsidRDefault="00304E14" w:rsidP="00707196">
            <w:pPr>
              <w:pStyle w:val="TAC"/>
              <w:rPr>
                <w:noProof/>
                <w:lang w:eastAsia="ko-KR"/>
                <w:rPrChange w:id="3485" w:author="CR#1467r1" w:date="2020-04-07T17:00:00Z">
                  <w:rPr>
                    <w:noProof/>
                    <w:lang w:eastAsia="ko-KR"/>
                  </w:rPr>
                </w:rPrChange>
              </w:rPr>
            </w:pPr>
          </w:p>
        </w:tc>
      </w:tr>
      <w:tr w:rsidR="006D2D97" w:rsidRPr="00B874D6" w:rsidTr="00E4348F">
        <w:trPr>
          <w:jc w:val="center"/>
        </w:trPr>
        <w:tc>
          <w:tcPr>
            <w:tcW w:w="3081" w:type="dxa"/>
          </w:tcPr>
          <w:p w:rsidR="00304E14" w:rsidRPr="00B874D6" w:rsidRDefault="00304E14" w:rsidP="00707196">
            <w:pPr>
              <w:pStyle w:val="TAC"/>
              <w:rPr>
                <w:noProof/>
                <w:lang w:eastAsia="ko-KR"/>
                <w:rPrChange w:id="3486" w:author="CR#1467r1" w:date="2020-04-07T17:00:00Z">
                  <w:rPr>
                    <w:noProof/>
                    <w:lang w:eastAsia="ko-KR"/>
                  </w:rPr>
                </w:rPrChange>
              </w:rPr>
            </w:pPr>
            <w:r w:rsidRPr="00B874D6">
              <w:rPr>
                <w:noProof/>
                <w:lang w:eastAsia="ko-KR"/>
                <w:rPrChange w:id="3487" w:author="CR#1467r1" w:date="2020-04-07T17:00:00Z">
                  <w:rPr>
                    <w:noProof/>
                    <w:lang w:eastAsia="ko-KR"/>
                  </w:rPr>
                </w:rPrChange>
              </w:rPr>
              <w:t>CCCH</w:t>
            </w:r>
          </w:p>
        </w:tc>
        <w:tc>
          <w:tcPr>
            <w:tcW w:w="1275" w:type="dxa"/>
          </w:tcPr>
          <w:p w:rsidR="00304E14" w:rsidRPr="00B874D6" w:rsidRDefault="00304E14" w:rsidP="00707196">
            <w:pPr>
              <w:pStyle w:val="TAC"/>
              <w:rPr>
                <w:noProof/>
                <w:lang w:eastAsia="ko-KR"/>
                <w:rPrChange w:id="3488" w:author="CR#1467r1" w:date="2020-04-07T17:00:00Z">
                  <w:rPr>
                    <w:noProof/>
                    <w:lang w:eastAsia="ko-KR"/>
                  </w:rPr>
                </w:rPrChange>
              </w:rPr>
            </w:pPr>
          </w:p>
        </w:tc>
        <w:tc>
          <w:tcPr>
            <w:tcW w:w="1240" w:type="dxa"/>
          </w:tcPr>
          <w:p w:rsidR="00304E14" w:rsidRPr="00B874D6" w:rsidRDefault="00304E14" w:rsidP="00707196">
            <w:pPr>
              <w:pStyle w:val="TAC"/>
              <w:rPr>
                <w:noProof/>
                <w:lang w:eastAsia="ko-KR"/>
                <w:rPrChange w:id="3489" w:author="CR#1467r1" w:date="2020-04-07T17:00:00Z">
                  <w:rPr>
                    <w:noProof/>
                    <w:lang w:eastAsia="ko-KR"/>
                  </w:rPr>
                </w:rPrChange>
              </w:rPr>
            </w:pPr>
          </w:p>
        </w:tc>
        <w:tc>
          <w:tcPr>
            <w:tcW w:w="1276" w:type="dxa"/>
          </w:tcPr>
          <w:p w:rsidR="00304E14" w:rsidRPr="00B874D6" w:rsidRDefault="00304E14" w:rsidP="00707196">
            <w:pPr>
              <w:pStyle w:val="TAC"/>
              <w:rPr>
                <w:noProof/>
                <w:lang w:eastAsia="ko-KR"/>
                <w:rPrChange w:id="3490" w:author="CR#1467r1" w:date="2020-04-07T17:00:00Z">
                  <w:rPr>
                    <w:noProof/>
                    <w:lang w:eastAsia="ko-KR"/>
                  </w:rPr>
                </w:rPrChange>
              </w:rPr>
            </w:pPr>
            <w:r w:rsidRPr="00B874D6">
              <w:rPr>
                <w:noProof/>
                <w:lang w:eastAsia="ko-KR"/>
                <w:rPrChange w:id="3491" w:author="CR#1467r1" w:date="2020-04-07T17:00:00Z">
                  <w:rPr>
                    <w:noProof/>
                    <w:lang w:eastAsia="ko-KR"/>
                  </w:rPr>
                </w:rPrChange>
              </w:rPr>
              <w:t>X</w:t>
            </w:r>
          </w:p>
        </w:tc>
        <w:tc>
          <w:tcPr>
            <w:tcW w:w="1276" w:type="dxa"/>
          </w:tcPr>
          <w:p w:rsidR="00304E14" w:rsidRPr="00B874D6" w:rsidRDefault="00304E14" w:rsidP="00707196">
            <w:pPr>
              <w:pStyle w:val="TAC"/>
              <w:rPr>
                <w:noProof/>
                <w:lang w:eastAsia="ko-KR"/>
                <w:rPrChange w:id="3492" w:author="CR#1467r1" w:date="2020-04-07T17:00:00Z">
                  <w:rPr>
                    <w:noProof/>
                    <w:lang w:eastAsia="ko-KR"/>
                  </w:rPr>
                </w:rPrChange>
              </w:rPr>
            </w:pPr>
          </w:p>
        </w:tc>
      </w:tr>
      <w:tr w:rsidR="006D2D97" w:rsidRPr="00B874D6" w:rsidTr="00E4348F">
        <w:trPr>
          <w:jc w:val="center"/>
        </w:trPr>
        <w:tc>
          <w:tcPr>
            <w:tcW w:w="3081" w:type="dxa"/>
          </w:tcPr>
          <w:p w:rsidR="00304E14" w:rsidRPr="00B874D6" w:rsidRDefault="00304E14" w:rsidP="00707196">
            <w:pPr>
              <w:pStyle w:val="TAC"/>
              <w:rPr>
                <w:noProof/>
                <w:lang w:eastAsia="ko-KR"/>
                <w:rPrChange w:id="3493" w:author="CR#1467r1" w:date="2020-04-07T17:00:00Z">
                  <w:rPr>
                    <w:noProof/>
                    <w:lang w:eastAsia="ko-KR"/>
                  </w:rPr>
                </w:rPrChange>
              </w:rPr>
            </w:pPr>
            <w:r w:rsidRPr="00B874D6">
              <w:rPr>
                <w:noProof/>
                <w:lang w:eastAsia="ko-KR"/>
                <w:rPrChange w:id="3494" w:author="CR#1467r1" w:date="2020-04-07T17:00:00Z">
                  <w:rPr>
                    <w:noProof/>
                    <w:lang w:eastAsia="ko-KR"/>
                  </w:rPr>
                </w:rPrChange>
              </w:rPr>
              <w:t>DCCH</w:t>
            </w:r>
          </w:p>
        </w:tc>
        <w:tc>
          <w:tcPr>
            <w:tcW w:w="1275" w:type="dxa"/>
          </w:tcPr>
          <w:p w:rsidR="00304E14" w:rsidRPr="00B874D6" w:rsidRDefault="00304E14" w:rsidP="00707196">
            <w:pPr>
              <w:pStyle w:val="TAC"/>
              <w:rPr>
                <w:noProof/>
                <w:lang w:eastAsia="ko-KR"/>
                <w:rPrChange w:id="3495" w:author="CR#1467r1" w:date="2020-04-07T17:00:00Z">
                  <w:rPr>
                    <w:noProof/>
                    <w:lang w:eastAsia="ko-KR"/>
                  </w:rPr>
                </w:rPrChange>
              </w:rPr>
            </w:pPr>
          </w:p>
        </w:tc>
        <w:tc>
          <w:tcPr>
            <w:tcW w:w="1240" w:type="dxa"/>
          </w:tcPr>
          <w:p w:rsidR="00304E14" w:rsidRPr="00B874D6" w:rsidRDefault="00304E14" w:rsidP="00707196">
            <w:pPr>
              <w:pStyle w:val="TAC"/>
              <w:rPr>
                <w:noProof/>
                <w:lang w:eastAsia="ko-KR"/>
                <w:rPrChange w:id="3496" w:author="CR#1467r1" w:date="2020-04-07T17:00:00Z">
                  <w:rPr>
                    <w:noProof/>
                    <w:lang w:eastAsia="ko-KR"/>
                  </w:rPr>
                </w:rPrChange>
              </w:rPr>
            </w:pPr>
          </w:p>
        </w:tc>
        <w:tc>
          <w:tcPr>
            <w:tcW w:w="1276" w:type="dxa"/>
          </w:tcPr>
          <w:p w:rsidR="00304E14" w:rsidRPr="00B874D6" w:rsidRDefault="00304E14" w:rsidP="00707196">
            <w:pPr>
              <w:pStyle w:val="TAC"/>
              <w:rPr>
                <w:noProof/>
                <w:lang w:eastAsia="ko-KR"/>
                <w:rPrChange w:id="3497" w:author="CR#1467r1" w:date="2020-04-07T17:00:00Z">
                  <w:rPr>
                    <w:noProof/>
                    <w:lang w:eastAsia="ko-KR"/>
                  </w:rPr>
                </w:rPrChange>
              </w:rPr>
            </w:pPr>
            <w:r w:rsidRPr="00B874D6">
              <w:rPr>
                <w:noProof/>
                <w:lang w:eastAsia="ko-KR"/>
                <w:rPrChange w:id="3498" w:author="CR#1467r1" w:date="2020-04-07T17:00:00Z">
                  <w:rPr>
                    <w:noProof/>
                    <w:lang w:eastAsia="ko-KR"/>
                  </w:rPr>
                </w:rPrChange>
              </w:rPr>
              <w:t>X</w:t>
            </w:r>
          </w:p>
        </w:tc>
        <w:tc>
          <w:tcPr>
            <w:tcW w:w="1276" w:type="dxa"/>
          </w:tcPr>
          <w:p w:rsidR="00304E14" w:rsidRPr="00B874D6" w:rsidRDefault="00304E14" w:rsidP="00707196">
            <w:pPr>
              <w:pStyle w:val="TAC"/>
              <w:rPr>
                <w:noProof/>
                <w:lang w:eastAsia="ko-KR"/>
                <w:rPrChange w:id="3499" w:author="CR#1467r1" w:date="2020-04-07T17:00:00Z">
                  <w:rPr>
                    <w:noProof/>
                    <w:lang w:eastAsia="ko-KR"/>
                  </w:rPr>
                </w:rPrChange>
              </w:rPr>
            </w:pPr>
          </w:p>
        </w:tc>
      </w:tr>
      <w:tr w:rsidR="006D2D97" w:rsidRPr="00B874D6" w:rsidTr="00E4348F">
        <w:trPr>
          <w:jc w:val="center"/>
        </w:trPr>
        <w:tc>
          <w:tcPr>
            <w:tcW w:w="3081" w:type="dxa"/>
          </w:tcPr>
          <w:p w:rsidR="00304E14" w:rsidRPr="00B874D6" w:rsidRDefault="00304E14" w:rsidP="00707196">
            <w:pPr>
              <w:pStyle w:val="TAC"/>
              <w:rPr>
                <w:noProof/>
                <w:lang w:eastAsia="ko-KR"/>
                <w:rPrChange w:id="3500" w:author="CR#1467r1" w:date="2020-04-07T17:00:00Z">
                  <w:rPr>
                    <w:noProof/>
                    <w:lang w:eastAsia="ko-KR"/>
                  </w:rPr>
                </w:rPrChange>
              </w:rPr>
            </w:pPr>
            <w:r w:rsidRPr="00B874D6">
              <w:rPr>
                <w:noProof/>
                <w:lang w:eastAsia="ko-KR"/>
                <w:rPrChange w:id="3501" w:author="CR#1467r1" w:date="2020-04-07T17:00:00Z">
                  <w:rPr>
                    <w:noProof/>
                    <w:lang w:eastAsia="ko-KR"/>
                  </w:rPr>
                </w:rPrChange>
              </w:rPr>
              <w:t>DTCH</w:t>
            </w:r>
          </w:p>
        </w:tc>
        <w:tc>
          <w:tcPr>
            <w:tcW w:w="1275" w:type="dxa"/>
          </w:tcPr>
          <w:p w:rsidR="00304E14" w:rsidRPr="00B874D6" w:rsidRDefault="00304E14" w:rsidP="00707196">
            <w:pPr>
              <w:pStyle w:val="TAC"/>
              <w:rPr>
                <w:noProof/>
                <w:lang w:eastAsia="ko-KR"/>
                <w:rPrChange w:id="3502" w:author="CR#1467r1" w:date="2020-04-07T17:00:00Z">
                  <w:rPr>
                    <w:noProof/>
                    <w:lang w:eastAsia="ko-KR"/>
                  </w:rPr>
                </w:rPrChange>
              </w:rPr>
            </w:pPr>
          </w:p>
        </w:tc>
        <w:tc>
          <w:tcPr>
            <w:tcW w:w="1240" w:type="dxa"/>
          </w:tcPr>
          <w:p w:rsidR="00304E14" w:rsidRPr="00B874D6" w:rsidRDefault="00304E14" w:rsidP="00707196">
            <w:pPr>
              <w:pStyle w:val="TAC"/>
              <w:rPr>
                <w:noProof/>
                <w:lang w:eastAsia="ko-KR"/>
                <w:rPrChange w:id="3503" w:author="CR#1467r1" w:date="2020-04-07T17:00:00Z">
                  <w:rPr>
                    <w:noProof/>
                    <w:lang w:eastAsia="ko-KR"/>
                  </w:rPr>
                </w:rPrChange>
              </w:rPr>
            </w:pPr>
          </w:p>
        </w:tc>
        <w:tc>
          <w:tcPr>
            <w:tcW w:w="1276" w:type="dxa"/>
          </w:tcPr>
          <w:p w:rsidR="00304E14" w:rsidRPr="00B874D6" w:rsidRDefault="00304E14" w:rsidP="00707196">
            <w:pPr>
              <w:pStyle w:val="TAC"/>
              <w:rPr>
                <w:noProof/>
                <w:lang w:eastAsia="ko-KR"/>
                <w:rPrChange w:id="3504" w:author="CR#1467r1" w:date="2020-04-07T17:00:00Z">
                  <w:rPr>
                    <w:noProof/>
                    <w:lang w:eastAsia="ko-KR"/>
                  </w:rPr>
                </w:rPrChange>
              </w:rPr>
            </w:pPr>
            <w:r w:rsidRPr="00B874D6">
              <w:rPr>
                <w:noProof/>
                <w:lang w:eastAsia="ko-KR"/>
                <w:rPrChange w:id="3505" w:author="CR#1467r1" w:date="2020-04-07T17:00:00Z">
                  <w:rPr>
                    <w:noProof/>
                    <w:lang w:eastAsia="ko-KR"/>
                  </w:rPr>
                </w:rPrChange>
              </w:rPr>
              <w:t>X</w:t>
            </w:r>
          </w:p>
        </w:tc>
        <w:tc>
          <w:tcPr>
            <w:tcW w:w="1276" w:type="dxa"/>
          </w:tcPr>
          <w:p w:rsidR="00304E14" w:rsidRPr="00B874D6" w:rsidRDefault="00304E14" w:rsidP="00707196">
            <w:pPr>
              <w:pStyle w:val="TAC"/>
              <w:rPr>
                <w:noProof/>
                <w:lang w:eastAsia="ko-KR"/>
                <w:rPrChange w:id="3506" w:author="CR#1467r1" w:date="2020-04-07T17:00:00Z">
                  <w:rPr>
                    <w:noProof/>
                    <w:lang w:eastAsia="ko-KR"/>
                  </w:rPr>
                </w:rPrChange>
              </w:rPr>
            </w:pPr>
          </w:p>
        </w:tc>
      </w:tr>
      <w:tr w:rsidR="006D2D97" w:rsidRPr="00B874D6" w:rsidTr="00E4348F">
        <w:trPr>
          <w:jc w:val="center"/>
        </w:trPr>
        <w:tc>
          <w:tcPr>
            <w:tcW w:w="3081" w:type="dxa"/>
          </w:tcPr>
          <w:p w:rsidR="00304E14" w:rsidRPr="00B874D6" w:rsidRDefault="00304E14" w:rsidP="00707196">
            <w:pPr>
              <w:pStyle w:val="TAC"/>
              <w:rPr>
                <w:noProof/>
                <w:lang w:eastAsia="ko-KR"/>
                <w:rPrChange w:id="3507" w:author="CR#1467r1" w:date="2020-04-07T17:00:00Z">
                  <w:rPr>
                    <w:noProof/>
                    <w:lang w:eastAsia="ko-KR"/>
                  </w:rPr>
                </w:rPrChange>
              </w:rPr>
            </w:pPr>
            <w:r w:rsidRPr="00B874D6">
              <w:rPr>
                <w:noProof/>
                <w:lang w:eastAsia="ko-KR"/>
                <w:rPrChange w:id="3508" w:author="CR#1467r1" w:date="2020-04-07T17:00:00Z">
                  <w:rPr>
                    <w:noProof/>
                    <w:lang w:eastAsia="ko-KR"/>
                  </w:rPr>
                </w:rPrChange>
              </w:rPr>
              <w:t>MCCH</w:t>
            </w:r>
          </w:p>
        </w:tc>
        <w:tc>
          <w:tcPr>
            <w:tcW w:w="1275" w:type="dxa"/>
          </w:tcPr>
          <w:p w:rsidR="00304E14" w:rsidRPr="00B874D6" w:rsidRDefault="00304E14" w:rsidP="00707196">
            <w:pPr>
              <w:pStyle w:val="TAC"/>
              <w:rPr>
                <w:noProof/>
                <w:lang w:eastAsia="ko-KR"/>
                <w:rPrChange w:id="3509" w:author="CR#1467r1" w:date="2020-04-07T17:00:00Z">
                  <w:rPr>
                    <w:noProof/>
                    <w:lang w:eastAsia="ko-KR"/>
                  </w:rPr>
                </w:rPrChange>
              </w:rPr>
            </w:pPr>
          </w:p>
        </w:tc>
        <w:tc>
          <w:tcPr>
            <w:tcW w:w="1240" w:type="dxa"/>
          </w:tcPr>
          <w:p w:rsidR="00304E14" w:rsidRPr="00B874D6" w:rsidRDefault="00304E14" w:rsidP="00707196">
            <w:pPr>
              <w:pStyle w:val="TAC"/>
              <w:rPr>
                <w:noProof/>
                <w:lang w:eastAsia="ko-KR"/>
                <w:rPrChange w:id="3510" w:author="CR#1467r1" w:date="2020-04-07T17:00:00Z">
                  <w:rPr>
                    <w:noProof/>
                    <w:lang w:eastAsia="ko-KR"/>
                  </w:rPr>
                </w:rPrChange>
              </w:rPr>
            </w:pPr>
          </w:p>
        </w:tc>
        <w:tc>
          <w:tcPr>
            <w:tcW w:w="1276" w:type="dxa"/>
          </w:tcPr>
          <w:p w:rsidR="00304E14" w:rsidRPr="00B874D6" w:rsidRDefault="00304E14" w:rsidP="00707196">
            <w:pPr>
              <w:pStyle w:val="TAC"/>
              <w:rPr>
                <w:noProof/>
                <w:lang w:eastAsia="ko-KR"/>
                <w:rPrChange w:id="3511" w:author="CR#1467r1" w:date="2020-04-07T17:00:00Z">
                  <w:rPr>
                    <w:noProof/>
                    <w:lang w:eastAsia="ko-KR"/>
                  </w:rPr>
                </w:rPrChange>
              </w:rPr>
            </w:pPr>
          </w:p>
        </w:tc>
        <w:tc>
          <w:tcPr>
            <w:tcW w:w="1276" w:type="dxa"/>
          </w:tcPr>
          <w:p w:rsidR="00304E14" w:rsidRPr="00B874D6" w:rsidRDefault="00304E14" w:rsidP="00707196">
            <w:pPr>
              <w:pStyle w:val="TAC"/>
              <w:rPr>
                <w:noProof/>
                <w:lang w:eastAsia="ko-KR"/>
                <w:rPrChange w:id="3512" w:author="CR#1467r1" w:date="2020-04-07T17:00:00Z">
                  <w:rPr>
                    <w:noProof/>
                    <w:lang w:eastAsia="ko-KR"/>
                  </w:rPr>
                </w:rPrChange>
              </w:rPr>
            </w:pPr>
            <w:r w:rsidRPr="00B874D6">
              <w:rPr>
                <w:noProof/>
                <w:lang w:eastAsia="ko-KR"/>
                <w:rPrChange w:id="3513" w:author="CR#1467r1" w:date="2020-04-07T17:00:00Z">
                  <w:rPr>
                    <w:noProof/>
                    <w:lang w:eastAsia="ko-KR"/>
                  </w:rPr>
                </w:rPrChange>
              </w:rPr>
              <w:t>X</w:t>
            </w:r>
          </w:p>
        </w:tc>
      </w:tr>
      <w:tr w:rsidR="006D2D97" w:rsidRPr="00B874D6" w:rsidTr="00E4348F">
        <w:trPr>
          <w:jc w:val="center"/>
        </w:trPr>
        <w:tc>
          <w:tcPr>
            <w:tcW w:w="3081" w:type="dxa"/>
          </w:tcPr>
          <w:p w:rsidR="00304E14" w:rsidRPr="00B874D6" w:rsidRDefault="00304E14" w:rsidP="00707196">
            <w:pPr>
              <w:pStyle w:val="TAC"/>
              <w:rPr>
                <w:noProof/>
                <w:lang w:eastAsia="ko-KR"/>
                <w:rPrChange w:id="3514" w:author="CR#1467r1" w:date="2020-04-07T17:00:00Z">
                  <w:rPr>
                    <w:noProof/>
                    <w:lang w:eastAsia="ko-KR"/>
                  </w:rPr>
                </w:rPrChange>
              </w:rPr>
            </w:pPr>
            <w:r w:rsidRPr="00B874D6">
              <w:rPr>
                <w:noProof/>
                <w:lang w:eastAsia="ko-KR"/>
                <w:rPrChange w:id="3515" w:author="CR#1467r1" w:date="2020-04-07T17:00:00Z">
                  <w:rPr>
                    <w:noProof/>
                    <w:lang w:eastAsia="ko-KR"/>
                  </w:rPr>
                </w:rPrChange>
              </w:rPr>
              <w:t>MTCH</w:t>
            </w:r>
          </w:p>
        </w:tc>
        <w:tc>
          <w:tcPr>
            <w:tcW w:w="1275" w:type="dxa"/>
          </w:tcPr>
          <w:p w:rsidR="00304E14" w:rsidRPr="00B874D6" w:rsidRDefault="00304E14" w:rsidP="00707196">
            <w:pPr>
              <w:pStyle w:val="TAC"/>
              <w:rPr>
                <w:noProof/>
                <w:lang w:eastAsia="ko-KR"/>
                <w:rPrChange w:id="3516" w:author="CR#1467r1" w:date="2020-04-07T17:00:00Z">
                  <w:rPr>
                    <w:noProof/>
                    <w:lang w:eastAsia="ko-KR"/>
                  </w:rPr>
                </w:rPrChange>
              </w:rPr>
            </w:pPr>
          </w:p>
        </w:tc>
        <w:tc>
          <w:tcPr>
            <w:tcW w:w="1240" w:type="dxa"/>
          </w:tcPr>
          <w:p w:rsidR="00304E14" w:rsidRPr="00B874D6" w:rsidRDefault="00304E14" w:rsidP="00707196">
            <w:pPr>
              <w:pStyle w:val="TAC"/>
              <w:rPr>
                <w:noProof/>
                <w:lang w:eastAsia="ko-KR"/>
                <w:rPrChange w:id="3517" w:author="CR#1467r1" w:date="2020-04-07T17:00:00Z">
                  <w:rPr>
                    <w:noProof/>
                    <w:lang w:eastAsia="ko-KR"/>
                  </w:rPr>
                </w:rPrChange>
              </w:rPr>
            </w:pPr>
          </w:p>
        </w:tc>
        <w:tc>
          <w:tcPr>
            <w:tcW w:w="1276" w:type="dxa"/>
          </w:tcPr>
          <w:p w:rsidR="00304E14" w:rsidRPr="00B874D6" w:rsidRDefault="00304E14" w:rsidP="00707196">
            <w:pPr>
              <w:pStyle w:val="TAC"/>
              <w:rPr>
                <w:noProof/>
                <w:lang w:eastAsia="ko-KR"/>
                <w:rPrChange w:id="3518" w:author="CR#1467r1" w:date="2020-04-07T17:00:00Z">
                  <w:rPr>
                    <w:noProof/>
                    <w:lang w:eastAsia="ko-KR"/>
                  </w:rPr>
                </w:rPrChange>
              </w:rPr>
            </w:pPr>
          </w:p>
        </w:tc>
        <w:tc>
          <w:tcPr>
            <w:tcW w:w="1276" w:type="dxa"/>
          </w:tcPr>
          <w:p w:rsidR="00304E14" w:rsidRPr="00B874D6" w:rsidRDefault="00304E14" w:rsidP="00707196">
            <w:pPr>
              <w:pStyle w:val="TAC"/>
              <w:rPr>
                <w:noProof/>
                <w:lang w:eastAsia="ko-KR"/>
                <w:rPrChange w:id="3519" w:author="CR#1467r1" w:date="2020-04-07T17:00:00Z">
                  <w:rPr>
                    <w:noProof/>
                    <w:lang w:eastAsia="ko-KR"/>
                  </w:rPr>
                </w:rPrChange>
              </w:rPr>
            </w:pPr>
            <w:r w:rsidRPr="00B874D6">
              <w:rPr>
                <w:noProof/>
                <w:lang w:eastAsia="ko-KR"/>
                <w:rPrChange w:id="3520" w:author="CR#1467r1" w:date="2020-04-07T17:00:00Z">
                  <w:rPr>
                    <w:noProof/>
                    <w:lang w:eastAsia="ko-KR"/>
                  </w:rPr>
                </w:rPrChange>
              </w:rPr>
              <w:t>X</w:t>
            </w:r>
          </w:p>
        </w:tc>
      </w:tr>
      <w:tr w:rsidR="006D2D97" w:rsidRPr="00B874D6" w:rsidTr="00A15B26">
        <w:trPr>
          <w:jc w:val="center"/>
        </w:trPr>
        <w:tc>
          <w:tcPr>
            <w:tcW w:w="3081" w:type="dxa"/>
          </w:tcPr>
          <w:p w:rsidR="00A30C57" w:rsidRPr="00B874D6" w:rsidRDefault="00A30C57" w:rsidP="00A15B26">
            <w:pPr>
              <w:pStyle w:val="TAC"/>
              <w:rPr>
                <w:noProof/>
                <w:lang w:eastAsia="ko-KR"/>
                <w:rPrChange w:id="3521" w:author="CR#1467r1" w:date="2020-04-07T17:00:00Z">
                  <w:rPr>
                    <w:noProof/>
                    <w:lang w:eastAsia="ko-KR"/>
                  </w:rPr>
                </w:rPrChange>
              </w:rPr>
            </w:pPr>
            <w:r w:rsidRPr="00B874D6">
              <w:rPr>
                <w:noProof/>
                <w:lang w:eastAsia="ko-KR"/>
                <w:rPrChange w:id="3522" w:author="CR#1467r1" w:date="2020-04-07T17:00:00Z">
                  <w:rPr>
                    <w:noProof/>
                    <w:lang w:eastAsia="ko-KR"/>
                  </w:rPr>
                </w:rPrChange>
              </w:rPr>
              <w:t>SC-MCCH</w:t>
            </w:r>
          </w:p>
        </w:tc>
        <w:tc>
          <w:tcPr>
            <w:tcW w:w="1275" w:type="dxa"/>
          </w:tcPr>
          <w:p w:rsidR="00A30C57" w:rsidRPr="00B874D6" w:rsidRDefault="00A30C57" w:rsidP="00A15B26">
            <w:pPr>
              <w:pStyle w:val="TAC"/>
              <w:rPr>
                <w:noProof/>
                <w:lang w:eastAsia="ko-KR"/>
                <w:rPrChange w:id="3523" w:author="CR#1467r1" w:date="2020-04-07T17:00:00Z">
                  <w:rPr>
                    <w:noProof/>
                    <w:lang w:eastAsia="ko-KR"/>
                  </w:rPr>
                </w:rPrChange>
              </w:rPr>
            </w:pPr>
          </w:p>
        </w:tc>
        <w:tc>
          <w:tcPr>
            <w:tcW w:w="1240" w:type="dxa"/>
          </w:tcPr>
          <w:p w:rsidR="00A30C57" w:rsidRPr="00B874D6" w:rsidRDefault="00A30C57" w:rsidP="00A15B26">
            <w:pPr>
              <w:pStyle w:val="TAC"/>
              <w:rPr>
                <w:noProof/>
                <w:lang w:eastAsia="ko-KR"/>
                <w:rPrChange w:id="3524" w:author="CR#1467r1" w:date="2020-04-07T17:00:00Z">
                  <w:rPr>
                    <w:noProof/>
                    <w:lang w:eastAsia="ko-KR"/>
                  </w:rPr>
                </w:rPrChange>
              </w:rPr>
            </w:pPr>
          </w:p>
        </w:tc>
        <w:tc>
          <w:tcPr>
            <w:tcW w:w="1276" w:type="dxa"/>
          </w:tcPr>
          <w:p w:rsidR="00A30C57" w:rsidRPr="00B874D6" w:rsidRDefault="00A30C57" w:rsidP="00A15B26">
            <w:pPr>
              <w:pStyle w:val="TAC"/>
              <w:rPr>
                <w:noProof/>
                <w:lang w:eastAsia="ko-KR"/>
                <w:rPrChange w:id="3525" w:author="CR#1467r1" w:date="2020-04-07T17:00:00Z">
                  <w:rPr>
                    <w:noProof/>
                    <w:lang w:eastAsia="ko-KR"/>
                  </w:rPr>
                </w:rPrChange>
              </w:rPr>
            </w:pPr>
            <w:r w:rsidRPr="00B874D6">
              <w:rPr>
                <w:noProof/>
                <w:lang w:eastAsia="ko-KR"/>
                <w:rPrChange w:id="3526" w:author="CR#1467r1" w:date="2020-04-07T17:00:00Z">
                  <w:rPr>
                    <w:noProof/>
                    <w:lang w:eastAsia="ko-KR"/>
                  </w:rPr>
                </w:rPrChange>
              </w:rPr>
              <w:t>X</w:t>
            </w:r>
          </w:p>
        </w:tc>
        <w:tc>
          <w:tcPr>
            <w:tcW w:w="1276" w:type="dxa"/>
          </w:tcPr>
          <w:p w:rsidR="00A30C57" w:rsidRPr="00B874D6" w:rsidRDefault="00A30C57" w:rsidP="00A15B26">
            <w:pPr>
              <w:pStyle w:val="TAC"/>
              <w:rPr>
                <w:noProof/>
                <w:lang w:eastAsia="ko-KR"/>
                <w:rPrChange w:id="3527" w:author="CR#1467r1" w:date="2020-04-07T17:00:00Z">
                  <w:rPr>
                    <w:noProof/>
                    <w:lang w:eastAsia="ko-KR"/>
                  </w:rPr>
                </w:rPrChange>
              </w:rPr>
            </w:pPr>
          </w:p>
        </w:tc>
      </w:tr>
      <w:tr w:rsidR="00A30C57" w:rsidRPr="00B874D6" w:rsidTr="00A15B26">
        <w:trPr>
          <w:jc w:val="center"/>
        </w:trPr>
        <w:tc>
          <w:tcPr>
            <w:tcW w:w="3081" w:type="dxa"/>
          </w:tcPr>
          <w:p w:rsidR="00A30C57" w:rsidRPr="00B874D6" w:rsidRDefault="00A30C57" w:rsidP="00A15B26">
            <w:pPr>
              <w:pStyle w:val="TAC"/>
              <w:rPr>
                <w:noProof/>
                <w:lang w:eastAsia="ko-KR"/>
                <w:rPrChange w:id="3528" w:author="CR#1467r1" w:date="2020-04-07T17:00:00Z">
                  <w:rPr>
                    <w:noProof/>
                    <w:lang w:eastAsia="ko-KR"/>
                  </w:rPr>
                </w:rPrChange>
              </w:rPr>
            </w:pPr>
            <w:r w:rsidRPr="00B874D6">
              <w:rPr>
                <w:noProof/>
                <w:lang w:eastAsia="ko-KR"/>
                <w:rPrChange w:id="3529" w:author="CR#1467r1" w:date="2020-04-07T17:00:00Z">
                  <w:rPr>
                    <w:noProof/>
                    <w:lang w:eastAsia="ko-KR"/>
                  </w:rPr>
                </w:rPrChange>
              </w:rPr>
              <w:t>SC-MTCH</w:t>
            </w:r>
          </w:p>
        </w:tc>
        <w:tc>
          <w:tcPr>
            <w:tcW w:w="1275" w:type="dxa"/>
          </w:tcPr>
          <w:p w:rsidR="00A30C57" w:rsidRPr="00B874D6" w:rsidRDefault="00A30C57" w:rsidP="00A15B26">
            <w:pPr>
              <w:pStyle w:val="TAC"/>
              <w:rPr>
                <w:noProof/>
                <w:lang w:eastAsia="ko-KR"/>
                <w:rPrChange w:id="3530" w:author="CR#1467r1" w:date="2020-04-07T17:00:00Z">
                  <w:rPr>
                    <w:noProof/>
                    <w:lang w:eastAsia="ko-KR"/>
                  </w:rPr>
                </w:rPrChange>
              </w:rPr>
            </w:pPr>
          </w:p>
        </w:tc>
        <w:tc>
          <w:tcPr>
            <w:tcW w:w="1240" w:type="dxa"/>
          </w:tcPr>
          <w:p w:rsidR="00A30C57" w:rsidRPr="00B874D6" w:rsidRDefault="00A30C57" w:rsidP="00A15B26">
            <w:pPr>
              <w:pStyle w:val="TAC"/>
              <w:rPr>
                <w:noProof/>
                <w:lang w:eastAsia="ko-KR"/>
                <w:rPrChange w:id="3531" w:author="CR#1467r1" w:date="2020-04-07T17:00:00Z">
                  <w:rPr>
                    <w:noProof/>
                    <w:lang w:eastAsia="ko-KR"/>
                  </w:rPr>
                </w:rPrChange>
              </w:rPr>
            </w:pPr>
          </w:p>
        </w:tc>
        <w:tc>
          <w:tcPr>
            <w:tcW w:w="1276" w:type="dxa"/>
          </w:tcPr>
          <w:p w:rsidR="00A30C57" w:rsidRPr="00B874D6" w:rsidRDefault="00A30C57" w:rsidP="00A15B26">
            <w:pPr>
              <w:pStyle w:val="TAC"/>
              <w:rPr>
                <w:noProof/>
                <w:lang w:eastAsia="ko-KR"/>
                <w:rPrChange w:id="3532" w:author="CR#1467r1" w:date="2020-04-07T17:00:00Z">
                  <w:rPr>
                    <w:noProof/>
                    <w:lang w:eastAsia="ko-KR"/>
                  </w:rPr>
                </w:rPrChange>
              </w:rPr>
            </w:pPr>
            <w:r w:rsidRPr="00B874D6">
              <w:rPr>
                <w:noProof/>
                <w:lang w:eastAsia="ko-KR"/>
                <w:rPrChange w:id="3533" w:author="CR#1467r1" w:date="2020-04-07T17:00:00Z">
                  <w:rPr>
                    <w:noProof/>
                    <w:lang w:eastAsia="ko-KR"/>
                  </w:rPr>
                </w:rPrChange>
              </w:rPr>
              <w:t>X</w:t>
            </w:r>
          </w:p>
        </w:tc>
        <w:tc>
          <w:tcPr>
            <w:tcW w:w="1276" w:type="dxa"/>
          </w:tcPr>
          <w:p w:rsidR="00A30C57" w:rsidRPr="00B874D6" w:rsidRDefault="00A30C57" w:rsidP="00A15B26">
            <w:pPr>
              <w:pStyle w:val="TAC"/>
              <w:rPr>
                <w:noProof/>
                <w:lang w:eastAsia="ko-KR"/>
                <w:rPrChange w:id="3534" w:author="CR#1467r1" w:date="2020-04-07T17:00:00Z">
                  <w:rPr>
                    <w:noProof/>
                    <w:lang w:eastAsia="ko-KR"/>
                  </w:rPr>
                </w:rPrChange>
              </w:rPr>
            </w:pPr>
          </w:p>
        </w:tc>
      </w:tr>
    </w:tbl>
    <w:p w:rsidR="0004426B" w:rsidRPr="00B874D6" w:rsidRDefault="0004426B" w:rsidP="00707196">
      <w:pPr>
        <w:rPr>
          <w:noProof/>
          <w:rPrChange w:id="3535" w:author="CR#1467r1" w:date="2020-04-07T17:00:00Z">
            <w:rPr>
              <w:noProof/>
            </w:rPr>
          </w:rPrChange>
        </w:rPr>
      </w:pPr>
    </w:p>
    <w:p w:rsidR="0004426B" w:rsidRPr="00B874D6" w:rsidRDefault="0004426B" w:rsidP="00707196">
      <w:pPr>
        <w:pStyle w:val="Heading4"/>
        <w:rPr>
          <w:noProof/>
          <w:rPrChange w:id="3536" w:author="CR#1467r1" w:date="2020-04-07T17:00:00Z">
            <w:rPr>
              <w:noProof/>
            </w:rPr>
          </w:rPrChange>
        </w:rPr>
      </w:pPr>
      <w:bookmarkStart w:id="3537" w:name="_Toc29242947"/>
      <w:r w:rsidRPr="00B874D6">
        <w:rPr>
          <w:noProof/>
          <w:rPrChange w:id="3538" w:author="CR#1467r1" w:date="2020-04-07T17:00:00Z">
            <w:rPr>
              <w:noProof/>
            </w:rPr>
          </w:rPrChange>
        </w:rPr>
        <w:lastRenderedPageBreak/>
        <w:t>4.5.3.</w:t>
      </w:r>
      <w:r w:rsidR="00C06EBE" w:rsidRPr="00B874D6">
        <w:rPr>
          <w:noProof/>
          <w:rPrChange w:id="3539" w:author="CR#1467r1" w:date="2020-04-07T17:00:00Z">
            <w:rPr>
              <w:noProof/>
            </w:rPr>
          </w:rPrChange>
        </w:rPr>
        <w:t>3</w:t>
      </w:r>
      <w:r w:rsidRPr="00B874D6">
        <w:rPr>
          <w:noProof/>
          <w:rPrChange w:id="3540" w:author="CR#1467r1" w:date="2020-04-07T17:00:00Z">
            <w:rPr>
              <w:noProof/>
            </w:rPr>
          </w:rPrChange>
        </w:rPr>
        <w:tab/>
        <w:t>Sidelink mapping</w:t>
      </w:r>
      <w:bookmarkEnd w:id="3537"/>
    </w:p>
    <w:p w:rsidR="0004426B" w:rsidRPr="00B874D6" w:rsidRDefault="0004426B" w:rsidP="00707196">
      <w:pPr>
        <w:rPr>
          <w:rPrChange w:id="3541" w:author="CR#1467r1" w:date="2020-04-07T17:00:00Z">
            <w:rPr/>
          </w:rPrChange>
        </w:rPr>
      </w:pPr>
      <w:r w:rsidRPr="00B874D6">
        <w:rPr>
          <w:rPrChange w:id="3542" w:author="CR#1467r1" w:date="2020-04-07T17:00:00Z">
            <w:rPr/>
          </w:rPrChange>
        </w:rPr>
        <w:t>The MAC entity is responsible for mapping the sidelink logical channels to sidelink transport channels. The sidelink logical channels can be mapped as described in Figure 4.5.3.</w:t>
      </w:r>
      <w:r w:rsidR="00C06EBE" w:rsidRPr="00B874D6">
        <w:rPr>
          <w:rPrChange w:id="3543" w:author="CR#1467r1" w:date="2020-04-07T17:00:00Z">
            <w:rPr/>
          </w:rPrChange>
        </w:rPr>
        <w:t>3</w:t>
      </w:r>
      <w:r w:rsidRPr="00B874D6">
        <w:rPr>
          <w:rPrChange w:id="3544" w:author="CR#1467r1" w:date="2020-04-07T17:00:00Z">
            <w:rPr/>
          </w:rPrChange>
        </w:rPr>
        <w:t>-1 and Table 4.5.3.</w:t>
      </w:r>
      <w:r w:rsidR="00C06EBE" w:rsidRPr="00B874D6">
        <w:rPr>
          <w:rPrChange w:id="3545" w:author="CR#1467r1" w:date="2020-04-07T17:00:00Z">
            <w:rPr/>
          </w:rPrChange>
        </w:rPr>
        <w:t>3</w:t>
      </w:r>
      <w:r w:rsidRPr="00B874D6">
        <w:rPr>
          <w:rPrChange w:id="3546" w:author="CR#1467r1" w:date="2020-04-07T17:00:00Z">
            <w:rPr/>
          </w:rPrChange>
        </w:rPr>
        <w:t>-1.</w:t>
      </w:r>
    </w:p>
    <w:p w:rsidR="0004426B" w:rsidRPr="00B874D6" w:rsidRDefault="00085D2E" w:rsidP="00707196">
      <w:pPr>
        <w:pStyle w:val="TH"/>
        <w:rPr>
          <w:rPrChange w:id="3547" w:author="CR#1467r1" w:date="2020-04-07T17:00:00Z">
            <w:rPr/>
          </w:rPrChange>
        </w:rPr>
      </w:pPr>
      <w:r w:rsidRPr="00B874D6">
        <w:rPr>
          <w:noProof/>
          <w:rPrChange w:id="3548" w:author="CR#1467r1" w:date="2020-04-07T17:00:00Z">
            <w:rPr>
              <w:noProof/>
            </w:rPr>
          </w:rPrChange>
        </w:rPr>
        <w:object w:dxaOrig="3945" w:dyaOrig="2325">
          <v:shape id="_x0000_i1033" type="#_x0000_t75" style="width:236.25pt;height:139.5pt" o:ole="">
            <v:imagedata r:id="rId24" o:title=""/>
          </v:shape>
          <o:OLEObject Type="Embed" ProgID="Visio.Drawing.11" ShapeID="_x0000_i1033" DrawAspect="Content" ObjectID="_1647785250" r:id="rId25"/>
        </w:object>
      </w:r>
    </w:p>
    <w:p w:rsidR="0004426B" w:rsidRPr="00B874D6" w:rsidRDefault="0004426B" w:rsidP="00707196">
      <w:pPr>
        <w:pStyle w:val="TF"/>
        <w:rPr>
          <w:noProof/>
          <w:rPrChange w:id="3549" w:author="CR#1467r1" w:date="2020-04-07T17:00:00Z">
            <w:rPr>
              <w:noProof/>
            </w:rPr>
          </w:rPrChange>
        </w:rPr>
      </w:pPr>
      <w:r w:rsidRPr="00B874D6">
        <w:rPr>
          <w:noProof/>
          <w:rPrChange w:id="3550" w:author="CR#1467r1" w:date="2020-04-07T17:00:00Z">
            <w:rPr>
              <w:noProof/>
            </w:rPr>
          </w:rPrChange>
        </w:rPr>
        <w:t>Figure 4.5.3.</w:t>
      </w:r>
      <w:r w:rsidR="00C06EBE" w:rsidRPr="00B874D6">
        <w:rPr>
          <w:noProof/>
          <w:rPrChange w:id="3551" w:author="CR#1467r1" w:date="2020-04-07T17:00:00Z">
            <w:rPr>
              <w:noProof/>
            </w:rPr>
          </w:rPrChange>
        </w:rPr>
        <w:t>3</w:t>
      </w:r>
      <w:r w:rsidRPr="00B874D6">
        <w:rPr>
          <w:noProof/>
          <w:rPrChange w:id="3552" w:author="CR#1467r1" w:date="2020-04-07T17:00:00Z">
            <w:rPr>
              <w:noProof/>
            </w:rPr>
          </w:rPrChange>
        </w:rPr>
        <w:t>-1</w:t>
      </w:r>
    </w:p>
    <w:p w:rsidR="0004426B" w:rsidRPr="00B874D6" w:rsidRDefault="0004426B" w:rsidP="00707196">
      <w:pPr>
        <w:pStyle w:val="TH"/>
        <w:rPr>
          <w:noProof/>
          <w:rPrChange w:id="3553" w:author="CR#1467r1" w:date="2020-04-07T17:00:00Z">
            <w:rPr>
              <w:noProof/>
            </w:rPr>
          </w:rPrChange>
        </w:rPr>
      </w:pPr>
      <w:r w:rsidRPr="00B874D6">
        <w:rPr>
          <w:noProof/>
          <w:rPrChange w:id="3554" w:author="CR#1467r1" w:date="2020-04-07T17:00:00Z">
            <w:rPr>
              <w:noProof/>
            </w:rPr>
          </w:rPrChange>
        </w:rPr>
        <w:t>Table 4.5.3.</w:t>
      </w:r>
      <w:r w:rsidR="00C06EBE" w:rsidRPr="00B874D6">
        <w:rPr>
          <w:noProof/>
          <w:rPrChange w:id="3555" w:author="CR#1467r1" w:date="2020-04-07T17:00:00Z">
            <w:rPr>
              <w:noProof/>
            </w:rPr>
          </w:rPrChange>
        </w:rPr>
        <w:t>3</w:t>
      </w:r>
      <w:r w:rsidRPr="00B874D6">
        <w:rPr>
          <w:noProof/>
          <w:rPrChange w:id="3556" w:author="CR#1467r1" w:date="2020-04-07T17:00:00Z">
            <w:rPr>
              <w:noProof/>
            </w:rPr>
          </w:rPrChange>
        </w:rPr>
        <w:t>-1: Sidelink channel mapping.</w:t>
      </w:r>
    </w:p>
    <w:tbl>
      <w:tblPr>
        <w:tblW w:w="6909" w:type="dxa"/>
        <w:jc w:val="center"/>
        <w:tblLook w:val="01E0" w:firstRow="1" w:lastRow="1" w:firstColumn="1" w:lastColumn="1" w:noHBand="0" w:noVBand="0"/>
      </w:tblPr>
      <w:tblGrid>
        <w:gridCol w:w="3081"/>
        <w:gridCol w:w="1276"/>
        <w:gridCol w:w="1276"/>
        <w:gridCol w:w="1276"/>
      </w:tblGrid>
      <w:tr w:rsidR="006D2D97" w:rsidRPr="00B874D6" w:rsidTr="00244766">
        <w:trPr>
          <w:jc w:val="center"/>
        </w:trPr>
        <w:tc>
          <w:tcPr>
            <w:tcW w:w="3081" w:type="dxa"/>
            <w:tcBorders>
              <w:tl2br w:val="single" w:sz="4" w:space="0" w:color="auto"/>
            </w:tcBorders>
            <w:shd w:val="clear" w:color="auto" w:fill="auto"/>
          </w:tcPr>
          <w:p w:rsidR="0004426B" w:rsidRPr="00B874D6" w:rsidRDefault="0004426B" w:rsidP="00707196">
            <w:pPr>
              <w:pStyle w:val="TAH"/>
              <w:tabs>
                <w:tab w:val="right" w:pos="2726"/>
              </w:tabs>
              <w:jc w:val="left"/>
              <w:rPr>
                <w:noProof/>
                <w:lang w:eastAsia="ko-KR"/>
                <w:rPrChange w:id="3557" w:author="CR#1467r1" w:date="2020-04-07T17:00:00Z">
                  <w:rPr>
                    <w:noProof/>
                    <w:lang w:eastAsia="ko-KR"/>
                  </w:rPr>
                </w:rPrChange>
              </w:rPr>
            </w:pPr>
            <w:r w:rsidRPr="00B874D6">
              <w:rPr>
                <w:noProof/>
                <w:lang w:eastAsia="ko-KR"/>
                <w:rPrChange w:id="3558" w:author="CR#1467r1" w:date="2020-04-07T17:00:00Z">
                  <w:rPr>
                    <w:noProof/>
                    <w:lang w:eastAsia="ko-KR"/>
                  </w:rPr>
                </w:rPrChange>
              </w:rPr>
              <w:tab/>
              <w:t>Transport channel</w:t>
            </w:r>
            <w:r w:rsidRPr="00B874D6">
              <w:rPr>
                <w:noProof/>
                <w:lang w:eastAsia="ko-KR"/>
                <w:rPrChange w:id="3559" w:author="CR#1467r1" w:date="2020-04-07T17:00:00Z">
                  <w:rPr>
                    <w:noProof/>
                    <w:lang w:eastAsia="ko-KR"/>
                  </w:rPr>
                </w:rPrChange>
              </w:rPr>
              <w:br/>
              <w:t>Logical channel</w:t>
            </w:r>
          </w:p>
        </w:tc>
        <w:tc>
          <w:tcPr>
            <w:tcW w:w="1276" w:type="dxa"/>
            <w:shd w:val="clear" w:color="auto" w:fill="auto"/>
          </w:tcPr>
          <w:p w:rsidR="0004426B" w:rsidRPr="00B874D6" w:rsidRDefault="0004426B" w:rsidP="00707196">
            <w:pPr>
              <w:pStyle w:val="TAH"/>
              <w:rPr>
                <w:noProof/>
                <w:lang w:eastAsia="ko-KR"/>
                <w:rPrChange w:id="3560" w:author="CR#1467r1" w:date="2020-04-07T17:00:00Z">
                  <w:rPr>
                    <w:noProof/>
                    <w:lang w:eastAsia="ko-KR"/>
                  </w:rPr>
                </w:rPrChange>
              </w:rPr>
            </w:pPr>
            <w:r w:rsidRPr="00B874D6">
              <w:rPr>
                <w:noProof/>
                <w:lang w:eastAsia="ko-KR"/>
                <w:rPrChange w:id="3561" w:author="CR#1467r1" w:date="2020-04-07T17:00:00Z">
                  <w:rPr>
                    <w:noProof/>
                    <w:lang w:eastAsia="ko-KR"/>
                  </w:rPr>
                </w:rPrChange>
              </w:rPr>
              <w:t>SL-SCH</w:t>
            </w:r>
          </w:p>
        </w:tc>
        <w:tc>
          <w:tcPr>
            <w:tcW w:w="1276" w:type="dxa"/>
          </w:tcPr>
          <w:p w:rsidR="0004426B" w:rsidRPr="00B874D6" w:rsidRDefault="0004426B" w:rsidP="00707196">
            <w:pPr>
              <w:pStyle w:val="TAH"/>
              <w:rPr>
                <w:noProof/>
                <w:lang w:eastAsia="ko-KR"/>
                <w:rPrChange w:id="3562" w:author="CR#1467r1" w:date="2020-04-07T17:00:00Z">
                  <w:rPr>
                    <w:noProof/>
                    <w:lang w:eastAsia="ko-KR"/>
                  </w:rPr>
                </w:rPrChange>
              </w:rPr>
            </w:pPr>
            <w:r w:rsidRPr="00B874D6">
              <w:rPr>
                <w:noProof/>
                <w:lang w:eastAsia="ko-KR"/>
                <w:rPrChange w:id="3563" w:author="CR#1467r1" w:date="2020-04-07T17:00:00Z">
                  <w:rPr>
                    <w:noProof/>
                    <w:lang w:eastAsia="ko-KR"/>
                  </w:rPr>
                </w:rPrChange>
              </w:rPr>
              <w:t>SL-BCH</w:t>
            </w:r>
          </w:p>
        </w:tc>
        <w:tc>
          <w:tcPr>
            <w:tcW w:w="1276" w:type="dxa"/>
          </w:tcPr>
          <w:p w:rsidR="0004426B" w:rsidRPr="00B874D6" w:rsidRDefault="0004426B" w:rsidP="00707196">
            <w:pPr>
              <w:pStyle w:val="TAH"/>
              <w:rPr>
                <w:noProof/>
                <w:lang w:eastAsia="ko-KR"/>
                <w:rPrChange w:id="3564" w:author="CR#1467r1" w:date="2020-04-07T17:00:00Z">
                  <w:rPr>
                    <w:noProof/>
                    <w:lang w:eastAsia="ko-KR"/>
                  </w:rPr>
                </w:rPrChange>
              </w:rPr>
            </w:pPr>
            <w:r w:rsidRPr="00B874D6">
              <w:rPr>
                <w:noProof/>
                <w:lang w:eastAsia="ko-KR"/>
                <w:rPrChange w:id="3565" w:author="CR#1467r1" w:date="2020-04-07T17:00:00Z">
                  <w:rPr>
                    <w:noProof/>
                    <w:lang w:eastAsia="ko-KR"/>
                  </w:rPr>
                </w:rPrChange>
              </w:rPr>
              <w:t>SL-DCH</w:t>
            </w:r>
          </w:p>
        </w:tc>
      </w:tr>
      <w:tr w:rsidR="006D2D97" w:rsidRPr="00B874D6" w:rsidTr="00244766">
        <w:trPr>
          <w:jc w:val="center"/>
        </w:trPr>
        <w:tc>
          <w:tcPr>
            <w:tcW w:w="3081" w:type="dxa"/>
            <w:shd w:val="clear" w:color="auto" w:fill="auto"/>
          </w:tcPr>
          <w:p w:rsidR="0004426B" w:rsidRPr="00B874D6" w:rsidRDefault="0004426B" w:rsidP="00707196">
            <w:pPr>
              <w:pStyle w:val="TAC"/>
              <w:rPr>
                <w:noProof/>
                <w:lang w:eastAsia="ko-KR"/>
                <w:rPrChange w:id="3566" w:author="CR#1467r1" w:date="2020-04-07T17:00:00Z">
                  <w:rPr>
                    <w:noProof/>
                    <w:lang w:eastAsia="ko-KR"/>
                  </w:rPr>
                </w:rPrChange>
              </w:rPr>
            </w:pPr>
            <w:r w:rsidRPr="00B874D6">
              <w:rPr>
                <w:noProof/>
                <w:lang w:eastAsia="ko-KR"/>
                <w:rPrChange w:id="3567" w:author="CR#1467r1" w:date="2020-04-07T17:00:00Z">
                  <w:rPr>
                    <w:noProof/>
                    <w:lang w:eastAsia="ko-KR"/>
                  </w:rPr>
                </w:rPrChange>
              </w:rPr>
              <w:t>STCH</w:t>
            </w:r>
          </w:p>
        </w:tc>
        <w:tc>
          <w:tcPr>
            <w:tcW w:w="1276" w:type="dxa"/>
            <w:shd w:val="clear" w:color="auto" w:fill="auto"/>
          </w:tcPr>
          <w:p w:rsidR="0004426B" w:rsidRPr="00B874D6" w:rsidRDefault="0004426B" w:rsidP="00707196">
            <w:pPr>
              <w:pStyle w:val="TAC"/>
              <w:rPr>
                <w:noProof/>
                <w:lang w:eastAsia="ko-KR"/>
                <w:rPrChange w:id="3568" w:author="CR#1467r1" w:date="2020-04-07T17:00:00Z">
                  <w:rPr>
                    <w:noProof/>
                    <w:lang w:eastAsia="ko-KR"/>
                  </w:rPr>
                </w:rPrChange>
              </w:rPr>
            </w:pPr>
            <w:r w:rsidRPr="00B874D6">
              <w:rPr>
                <w:noProof/>
                <w:lang w:eastAsia="ko-KR"/>
                <w:rPrChange w:id="3569" w:author="CR#1467r1" w:date="2020-04-07T17:00:00Z">
                  <w:rPr>
                    <w:noProof/>
                    <w:lang w:eastAsia="ko-KR"/>
                  </w:rPr>
                </w:rPrChange>
              </w:rPr>
              <w:t>X</w:t>
            </w:r>
          </w:p>
        </w:tc>
        <w:tc>
          <w:tcPr>
            <w:tcW w:w="1276" w:type="dxa"/>
          </w:tcPr>
          <w:p w:rsidR="0004426B" w:rsidRPr="00B874D6" w:rsidRDefault="0004426B" w:rsidP="00707196">
            <w:pPr>
              <w:pStyle w:val="TAC"/>
              <w:rPr>
                <w:noProof/>
                <w:lang w:eastAsia="ko-KR"/>
                <w:rPrChange w:id="3570" w:author="CR#1467r1" w:date="2020-04-07T17:00:00Z">
                  <w:rPr>
                    <w:noProof/>
                    <w:lang w:eastAsia="ko-KR"/>
                  </w:rPr>
                </w:rPrChange>
              </w:rPr>
            </w:pPr>
          </w:p>
        </w:tc>
        <w:tc>
          <w:tcPr>
            <w:tcW w:w="1276" w:type="dxa"/>
          </w:tcPr>
          <w:p w:rsidR="0004426B" w:rsidRPr="00B874D6" w:rsidRDefault="0004426B" w:rsidP="00707196">
            <w:pPr>
              <w:pStyle w:val="TAC"/>
              <w:rPr>
                <w:noProof/>
                <w:lang w:eastAsia="ko-KR"/>
                <w:rPrChange w:id="3571" w:author="CR#1467r1" w:date="2020-04-07T17:00:00Z">
                  <w:rPr>
                    <w:noProof/>
                    <w:lang w:eastAsia="ko-KR"/>
                  </w:rPr>
                </w:rPrChange>
              </w:rPr>
            </w:pPr>
          </w:p>
        </w:tc>
      </w:tr>
      <w:tr w:rsidR="0004426B" w:rsidRPr="00B874D6" w:rsidTr="00244766">
        <w:trPr>
          <w:jc w:val="center"/>
        </w:trPr>
        <w:tc>
          <w:tcPr>
            <w:tcW w:w="3081" w:type="dxa"/>
            <w:shd w:val="clear" w:color="auto" w:fill="auto"/>
          </w:tcPr>
          <w:p w:rsidR="0004426B" w:rsidRPr="00B874D6" w:rsidRDefault="0004426B" w:rsidP="00707196">
            <w:pPr>
              <w:pStyle w:val="TAC"/>
              <w:rPr>
                <w:noProof/>
                <w:lang w:eastAsia="ko-KR"/>
                <w:rPrChange w:id="3572" w:author="CR#1467r1" w:date="2020-04-07T17:00:00Z">
                  <w:rPr>
                    <w:noProof/>
                    <w:lang w:eastAsia="ko-KR"/>
                  </w:rPr>
                </w:rPrChange>
              </w:rPr>
            </w:pPr>
            <w:r w:rsidRPr="00B874D6">
              <w:rPr>
                <w:noProof/>
                <w:lang w:eastAsia="ko-KR"/>
                <w:rPrChange w:id="3573" w:author="CR#1467r1" w:date="2020-04-07T17:00:00Z">
                  <w:rPr>
                    <w:noProof/>
                    <w:lang w:eastAsia="ko-KR"/>
                  </w:rPr>
                </w:rPrChange>
              </w:rPr>
              <w:t>SBCCH</w:t>
            </w:r>
          </w:p>
        </w:tc>
        <w:tc>
          <w:tcPr>
            <w:tcW w:w="1276" w:type="dxa"/>
            <w:shd w:val="clear" w:color="auto" w:fill="auto"/>
          </w:tcPr>
          <w:p w:rsidR="0004426B" w:rsidRPr="00B874D6" w:rsidRDefault="0004426B" w:rsidP="00707196">
            <w:pPr>
              <w:pStyle w:val="TAC"/>
              <w:rPr>
                <w:noProof/>
                <w:lang w:eastAsia="ko-KR"/>
                <w:rPrChange w:id="3574" w:author="CR#1467r1" w:date="2020-04-07T17:00:00Z">
                  <w:rPr>
                    <w:noProof/>
                    <w:lang w:eastAsia="ko-KR"/>
                  </w:rPr>
                </w:rPrChange>
              </w:rPr>
            </w:pPr>
          </w:p>
        </w:tc>
        <w:tc>
          <w:tcPr>
            <w:tcW w:w="1276" w:type="dxa"/>
          </w:tcPr>
          <w:p w:rsidR="0004426B" w:rsidRPr="00B874D6" w:rsidRDefault="0004426B" w:rsidP="00707196">
            <w:pPr>
              <w:pStyle w:val="TAC"/>
              <w:rPr>
                <w:noProof/>
                <w:lang w:eastAsia="ko-KR"/>
                <w:rPrChange w:id="3575" w:author="CR#1467r1" w:date="2020-04-07T17:00:00Z">
                  <w:rPr>
                    <w:noProof/>
                    <w:lang w:eastAsia="ko-KR"/>
                  </w:rPr>
                </w:rPrChange>
              </w:rPr>
            </w:pPr>
            <w:r w:rsidRPr="00B874D6">
              <w:rPr>
                <w:noProof/>
                <w:lang w:eastAsia="ko-KR"/>
                <w:rPrChange w:id="3576" w:author="CR#1467r1" w:date="2020-04-07T17:00:00Z">
                  <w:rPr>
                    <w:noProof/>
                    <w:lang w:eastAsia="ko-KR"/>
                  </w:rPr>
                </w:rPrChange>
              </w:rPr>
              <w:t>X</w:t>
            </w:r>
          </w:p>
        </w:tc>
        <w:tc>
          <w:tcPr>
            <w:tcW w:w="1276" w:type="dxa"/>
          </w:tcPr>
          <w:p w:rsidR="0004426B" w:rsidRPr="00B874D6" w:rsidRDefault="0004426B" w:rsidP="00707196">
            <w:pPr>
              <w:pStyle w:val="TAC"/>
              <w:rPr>
                <w:noProof/>
                <w:lang w:eastAsia="ko-KR"/>
                <w:rPrChange w:id="3577" w:author="CR#1467r1" w:date="2020-04-07T17:00:00Z">
                  <w:rPr>
                    <w:noProof/>
                    <w:lang w:eastAsia="ko-KR"/>
                  </w:rPr>
                </w:rPrChange>
              </w:rPr>
            </w:pPr>
          </w:p>
        </w:tc>
      </w:tr>
    </w:tbl>
    <w:p w:rsidR="00ED2C6E" w:rsidRPr="00B874D6" w:rsidRDefault="00ED2C6E" w:rsidP="00707196">
      <w:pPr>
        <w:rPr>
          <w:noProof/>
          <w:rPrChange w:id="3578" w:author="CR#1467r1" w:date="2020-04-07T17:00:00Z">
            <w:rPr>
              <w:noProof/>
            </w:rPr>
          </w:rPrChange>
        </w:rPr>
      </w:pPr>
    </w:p>
    <w:p w:rsidR="00ED2C6E" w:rsidRPr="00B874D6" w:rsidRDefault="00ED2C6E" w:rsidP="00707196">
      <w:pPr>
        <w:pStyle w:val="Heading1"/>
        <w:rPr>
          <w:noProof/>
          <w:rPrChange w:id="3579" w:author="CR#1467r1" w:date="2020-04-07T17:00:00Z">
            <w:rPr>
              <w:noProof/>
            </w:rPr>
          </w:rPrChange>
        </w:rPr>
      </w:pPr>
      <w:bookmarkStart w:id="3580" w:name="_Toc29242948"/>
      <w:r w:rsidRPr="00B874D6">
        <w:rPr>
          <w:noProof/>
          <w:rPrChange w:id="3581" w:author="CR#1467r1" w:date="2020-04-07T17:00:00Z">
            <w:rPr>
              <w:noProof/>
            </w:rPr>
          </w:rPrChange>
        </w:rPr>
        <w:t>5</w:t>
      </w:r>
      <w:r w:rsidRPr="00B874D6">
        <w:rPr>
          <w:noProof/>
          <w:rPrChange w:id="3582" w:author="CR#1467r1" w:date="2020-04-07T17:00:00Z">
            <w:rPr>
              <w:noProof/>
            </w:rPr>
          </w:rPrChange>
        </w:rPr>
        <w:tab/>
        <w:t>MAC procedures</w:t>
      </w:r>
      <w:bookmarkEnd w:id="3580"/>
    </w:p>
    <w:p w:rsidR="00ED2C6E" w:rsidRPr="00B874D6" w:rsidRDefault="00ED2C6E" w:rsidP="00707196">
      <w:pPr>
        <w:pStyle w:val="Heading2"/>
        <w:rPr>
          <w:noProof/>
          <w:rPrChange w:id="3583" w:author="CR#1467r1" w:date="2020-04-07T17:00:00Z">
            <w:rPr>
              <w:noProof/>
            </w:rPr>
          </w:rPrChange>
        </w:rPr>
      </w:pPr>
      <w:bookmarkStart w:id="3584" w:name="_Toc29242949"/>
      <w:r w:rsidRPr="00B874D6">
        <w:rPr>
          <w:noProof/>
          <w:rPrChange w:id="3585" w:author="CR#1467r1" w:date="2020-04-07T17:00:00Z">
            <w:rPr>
              <w:noProof/>
            </w:rPr>
          </w:rPrChange>
        </w:rPr>
        <w:t>5.1</w:t>
      </w:r>
      <w:r w:rsidRPr="00B874D6">
        <w:rPr>
          <w:noProof/>
          <w:sz w:val="24"/>
          <w:szCs w:val="24"/>
          <w:rPrChange w:id="3586" w:author="CR#1467r1" w:date="2020-04-07T17:00:00Z">
            <w:rPr>
              <w:noProof/>
              <w:sz w:val="24"/>
              <w:szCs w:val="24"/>
            </w:rPr>
          </w:rPrChange>
        </w:rPr>
        <w:tab/>
      </w:r>
      <w:r w:rsidRPr="00B874D6">
        <w:rPr>
          <w:noProof/>
          <w:rPrChange w:id="3587" w:author="CR#1467r1" w:date="2020-04-07T17:00:00Z">
            <w:rPr>
              <w:noProof/>
            </w:rPr>
          </w:rPrChange>
        </w:rPr>
        <w:t>Random Access procedure</w:t>
      </w:r>
      <w:bookmarkEnd w:id="3584"/>
    </w:p>
    <w:p w:rsidR="00ED2C6E" w:rsidRPr="00B874D6" w:rsidRDefault="00ED2C6E" w:rsidP="00707196">
      <w:pPr>
        <w:pStyle w:val="Heading3"/>
        <w:rPr>
          <w:noProof/>
          <w:rPrChange w:id="3588" w:author="CR#1467r1" w:date="2020-04-07T17:00:00Z">
            <w:rPr>
              <w:noProof/>
            </w:rPr>
          </w:rPrChange>
        </w:rPr>
      </w:pPr>
      <w:bookmarkStart w:id="3589" w:name="_Toc29242950"/>
      <w:r w:rsidRPr="00B874D6">
        <w:rPr>
          <w:noProof/>
          <w:rPrChange w:id="3590" w:author="CR#1467r1" w:date="2020-04-07T17:00:00Z">
            <w:rPr>
              <w:noProof/>
            </w:rPr>
          </w:rPrChange>
        </w:rPr>
        <w:t>5.1.1</w:t>
      </w:r>
      <w:r w:rsidRPr="00B874D6">
        <w:rPr>
          <w:noProof/>
          <w:rPrChange w:id="3591" w:author="CR#1467r1" w:date="2020-04-07T17:00:00Z">
            <w:rPr>
              <w:noProof/>
            </w:rPr>
          </w:rPrChange>
        </w:rPr>
        <w:tab/>
        <w:t>Random Access Procedure initialization</w:t>
      </w:r>
      <w:bookmarkEnd w:id="3589"/>
    </w:p>
    <w:p w:rsidR="00FA6010" w:rsidRPr="00B874D6" w:rsidRDefault="00ED2C6E" w:rsidP="00707196">
      <w:pPr>
        <w:rPr>
          <w:rFonts w:eastAsia="?? ??"/>
          <w:rPrChange w:id="3592" w:author="CR#1467r1" w:date="2020-04-07T17:00:00Z">
            <w:rPr>
              <w:rFonts w:eastAsia="?? ??"/>
            </w:rPr>
          </w:rPrChange>
        </w:rPr>
      </w:pPr>
      <w:r w:rsidRPr="00B874D6">
        <w:rPr>
          <w:rFonts w:eastAsia="?? ??"/>
          <w:noProof/>
          <w:rPrChange w:id="3593" w:author="CR#1467r1" w:date="2020-04-07T17:00:00Z">
            <w:rPr>
              <w:rFonts w:eastAsia="?? ??"/>
              <w:noProof/>
            </w:rPr>
          </w:rPrChange>
        </w:rPr>
        <w:t xml:space="preserve">The Random Access procedure described in this </w:t>
      </w:r>
      <w:r w:rsidR="006D2D97" w:rsidRPr="00B874D6">
        <w:rPr>
          <w:rFonts w:eastAsia="?? ??"/>
          <w:noProof/>
          <w:rPrChange w:id="3594" w:author="CR#1467r1" w:date="2020-04-07T17:00:00Z">
            <w:rPr>
              <w:rFonts w:eastAsia="?? ??"/>
              <w:noProof/>
            </w:rPr>
          </w:rPrChange>
        </w:rPr>
        <w:t>clause</w:t>
      </w:r>
      <w:r w:rsidRPr="00B874D6">
        <w:rPr>
          <w:rFonts w:eastAsia="?? ??"/>
          <w:noProof/>
          <w:rPrChange w:id="3595" w:author="CR#1467r1" w:date="2020-04-07T17:00:00Z">
            <w:rPr>
              <w:rFonts w:eastAsia="?? ??"/>
              <w:noProof/>
            </w:rPr>
          </w:rPrChange>
        </w:rPr>
        <w:t xml:space="preserve"> is initiated by a PDCCH order</w:t>
      </w:r>
      <w:r w:rsidR="00CB6BF9" w:rsidRPr="00B874D6">
        <w:rPr>
          <w:rFonts w:eastAsia="?? ??"/>
          <w:noProof/>
          <w:rPrChange w:id="3596" w:author="CR#1467r1" w:date="2020-04-07T17:00:00Z">
            <w:rPr>
              <w:rFonts w:eastAsia="?? ??"/>
              <w:noProof/>
            </w:rPr>
          </w:rPrChange>
        </w:rPr>
        <w:t>,</w:t>
      </w:r>
      <w:r w:rsidRPr="00B874D6">
        <w:rPr>
          <w:rFonts w:eastAsia="?? ??"/>
          <w:noProof/>
          <w:rPrChange w:id="3597" w:author="CR#1467r1" w:date="2020-04-07T17:00:00Z">
            <w:rPr>
              <w:rFonts w:eastAsia="?? ??"/>
              <w:noProof/>
            </w:rPr>
          </w:rPrChange>
        </w:rPr>
        <w:t xml:space="preserve"> by the MAC sublayer itself</w:t>
      </w:r>
      <w:r w:rsidR="00CA2455" w:rsidRPr="00B874D6">
        <w:rPr>
          <w:rFonts w:eastAsia="?? ??"/>
          <w:noProof/>
          <w:rPrChange w:id="3598" w:author="CR#1467r1" w:date="2020-04-07T17:00:00Z">
            <w:rPr>
              <w:rFonts w:eastAsia="?? ??"/>
              <w:noProof/>
            </w:rPr>
          </w:rPrChange>
        </w:rPr>
        <w:t xml:space="preserve"> or by the RRC sublayer</w:t>
      </w:r>
      <w:r w:rsidRPr="00B874D6">
        <w:rPr>
          <w:rFonts w:eastAsia="?? ??"/>
          <w:noProof/>
          <w:rPrChange w:id="3599" w:author="CR#1467r1" w:date="2020-04-07T17:00:00Z">
            <w:rPr>
              <w:rFonts w:eastAsia="?? ??"/>
              <w:noProof/>
            </w:rPr>
          </w:rPrChange>
        </w:rPr>
        <w:t xml:space="preserve">. </w:t>
      </w:r>
      <w:r w:rsidR="00DF0D34" w:rsidRPr="00B874D6">
        <w:rPr>
          <w:rPrChange w:id="3600" w:author="CR#1467r1" w:date="2020-04-07T17:00:00Z">
            <w:rPr/>
          </w:rPrChange>
        </w:rPr>
        <w:t xml:space="preserve">Random Access procedure on an SCell shall only be initiated by a PDCCH order. </w:t>
      </w:r>
      <w:r w:rsidR="00456804" w:rsidRPr="00B874D6">
        <w:rPr>
          <w:noProof/>
          <w:rPrChange w:id="3601" w:author="CR#1467r1" w:date="2020-04-07T17:00:00Z">
            <w:rPr>
              <w:noProof/>
            </w:rPr>
          </w:rPrChange>
        </w:rPr>
        <w:t xml:space="preserve">If a </w:t>
      </w:r>
      <w:r w:rsidR="00CA2455" w:rsidRPr="00B874D6">
        <w:rPr>
          <w:noProof/>
          <w:rPrChange w:id="3602" w:author="CR#1467r1" w:date="2020-04-07T17:00:00Z">
            <w:rPr>
              <w:noProof/>
            </w:rPr>
          </w:rPrChange>
        </w:rPr>
        <w:t>MAC entity</w:t>
      </w:r>
      <w:r w:rsidR="00456804" w:rsidRPr="00B874D6">
        <w:rPr>
          <w:noProof/>
          <w:rPrChange w:id="3603" w:author="CR#1467r1" w:date="2020-04-07T17:00:00Z">
            <w:rPr>
              <w:noProof/>
            </w:rPr>
          </w:rPrChange>
        </w:rPr>
        <w:t xml:space="preserve"> receives a PDCCH transmission consistent with a PDCCH order</w:t>
      </w:r>
      <w:r w:rsidR="00AA6A69" w:rsidRPr="00B874D6">
        <w:rPr>
          <w:noProof/>
          <w:rPrChange w:id="3604" w:author="CR#1467r1" w:date="2020-04-07T17:00:00Z">
            <w:rPr>
              <w:noProof/>
            </w:rPr>
          </w:rPrChange>
        </w:rPr>
        <w:t>, as specified in</w:t>
      </w:r>
      <w:r w:rsidR="00EB63D2" w:rsidRPr="00B874D6">
        <w:rPr>
          <w:noProof/>
          <w:rPrChange w:id="3605" w:author="CR#1467r1" w:date="2020-04-07T17:00:00Z">
            <w:rPr>
              <w:noProof/>
            </w:rPr>
          </w:rPrChange>
        </w:rPr>
        <w:t>TS 36.212 [</w:t>
      </w:r>
      <w:r w:rsidR="00456804" w:rsidRPr="00B874D6">
        <w:rPr>
          <w:noProof/>
          <w:rPrChange w:id="3606" w:author="CR#1467r1" w:date="2020-04-07T17:00:00Z">
            <w:rPr>
              <w:noProof/>
            </w:rPr>
          </w:rPrChange>
        </w:rPr>
        <w:t>5]</w:t>
      </w:r>
      <w:r w:rsidR="00AA6A69" w:rsidRPr="00B874D6">
        <w:rPr>
          <w:noProof/>
          <w:rPrChange w:id="3607" w:author="CR#1467r1" w:date="2020-04-07T17:00:00Z">
            <w:rPr>
              <w:noProof/>
            </w:rPr>
          </w:rPrChange>
        </w:rPr>
        <w:t>,</w:t>
      </w:r>
      <w:r w:rsidR="00456804" w:rsidRPr="00B874D6">
        <w:rPr>
          <w:noProof/>
          <w:rPrChange w:id="3608" w:author="CR#1467r1" w:date="2020-04-07T17:00:00Z">
            <w:rPr>
              <w:noProof/>
            </w:rPr>
          </w:rPrChange>
        </w:rPr>
        <w:t xml:space="preserve"> masked with its C-RNTI, </w:t>
      </w:r>
      <w:r w:rsidR="00DF0D34" w:rsidRPr="00B874D6">
        <w:rPr>
          <w:noProof/>
          <w:rPrChange w:id="3609" w:author="CR#1467r1" w:date="2020-04-07T17:00:00Z">
            <w:rPr>
              <w:noProof/>
            </w:rPr>
          </w:rPrChange>
        </w:rPr>
        <w:t xml:space="preserve">and for a specific Serving Cell, the </w:t>
      </w:r>
      <w:r w:rsidR="00CA2455" w:rsidRPr="00B874D6">
        <w:rPr>
          <w:noProof/>
          <w:rPrChange w:id="3610" w:author="CR#1467r1" w:date="2020-04-07T17:00:00Z">
            <w:rPr>
              <w:noProof/>
            </w:rPr>
          </w:rPrChange>
        </w:rPr>
        <w:t>MAC entity</w:t>
      </w:r>
      <w:r w:rsidR="00456804" w:rsidRPr="00B874D6">
        <w:rPr>
          <w:noProof/>
          <w:rPrChange w:id="3611" w:author="CR#1467r1" w:date="2020-04-07T17:00:00Z">
            <w:rPr>
              <w:noProof/>
            </w:rPr>
          </w:rPrChange>
        </w:rPr>
        <w:t xml:space="preserve"> shall initiate a Random Access procedure</w:t>
      </w:r>
      <w:r w:rsidR="00DF0D34" w:rsidRPr="00B874D6">
        <w:rPr>
          <w:noProof/>
          <w:rPrChange w:id="3612" w:author="CR#1467r1" w:date="2020-04-07T17:00:00Z">
            <w:rPr>
              <w:noProof/>
            </w:rPr>
          </w:rPrChange>
        </w:rPr>
        <w:t xml:space="preserve"> on this Serving Cell. For Random Access on</w:t>
      </w:r>
      <w:r w:rsidR="00DF0D34" w:rsidRPr="00B874D6">
        <w:rPr>
          <w:rFonts w:eastAsia="?? ??"/>
          <w:noProof/>
          <w:rPrChange w:id="3613" w:author="CR#1467r1" w:date="2020-04-07T17:00:00Z">
            <w:rPr>
              <w:rFonts w:eastAsia="?? ??"/>
              <w:noProof/>
            </w:rPr>
          </w:rPrChange>
        </w:rPr>
        <w:t xml:space="preserve"> the </w:t>
      </w:r>
      <w:r w:rsidR="00CA2455" w:rsidRPr="00B874D6">
        <w:rPr>
          <w:rFonts w:eastAsia="?? ??"/>
          <w:noProof/>
          <w:rPrChange w:id="3614" w:author="CR#1467r1" w:date="2020-04-07T17:00:00Z">
            <w:rPr>
              <w:rFonts w:eastAsia="?? ??"/>
              <w:noProof/>
            </w:rPr>
          </w:rPrChange>
        </w:rPr>
        <w:t>Sp</w:t>
      </w:r>
      <w:r w:rsidR="00DF0D34" w:rsidRPr="00B874D6">
        <w:rPr>
          <w:rFonts w:eastAsia="?? ??"/>
          <w:noProof/>
          <w:rPrChange w:id="3615" w:author="CR#1467r1" w:date="2020-04-07T17:00:00Z">
            <w:rPr>
              <w:rFonts w:eastAsia="?? ??"/>
              <w:noProof/>
            </w:rPr>
          </w:rPrChange>
        </w:rPr>
        <w:t>Cell a</w:t>
      </w:r>
      <w:r w:rsidRPr="00B874D6">
        <w:rPr>
          <w:rFonts w:eastAsia="?? ??"/>
          <w:noProof/>
          <w:rPrChange w:id="3616" w:author="CR#1467r1" w:date="2020-04-07T17:00:00Z">
            <w:rPr>
              <w:rFonts w:eastAsia="?? ??"/>
              <w:noProof/>
            </w:rPr>
          </w:rPrChange>
        </w:rPr>
        <w:t xml:space="preserve"> PDCCH order or RRC optionally indicate</w:t>
      </w:r>
      <w:r w:rsidR="00DF0D34" w:rsidRPr="00B874D6">
        <w:rPr>
          <w:rFonts w:eastAsia="?? ??"/>
          <w:noProof/>
          <w:rPrChange w:id="3617" w:author="CR#1467r1" w:date="2020-04-07T17:00:00Z">
            <w:rPr>
              <w:rFonts w:eastAsia="?? ??"/>
              <w:noProof/>
            </w:rPr>
          </w:rPrChange>
        </w:rPr>
        <w:t xml:space="preserve"> the</w:t>
      </w:r>
      <w:r w:rsidRPr="00B874D6">
        <w:rPr>
          <w:rFonts w:eastAsia="?? ??"/>
          <w:noProof/>
          <w:rPrChange w:id="3618" w:author="CR#1467r1" w:date="2020-04-07T17:00:00Z">
            <w:rPr>
              <w:rFonts w:eastAsia="?? ??"/>
              <w:noProof/>
            </w:rPr>
          </w:rPrChange>
        </w:rPr>
        <w:t xml:space="preserve"> </w:t>
      </w:r>
      <w:r w:rsidR="008F7B72" w:rsidRPr="00B874D6">
        <w:rPr>
          <w:i/>
          <w:iCs/>
          <w:noProof/>
          <w:rPrChange w:id="3619" w:author="CR#1467r1" w:date="2020-04-07T17:00:00Z">
            <w:rPr>
              <w:i/>
              <w:iCs/>
              <w:noProof/>
            </w:rPr>
          </w:rPrChange>
        </w:rPr>
        <w:t>ra-PreambleIndex</w:t>
      </w:r>
      <w:r w:rsidR="008F7B72" w:rsidRPr="00B874D6">
        <w:rPr>
          <w:noProof/>
          <w:rPrChange w:id="3620" w:author="CR#1467r1" w:date="2020-04-07T17:00:00Z">
            <w:rPr>
              <w:noProof/>
            </w:rPr>
          </w:rPrChange>
        </w:rPr>
        <w:t xml:space="preserve"> and</w:t>
      </w:r>
      <w:r w:rsidR="00DF0D34" w:rsidRPr="00B874D6">
        <w:rPr>
          <w:noProof/>
          <w:rPrChange w:id="3621" w:author="CR#1467r1" w:date="2020-04-07T17:00:00Z">
            <w:rPr>
              <w:noProof/>
            </w:rPr>
          </w:rPrChange>
        </w:rPr>
        <w:t xml:space="preserve"> the</w:t>
      </w:r>
      <w:r w:rsidR="008F7B72" w:rsidRPr="00B874D6">
        <w:rPr>
          <w:noProof/>
          <w:rPrChange w:id="3622" w:author="CR#1467r1" w:date="2020-04-07T17:00:00Z">
            <w:rPr>
              <w:noProof/>
            </w:rPr>
          </w:rPrChange>
        </w:rPr>
        <w:t xml:space="preserve"> </w:t>
      </w:r>
      <w:r w:rsidR="008F7B72" w:rsidRPr="00B874D6">
        <w:rPr>
          <w:i/>
          <w:iCs/>
          <w:noProof/>
          <w:rPrChange w:id="3623" w:author="CR#1467r1" w:date="2020-04-07T17:00:00Z">
            <w:rPr>
              <w:i/>
              <w:iCs/>
              <w:noProof/>
            </w:rPr>
          </w:rPrChange>
        </w:rPr>
        <w:t>ra-PRACH-MaskIndex</w:t>
      </w:r>
      <w:r w:rsidR="00FA6010" w:rsidRPr="00B874D6">
        <w:rPr>
          <w:iCs/>
          <w:rPrChange w:id="3624" w:author="CR#1467r1" w:date="2020-04-07T17:00:00Z">
            <w:rPr>
              <w:iCs/>
            </w:rPr>
          </w:rPrChange>
        </w:rPr>
        <w:t>, except for NB-IoT where the subcarrier index is indicated</w:t>
      </w:r>
      <w:r w:rsidR="00DF0D34" w:rsidRPr="00B874D6">
        <w:rPr>
          <w:iCs/>
          <w:noProof/>
          <w:rPrChange w:id="3625" w:author="CR#1467r1" w:date="2020-04-07T17:00:00Z">
            <w:rPr>
              <w:iCs/>
              <w:noProof/>
            </w:rPr>
          </w:rPrChange>
        </w:rPr>
        <w:t>;</w:t>
      </w:r>
      <w:r w:rsidR="00DF0D34" w:rsidRPr="00B874D6">
        <w:rPr>
          <w:i/>
          <w:iCs/>
          <w:noProof/>
          <w:rPrChange w:id="3626" w:author="CR#1467r1" w:date="2020-04-07T17:00:00Z">
            <w:rPr>
              <w:i/>
              <w:iCs/>
              <w:noProof/>
            </w:rPr>
          </w:rPrChange>
        </w:rPr>
        <w:t xml:space="preserve"> </w:t>
      </w:r>
      <w:r w:rsidR="00DF0D34" w:rsidRPr="00B874D6">
        <w:rPr>
          <w:iCs/>
          <w:noProof/>
          <w:rPrChange w:id="3627" w:author="CR#1467r1" w:date="2020-04-07T17:00:00Z">
            <w:rPr>
              <w:iCs/>
              <w:noProof/>
            </w:rPr>
          </w:rPrChange>
        </w:rPr>
        <w:t xml:space="preserve">and for Random Access on an SCell, the PDCCH order indicates the </w:t>
      </w:r>
      <w:r w:rsidR="00DF0D34" w:rsidRPr="00B874D6">
        <w:rPr>
          <w:i/>
          <w:iCs/>
          <w:noProof/>
          <w:rPrChange w:id="3628" w:author="CR#1467r1" w:date="2020-04-07T17:00:00Z">
            <w:rPr>
              <w:i/>
              <w:iCs/>
              <w:noProof/>
            </w:rPr>
          </w:rPrChange>
        </w:rPr>
        <w:t>ra-PreambleIndex</w:t>
      </w:r>
      <w:r w:rsidR="00DF0D34" w:rsidRPr="00B874D6">
        <w:rPr>
          <w:noProof/>
          <w:rPrChange w:id="3629" w:author="CR#1467r1" w:date="2020-04-07T17:00:00Z">
            <w:rPr>
              <w:noProof/>
            </w:rPr>
          </w:rPrChange>
        </w:rPr>
        <w:t xml:space="preserve"> with a value different from 000000 and the </w:t>
      </w:r>
      <w:r w:rsidR="00DF0D34" w:rsidRPr="00B874D6">
        <w:rPr>
          <w:i/>
          <w:iCs/>
          <w:noProof/>
          <w:rPrChange w:id="3630" w:author="CR#1467r1" w:date="2020-04-07T17:00:00Z">
            <w:rPr>
              <w:i/>
              <w:iCs/>
              <w:noProof/>
            </w:rPr>
          </w:rPrChange>
        </w:rPr>
        <w:t>ra-PRACH-MaskIndex</w:t>
      </w:r>
      <w:r w:rsidR="00DF0D34" w:rsidRPr="00B874D6">
        <w:rPr>
          <w:noProof/>
          <w:rPrChange w:id="3631" w:author="CR#1467r1" w:date="2020-04-07T17:00:00Z">
            <w:rPr>
              <w:noProof/>
            </w:rPr>
          </w:rPrChange>
        </w:rPr>
        <w:t xml:space="preserve">. For the </w:t>
      </w:r>
      <w:r w:rsidR="007D58C1" w:rsidRPr="00B874D6">
        <w:rPr>
          <w:noProof/>
          <w:rPrChange w:id="3632" w:author="CR#1467r1" w:date="2020-04-07T17:00:00Z">
            <w:rPr>
              <w:noProof/>
            </w:rPr>
          </w:rPrChange>
        </w:rPr>
        <w:t>pTAG</w:t>
      </w:r>
      <w:r w:rsidR="00DF0D34" w:rsidRPr="00B874D6">
        <w:rPr>
          <w:noProof/>
          <w:rPrChange w:id="3633" w:author="CR#1467r1" w:date="2020-04-07T17:00:00Z">
            <w:rPr>
              <w:noProof/>
            </w:rPr>
          </w:rPrChange>
        </w:rPr>
        <w:t xml:space="preserve"> p</w:t>
      </w:r>
      <w:r w:rsidR="006254C1" w:rsidRPr="00B874D6">
        <w:rPr>
          <w:noProof/>
          <w:rPrChange w:id="3634" w:author="CR#1467r1" w:date="2020-04-07T17:00:00Z">
            <w:rPr>
              <w:noProof/>
            </w:rPr>
          </w:rPrChange>
        </w:rPr>
        <w:t xml:space="preserve">reamble transmission on PRACH and reception of a PDCCH order are only supported for </w:t>
      </w:r>
      <w:r w:rsidR="00CA2455" w:rsidRPr="00B874D6">
        <w:rPr>
          <w:noProof/>
          <w:rPrChange w:id="3635" w:author="CR#1467r1" w:date="2020-04-07T17:00:00Z">
            <w:rPr>
              <w:noProof/>
            </w:rPr>
          </w:rPrChange>
        </w:rPr>
        <w:t>Sp</w:t>
      </w:r>
      <w:r w:rsidR="006254C1" w:rsidRPr="00B874D6">
        <w:rPr>
          <w:noProof/>
          <w:rPrChange w:id="3636" w:author="CR#1467r1" w:date="2020-04-07T17:00:00Z">
            <w:rPr>
              <w:noProof/>
            </w:rPr>
          </w:rPrChange>
        </w:rPr>
        <w:t>Cell.</w:t>
      </w:r>
      <w:r w:rsidR="00FA6010" w:rsidRPr="00B874D6">
        <w:rPr>
          <w:noProof/>
          <w:rPrChange w:id="3637" w:author="CR#1467r1" w:date="2020-04-07T17:00:00Z">
            <w:rPr>
              <w:noProof/>
            </w:rPr>
          </w:rPrChange>
        </w:rPr>
        <w:t xml:space="preserve"> </w:t>
      </w:r>
      <w:r w:rsidR="00FA6010" w:rsidRPr="00B874D6">
        <w:rPr>
          <w:rFonts w:eastAsia="?? ??"/>
          <w:rPrChange w:id="3638" w:author="CR#1467r1" w:date="2020-04-07T17:00:00Z">
            <w:rPr>
              <w:rFonts w:eastAsia="?? ??"/>
            </w:rPr>
          </w:rPrChange>
        </w:rPr>
        <w:t>If the UE is an NB-IoT UE, the Random Access procedure</w:t>
      </w:r>
      <w:r w:rsidR="00F924C5" w:rsidRPr="00B874D6">
        <w:rPr>
          <w:rFonts w:eastAsia="?? ??"/>
          <w:rPrChange w:id="3639" w:author="CR#1467r1" w:date="2020-04-07T17:00:00Z">
            <w:rPr>
              <w:rFonts w:eastAsia="?? ??"/>
            </w:rPr>
          </w:rPrChange>
        </w:rPr>
        <w:t xml:space="preserve"> is performed</w:t>
      </w:r>
      <w:r w:rsidR="00FA6010" w:rsidRPr="00B874D6">
        <w:rPr>
          <w:rFonts w:eastAsia="?? ??"/>
          <w:rPrChange w:id="3640" w:author="CR#1467r1" w:date="2020-04-07T17:00:00Z">
            <w:rPr>
              <w:rFonts w:eastAsia="?? ??"/>
            </w:rPr>
          </w:rPrChange>
        </w:rPr>
        <w:t xml:space="preserve"> on the anchor carrier</w:t>
      </w:r>
      <w:r w:rsidR="00F924C5" w:rsidRPr="00B874D6">
        <w:rPr>
          <w:rFonts w:eastAsia="?? ??"/>
          <w:rPrChange w:id="3641" w:author="CR#1467r1" w:date="2020-04-07T17:00:00Z">
            <w:rPr>
              <w:rFonts w:eastAsia="?? ??"/>
            </w:rPr>
          </w:rPrChange>
        </w:rPr>
        <w:t xml:space="preserve"> or one of the non-anchor carriers for which PRACH resource has been configured</w:t>
      </w:r>
      <w:r w:rsidR="00C635AE" w:rsidRPr="00B874D6">
        <w:rPr>
          <w:rFonts w:eastAsia="?? ??"/>
          <w:rPrChange w:id="3642" w:author="CR#1467r1" w:date="2020-04-07T17:00:00Z">
            <w:rPr>
              <w:rFonts w:eastAsia="?? ??"/>
            </w:rPr>
          </w:rPrChange>
        </w:rPr>
        <w:t xml:space="preserve"> in system information</w:t>
      </w:r>
      <w:r w:rsidR="00FA6010" w:rsidRPr="00B874D6">
        <w:rPr>
          <w:rFonts w:eastAsia="?? ??"/>
          <w:rPrChange w:id="3643" w:author="CR#1467r1" w:date="2020-04-07T17:00:00Z">
            <w:rPr>
              <w:rFonts w:eastAsia="?? ??"/>
            </w:rPr>
          </w:rPrChange>
        </w:rPr>
        <w:t>.</w:t>
      </w:r>
    </w:p>
    <w:p w:rsidR="00ED2C6E" w:rsidRPr="00B874D6" w:rsidRDefault="00ED2C6E" w:rsidP="00707196">
      <w:pPr>
        <w:rPr>
          <w:noProof/>
          <w:rPrChange w:id="3644" w:author="CR#1467r1" w:date="2020-04-07T17:00:00Z">
            <w:rPr>
              <w:noProof/>
            </w:rPr>
          </w:rPrChange>
        </w:rPr>
      </w:pPr>
      <w:r w:rsidRPr="00B874D6">
        <w:rPr>
          <w:rFonts w:eastAsia="?? ??"/>
          <w:noProof/>
          <w:rPrChange w:id="3645" w:author="CR#1467r1" w:date="2020-04-07T17:00:00Z">
            <w:rPr>
              <w:rFonts w:eastAsia="?? ??"/>
              <w:noProof/>
            </w:rPr>
          </w:rPrChange>
        </w:rPr>
        <w:t xml:space="preserve">Before the procedure can be initiated, the following information </w:t>
      </w:r>
      <w:r w:rsidR="00DF0D34" w:rsidRPr="00B874D6">
        <w:rPr>
          <w:noProof/>
          <w:lang w:eastAsia="zh-CN"/>
          <w:rPrChange w:id="3646" w:author="CR#1467r1" w:date="2020-04-07T17:00:00Z">
            <w:rPr>
              <w:noProof/>
              <w:lang w:eastAsia="zh-CN"/>
            </w:rPr>
          </w:rPrChange>
        </w:rPr>
        <w:t xml:space="preserve">for related Serving Cell </w:t>
      </w:r>
      <w:r w:rsidRPr="00B874D6">
        <w:rPr>
          <w:rFonts w:eastAsia="?? ??"/>
          <w:noProof/>
          <w:rPrChange w:id="3647" w:author="CR#1467r1" w:date="2020-04-07T17:00:00Z">
            <w:rPr>
              <w:rFonts w:eastAsia="?? ??"/>
              <w:noProof/>
            </w:rPr>
          </w:rPrChange>
        </w:rPr>
        <w:t>is assumed to be available</w:t>
      </w:r>
      <w:r w:rsidR="000122A0" w:rsidRPr="00B874D6">
        <w:rPr>
          <w:rFonts w:eastAsia="?? ??"/>
          <w:noProof/>
          <w:rPrChange w:id="3648" w:author="CR#1467r1" w:date="2020-04-07T17:00:00Z">
            <w:rPr>
              <w:rFonts w:eastAsia="?? ??"/>
              <w:noProof/>
            </w:rPr>
          </w:rPrChange>
        </w:rPr>
        <w:t xml:space="preserve"> </w:t>
      </w:r>
      <w:r w:rsidR="003B526F" w:rsidRPr="00B874D6">
        <w:rPr>
          <w:rFonts w:eastAsia="?? ??"/>
          <w:noProof/>
          <w:rPrChange w:id="3649" w:author="CR#1467r1" w:date="2020-04-07T17:00:00Z">
            <w:rPr>
              <w:rFonts w:eastAsia="?? ??"/>
              <w:noProof/>
            </w:rPr>
          </w:rPrChange>
        </w:rPr>
        <w:t>for</w:t>
      </w:r>
      <w:r w:rsidR="00524006" w:rsidRPr="00B874D6">
        <w:rPr>
          <w:rFonts w:eastAsia="?? ??"/>
          <w:noProof/>
          <w:rPrChange w:id="3650" w:author="CR#1467r1" w:date="2020-04-07T17:00:00Z">
            <w:rPr>
              <w:rFonts w:eastAsia="?? ??"/>
              <w:noProof/>
            </w:rPr>
          </w:rPrChange>
        </w:rPr>
        <w:t xml:space="preserve"> UEs other than</w:t>
      </w:r>
      <w:r w:rsidR="003B526F" w:rsidRPr="00B874D6">
        <w:rPr>
          <w:rFonts w:eastAsia="?? ??"/>
          <w:noProof/>
          <w:rPrChange w:id="3651" w:author="CR#1467r1" w:date="2020-04-07T17:00:00Z">
            <w:rPr>
              <w:rFonts w:eastAsia="?? ??"/>
              <w:noProof/>
            </w:rPr>
          </w:rPrChange>
        </w:rPr>
        <w:t xml:space="preserve"> </w:t>
      </w:r>
      <w:r w:rsidR="00FA6010" w:rsidRPr="00B874D6">
        <w:rPr>
          <w:rFonts w:eastAsia="?? ??"/>
          <w:rPrChange w:id="3652" w:author="CR#1467r1" w:date="2020-04-07T17:00:00Z">
            <w:rPr>
              <w:rFonts w:eastAsia="?? ??"/>
            </w:rPr>
          </w:rPrChange>
        </w:rPr>
        <w:t xml:space="preserve">NB-IoT UEs, </w:t>
      </w:r>
      <w:r w:rsidR="003B526F" w:rsidRPr="00B874D6">
        <w:rPr>
          <w:rFonts w:eastAsia="?? ??"/>
          <w:noProof/>
          <w:rPrChange w:id="3653" w:author="CR#1467r1" w:date="2020-04-07T17:00:00Z">
            <w:rPr>
              <w:rFonts w:eastAsia="?? ??"/>
              <w:noProof/>
            </w:rPr>
          </w:rPrChange>
        </w:rPr>
        <w:t>BL</w:t>
      </w:r>
      <w:r w:rsidR="003B526F" w:rsidRPr="00B874D6">
        <w:rPr>
          <w:noProof/>
          <w:rPrChange w:id="3654" w:author="CR#1467r1" w:date="2020-04-07T17:00:00Z">
            <w:rPr>
              <w:noProof/>
            </w:rPr>
          </w:rPrChange>
        </w:rPr>
        <w:t xml:space="preserve"> UEs or UEs in enhanced coverage</w:t>
      </w:r>
      <w:r w:rsidR="00AA6A69" w:rsidRPr="00B874D6">
        <w:rPr>
          <w:noProof/>
          <w:rPrChange w:id="3655" w:author="CR#1467r1" w:date="2020-04-07T17:00:00Z">
            <w:rPr>
              <w:noProof/>
            </w:rPr>
          </w:rPrChange>
        </w:rPr>
        <w:t xml:space="preserve">, as specified in </w:t>
      </w:r>
      <w:r w:rsidR="00EB63D2" w:rsidRPr="00B874D6">
        <w:rPr>
          <w:noProof/>
          <w:rPrChange w:id="3656" w:author="CR#1467r1" w:date="2020-04-07T17:00:00Z">
            <w:rPr>
              <w:noProof/>
            </w:rPr>
          </w:rPrChange>
        </w:rPr>
        <w:t>TS 36.331 </w:t>
      </w:r>
      <w:r w:rsidR="00EB63D2" w:rsidRPr="00B874D6">
        <w:rPr>
          <w:rFonts w:eastAsia="?? ??"/>
          <w:noProof/>
          <w:rPrChange w:id="3657" w:author="CR#1467r1" w:date="2020-04-07T17:00:00Z">
            <w:rPr>
              <w:rFonts w:eastAsia="?? ??"/>
              <w:noProof/>
            </w:rPr>
          </w:rPrChange>
        </w:rPr>
        <w:t>[</w:t>
      </w:r>
      <w:r w:rsidR="000122A0" w:rsidRPr="00B874D6">
        <w:rPr>
          <w:rFonts w:eastAsia="?? ??"/>
          <w:noProof/>
          <w:rPrChange w:id="3658" w:author="CR#1467r1" w:date="2020-04-07T17:00:00Z">
            <w:rPr>
              <w:rFonts w:eastAsia="?? ??"/>
              <w:noProof/>
            </w:rPr>
          </w:rPrChange>
        </w:rPr>
        <w:t>8]</w:t>
      </w:r>
      <w:r w:rsidR="005E16D5" w:rsidRPr="00B874D6">
        <w:rPr>
          <w:rFonts w:eastAsia="?? ??"/>
          <w:noProof/>
          <w:rPrChange w:id="3659" w:author="CR#1467r1" w:date="2020-04-07T17:00:00Z">
            <w:rPr>
              <w:rFonts w:eastAsia="?? ??"/>
              <w:noProof/>
            </w:rPr>
          </w:rPrChange>
        </w:rPr>
        <w:t>, unless explicitly stated otherwise</w:t>
      </w:r>
      <w:r w:rsidRPr="00B874D6">
        <w:rPr>
          <w:noProof/>
          <w:rPrChange w:id="3660" w:author="CR#1467r1" w:date="2020-04-07T17:00:00Z">
            <w:rPr>
              <w:noProof/>
            </w:rPr>
          </w:rPrChange>
        </w:rPr>
        <w:t>:</w:t>
      </w:r>
    </w:p>
    <w:p w:rsidR="00ED2C6E" w:rsidRPr="00B874D6" w:rsidRDefault="00ED2C6E" w:rsidP="00707196">
      <w:pPr>
        <w:pStyle w:val="B1"/>
        <w:rPr>
          <w:noProof/>
          <w:rPrChange w:id="3661" w:author="CR#1467r1" w:date="2020-04-07T17:00:00Z">
            <w:rPr>
              <w:noProof/>
            </w:rPr>
          </w:rPrChange>
        </w:rPr>
      </w:pPr>
      <w:r w:rsidRPr="00B874D6">
        <w:rPr>
          <w:noProof/>
          <w:rPrChange w:id="3662" w:author="CR#1467r1" w:date="2020-04-07T17:00:00Z">
            <w:rPr>
              <w:noProof/>
            </w:rPr>
          </w:rPrChange>
        </w:rPr>
        <w:t>-</w:t>
      </w:r>
      <w:r w:rsidRPr="00B874D6">
        <w:rPr>
          <w:noProof/>
          <w:rPrChange w:id="3663" w:author="CR#1467r1" w:date="2020-04-07T17:00:00Z">
            <w:rPr>
              <w:noProof/>
            </w:rPr>
          </w:rPrChange>
        </w:rPr>
        <w:tab/>
        <w:t>the available set of PRACH resources for the transmission of the Random Access Preamble</w:t>
      </w:r>
      <w:r w:rsidR="000E585F" w:rsidRPr="00B874D6">
        <w:rPr>
          <w:noProof/>
          <w:rPrChange w:id="3664" w:author="CR#1467r1" w:date="2020-04-07T17:00:00Z">
            <w:rPr>
              <w:noProof/>
            </w:rPr>
          </w:rPrChange>
        </w:rPr>
        <w:t>,</w:t>
      </w:r>
      <w:r w:rsidRPr="00B874D6">
        <w:rPr>
          <w:noProof/>
          <w:rPrChange w:id="3665" w:author="CR#1467r1" w:date="2020-04-07T17:00:00Z">
            <w:rPr>
              <w:noProof/>
            </w:rPr>
          </w:rPrChange>
        </w:rPr>
        <w:t xml:space="preserve"> </w:t>
      </w:r>
      <w:r w:rsidR="000E585F" w:rsidRPr="00B874D6">
        <w:rPr>
          <w:i/>
          <w:noProof/>
          <w:rPrChange w:id="3666" w:author="CR#1467r1" w:date="2020-04-07T17:00:00Z">
            <w:rPr>
              <w:i/>
              <w:noProof/>
            </w:rPr>
          </w:rPrChange>
        </w:rPr>
        <w:t>prach-ConfigIndex</w:t>
      </w:r>
      <w:r w:rsidRPr="00B874D6">
        <w:rPr>
          <w:noProof/>
          <w:rPrChange w:id="3667" w:author="CR#1467r1" w:date="2020-04-07T17:00:00Z">
            <w:rPr>
              <w:noProof/>
            </w:rPr>
          </w:rPrChange>
        </w:rPr>
        <w:t>.</w:t>
      </w:r>
    </w:p>
    <w:p w:rsidR="00ED2C6E" w:rsidRPr="00B874D6" w:rsidRDefault="00ED2C6E" w:rsidP="00707196">
      <w:pPr>
        <w:pStyle w:val="B1"/>
        <w:rPr>
          <w:noProof/>
          <w:rPrChange w:id="3668" w:author="CR#1467r1" w:date="2020-04-07T17:00:00Z">
            <w:rPr>
              <w:noProof/>
            </w:rPr>
          </w:rPrChange>
        </w:rPr>
      </w:pPr>
      <w:r w:rsidRPr="00B874D6">
        <w:rPr>
          <w:noProof/>
          <w:rPrChange w:id="3669" w:author="CR#1467r1" w:date="2020-04-07T17:00:00Z">
            <w:rPr>
              <w:noProof/>
            </w:rPr>
          </w:rPrChange>
        </w:rPr>
        <w:t>-</w:t>
      </w:r>
      <w:r w:rsidRPr="00B874D6">
        <w:rPr>
          <w:noProof/>
          <w:rPrChange w:id="3670" w:author="CR#1467r1" w:date="2020-04-07T17:00:00Z">
            <w:rPr>
              <w:noProof/>
            </w:rPr>
          </w:rPrChange>
        </w:rPr>
        <w:tab/>
        <w:t>the groups of Random Access Preambles and the set of available Random Access Preambles in each group</w:t>
      </w:r>
      <w:r w:rsidR="00DF0D34" w:rsidRPr="00B874D6">
        <w:rPr>
          <w:noProof/>
          <w:rPrChange w:id="3671" w:author="CR#1467r1" w:date="2020-04-07T17:00:00Z">
            <w:rPr>
              <w:noProof/>
            </w:rPr>
          </w:rPrChange>
        </w:rPr>
        <w:t xml:space="preserve"> (</w:t>
      </w:r>
      <w:r w:rsidR="00CA2455" w:rsidRPr="00B874D6">
        <w:rPr>
          <w:noProof/>
          <w:rPrChange w:id="3672" w:author="CR#1467r1" w:date="2020-04-07T17:00:00Z">
            <w:rPr>
              <w:noProof/>
            </w:rPr>
          </w:rPrChange>
        </w:rPr>
        <w:t>Sp</w:t>
      </w:r>
      <w:r w:rsidR="00DF0D34" w:rsidRPr="00B874D6">
        <w:rPr>
          <w:noProof/>
          <w:rPrChange w:id="3673" w:author="CR#1467r1" w:date="2020-04-07T17:00:00Z">
            <w:rPr>
              <w:noProof/>
            </w:rPr>
          </w:rPrChange>
        </w:rPr>
        <w:t>Cell only)</w:t>
      </w:r>
      <w:r w:rsidR="007C65C1" w:rsidRPr="00B874D6">
        <w:rPr>
          <w:noProof/>
          <w:rPrChange w:id="3674" w:author="CR#1467r1" w:date="2020-04-07T17:00:00Z">
            <w:rPr>
              <w:noProof/>
            </w:rPr>
          </w:rPrChange>
        </w:rPr>
        <w:t>:</w:t>
      </w:r>
    </w:p>
    <w:p w:rsidR="007C65C1" w:rsidRPr="00B874D6" w:rsidRDefault="000122A0" w:rsidP="00707196">
      <w:pPr>
        <w:pStyle w:val="B1"/>
        <w:rPr>
          <w:noProof/>
          <w:rPrChange w:id="3675" w:author="CR#1467r1" w:date="2020-04-07T17:00:00Z">
            <w:rPr>
              <w:noProof/>
            </w:rPr>
          </w:rPrChange>
        </w:rPr>
      </w:pPr>
      <w:r w:rsidRPr="00B874D6">
        <w:rPr>
          <w:noProof/>
          <w:rPrChange w:id="3676" w:author="CR#1467r1" w:date="2020-04-07T17:00:00Z">
            <w:rPr>
              <w:noProof/>
            </w:rPr>
          </w:rPrChange>
        </w:rPr>
        <w:tab/>
      </w:r>
      <w:r w:rsidR="007C65C1" w:rsidRPr="00B874D6">
        <w:rPr>
          <w:noProof/>
          <w:rPrChange w:id="3677" w:author="CR#1467r1" w:date="2020-04-07T17:00:00Z">
            <w:rPr>
              <w:noProof/>
            </w:rPr>
          </w:rPrChange>
        </w:rPr>
        <w:t xml:space="preserve">The preambles that are contained in Random Access Preambles group A and Random Access Preambles group B are calculated from the parameters </w:t>
      </w:r>
      <w:r w:rsidR="007C65C1" w:rsidRPr="00B874D6">
        <w:rPr>
          <w:i/>
          <w:noProof/>
          <w:rPrChange w:id="3678" w:author="CR#1467r1" w:date="2020-04-07T17:00:00Z">
            <w:rPr>
              <w:i/>
              <w:noProof/>
            </w:rPr>
          </w:rPrChange>
        </w:rPr>
        <w:t>numberOfRA-Preambles</w:t>
      </w:r>
      <w:r w:rsidR="007C65C1" w:rsidRPr="00B874D6">
        <w:rPr>
          <w:noProof/>
          <w:rPrChange w:id="3679" w:author="CR#1467r1" w:date="2020-04-07T17:00:00Z">
            <w:rPr>
              <w:noProof/>
            </w:rPr>
          </w:rPrChange>
        </w:rPr>
        <w:t xml:space="preserve"> and </w:t>
      </w:r>
      <w:r w:rsidR="007C65C1" w:rsidRPr="00B874D6">
        <w:rPr>
          <w:i/>
          <w:noProof/>
          <w:rPrChange w:id="3680" w:author="CR#1467r1" w:date="2020-04-07T17:00:00Z">
            <w:rPr>
              <w:i/>
              <w:noProof/>
            </w:rPr>
          </w:rPrChange>
        </w:rPr>
        <w:t>sizeOfRA-PreamblesGroupA</w:t>
      </w:r>
      <w:r w:rsidR="007C65C1" w:rsidRPr="00B874D6">
        <w:rPr>
          <w:noProof/>
          <w:rPrChange w:id="3681" w:author="CR#1467r1" w:date="2020-04-07T17:00:00Z">
            <w:rPr>
              <w:noProof/>
            </w:rPr>
          </w:rPrChange>
        </w:rPr>
        <w:t>:</w:t>
      </w:r>
    </w:p>
    <w:p w:rsidR="007C65C1" w:rsidRPr="00B874D6" w:rsidRDefault="000122A0" w:rsidP="00707196">
      <w:pPr>
        <w:pStyle w:val="B1"/>
        <w:rPr>
          <w:noProof/>
          <w:rPrChange w:id="3682" w:author="CR#1467r1" w:date="2020-04-07T17:00:00Z">
            <w:rPr>
              <w:noProof/>
            </w:rPr>
          </w:rPrChange>
        </w:rPr>
      </w:pPr>
      <w:r w:rsidRPr="00B874D6">
        <w:rPr>
          <w:noProof/>
          <w:rPrChange w:id="3683" w:author="CR#1467r1" w:date="2020-04-07T17:00:00Z">
            <w:rPr>
              <w:noProof/>
            </w:rPr>
          </w:rPrChange>
        </w:rPr>
        <w:tab/>
      </w:r>
      <w:r w:rsidR="007C65C1" w:rsidRPr="00B874D6">
        <w:rPr>
          <w:noProof/>
          <w:rPrChange w:id="3684" w:author="CR#1467r1" w:date="2020-04-07T17:00:00Z">
            <w:rPr>
              <w:noProof/>
            </w:rPr>
          </w:rPrChange>
        </w:rPr>
        <w:t xml:space="preserve">If </w:t>
      </w:r>
      <w:r w:rsidR="007C65C1" w:rsidRPr="00B874D6">
        <w:rPr>
          <w:i/>
          <w:noProof/>
          <w:rPrChange w:id="3685" w:author="CR#1467r1" w:date="2020-04-07T17:00:00Z">
            <w:rPr>
              <w:i/>
              <w:noProof/>
            </w:rPr>
          </w:rPrChange>
        </w:rPr>
        <w:t xml:space="preserve">sizeOfRA-PreamblesGroupA </w:t>
      </w:r>
      <w:r w:rsidR="007C65C1" w:rsidRPr="00B874D6">
        <w:rPr>
          <w:noProof/>
          <w:rPrChange w:id="3686" w:author="CR#1467r1" w:date="2020-04-07T17:00:00Z">
            <w:rPr>
              <w:noProof/>
            </w:rPr>
          </w:rPrChange>
        </w:rPr>
        <w:t xml:space="preserve">is equal to </w:t>
      </w:r>
      <w:r w:rsidR="007C65C1" w:rsidRPr="00B874D6">
        <w:rPr>
          <w:i/>
          <w:noProof/>
          <w:rPrChange w:id="3687" w:author="CR#1467r1" w:date="2020-04-07T17:00:00Z">
            <w:rPr>
              <w:i/>
              <w:noProof/>
            </w:rPr>
          </w:rPrChange>
        </w:rPr>
        <w:t>numberOfRA-Preambles</w:t>
      </w:r>
      <w:r w:rsidR="007C65C1" w:rsidRPr="00B874D6">
        <w:rPr>
          <w:noProof/>
          <w:rPrChange w:id="3688" w:author="CR#1467r1" w:date="2020-04-07T17:00:00Z">
            <w:rPr>
              <w:noProof/>
            </w:rPr>
          </w:rPrChange>
        </w:rPr>
        <w:t xml:space="preserve"> then there is no Random Access Preambles group B. The preambles in Random Access Preamble group A are the preambles </w:t>
      </w:r>
      <w:r w:rsidR="008F736D" w:rsidRPr="00B874D6">
        <w:rPr>
          <w:noProof/>
          <w:rPrChange w:id="3689" w:author="CR#1467r1" w:date="2020-04-07T17:00:00Z">
            <w:rPr>
              <w:noProof/>
            </w:rPr>
          </w:rPrChange>
        </w:rPr>
        <w:t>0</w:t>
      </w:r>
      <w:r w:rsidR="007C65C1" w:rsidRPr="00B874D6">
        <w:rPr>
          <w:noProof/>
          <w:rPrChange w:id="3690" w:author="CR#1467r1" w:date="2020-04-07T17:00:00Z">
            <w:rPr>
              <w:noProof/>
            </w:rPr>
          </w:rPrChange>
        </w:rPr>
        <w:t xml:space="preserve"> to </w:t>
      </w:r>
      <w:r w:rsidR="007C65C1" w:rsidRPr="00B874D6">
        <w:rPr>
          <w:i/>
          <w:noProof/>
          <w:rPrChange w:id="3691" w:author="CR#1467r1" w:date="2020-04-07T17:00:00Z">
            <w:rPr>
              <w:i/>
              <w:noProof/>
            </w:rPr>
          </w:rPrChange>
        </w:rPr>
        <w:t>sizeOfRA-</w:t>
      </w:r>
      <w:r w:rsidR="007C65C1" w:rsidRPr="00B874D6">
        <w:rPr>
          <w:i/>
          <w:noProof/>
          <w:rPrChange w:id="3692" w:author="CR#1467r1" w:date="2020-04-07T17:00:00Z">
            <w:rPr>
              <w:i/>
              <w:noProof/>
            </w:rPr>
          </w:rPrChange>
        </w:rPr>
        <w:lastRenderedPageBreak/>
        <w:t>PreamblesGroupA</w:t>
      </w:r>
      <w:r w:rsidR="007C65C1" w:rsidRPr="00B874D6">
        <w:rPr>
          <w:noProof/>
          <w:rPrChange w:id="3693" w:author="CR#1467r1" w:date="2020-04-07T17:00:00Z">
            <w:rPr>
              <w:noProof/>
            </w:rPr>
          </w:rPrChange>
        </w:rPr>
        <w:t xml:space="preserve"> </w:t>
      </w:r>
      <w:r w:rsidR="00B04152" w:rsidRPr="00B874D6">
        <w:rPr>
          <w:rPrChange w:id="3694" w:author="CR#1467r1" w:date="2020-04-07T17:00:00Z">
            <w:rPr/>
          </w:rPrChange>
        </w:rPr>
        <w:t>–</w:t>
      </w:r>
      <w:r w:rsidR="008F736D" w:rsidRPr="00B874D6">
        <w:rPr>
          <w:noProof/>
          <w:rPrChange w:id="3695" w:author="CR#1467r1" w:date="2020-04-07T17:00:00Z">
            <w:rPr>
              <w:noProof/>
            </w:rPr>
          </w:rPrChange>
        </w:rPr>
        <w:t xml:space="preserve"> 1 </w:t>
      </w:r>
      <w:r w:rsidR="007C65C1" w:rsidRPr="00B874D6">
        <w:rPr>
          <w:noProof/>
          <w:rPrChange w:id="3696" w:author="CR#1467r1" w:date="2020-04-07T17:00:00Z">
            <w:rPr>
              <w:noProof/>
            </w:rPr>
          </w:rPrChange>
        </w:rPr>
        <w:t xml:space="preserve">and, if it exists, the preambles in Random Access Preamble group B are the preambles </w:t>
      </w:r>
      <w:r w:rsidR="007C65C1" w:rsidRPr="00B874D6">
        <w:rPr>
          <w:i/>
          <w:noProof/>
          <w:rPrChange w:id="3697" w:author="CR#1467r1" w:date="2020-04-07T17:00:00Z">
            <w:rPr>
              <w:i/>
              <w:noProof/>
            </w:rPr>
          </w:rPrChange>
        </w:rPr>
        <w:t>sizeOfRA-PreamblesGroupA</w:t>
      </w:r>
      <w:r w:rsidR="007C65C1" w:rsidRPr="00B874D6">
        <w:rPr>
          <w:noProof/>
          <w:rPrChange w:id="3698" w:author="CR#1467r1" w:date="2020-04-07T17:00:00Z">
            <w:rPr>
              <w:noProof/>
            </w:rPr>
          </w:rPrChange>
        </w:rPr>
        <w:t xml:space="preserve"> to </w:t>
      </w:r>
      <w:r w:rsidR="007C65C1" w:rsidRPr="00B874D6">
        <w:rPr>
          <w:i/>
          <w:noProof/>
          <w:rPrChange w:id="3699" w:author="CR#1467r1" w:date="2020-04-07T17:00:00Z">
            <w:rPr>
              <w:i/>
              <w:noProof/>
            </w:rPr>
          </w:rPrChange>
        </w:rPr>
        <w:t>numberOfRA-Preambles</w:t>
      </w:r>
      <w:r w:rsidR="008F736D" w:rsidRPr="00B874D6">
        <w:rPr>
          <w:i/>
          <w:noProof/>
          <w:rPrChange w:id="3700" w:author="CR#1467r1" w:date="2020-04-07T17:00:00Z">
            <w:rPr>
              <w:i/>
              <w:noProof/>
            </w:rPr>
          </w:rPrChange>
        </w:rPr>
        <w:t xml:space="preserve"> </w:t>
      </w:r>
      <w:r w:rsidR="00B04152" w:rsidRPr="00B874D6">
        <w:rPr>
          <w:rPrChange w:id="3701" w:author="CR#1467r1" w:date="2020-04-07T17:00:00Z">
            <w:rPr/>
          </w:rPrChange>
        </w:rPr>
        <w:t>–</w:t>
      </w:r>
      <w:r w:rsidR="008F736D" w:rsidRPr="00B874D6">
        <w:rPr>
          <w:noProof/>
          <w:rPrChange w:id="3702" w:author="CR#1467r1" w:date="2020-04-07T17:00:00Z">
            <w:rPr>
              <w:noProof/>
            </w:rPr>
          </w:rPrChange>
        </w:rPr>
        <w:t xml:space="preserve"> 1</w:t>
      </w:r>
      <w:r w:rsidR="007C65C1" w:rsidRPr="00B874D6">
        <w:rPr>
          <w:noProof/>
          <w:rPrChange w:id="3703" w:author="CR#1467r1" w:date="2020-04-07T17:00:00Z">
            <w:rPr>
              <w:noProof/>
            </w:rPr>
          </w:rPrChange>
        </w:rPr>
        <w:t xml:space="preserve"> from the set of 64 preambles as defined in </w:t>
      </w:r>
      <w:r w:rsidR="00EB63D2" w:rsidRPr="00B874D6">
        <w:rPr>
          <w:noProof/>
          <w:rPrChange w:id="3704" w:author="CR#1467r1" w:date="2020-04-07T17:00:00Z">
            <w:rPr>
              <w:noProof/>
            </w:rPr>
          </w:rPrChange>
        </w:rPr>
        <w:t>TS 36.211 [</w:t>
      </w:r>
      <w:r w:rsidR="007C65C1" w:rsidRPr="00B874D6">
        <w:rPr>
          <w:noProof/>
          <w:rPrChange w:id="3705" w:author="CR#1467r1" w:date="2020-04-07T17:00:00Z">
            <w:rPr>
              <w:noProof/>
            </w:rPr>
          </w:rPrChange>
        </w:rPr>
        <w:t>7].</w:t>
      </w:r>
    </w:p>
    <w:p w:rsidR="00ED2C6E" w:rsidRPr="00B874D6" w:rsidRDefault="00ED2C6E" w:rsidP="00707196">
      <w:pPr>
        <w:pStyle w:val="B1"/>
        <w:rPr>
          <w:noProof/>
          <w:rPrChange w:id="3706" w:author="CR#1467r1" w:date="2020-04-07T17:00:00Z">
            <w:rPr>
              <w:noProof/>
            </w:rPr>
          </w:rPrChange>
        </w:rPr>
      </w:pPr>
      <w:r w:rsidRPr="00B874D6">
        <w:rPr>
          <w:noProof/>
          <w:rPrChange w:id="3707" w:author="CR#1467r1" w:date="2020-04-07T17:00:00Z">
            <w:rPr>
              <w:noProof/>
            </w:rPr>
          </w:rPrChange>
        </w:rPr>
        <w:t>-</w:t>
      </w:r>
      <w:r w:rsidRPr="00B874D6">
        <w:rPr>
          <w:noProof/>
          <w:rPrChange w:id="3708" w:author="CR#1467r1" w:date="2020-04-07T17:00:00Z">
            <w:rPr>
              <w:noProof/>
            </w:rPr>
          </w:rPrChange>
        </w:rPr>
        <w:tab/>
      </w:r>
      <w:r w:rsidR="0071785C" w:rsidRPr="00B874D6">
        <w:rPr>
          <w:noProof/>
          <w:rPrChange w:id="3709" w:author="CR#1467r1" w:date="2020-04-07T17:00:00Z">
            <w:rPr>
              <w:noProof/>
            </w:rPr>
          </w:rPrChange>
        </w:rPr>
        <w:t xml:space="preserve">if Random Access Preambles group B exists, </w:t>
      </w:r>
      <w:r w:rsidRPr="00B874D6">
        <w:rPr>
          <w:noProof/>
          <w:rPrChange w:id="3710" w:author="CR#1467r1" w:date="2020-04-07T17:00:00Z">
            <w:rPr>
              <w:noProof/>
            </w:rPr>
          </w:rPrChange>
        </w:rPr>
        <w:t>the thresholds</w:t>
      </w:r>
      <w:r w:rsidR="007C65C1" w:rsidRPr="00B874D6">
        <w:rPr>
          <w:noProof/>
          <w:rPrChange w:id="3711" w:author="CR#1467r1" w:date="2020-04-07T17:00:00Z">
            <w:rPr>
              <w:noProof/>
            </w:rPr>
          </w:rPrChange>
        </w:rPr>
        <w:t xml:space="preserve">, </w:t>
      </w:r>
      <w:r w:rsidR="00525672" w:rsidRPr="00B874D6">
        <w:rPr>
          <w:i/>
          <w:noProof/>
          <w:rPrChange w:id="3712" w:author="CR#1467r1" w:date="2020-04-07T17:00:00Z">
            <w:rPr>
              <w:i/>
              <w:noProof/>
            </w:rPr>
          </w:rPrChange>
        </w:rPr>
        <w:t>messagePowerOffsetGroupB</w:t>
      </w:r>
      <w:r w:rsidR="007C65C1" w:rsidRPr="00B874D6">
        <w:rPr>
          <w:noProof/>
          <w:rPrChange w:id="3713" w:author="CR#1467r1" w:date="2020-04-07T17:00:00Z">
            <w:rPr>
              <w:noProof/>
            </w:rPr>
          </w:rPrChange>
        </w:rPr>
        <w:t xml:space="preserve"> and </w:t>
      </w:r>
      <w:r w:rsidR="000122A0" w:rsidRPr="00B874D6">
        <w:rPr>
          <w:i/>
          <w:noProof/>
          <w:rPrChange w:id="3714" w:author="CR#1467r1" w:date="2020-04-07T17:00:00Z">
            <w:rPr>
              <w:i/>
              <w:noProof/>
            </w:rPr>
          </w:rPrChange>
        </w:rPr>
        <w:t>messageSizeGroupA</w:t>
      </w:r>
      <w:r w:rsidR="007C65C1" w:rsidRPr="00B874D6">
        <w:rPr>
          <w:noProof/>
          <w:rPrChange w:id="3715" w:author="CR#1467r1" w:date="2020-04-07T17:00:00Z">
            <w:rPr>
              <w:noProof/>
            </w:rPr>
          </w:rPrChange>
        </w:rPr>
        <w:t xml:space="preserve">, </w:t>
      </w:r>
      <w:r w:rsidR="0071785C" w:rsidRPr="00B874D6">
        <w:rPr>
          <w:noProof/>
          <w:rPrChange w:id="3716" w:author="CR#1467r1" w:date="2020-04-07T17:00:00Z">
            <w:rPr>
              <w:noProof/>
            </w:rPr>
          </w:rPrChange>
        </w:rPr>
        <w:t>the configured UE transmitted power</w:t>
      </w:r>
      <w:r w:rsidR="006254C1" w:rsidRPr="00B874D6">
        <w:rPr>
          <w:noProof/>
          <w:rPrChange w:id="3717" w:author="CR#1467r1" w:date="2020-04-07T17:00:00Z">
            <w:rPr>
              <w:noProof/>
            </w:rPr>
          </w:rPrChange>
        </w:rPr>
        <w:t xml:space="preserve"> of the Serving Cell performing the Random Access Procedure</w:t>
      </w:r>
      <w:r w:rsidR="0071785C" w:rsidRPr="00B874D6">
        <w:rPr>
          <w:noProof/>
          <w:rPrChange w:id="3718" w:author="CR#1467r1" w:date="2020-04-07T17:00:00Z">
            <w:rPr>
              <w:noProof/>
            </w:rPr>
          </w:rPrChange>
        </w:rPr>
        <w:t>, P</w:t>
      </w:r>
      <w:r w:rsidR="0071785C" w:rsidRPr="00B874D6">
        <w:rPr>
          <w:noProof/>
          <w:vertAlign w:val="subscript"/>
          <w:rPrChange w:id="3719" w:author="CR#1467r1" w:date="2020-04-07T17:00:00Z">
            <w:rPr>
              <w:noProof/>
              <w:vertAlign w:val="subscript"/>
            </w:rPr>
          </w:rPrChange>
        </w:rPr>
        <w:t>CMAX</w:t>
      </w:r>
      <w:r w:rsidR="00832BAB" w:rsidRPr="00B874D6">
        <w:rPr>
          <w:noProof/>
          <w:vertAlign w:val="subscript"/>
          <w:rPrChange w:id="3720" w:author="CR#1467r1" w:date="2020-04-07T17:00:00Z">
            <w:rPr>
              <w:noProof/>
              <w:vertAlign w:val="subscript"/>
            </w:rPr>
          </w:rPrChange>
        </w:rPr>
        <w:t>, c</w:t>
      </w:r>
      <w:r w:rsidR="00E64D69" w:rsidRPr="00B874D6">
        <w:rPr>
          <w:noProof/>
          <w:rPrChange w:id="3721" w:author="CR#1467r1" w:date="2020-04-07T17:00:00Z">
            <w:rPr>
              <w:noProof/>
            </w:rPr>
          </w:rPrChange>
        </w:rPr>
        <w:t xml:space="preserve">, as specified in </w:t>
      </w:r>
      <w:r w:rsidR="00EB63D2" w:rsidRPr="00B874D6">
        <w:rPr>
          <w:noProof/>
          <w:rPrChange w:id="3722" w:author="CR#1467r1" w:date="2020-04-07T17:00:00Z">
            <w:rPr>
              <w:noProof/>
            </w:rPr>
          </w:rPrChange>
        </w:rPr>
        <w:t>TS 36.101 [</w:t>
      </w:r>
      <w:r w:rsidR="0071785C" w:rsidRPr="00B874D6">
        <w:rPr>
          <w:noProof/>
          <w:rPrChange w:id="3723" w:author="CR#1467r1" w:date="2020-04-07T17:00:00Z">
            <w:rPr>
              <w:noProof/>
            </w:rPr>
          </w:rPrChange>
        </w:rPr>
        <w:t xml:space="preserve">10], and the offset between the preamble and Msg3, </w:t>
      </w:r>
      <w:r w:rsidR="0071785C" w:rsidRPr="00B874D6">
        <w:rPr>
          <w:i/>
          <w:noProof/>
          <w:rPrChange w:id="3724" w:author="CR#1467r1" w:date="2020-04-07T17:00:00Z">
            <w:rPr>
              <w:i/>
              <w:noProof/>
            </w:rPr>
          </w:rPrChange>
        </w:rPr>
        <w:t>deltaPreambleMsg3</w:t>
      </w:r>
      <w:r w:rsidR="0071785C" w:rsidRPr="00B874D6">
        <w:rPr>
          <w:noProof/>
          <w:rPrChange w:id="3725" w:author="CR#1467r1" w:date="2020-04-07T17:00:00Z">
            <w:rPr>
              <w:noProof/>
            </w:rPr>
          </w:rPrChange>
        </w:rPr>
        <w:t xml:space="preserve">, </w:t>
      </w:r>
      <w:r w:rsidR="007C65C1" w:rsidRPr="00B874D6">
        <w:rPr>
          <w:noProof/>
          <w:rPrChange w:id="3726" w:author="CR#1467r1" w:date="2020-04-07T17:00:00Z">
            <w:rPr>
              <w:noProof/>
            </w:rPr>
          </w:rPrChange>
        </w:rPr>
        <w:t>that are</w:t>
      </w:r>
      <w:r w:rsidRPr="00B874D6">
        <w:rPr>
          <w:noProof/>
          <w:rPrChange w:id="3727" w:author="CR#1467r1" w:date="2020-04-07T17:00:00Z">
            <w:rPr>
              <w:noProof/>
            </w:rPr>
          </w:rPrChange>
        </w:rPr>
        <w:t xml:space="preserve"> required for selecting one of the two groups of Random Access Preambles</w:t>
      </w:r>
      <w:r w:rsidR="00DF0D34" w:rsidRPr="00B874D6">
        <w:rPr>
          <w:noProof/>
          <w:rPrChange w:id="3728" w:author="CR#1467r1" w:date="2020-04-07T17:00:00Z">
            <w:rPr>
              <w:noProof/>
            </w:rPr>
          </w:rPrChange>
        </w:rPr>
        <w:t xml:space="preserve"> </w:t>
      </w:r>
      <w:r w:rsidR="00DF0D34" w:rsidRPr="00B874D6">
        <w:rPr>
          <w:noProof/>
          <w:lang w:eastAsia="zh-CN"/>
          <w:rPrChange w:id="3729" w:author="CR#1467r1" w:date="2020-04-07T17:00:00Z">
            <w:rPr>
              <w:noProof/>
              <w:lang w:eastAsia="zh-CN"/>
            </w:rPr>
          </w:rPrChange>
        </w:rPr>
        <w:t>(</w:t>
      </w:r>
      <w:r w:rsidR="00CA2455" w:rsidRPr="00B874D6">
        <w:rPr>
          <w:noProof/>
          <w:lang w:eastAsia="zh-CN"/>
          <w:rPrChange w:id="3730" w:author="CR#1467r1" w:date="2020-04-07T17:00:00Z">
            <w:rPr>
              <w:noProof/>
              <w:lang w:eastAsia="zh-CN"/>
            </w:rPr>
          </w:rPrChange>
        </w:rPr>
        <w:t>Sp</w:t>
      </w:r>
      <w:r w:rsidR="00DF0D34" w:rsidRPr="00B874D6">
        <w:rPr>
          <w:noProof/>
          <w:lang w:eastAsia="zh-CN"/>
          <w:rPrChange w:id="3731" w:author="CR#1467r1" w:date="2020-04-07T17:00:00Z">
            <w:rPr>
              <w:noProof/>
              <w:lang w:eastAsia="zh-CN"/>
            </w:rPr>
          </w:rPrChange>
        </w:rPr>
        <w:t>Cell only)</w:t>
      </w:r>
      <w:r w:rsidRPr="00B874D6">
        <w:rPr>
          <w:noProof/>
          <w:rPrChange w:id="3732" w:author="CR#1467r1" w:date="2020-04-07T17:00:00Z">
            <w:rPr>
              <w:noProof/>
            </w:rPr>
          </w:rPrChange>
        </w:rPr>
        <w:t>.</w:t>
      </w:r>
    </w:p>
    <w:p w:rsidR="00ED2C6E" w:rsidRPr="00B874D6" w:rsidRDefault="00ED2C6E" w:rsidP="00707196">
      <w:pPr>
        <w:pStyle w:val="B1"/>
        <w:rPr>
          <w:noProof/>
          <w:rPrChange w:id="3733" w:author="CR#1467r1" w:date="2020-04-07T17:00:00Z">
            <w:rPr>
              <w:noProof/>
            </w:rPr>
          </w:rPrChange>
        </w:rPr>
      </w:pPr>
      <w:r w:rsidRPr="00B874D6">
        <w:rPr>
          <w:noProof/>
          <w:rPrChange w:id="3734" w:author="CR#1467r1" w:date="2020-04-07T17:00:00Z">
            <w:rPr>
              <w:noProof/>
            </w:rPr>
          </w:rPrChange>
        </w:rPr>
        <w:t>-</w:t>
      </w:r>
      <w:r w:rsidRPr="00B874D6">
        <w:rPr>
          <w:noProof/>
          <w:rPrChange w:id="3735" w:author="CR#1467r1" w:date="2020-04-07T17:00:00Z">
            <w:rPr>
              <w:noProof/>
            </w:rPr>
          </w:rPrChange>
        </w:rPr>
        <w:tab/>
        <w:t xml:space="preserve">the </w:t>
      </w:r>
      <w:r w:rsidR="00ED04DC" w:rsidRPr="00B874D6">
        <w:rPr>
          <w:noProof/>
          <w:rPrChange w:id="3736" w:author="CR#1467r1" w:date="2020-04-07T17:00:00Z">
            <w:rPr>
              <w:noProof/>
            </w:rPr>
          </w:rPrChange>
        </w:rPr>
        <w:t>RA response window size</w:t>
      </w:r>
      <w:r w:rsidR="00ED04DC" w:rsidRPr="00B874D6">
        <w:rPr>
          <w:i/>
          <w:noProof/>
          <w:rPrChange w:id="3737" w:author="CR#1467r1" w:date="2020-04-07T17:00:00Z">
            <w:rPr>
              <w:i/>
              <w:noProof/>
            </w:rPr>
          </w:rPrChange>
        </w:rPr>
        <w:t xml:space="preserve"> ra-ResponseWindowSize</w:t>
      </w:r>
      <w:r w:rsidR="00B47DB0" w:rsidRPr="00B874D6">
        <w:rPr>
          <w:noProof/>
          <w:rPrChange w:id="3738" w:author="CR#1467r1" w:date="2020-04-07T17:00:00Z">
            <w:rPr>
              <w:noProof/>
            </w:rPr>
          </w:rPrChange>
        </w:rPr>
        <w:t>.</w:t>
      </w:r>
    </w:p>
    <w:p w:rsidR="00ED2C6E" w:rsidRPr="00B874D6" w:rsidRDefault="00ED2C6E" w:rsidP="00707196">
      <w:pPr>
        <w:pStyle w:val="B1"/>
        <w:rPr>
          <w:noProof/>
          <w:rPrChange w:id="3739" w:author="CR#1467r1" w:date="2020-04-07T17:00:00Z">
            <w:rPr>
              <w:noProof/>
            </w:rPr>
          </w:rPrChange>
        </w:rPr>
      </w:pPr>
      <w:r w:rsidRPr="00B874D6">
        <w:rPr>
          <w:noProof/>
          <w:rPrChange w:id="3740" w:author="CR#1467r1" w:date="2020-04-07T17:00:00Z">
            <w:rPr>
              <w:noProof/>
            </w:rPr>
          </w:rPrChange>
        </w:rPr>
        <w:t>-</w:t>
      </w:r>
      <w:r w:rsidRPr="00B874D6">
        <w:rPr>
          <w:noProof/>
          <w:rPrChange w:id="3741" w:author="CR#1467r1" w:date="2020-04-07T17:00:00Z">
            <w:rPr>
              <w:noProof/>
            </w:rPr>
          </w:rPrChange>
        </w:rPr>
        <w:tab/>
        <w:t xml:space="preserve">the power-ramping factor </w:t>
      </w:r>
      <w:r w:rsidR="000122A0" w:rsidRPr="00B874D6">
        <w:rPr>
          <w:i/>
          <w:rPrChange w:id="3742" w:author="CR#1467r1" w:date="2020-04-07T17:00:00Z">
            <w:rPr>
              <w:i/>
            </w:rPr>
          </w:rPrChange>
        </w:rPr>
        <w:t>powerRampingStep</w:t>
      </w:r>
      <w:r w:rsidRPr="00B874D6">
        <w:rPr>
          <w:noProof/>
          <w:rPrChange w:id="3743" w:author="CR#1467r1" w:date="2020-04-07T17:00:00Z">
            <w:rPr>
              <w:noProof/>
            </w:rPr>
          </w:rPrChange>
        </w:rPr>
        <w:t>.</w:t>
      </w:r>
    </w:p>
    <w:p w:rsidR="000122A0" w:rsidRPr="00B874D6" w:rsidRDefault="000122A0" w:rsidP="00707196">
      <w:pPr>
        <w:pStyle w:val="B1"/>
        <w:rPr>
          <w:noProof/>
          <w:rPrChange w:id="3744" w:author="CR#1467r1" w:date="2020-04-07T17:00:00Z">
            <w:rPr>
              <w:noProof/>
            </w:rPr>
          </w:rPrChange>
        </w:rPr>
      </w:pPr>
      <w:r w:rsidRPr="00B874D6">
        <w:rPr>
          <w:noProof/>
          <w:rPrChange w:id="3745" w:author="CR#1467r1" w:date="2020-04-07T17:00:00Z">
            <w:rPr>
              <w:noProof/>
            </w:rPr>
          </w:rPrChange>
        </w:rPr>
        <w:t>-</w:t>
      </w:r>
      <w:r w:rsidRPr="00B874D6">
        <w:rPr>
          <w:noProof/>
          <w:rPrChange w:id="3746" w:author="CR#1467r1" w:date="2020-04-07T17:00:00Z">
            <w:rPr>
              <w:noProof/>
            </w:rPr>
          </w:rPrChange>
        </w:rPr>
        <w:tab/>
        <w:t xml:space="preserve">the maximum number of preamble transmission </w:t>
      </w:r>
      <w:r w:rsidRPr="00B874D6">
        <w:rPr>
          <w:i/>
          <w:noProof/>
          <w:rPrChange w:id="3747" w:author="CR#1467r1" w:date="2020-04-07T17:00:00Z">
            <w:rPr>
              <w:i/>
              <w:noProof/>
            </w:rPr>
          </w:rPrChange>
        </w:rPr>
        <w:t>preambleTransMax</w:t>
      </w:r>
      <w:r w:rsidRPr="00B874D6">
        <w:rPr>
          <w:noProof/>
          <w:rPrChange w:id="3748" w:author="CR#1467r1" w:date="2020-04-07T17:00:00Z">
            <w:rPr>
              <w:noProof/>
            </w:rPr>
          </w:rPrChange>
        </w:rPr>
        <w:t>.</w:t>
      </w:r>
    </w:p>
    <w:p w:rsidR="00ED2C6E" w:rsidRPr="00B874D6" w:rsidRDefault="00ED2C6E" w:rsidP="00707196">
      <w:pPr>
        <w:pStyle w:val="B1"/>
        <w:rPr>
          <w:noProof/>
          <w:rPrChange w:id="3749" w:author="CR#1467r1" w:date="2020-04-07T17:00:00Z">
            <w:rPr>
              <w:noProof/>
            </w:rPr>
          </w:rPrChange>
        </w:rPr>
      </w:pPr>
      <w:r w:rsidRPr="00B874D6">
        <w:rPr>
          <w:noProof/>
          <w:rPrChange w:id="3750" w:author="CR#1467r1" w:date="2020-04-07T17:00:00Z">
            <w:rPr>
              <w:noProof/>
            </w:rPr>
          </w:rPrChange>
        </w:rPr>
        <w:t>-</w:t>
      </w:r>
      <w:r w:rsidRPr="00B874D6">
        <w:rPr>
          <w:noProof/>
          <w:rPrChange w:id="3751" w:author="CR#1467r1" w:date="2020-04-07T17:00:00Z">
            <w:rPr>
              <w:noProof/>
            </w:rPr>
          </w:rPrChange>
        </w:rPr>
        <w:tab/>
        <w:t xml:space="preserve">the initial preamble power </w:t>
      </w:r>
      <w:r w:rsidR="000122A0" w:rsidRPr="00B874D6">
        <w:rPr>
          <w:i/>
          <w:rPrChange w:id="3752" w:author="CR#1467r1" w:date="2020-04-07T17:00:00Z">
            <w:rPr>
              <w:i/>
            </w:rPr>
          </w:rPrChange>
        </w:rPr>
        <w:t>preambleInitialReceivedTargetPower</w:t>
      </w:r>
      <w:r w:rsidRPr="00B874D6">
        <w:rPr>
          <w:noProof/>
          <w:rPrChange w:id="3753" w:author="CR#1467r1" w:date="2020-04-07T17:00:00Z">
            <w:rPr>
              <w:noProof/>
            </w:rPr>
          </w:rPrChange>
        </w:rPr>
        <w:t>.</w:t>
      </w:r>
    </w:p>
    <w:p w:rsidR="0076096B" w:rsidRPr="00B874D6" w:rsidRDefault="0076096B" w:rsidP="00707196">
      <w:pPr>
        <w:pStyle w:val="B1"/>
        <w:rPr>
          <w:noProof/>
          <w:rPrChange w:id="3754" w:author="CR#1467r1" w:date="2020-04-07T17:00:00Z">
            <w:rPr>
              <w:noProof/>
            </w:rPr>
          </w:rPrChange>
        </w:rPr>
      </w:pPr>
      <w:r w:rsidRPr="00B874D6">
        <w:rPr>
          <w:noProof/>
          <w:rPrChange w:id="3755" w:author="CR#1467r1" w:date="2020-04-07T17:00:00Z">
            <w:rPr>
              <w:noProof/>
            </w:rPr>
          </w:rPrChange>
        </w:rPr>
        <w:t>-</w:t>
      </w:r>
      <w:r w:rsidRPr="00B874D6">
        <w:rPr>
          <w:noProof/>
          <w:rPrChange w:id="3756" w:author="CR#1467r1" w:date="2020-04-07T17:00:00Z">
            <w:rPr>
              <w:noProof/>
            </w:rPr>
          </w:rPrChange>
        </w:rPr>
        <w:tab/>
        <w:t>the</w:t>
      </w:r>
      <w:r w:rsidRPr="00B874D6">
        <w:rPr>
          <w:rPrChange w:id="3757" w:author="CR#1467r1" w:date="2020-04-07T17:00:00Z">
            <w:rPr/>
          </w:rPrChange>
        </w:rPr>
        <w:t xml:space="preserve"> preamble format based offset DELTA_PREAMBLE (see </w:t>
      </w:r>
      <w:r w:rsidR="006D2D97" w:rsidRPr="00B874D6">
        <w:rPr>
          <w:rPrChange w:id="3758" w:author="CR#1467r1" w:date="2020-04-07T17:00:00Z">
            <w:rPr/>
          </w:rPrChange>
        </w:rPr>
        <w:t>clause</w:t>
      </w:r>
      <w:r w:rsidRPr="00B874D6">
        <w:rPr>
          <w:rPrChange w:id="3759" w:author="CR#1467r1" w:date="2020-04-07T17:00:00Z">
            <w:rPr/>
          </w:rPrChange>
        </w:rPr>
        <w:t xml:space="preserve"> </w:t>
      </w:r>
      <w:r w:rsidR="006F340A" w:rsidRPr="00B874D6">
        <w:rPr>
          <w:rPrChange w:id="3760" w:author="CR#1467r1" w:date="2020-04-07T17:00:00Z">
            <w:rPr/>
          </w:rPrChange>
        </w:rPr>
        <w:t>7.6</w:t>
      </w:r>
      <w:r w:rsidRPr="00B874D6">
        <w:rPr>
          <w:rPrChange w:id="3761" w:author="CR#1467r1" w:date="2020-04-07T17:00:00Z">
            <w:rPr/>
          </w:rPrChange>
        </w:rPr>
        <w:t>)</w:t>
      </w:r>
      <w:r w:rsidRPr="00B874D6">
        <w:rPr>
          <w:noProof/>
          <w:rPrChange w:id="3762" w:author="CR#1467r1" w:date="2020-04-07T17:00:00Z">
            <w:rPr>
              <w:noProof/>
            </w:rPr>
          </w:rPrChange>
        </w:rPr>
        <w:t>.</w:t>
      </w:r>
    </w:p>
    <w:p w:rsidR="00ED2C6E" w:rsidRPr="00B874D6" w:rsidRDefault="00ED2C6E" w:rsidP="00707196">
      <w:pPr>
        <w:pStyle w:val="B1"/>
        <w:rPr>
          <w:rFonts w:eastAsia="?? ??"/>
          <w:noProof/>
          <w:rPrChange w:id="3763" w:author="CR#1467r1" w:date="2020-04-07T17:00:00Z">
            <w:rPr>
              <w:rFonts w:eastAsia="?? ??"/>
              <w:noProof/>
            </w:rPr>
          </w:rPrChange>
        </w:rPr>
      </w:pPr>
      <w:r w:rsidRPr="00B874D6">
        <w:rPr>
          <w:noProof/>
          <w:rPrChange w:id="3764" w:author="CR#1467r1" w:date="2020-04-07T17:00:00Z">
            <w:rPr>
              <w:noProof/>
            </w:rPr>
          </w:rPrChange>
        </w:rPr>
        <w:t>-</w:t>
      </w:r>
      <w:r w:rsidRPr="00B874D6">
        <w:rPr>
          <w:noProof/>
          <w:rPrChange w:id="3765" w:author="CR#1467r1" w:date="2020-04-07T17:00:00Z">
            <w:rPr>
              <w:noProof/>
            </w:rPr>
          </w:rPrChange>
        </w:rPr>
        <w:tab/>
        <w:t xml:space="preserve">the </w:t>
      </w:r>
      <w:r w:rsidR="000122A0" w:rsidRPr="00B874D6">
        <w:rPr>
          <w:noProof/>
          <w:rPrChange w:id="3766" w:author="CR#1467r1" w:date="2020-04-07T17:00:00Z">
            <w:rPr>
              <w:noProof/>
            </w:rPr>
          </w:rPrChange>
        </w:rPr>
        <w:t>m</w:t>
      </w:r>
      <w:r w:rsidRPr="00B874D6">
        <w:rPr>
          <w:noProof/>
          <w:rPrChange w:id="3767" w:author="CR#1467r1" w:date="2020-04-07T17:00:00Z">
            <w:rPr>
              <w:noProof/>
            </w:rPr>
          </w:rPrChange>
        </w:rPr>
        <w:t xml:space="preserve">aximum number of </w:t>
      </w:r>
      <w:r w:rsidR="00144B4A" w:rsidRPr="00B874D6">
        <w:rPr>
          <w:noProof/>
          <w:rPrChange w:id="3768" w:author="CR#1467r1" w:date="2020-04-07T17:00:00Z">
            <w:rPr>
              <w:noProof/>
            </w:rPr>
          </w:rPrChange>
        </w:rPr>
        <w:t>M</w:t>
      </w:r>
      <w:r w:rsidR="00144B4A" w:rsidRPr="00B874D6">
        <w:rPr>
          <w:rPrChange w:id="3769" w:author="CR#1467r1" w:date="2020-04-07T17:00:00Z">
            <w:rPr/>
          </w:rPrChange>
        </w:rPr>
        <w:t>sg3</w:t>
      </w:r>
      <w:r w:rsidRPr="00B874D6">
        <w:rPr>
          <w:noProof/>
          <w:rPrChange w:id="3770" w:author="CR#1467r1" w:date="2020-04-07T17:00:00Z">
            <w:rPr>
              <w:noProof/>
            </w:rPr>
          </w:rPrChange>
        </w:rPr>
        <w:t xml:space="preserve"> HARQ transmissions</w:t>
      </w:r>
      <w:r w:rsidR="000122A0" w:rsidRPr="00B874D6">
        <w:rPr>
          <w:noProof/>
          <w:rPrChange w:id="3771" w:author="CR#1467r1" w:date="2020-04-07T17:00:00Z">
            <w:rPr>
              <w:noProof/>
            </w:rPr>
          </w:rPrChange>
        </w:rPr>
        <w:t xml:space="preserve"> </w:t>
      </w:r>
      <w:r w:rsidR="000122A0" w:rsidRPr="00B874D6">
        <w:rPr>
          <w:i/>
          <w:rPrChange w:id="3772" w:author="CR#1467r1" w:date="2020-04-07T17:00:00Z">
            <w:rPr>
              <w:i/>
            </w:rPr>
          </w:rPrChange>
        </w:rPr>
        <w:t>maxHARQ-Msg3Tx</w:t>
      </w:r>
      <w:r w:rsidR="00DF0D34" w:rsidRPr="00B874D6">
        <w:rPr>
          <w:noProof/>
          <w:rPrChange w:id="3773" w:author="CR#1467r1" w:date="2020-04-07T17:00:00Z">
            <w:rPr>
              <w:noProof/>
            </w:rPr>
          </w:rPrChange>
        </w:rPr>
        <w:t xml:space="preserve"> </w:t>
      </w:r>
      <w:r w:rsidR="00DF0D34" w:rsidRPr="00B874D6">
        <w:rPr>
          <w:noProof/>
          <w:lang w:eastAsia="zh-CN"/>
          <w:rPrChange w:id="3774" w:author="CR#1467r1" w:date="2020-04-07T17:00:00Z">
            <w:rPr>
              <w:noProof/>
              <w:lang w:eastAsia="zh-CN"/>
            </w:rPr>
          </w:rPrChange>
        </w:rPr>
        <w:t>(</w:t>
      </w:r>
      <w:r w:rsidR="00CA2455" w:rsidRPr="00B874D6">
        <w:rPr>
          <w:noProof/>
          <w:lang w:eastAsia="zh-CN"/>
          <w:rPrChange w:id="3775" w:author="CR#1467r1" w:date="2020-04-07T17:00:00Z">
            <w:rPr>
              <w:noProof/>
              <w:lang w:eastAsia="zh-CN"/>
            </w:rPr>
          </w:rPrChange>
        </w:rPr>
        <w:t>Sp</w:t>
      </w:r>
      <w:r w:rsidR="00DF0D34" w:rsidRPr="00B874D6">
        <w:rPr>
          <w:noProof/>
          <w:lang w:eastAsia="zh-CN"/>
          <w:rPrChange w:id="3776" w:author="CR#1467r1" w:date="2020-04-07T17:00:00Z">
            <w:rPr>
              <w:noProof/>
              <w:lang w:eastAsia="zh-CN"/>
            </w:rPr>
          </w:rPrChange>
        </w:rPr>
        <w:t>Cell only)</w:t>
      </w:r>
      <w:r w:rsidRPr="00B874D6">
        <w:rPr>
          <w:noProof/>
          <w:rPrChange w:id="3777" w:author="CR#1467r1" w:date="2020-04-07T17:00:00Z">
            <w:rPr>
              <w:noProof/>
            </w:rPr>
          </w:rPrChange>
        </w:rPr>
        <w:t>.</w:t>
      </w:r>
    </w:p>
    <w:p w:rsidR="00E038B9" w:rsidRPr="00B874D6" w:rsidRDefault="00E038B9" w:rsidP="00707196">
      <w:pPr>
        <w:pStyle w:val="B1"/>
        <w:rPr>
          <w:rFonts w:eastAsia="?? ??"/>
          <w:noProof/>
          <w:rPrChange w:id="3778" w:author="CR#1467r1" w:date="2020-04-07T17:00:00Z">
            <w:rPr>
              <w:rFonts w:eastAsia="?? ??"/>
              <w:noProof/>
            </w:rPr>
          </w:rPrChange>
        </w:rPr>
      </w:pPr>
      <w:r w:rsidRPr="00B874D6">
        <w:rPr>
          <w:rFonts w:eastAsia="?? ??"/>
          <w:noProof/>
          <w:rPrChange w:id="3779" w:author="CR#1467r1" w:date="2020-04-07T17:00:00Z">
            <w:rPr>
              <w:rFonts w:eastAsia="?? ??"/>
              <w:noProof/>
            </w:rPr>
          </w:rPrChange>
        </w:rPr>
        <w:t>-</w:t>
      </w:r>
      <w:r w:rsidRPr="00B874D6">
        <w:rPr>
          <w:rFonts w:eastAsia="?? ??"/>
          <w:noProof/>
          <w:rPrChange w:id="3780" w:author="CR#1467r1" w:date="2020-04-07T17:00:00Z">
            <w:rPr>
              <w:rFonts w:eastAsia="?? ??"/>
              <w:noProof/>
            </w:rPr>
          </w:rPrChange>
        </w:rPr>
        <w:tab/>
        <w:t xml:space="preserve">the Contention Resolution Timer </w:t>
      </w:r>
      <w:r w:rsidRPr="00B874D6">
        <w:rPr>
          <w:rFonts w:eastAsia="?? ??"/>
          <w:i/>
          <w:noProof/>
          <w:rPrChange w:id="3781" w:author="CR#1467r1" w:date="2020-04-07T17:00:00Z">
            <w:rPr>
              <w:rFonts w:eastAsia="?? ??"/>
              <w:i/>
              <w:noProof/>
            </w:rPr>
          </w:rPrChange>
        </w:rPr>
        <w:t>mac-ContentionResolutionTimer</w:t>
      </w:r>
      <w:r w:rsidR="00DF0D34" w:rsidRPr="00B874D6">
        <w:rPr>
          <w:noProof/>
          <w:rPrChange w:id="3782" w:author="CR#1467r1" w:date="2020-04-07T17:00:00Z">
            <w:rPr>
              <w:noProof/>
            </w:rPr>
          </w:rPrChange>
        </w:rPr>
        <w:t xml:space="preserve"> </w:t>
      </w:r>
      <w:r w:rsidR="00DF0D34" w:rsidRPr="00B874D6">
        <w:rPr>
          <w:noProof/>
          <w:lang w:eastAsia="zh-CN"/>
          <w:rPrChange w:id="3783" w:author="CR#1467r1" w:date="2020-04-07T17:00:00Z">
            <w:rPr>
              <w:noProof/>
              <w:lang w:eastAsia="zh-CN"/>
            </w:rPr>
          </w:rPrChange>
        </w:rPr>
        <w:t>(</w:t>
      </w:r>
      <w:r w:rsidR="00CA2455" w:rsidRPr="00B874D6">
        <w:rPr>
          <w:noProof/>
          <w:lang w:eastAsia="zh-CN"/>
          <w:rPrChange w:id="3784" w:author="CR#1467r1" w:date="2020-04-07T17:00:00Z">
            <w:rPr>
              <w:noProof/>
              <w:lang w:eastAsia="zh-CN"/>
            </w:rPr>
          </w:rPrChange>
        </w:rPr>
        <w:t>Sp</w:t>
      </w:r>
      <w:r w:rsidR="00DF0D34" w:rsidRPr="00B874D6">
        <w:rPr>
          <w:noProof/>
          <w:lang w:eastAsia="zh-CN"/>
          <w:rPrChange w:id="3785" w:author="CR#1467r1" w:date="2020-04-07T17:00:00Z">
            <w:rPr>
              <w:noProof/>
              <w:lang w:eastAsia="zh-CN"/>
            </w:rPr>
          </w:rPrChange>
        </w:rPr>
        <w:t>Cell only)</w:t>
      </w:r>
      <w:r w:rsidRPr="00B874D6">
        <w:rPr>
          <w:rFonts w:eastAsia="?? ??"/>
          <w:noProof/>
          <w:rPrChange w:id="3786" w:author="CR#1467r1" w:date="2020-04-07T17:00:00Z">
            <w:rPr>
              <w:rFonts w:eastAsia="?? ??"/>
              <w:noProof/>
            </w:rPr>
          </w:rPrChange>
        </w:rPr>
        <w:t>.</w:t>
      </w:r>
    </w:p>
    <w:p w:rsidR="00ED2C6E" w:rsidRPr="00B874D6" w:rsidRDefault="00E038B9" w:rsidP="00707196">
      <w:pPr>
        <w:pStyle w:val="NO"/>
        <w:rPr>
          <w:rFonts w:eastAsia="?? ??"/>
          <w:noProof/>
          <w:rPrChange w:id="3787" w:author="CR#1467r1" w:date="2020-04-07T17:00:00Z">
            <w:rPr>
              <w:rFonts w:eastAsia="?? ??"/>
              <w:noProof/>
            </w:rPr>
          </w:rPrChange>
        </w:rPr>
      </w:pPr>
      <w:r w:rsidRPr="00B874D6">
        <w:rPr>
          <w:rFonts w:eastAsia="?? ??"/>
          <w:noProof/>
          <w:rPrChange w:id="3788" w:author="CR#1467r1" w:date="2020-04-07T17:00:00Z">
            <w:rPr>
              <w:rFonts w:eastAsia="?? ??"/>
              <w:noProof/>
            </w:rPr>
          </w:rPrChange>
        </w:rPr>
        <w:t>NOTE</w:t>
      </w:r>
      <w:r w:rsidR="00751350" w:rsidRPr="00B874D6">
        <w:rPr>
          <w:rFonts w:eastAsia="?? ??"/>
          <w:noProof/>
          <w:rPrChange w:id="3789" w:author="CR#1467r1" w:date="2020-04-07T17:00:00Z">
            <w:rPr>
              <w:rFonts w:eastAsia="?? ??"/>
              <w:noProof/>
            </w:rPr>
          </w:rPrChange>
        </w:rPr>
        <w:t xml:space="preserve"> 1</w:t>
      </w:r>
      <w:r w:rsidRPr="00B874D6">
        <w:rPr>
          <w:rFonts w:eastAsia="?? ??"/>
          <w:noProof/>
          <w:rPrChange w:id="3790" w:author="CR#1467r1" w:date="2020-04-07T17:00:00Z">
            <w:rPr>
              <w:rFonts w:eastAsia="?? ??"/>
              <w:noProof/>
            </w:rPr>
          </w:rPrChange>
        </w:rPr>
        <w:t>:</w:t>
      </w:r>
      <w:r w:rsidRPr="00B874D6">
        <w:rPr>
          <w:rFonts w:eastAsia="?? ??"/>
          <w:noProof/>
          <w:rPrChange w:id="3791" w:author="CR#1467r1" w:date="2020-04-07T17:00:00Z">
            <w:rPr>
              <w:rFonts w:eastAsia="?? ??"/>
              <w:noProof/>
            </w:rPr>
          </w:rPrChange>
        </w:rPr>
        <w:tab/>
        <w:t>T</w:t>
      </w:r>
      <w:r w:rsidR="00ED2C6E" w:rsidRPr="00B874D6">
        <w:rPr>
          <w:rFonts w:eastAsia="?? ??"/>
          <w:noProof/>
          <w:rPrChange w:id="3792" w:author="CR#1467r1" w:date="2020-04-07T17:00:00Z">
            <w:rPr>
              <w:rFonts w:eastAsia="?? ??"/>
              <w:noProof/>
            </w:rPr>
          </w:rPrChange>
        </w:rPr>
        <w:t xml:space="preserve">he above parameters may be updated from </w:t>
      </w:r>
      <w:r w:rsidR="00A40978" w:rsidRPr="00B874D6">
        <w:rPr>
          <w:rFonts w:eastAsia="?? ??"/>
          <w:noProof/>
          <w:rPrChange w:id="3793" w:author="CR#1467r1" w:date="2020-04-07T17:00:00Z">
            <w:rPr>
              <w:rFonts w:eastAsia="?? ??"/>
              <w:noProof/>
            </w:rPr>
          </w:rPrChange>
        </w:rPr>
        <w:t>upper</w:t>
      </w:r>
      <w:r w:rsidR="00ED2C6E" w:rsidRPr="00B874D6">
        <w:rPr>
          <w:rFonts w:eastAsia="?? ??"/>
          <w:noProof/>
          <w:rPrChange w:id="3794" w:author="CR#1467r1" w:date="2020-04-07T17:00:00Z">
            <w:rPr>
              <w:rFonts w:eastAsia="?? ??"/>
              <w:noProof/>
            </w:rPr>
          </w:rPrChange>
        </w:rPr>
        <w:t xml:space="preserve"> layers before each Random Access procedure is initiated.</w:t>
      </w:r>
    </w:p>
    <w:p w:rsidR="00FA6010" w:rsidRPr="00B874D6" w:rsidRDefault="003B526F" w:rsidP="00FA6010">
      <w:pPr>
        <w:rPr>
          <w:rPrChange w:id="3795" w:author="CR#1467r1" w:date="2020-04-07T17:00:00Z">
            <w:rPr/>
          </w:rPrChange>
        </w:rPr>
      </w:pPr>
      <w:r w:rsidRPr="00B874D6">
        <w:rPr>
          <w:rFonts w:eastAsia="?? ??"/>
          <w:noProof/>
          <w:rPrChange w:id="3796" w:author="CR#1467r1" w:date="2020-04-07T17:00:00Z">
            <w:rPr>
              <w:rFonts w:eastAsia="?? ??"/>
              <w:noProof/>
            </w:rPr>
          </w:rPrChange>
        </w:rPr>
        <w:t xml:space="preserve">The following information </w:t>
      </w:r>
      <w:r w:rsidRPr="00B874D6">
        <w:rPr>
          <w:noProof/>
          <w:lang w:eastAsia="zh-CN"/>
          <w:rPrChange w:id="3797" w:author="CR#1467r1" w:date="2020-04-07T17:00:00Z">
            <w:rPr>
              <w:noProof/>
              <w:lang w:eastAsia="zh-CN"/>
            </w:rPr>
          </w:rPrChange>
        </w:rPr>
        <w:t xml:space="preserve">for related Serving Cell </w:t>
      </w:r>
      <w:r w:rsidRPr="00B874D6">
        <w:rPr>
          <w:rFonts w:eastAsia="?? ??"/>
          <w:noProof/>
          <w:rPrChange w:id="3798" w:author="CR#1467r1" w:date="2020-04-07T17:00:00Z">
            <w:rPr>
              <w:rFonts w:eastAsia="?? ??"/>
              <w:noProof/>
            </w:rPr>
          </w:rPrChange>
        </w:rPr>
        <w:t xml:space="preserve">is assumed to be available before the procedure can be initiated for </w:t>
      </w:r>
      <w:r w:rsidR="00FA6010" w:rsidRPr="00B874D6">
        <w:rPr>
          <w:rFonts w:eastAsia="?? ??"/>
          <w:rPrChange w:id="3799" w:author="CR#1467r1" w:date="2020-04-07T17:00:00Z">
            <w:rPr>
              <w:rFonts w:eastAsia="?? ??"/>
            </w:rPr>
          </w:rPrChange>
        </w:rPr>
        <w:t>NB-IoT</w:t>
      </w:r>
      <w:r w:rsidR="00FA6010" w:rsidRPr="00B874D6">
        <w:rPr>
          <w:rFonts w:eastAsia="?? ??"/>
          <w:noProof/>
          <w:rPrChange w:id="3800" w:author="CR#1467r1" w:date="2020-04-07T17:00:00Z">
            <w:rPr>
              <w:rFonts w:eastAsia="?? ??"/>
              <w:noProof/>
            </w:rPr>
          </w:rPrChange>
        </w:rPr>
        <w:t xml:space="preserve"> </w:t>
      </w:r>
      <w:r w:rsidR="00FA6010" w:rsidRPr="00B874D6">
        <w:rPr>
          <w:rFonts w:eastAsia="?? ??"/>
          <w:rPrChange w:id="3801" w:author="CR#1467r1" w:date="2020-04-07T17:00:00Z">
            <w:rPr>
              <w:rFonts w:eastAsia="?? ??"/>
            </w:rPr>
          </w:rPrChange>
        </w:rPr>
        <w:t xml:space="preserve">UEs, </w:t>
      </w:r>
      <w:r w:rsidRPr="00B874D6">
        <w:rPr>
          <w:rFonts w:eastAsia="?? ??"/>
          <w:noProof/>
          <w:rPrChange w:id="3802" w:author="CR#1467r1" w:date="2020-04-07T17:00:00Z">
            <w:rPr>
              <w:rFonts w:eastAsia="?? ??"/>
              <w:noProof/>
            </w:rPr>
          </w:rPrChange>
        </w:rPr>
        <w:t>BL</w:t>
      </w:r>
      <w:r w:rsidRPr="00B874D6">
        <w:rPr>
          <w:noProof/>
          <w:rPrChange w:id="3803" w:author="CR#1467r1" w:date="2020-04-07T17:00:00Z">
            <w:rPr>
              <w:noProof/>
            </w:rPr>
          </w:rPrChange>
        </w:rPr>
        <w:t xml:space="preserve"> UEs or UEs in enhanced coverage</w:t>
      </w:r>
      <w:r w:rsidR="00AA6A69" w:rsidRPr="00B874D6">
        <w:rPr>
          <w:noProof/>
          <w:rPrChange w:id="3804" w:author="CR#1467r1" w:date="2020-04-07T17:00:00Z">
            <w:rPr>
              <w:noProof/>
            </w:rPr>
          </w:rPrChange>
        </w:rPr>
        <w:t xml:space="preserve">, as specified in </w:t>
      </w:r>
      <w:r w:rsidR="00EB63D2" w:rsidRPr="00B874D6">
        <w:rPr>
          <w:noProof/>
          <w:rPrChange w:id="3805" w:author="CR#1467r1" w:date="2020-04-07T17:00:00Z">
            <w:rPr>
              <w:noProof/>
            </w:rPr>
          </w:rPrChange>
        </w:rPr>
        <w:t>TS 36.331 </w:t>
      </w:r>
      <w:r w:rsidR="00EB63D2" w:rsidRPr="00B874D6">
        <w:rPr>
          <w:rFonts w:eastAsia="?? ??"/>
          <w:noProof/>
          <w:rPrChange w:id="3806" w:author="CR#1467r1" w:date="2020-04-07T17:00:00Z">
            <w:rPr>
              <w:rFonts w:eastAsia="?? ??"/>
              <w:noProof/>
            </w:rPr>
          </w:rPrChange>
        </w:rPr>
        <w:t>[</w:t>
      </w:r>
      <w:r w:rsidRPr="00B874D6">
        <w:rPr>
          <w:rFonts w:eastAsia="?? ??"/>
          <w:noProof/>
          <w:rPrChange w:id="3807" w:author="CR#1467r1" w:date="2020-04-07T17:00:00Z">
            <w:rPr>
              <w:rFonts w:eastAsia="?? ??"/>
              <w:noProof/>
            </w:rPr>
          </w:rPrChange>
        </w:rPr>
        <w:t>8]</w:t>
      </w:r>
      <w:r w:rsidRPr="00B874D6">
        <w:rPr>
          <w:noProof/>
          <w:rPrChange w:id="3808" w:author="CR#1467r1" w:date="2020-04-07T17:00:00Z">
            <w:rPr>
              <w:noProof/>
            </w:rPr>
          </w:rPrChange>
        </w:rPr>
        <w:t>:</w:t>
      </w:r>
    </w:p>
    <w:p w:rsidR="003B526F" w:rsidRPr="00B874D6" w:rsidRDefault="00FA6010" w:rsidP="00FA6010">
      <w:pPr>
        <w:pStyle w:val="B1"/>
        <w:rPr>
          <w:noProof/>
          <w:rPrChange w:id="3809" w:author="CR#1467r1" w:date="2020-04-07T17:00:00Z">
            <w:rPr>
              <w:noProof/>
            </w:rPr>
          </w:rPrChange>
        </w:rPr>
      </w:pPr>
      <w:r w:rsidRPr="00B874D6">
        <w:rPr>
          <w:rPrChange w:id="3810" w:author="CR#1467r1" w:date="2020-04-07T17:00:00Z">
            <w:rPr/>
          </w:rPrChange>
        </w:rPr>
        <w:t>-</w:t>
      </w:r>
      <w:r w:rsidRPr="00B874D6">
        <w:rPr>
          <w:rPrChange w:id="3811" w:author="CR#1467r1" w:date="2020-04-07T17:00:00Z">
            <w:rPr/>
          </w:rPrChange>
        </w:rPr>
        <w:tab/>
      </w:r>
      <w:r w:rsidRPr="00B874D6">
        <w:rPr>
          <w:noProof/>
          <w:rPrChange w:id="3812" w:author="CR#1467r1" w:date="2020-04-07T17:00:00Z">
            <w:rPr>
              <w:noProof/>
            </w:rPr>
          </w:rPrChange>
        </w:rPr>
        <w:t>if the UE is a BL UE or a UE in enhanced coverage:</w:t>
      </w:r>
    </w:p>
    <w:p w:rsidR="003B526F" w:rsidRPr="00B874D6" w:rsidRDefault="003B526F" w:rsidP="00FA6010">
      <w:pPr>
        <w:pStyle w:val="B2"/>
        <w:rPr>
          <w:noProof/>
          <w:rPrChange w:id="3813" w:author="CR#1467r1" w:date="2020-04-07T17:00:00Z">
            <w:rPr>
              <w:noProof/>
            </w:rPr>
          </w:rPrChange>
        </w:rPr>
      </w:pPr>
      <w:r w:rsidRPr="00B874D6">
        <w:rPr>
          <w:noProof/>
          <w:rPrChange w:id="3814" w:author="CR#1467r1" w:date="2020-04-07T17:00:00Z">
            <w:rPr>
              <w:noProof/>
            </w:rPr>
          </w:rPrChange>
        </w:rPr>
        <w:t>-</w:t>
      </w:r>
      <w:r w:rsidRPr="00B874D6">
        <w:rPr>
          <w:noProof/>
          <w:rPrChange w:id="3815" w:author="CR#1467r1" w:date="2020-04-07T17:00:00Z">
            <w:rPr>
              <w:noProof/>
            </w:rPr>
          </w:rPrChange>
        </w:rPr>
        <w:tab/>
        <w:t xml:space="preserve">the available set of PRACH resources associated with each enhanced coverage level supported in the Serving Cell for the transmission of the Random Access Preamble, </w:t>
      </w:r>
      <w:r w:rsidRPr="00B874D6">
        <w:rPr>
          <w:i/>
          <w:noProof/>
          <w:rPrChange w:id="3816" w:author="CR#1467r1" w:date="2020-04-07T17:00:00Z">
            <w:rPr>
              <w:i/>
              <w:noProof/>
            </w:rPr>
          </w:rPrChange>
        </w:rPr>
        <w:t>prach-ConfigIndex</w:t>
      </w:r>
      <w:r w:rsidRPr="00B874D6">
        <w:rPr>
          <w:noProof/>
          <w:rPrChange w:id="3817" w:author="CR#1467r1" w:date="2020-04-07T17:00:00Z">
            <w:rPr>
              <w:noProof/>
            </w:rPr>
          </w:rPrChange>
        </w:rPr>
        <w:t>.</w:t>
      </w:r>
    </w:p>
    <w:p w:rsidR="007E494A" w:rsidRPr="00B874D6" w:rsidRDefault="007E494A" w:rsidP="00FA6010">
      <w:pPr>
        <w:pStyle w:val="B2"/>
        <w:rPr>
          <w:noProof/>
          <w:rPrChange w:id="3818" w:author="CR#1467r1" w:date="2020-04-07T17:00:00Z">
            <w:rPr>
              <w:noProof/>
            </w:rPr>
          </w:rPrChange>
        </w:rPr>
      </w:pPr>
      <w:r w:rsidRPr="00B874D6">
        <w:rPr>
          <w:noProof/>
          <w:rPrChange w:id="3819" w:author="CR#1467r1" w:date="2020-04-07T17:00:00Z">
            <w:rPr>
              <w:noProof/>
            </w:rPr>
          </w:rPrChange>
        </w:rPr>
        <w:t>-</w:t>
      </w:r>
      <w:r w:rsidRPr="00B874D6">
        <w:rPr>
          <w:noProof/>
          <w:rPrChange w:id="3820" w:author="CR#1467r1" w:date="2020-04-07T17:00:00Z">
            <w:rPr>
              <w:noProof/>
            </w:rPr>
          </w:rPrChange>
        </w:rPr>
        <w:tab/>
        <w:t xml:space="preserve">for EDT, the available set of PRACH resources associated with EDT for each enhanced coverage level supported in the Serving Cell for the transmission of the Random Access Preamble, </w:t>
      </w:r>
      <w:r w:rsidRPr="00B874D6">
        <w:rPr>
          <w:i/>
          <w:noProof/>
          <w:rPrChange w:id="3821" w:author="CR#1467r1" w:date="2020-04-07T17:00:00Z">
            <w:rPr>
              <w:i/>
              <w:noProof/>
            </w:rPr>
          </w:rPrChange>
        </w:rPr>
        <w:t>prach-ConfigIndex</w:t>
      </w:r>
      <w:r w:rsidRPr="00B874D6">
        <w:rPr>
          <w:noProof/>
          <w:rPrChange w:id="3822" w:author="CR#1467r1" w:date="2020-04-07T17:00:00Z">
            <w:rPr>
              <w:noProof/>
            </w:rPr>
          </w:rPrChange>
        </w:rPr>
        <w:t>.</w:t>
      </w:r>
    </w:p>
    <w:p w:rsidR="003B526F" w:rsidRPr="00B874D6" w:rsidRDefault="003B526F" w:rsidP="00FA6010">
      <w:pPr>
        <w:pStyle w:val="B2"/>
        <w:rPr>
          <w:noProof/>
          <w:rPrChange w:id="3823" w:author="CR#1467r1" w:date="2020-04-07T17:00:00Z">
            <w:rPr>
              <w:noProof/>
            </w:rPr>
          </w:rPrChange>
        </w:rPr>
      </w:pPr>
      <w:r w:rsidRPr="00B874D6">
        <w:rPr>
          <w:noProof/>
          <w:rPrChange w:id="3824" w:author="CR#1467r1" w:date="2020-04-07T17:00:00Z">
            <w:rPr>
              <w:noProof/>
            </w:rPr>
          </w:rPrChange>
        </w:rPr>
        <w:t>-</w:t>
      </w:r>
      <w:r w:rsidRPr="00B874D6">
        <w:rPr>
          <w:noProof/>
          <w:rPrChange w:id="3825" w:author="CR#1467r1" w:date="2020-04-07T17:00:00Z">
            <w:rPr>
              <w:noProof/>
            </w:rPr>
          </w:rPrChange>
        </w:rPr>
        <w:tab/>
        <w:t>the groups of Random Access Preambles and the set of available Random Access Preambles in each group(SpCell only)</w:t>
      </w:r>
      <w:r w:rsidR="000D4EBE" w:rsidRPr="00B874D6">
        <w:rPr>
          <w:noProof/>
          <w:rPrChange w:id="3826" w:author="CR#1467r1" w:date="2020-04-07T17:00:00Z">
            <w:rPr>
              <w:noProof/>
            </w:rPr>
          </w:rPrChange>
        </w:rPr>
        <w:t>:</w:t>
      </w:r>
    </w:p>
    <w:p w:rsidR="006A3E73" w:rsidRPr="00B874D6" w:rsidRDefault="006A3E73" w:rsidP="003274E6">
      <w:pPr>
        <w:pStyle w:val="B3"/>
        <w:rPr>
          <w:noProof/>
          <w:rPrChange w:id="3827" w:author="CR#1467r1" w:date="2020-04-07T17:00:00Z">
            <w:rPr>
              <w:noProof/>
            </w:rPr>
          </w:rPrChange>
        </w:rPr>
      </w:pPr>
      <w:r w:rsidRPr="00B874D6">
        <w:rPr>
          <w:noProof/>
          <w:rPrChange w:id="3828" w:author="CR#1467r1" w:date="2020-04-07T17:00:00Z">
            <w:rPr>
              <w:noProof/>
            </w:rPr>
          </w:rPrChange>
        </w:rPr>
        <w:t>-</w:t>
      </w:r>
      <w:r w:rsidRPr="00B874D6">
        <w:rPr>
          <w:noProof/>
          <w:rPrChange w:id="3829" w:author="CR#1467r1" w:date="2020-04-07T17:00:00Z">
            <w:rPr>
              <w:noProof/>
            </w:rPr>
          </w:rPrChange>
        </w:rPr>
        <w:tab/>
        <w:t>except for EDT:</w:t>
      </w:r>
    </w:p>
    <w:p w:rsidR="00F8345C" w:rsidRPr="00B874D6" w:rsidRDefault="00F8345C" w:rsidP="003274E6">
      <w:pPr>
        <w:pStyle w:val="B4"/>
        <w:rPr>
          <w:noProof/>
          <w:rPrChange w:id="3830" w:author="CR#1467r1" w:date="2020-04-07T17:00:00Z">
            <w:rPr>
              <w:noProof/>
            </w:rPr>
          </w:rPrChange>
        </w:rPr>
      </w:pPr>
      <w:r w:rsidRPr="00B874D6">
        <w:rPr>
          <w:noProof/>
          <w:rPrChange w:id="3831" w:author="CR#1467r1" w:date="2020-04-07T17:00:00Z">
            <w:rPr>
              <w:noProof/>
            </w:rPr>
          </w:rPrChange>
        </w:rPr>
        <w:t>-</w:t>
      </w:r>
      <w:r w:rsidR="000D4EBE" w:rsidRPr="00B874D6">
        <w:rPr>
          <w:noProof/>
          <w:rPrChange w:id="3832" w:author="CR#1467r1" w:date="2020-04-07T17:00:00Z">
            <w:rPr>
              <w:noProof/>
            </w:rPr>
          </w:rPrChange>
        </w:rPr>
        <w:tab/>
      </w:r>
      <w:r w:rsidR="006A3E73" w:rsidRPr="00B874D6">
        <w:rPr>
          <w:noProof/>
          <w:rPrChange w:id="3833" w:author="CR#1467r1" w:date="2020-04-07T17:00:00Z">
            <w:rPr>
              <w:noProof/>
            </w:rPr>
          </w:rPrChange>
        </w:rPr>
        <w:t>i</w:t>
      </w:r>
      <w:r w:rsidR="000D4EBE" w:rsidRPr="00B874D6">
        <w:rPr>
          <w:noProof/>
          <w:rPrChange w:id="3834" w:author="CR#1467r1" w:date="2020-04-07T17:00:00Z">
            <w:rPr>
              <w:noProof/>
            </w:rPr>
          </w:rPrChange>
        </w:rPr>
        <w:t xml:space="preserve">f </w:t>
      </w:r>
      <w:r w:rsidR="000D4EBE" w:rsidRPr="00B874D6">
        <w:rPr>
          <w:i/>
          <w:noProof/>
          <w:rPrChange w:id="3835" w:author="CR#1467r1" w:date="2020-04-07T17:00:00Z">
            <w:rPr>
              <w:i/>
              <w:noProof/>
            </w:rPr>
          </w:rPrChange>
        </w:rPr>
        <w:t>sizeOfRA-PreamblesGroupA</w:t>
      </w:r>
      <w:r w:rsidR="000D4EBE" w:rsidRPr="00B874D6">
        <w:rPr>
          <w:noProof/>
          <w:rPrChange w:id="3836" w:author="CR#1467r1" w:date="2020-04-07T17:00:00Z">
            <w:rPr>
              <w:noProof/>
            </w:rPr>
          </w:rPrChange>
        </w:rPr>
        <w:t xml:space="preserve"> is not equal to </w:t>
      </w:r>
      <w:r w:rsidR="000D4EBE" w:rsidRPr="00B874D6">
        <w:rPr>
          <w:i/>
          <w:noProof/>
          <w:rPrChange w:id="3837" w:author="CR#1467r1" w:date="2020-04-07T17:00:00Z">
            <w:rPr>
              <w:i/>
              <w:noProof/>
            </w:rPr>
          </w:rPrChange>
        </w:rPr>
        <w:t>numberOfRA-Preambles</w:t>
      </w:r>
      <w:r w:rsidRPr="00B874D6">
        <w:rPr>
          <w:noProof/>
          <w:rPrChange w:id="3838" w:author="CR#1467r1" w:date="2020-04-07T17:00:00Z">
            <w:rPr>
              <w:noProof/>
            </w:rPr>
          </w:rPrChange>
        </w:rPr>
        <w:t>:</w:t>
      </w:r>
    </w:p>
    <w:p w:rsidR="00DC4EC5" w:rsidRPr="00B874D6" w:rsidRDefault="00F8345C" w:rsidP="003274E6">
      <w:pPr>
        <w:pStyle w:val="B5"/>
        <w:rPr>
          <w:noProof/>
          <w:rPrChange w:id="3839" w:author="CR#1467r1" w:date="2020-04-07T17:00:00Z">
            <w:rPr>
              <w:noProof/>
            </w:rPr>
          </w:rPrChange>
        </w:rPr>
      </w:pPr>
      <w:r w:rsidRPr="00B874D6">
        <w:rPr>
          <w:noProof/>
          <w:rPrChange w:id="3840" w:author="CR#1467r1" w:date="2020-04-07T17:00:00Z">
            <w:rPr>
              <w:noProof/>
            </w:rPr>
          </w:rPrChange>
        </w:rPr>
        <w:t>-</w:t>
      </w:r>
      <w:r w:rsidRPr="00B874D6">
        <w:rPr>
          <w:noProof/>
          <w:rPrChange w:id="3841" w:author="CR#1467r1" w:date="2020-04-07T17:00:00Z">
            <w:rPr>
              <w:noProof/>
            </w:rPr>
          </w:rPrChange>
        </w:rPr>
        <w:tab/>
      </w:r>
      <w:r w:rsidR="000D4EBE" w:rsidRPr="00B874D6">
        <w:rPr>
          <w:noProof/>
          <w:rPrChange w:id="3842" w:author="CR#1467r1" w:date="2020-04-07T17:00:00Z">
            <w:rPr>
              <w:noProof/>
            </w:rPr>
          </w:rPrChange>
        </w:rPr>
        <w:t xml:space="preserve">Random Access Preambles group </w:t>
      </w:r>
      <w:r w:rsidR="00DC4EC5" w:rsidRPr="00B874D6">
        <w:rPr>
          <w:noProof/>
          <w:rPrChange w:id="3843" w:author="CR#1467r1" w:date="2020-04-07T17:00:00Z">
            <w:rPr>
              <w:noProof/>
            </w:rPr>
          </w:rPrChange>
        </w:rPr>
        <w:t xml:space="preserve">A and </w:t>
      </w:r>
      <w:r w:rsidR="000D4EBE" w:rsidRPr="00B874D6">
        <w:rPr>
          <w:noProof/>
          <w:rPrChange w:id="3844" w:author="CR#1467r1" w:date="2020-04-07T17:00:00Z">
            <w:rPr>
              <w:noProof/>
            </w:rPr>
          </w:rPrChange>
        </w:rPr>
        <w:t xml:space="preserve">B exist and </w:t>
      </w:r>
      <w:r w:rsidR="00DC4EC5" w:rsidRPr="00B874D6">
        <w:rPr>
          <w:noProof/>
          <w:rPrChange w:id="3845" w:author="CR#1467r1" w:date="2020-04-07T17:00:00Z">
            <w:rPr>
              <w:noProof/>
            </w:rPr>
          </w:rPrChange>
        </w:rPr>
        <w:t xml:space="preserve">are </w:t>
      </w:r>
      <w:r w:rsidR="000D4EBE" w:rsidRPr="00B874D6">
        <w:rPr>
          <w:noProof/>
          <w:rPrChange w:id="3846" w:author="CR#1467r1" w:date="2020-04-07T17:00:00Z">
            <w:rPr>
              <w:noProof/>
            </w:rPr>
          </w:rPrChange>
        </w:rPr>
        <w:t>calculated as above</w:t>
      </w:r>
      <w:r w:rsidR="00DC4EC5" w:rsidRPr="00B874D6">
        <w:rPr>
          <w:noProof/>
          <w:rPrChange w:id="3847" w:author="CR#1467r1" w:date="2020-04-07T17:00:00Z">
            <w:rPr>
              <w:noProof/>
            </w:rPr>
          </w:rPrChange>
        </w:rPr>
        <w:t>;</w:t>
      </w:r>
    </w:p>
    <w:p w:rsidR="00DC4EC5" w:rsidRPr="00B874D6" w:rsidRDefault="00036CB6" w:rsidP="003274E6">
      <w:pPr>
        <w:pStyle w:val="B4"/>
        <w:rPr>
          <w:noProof/>
          <w:rPrChange w:id="3848" w:author="CR#1467r1" w:date="2020-04-07T17:00:00Z">
            <w:rPr>
              <w:noProof/>
            </w:rPr>
          </w:rPrChange>
        </w:rPr>
      </w:pPr>
      <w:r w:rsidRPr="00B874D6">
        <w:rPr>
          <w:noProof/>
          <w:rPrChange w:id="3849" w:author="CR#1467r1" w:date="2020-04-07T17:00:00Z">
            <w:rPr>
              <w:noProof/>
            </w:rPr>
          </w:rPrChange>
        </w:rPr>
        <w:t>-</w:t>
      </w:r>
      <w:r w:rsidRPr="00B874D6">
        <w:rPr>
          <w:noProof/>
          <w:rPrChange w:id="3850" w:author="CR#1467r1" w:date="2020-04-07T17:00:00Z">
            <w:rPr>
              <w:noProof/>
            </w:rPr>
          </w:rPrChange>
        </w:rPr>
        <w:tab/>
      </w:r>
      <w:r w:rsidR="00DC4EC5" w:rsidRPr="00B874D6">
        <w:rPr>
          <w:noProof/>
          <w:rPrChange w:id="3851" w:author="CR#1467r1" w:date="2020-04-07T17:00:00Z">
            <w:rPr>
              <w:noProof/>
            </w:rPr>
          </w:rPrChange>
        </w:rPr>
        <w:t>else:</w:t>
      </w:r>
    </w:p>
    <w:p w:rsidR="000D4EBE" w:rsidRPr="00B874D6" w:rsidRDefault="00DC4EC5" w:rsidP="003274E6">
      <w:pPr>
        <w:pStyle w:val="B5"/>
        <w:rPr>
          <w:noProof/>
          <w:rPrChange w:id="3852" w:author="CR#1467r1" w:date="2020-04-07T17:00:00Z">
            <w:rPr>
              <w:noProof/>
            </w:rPr>
          </w:rPrChange>
        </w:rPr>
      </w:pPr>
      <w:r w:rsidRPr="00B874D6">
        <w:rPr>
          <w:noProof/>
          <w:rPrChange w:id="3853" w:author="CR#1467r1" w:date="2020-04-07T17:00:00Z">
            <w:rPr>
              <w:noProof/>
            </w:rPr>
          </w:rPrChange>
        </w:rPr>
        <w:t>-</w:t>
      </w:r>
      <w:r w:rsidRPr="00B874D6">
        <w:rPr>
          <w:noProof/>
          <w:rPrChange w:id="3854" w:author="CR#1467r1" w:date="2020-04-07T17:00:00Z">
            <w:rPr>
              <w:noProof/>
            </w:rPr>
          </w:rPrChange>
        </w:rPr>
        <w:tab/>
        <w:t xml:space="preserve">the preambles that are contained in Random Access Preamble groups for each enhanced coverage level, if it exists, are the preambles </w:t>
      </w:r>
      <w:r w:rsidRPr="00B874D6">
        <w:rPr>
          <w:i/>
          <w:noProof/>
          <w:rPrChange w:id="3855" w:author="CR#1467r1" w:date="2020-04-07T17:00:00Z">
            <w:rPr>
              <w:i/>
              <w:noProof/>
            </w:rPr>
          </w:rPrChange>
        </w:rPr>
        <w:t>firstPreamble</w:t>
      </w:r>
      <w:r w:rsidRPr="00B874D6">
        <w:rPr>
          <w:noProof/>
          <w:rPrChange w:id="3856" w:author="CR#1467r1" w:date="2020-04-07T17:00:00Z">
            <w:rPr>
              <w:noProof/>
            </w:rPr>
          </w:rPrChange>
        </w:rPr>
        <w:t xml:space="preserve"> to </w:t>
      </w:r>
      <w:r w:rsidRPr="00B874D6">
        <w:rPr>
          <w:i/>
          <w:noProof/>
          <w:rPrChange w:id="3857" w:author="CR#1467r1" w:date="2020-04-07T17:00:00Z">
            <w:rPr>
              <w:i/>
              <w:noProof/>
            </w:rPr>
          </w:rPrChange>
        </w:rPr>
        <w:t>lastPreamble</w:t>
      </w:r>
      <w:r w:rsidRPr="00B874D6">
        <w:rPr>
          <w:noProof/>
          <w:rPrChange w:id="3858" w:author="CR#1467r1" w:date="2020-04-07T17:00:00Z">
            <w:rPr>
              <w:noProof/>
            </w:rPr>
          </w:rPrChange>
        </w:rPr>
        <w:t>.</w:t>
      </w:r>
    </w:p>
    <w:p w:rsidR="00751350" w:rsidRPr="00B874D6" w:rsidRDefault="00751350" w:rsidP="00E70C7C">
      <w:pPr>
        <w:pStyle w:val="B2"/>
        <w:rPr>
          <w:rFonts w:eastAsia="?? ??"/>
          <w:noProof/>
          <w:rPrChange w:id="3859" w:author="CR#1467r1" w:date="2020-04-07T17:00:00Z">
            <w:rPr>
              <w:rFonts w:eastAsia="?? ??"/>
              <w:noProof/>
            </w:rPr>
          </w:rPrChange>
        </w:rPr>
      </w:pPr>
      <w:r w:rsidRPr="00B874D6">
        <w:rPr>
          <w:rFonts w:eastAsia="?? ??"/>
          <w:noProof/>
          <w:rPrChange w:id="3860" w:author="CR#1467r1" w:date="2020-04-07T17:00:00Z">
            <w:rPr>
              <w:rFonts w:eastAsia="?? ??"/>
              <w:noProof/>
            </w:rPr>
          </w:rPrChange>
        </w:rPr>
        <w:t>-</w:t>
      </w:r>
      <w:r w:rsidRPr="00B874D6">
        <w:rPr>
          <w:rFonts w:eastAsia="?? ??"/>
          <w:noProof/>
          <w:rPrChange w:id="3861" w:author="CR#1467r1" w:date="2020-04-07T17:00:00Z">
            <w:rPr>
              <w:rFonts w:eastAsia="?? ??"/>
              <w:noProof/>
            </w:rPr>
          </w:rPrChange>
        </w:rPr>
        <w:tab/>
        <w:t xml:space="preserve">for EDT, the preambles that are contained in Random Access Preamble groups for each enhanced coverage level, if it exists, </w:t>
      </w:r>
      <w:r w:rsidR="006A3E73" w:rsidRPr="00B874D6">
        <w:rPr>
          <w:rFonts w:eastAsia="?? ??"/>
          <w:noProof/>
          <w:lang w:eastAsia="en-GB"/>
          <w:rPrChange w:id="3862" w:author="CR#1467r1" w:date="2020-04-07T17:00:00Z">
            <w:rPr>
              <w:rFonts w:eastAsia="?? ??"/>
              <w:noProof/>
              <w:lang w:eastAsia="en-GB"/>
            </w:rPr>
          </w:rPrChange>
        </w:rPr>
        <w:t xml:space="preserve">are the preambles </w:t>
      </w:r>
      <w:r w:rsidR="006A3E73" w:rsidRPr="00B874D6">
        <w:rPr>
          <w:rFonts w:eastAsia="?? ??"/>
          <w:i/>
          <w:noProof/>
          <w:lang w:eastAsia="en-GB"/>
          <w:rPrChange w:id="3863" w:author="CR#1467r1" w:date="2020-04-07T17:00:00Z">
            <w:rPr>
              <w:rFonts w:eastAsia="?? ??"/>
              <w:i/>
              <w:noProof/>
              <w:lang w:eastAsia="en-GB"/>
            </w:rPr>
          </w:rPrChange>
        </w:rPr>
        <w:t>firstPreamble</w:t>
      </w:r>
      <w:r w:rsidR="006A3E73" w:rsidRPr="00B874D6">
        <w:rPr>
          <w:rFonts w:eastAsia="?? ??"/>
          <w:noProof/>
          <w:lang w:eastAsia="en-GB"/>
          <w:rPrChange w:id="3864" w:author="CR#1467r1" w:date="2020-04-07T17:00:00Z">
            <w:rPr>
              <w:rFonts w:eastAsia="?? ??"/>
              <w:noProof/>
              <w:lang w:eastAsia="en-GB"/>
            </w:rPr>
          </w:rPrChange>
        </w:rPr>
        <w:t xml:space="preserve"> to </w:t>
      </w:r>
      <w:r w:rsidR="006A3E73" w:rsidRPr="00B874D6">
        <w:rPr>
          <w:rFonts w:eastAsia="?? ??"/>
          <w:i/>
          <w:noProof/>
          <w:lang w:eastAsia="en-GB"/>
          <w:rPrChange w:id="3865" w:author="CR#1467r1" w:date="2020-04-07T17:00:00Z">
            <w:rPr>
              <w:rFonts w:eastAsia="?? ??"/>
              <w:i/>
              <w:noProof/>
              <w:lang w:eastAsia="en-GB"/>
            </w:rPr>
          </w:rPrChange>
        </w:rPr>
        <w:t>edt-LastPreamble</w:t>
      </w:r>
      <w:r w:rsidR="006A3E73" w:rsidRPr="00B874D6">
        <w:rPr>
          <w:rFonts w:eastAsia="?? ??"/>
          <w:noProof/>
          <w:lang w:eastAsia="en-GB"/>
          <w:rPrChange w:id="3866" w:author="CR#1467r1" w:date="2020-04-07T17:00:00Z">
            <w:rPr>
              <w:rFonts w:eastAsia="?? ??"/>
              <w:noProof/>
              <w:lang w:eastAsia="en-GB"/>
            </w:rPr>
          </w:rPrChange>
        </w:rPr>
        <w:t xml:space="preserve"> if PRACH resources configured by </w:t>
      </w:r>
      <w:r w:rsidR="006A3E73" w:rsidRPr="00B874D6">
        <w:rPr>
          <w:rFonts w:eastAsia="?? ??"/>
          <w:i/>
          <w:noProof/>
          <w:lang w:eastAsia="en-GB"/>
          <w:rPrChange w:id="3867" w:author="CR#1467r1" w:date="2020-04-07T17:00:00Z">
            <w:rPr>
              <w:rFonts w:eastAsia="?? ??"/>
              <w:i/>
              <w:noProof/>
              <w:lang w:eastAsia="en-GB"/>
            </w:rPr>
          </w:rPrChange>
        </w:rPr>
        <w:t>edt-PRACH-ParametersCE</w:t>
      </w:r>
      <w:r w:rsidR="006A3E73" w:rsidRPr="00B874D6">
        <w:rPr>
          <w:rFonts w:eastAsia="?? ??"/>
          <w:noProof/>
          <w:lang w:eastAsia="en-GB"/>
          <w:rPrChange w:id="3868" w:author="CR#1467r1" w:date="2020-04-07T17:00:00Z">
            <w:rPr>
              <w:rFonts w:eastAsia="?? ??"/>
              <w:noProof/>
              <w:lang w:eastAsia="en-GB"/>
            </w:rPr>
          </w:rPrChange>
        </w:rPr>
        <w:t xml:space="preserve"> are different from the PRACH resources configured by </w:t>
      </w:r>
      <w:r w:rsidR="006A3E73" w:rsidRPr="00B874D6">
        <w:rPr>
          <w:rFonts w:eastAsia="?? ??"/>
          <w:i/>
          <w:noProof/>
          <w:lang w:eastAsia="en-GB"/>
          <w:rPrChange w:id="3869" w:author="CR#1467r1" w:date="2020-04-07T17:00:00Z">
            <w:rPr>
              <w:rFonts w:eastAsia="?? ??"/>
              <w:i/>
              <w:noProof/>
              <w:lang w:eastAsia="en-GB"/>
            </w:rPr>
          </w:rPrChange>
        </w:rPr>
        <w:t>PRACH-ParametersCE</w:t>
      </w:r>
      <w:r w:rsidR="006A3E73" w:rsidRPr="00B874D6">
        <w:rPr>
          <w:rFonts w:eastAsia="?? ??"/>
          <w:noProof/>
          <w:lang w:eastAsia="en-GB"/>
          <w:rPrChange w:id="3870" w:author="CR#1467r1" w:date="2020-04-07T17:00:00Z">
            <w:rPr>
              <w:rFonts w:eastAsia="?? ??"/>
              <w:noProof/>
              <w:lang w:eastAsia="en-GB"/>
            </w:rPr>
          </w:rPrChange>
        </w:rPr>
        <w:t xml:space="preserve"> for all </w:t>
      </w:r>
      <w:r w:rsidR="00A822F5" w:rsidRPr="00B874D6">
        <w:rPr>
          <w:rFonts w:eastAsia="?? ??"/>
          <w:noProof/>
          <w:lang w:eastAsia="en-GB"/>
          <w:rPrChange w:id="3871" w:author="CR#1467r1" w:date="2020-04-07T17:00:00Z">
            <w:rPr>
              <w:rFonts w:eastAsia="?? ??"/>
              <w:noProof/>
              <w:lang w:eastAsia="en-GB"/>
            </w:rPr>
          </w:rPrChange>
        </w:rPr>
        <w:t>enhanced coverage</w:t>
      </w:r>
      <w:r w:rsidR="006A3E73" w:rsidRPr="00B874D6">
        <w:rPr>
          <w:rFonts w:eastAsia="?? ??"/>
          <w:noProof/>
          <w:lang w:eastAsia="en-GB"/>
          <w:rPrChange w:id="3872" w:author="CR#1467r1" w:date="2020-04-07T17:00:00Z">
            <w:rPr>
              <w:rFonts w:eastAsia="?? ??"/>
              <w:noProof/>
              <w:lang w:eastAsia="en-GB"/>
            </w:rPr>
          </w:rPrChange>
        </w:rPr>
        <w:t xml:space="preserve"> levels</w:t>
      </w:r>
      <w:r w:rsidR="00A822F5" w:rsidRPr="00B874D6">
        <w:rPr>
          <w:rFonts w:eastAsia="?? ??"/>
          <w:noProof/>
          <w:lang w:eastAsia="en-GB"/>
          <w:rPrChange w:id="3873" w:author="CR#1467r1" w:date="2020-04-07T17:00:00Z">
            <w:rPr>
              <w:rFonts w:eastAsia="?? ??"/>
              <w:noProof/>
              <w:lang w:eastAsia="en-GB"/>
            </w:rPr>
          </w:rPrChange>
        </w:rPr>
        <w:t xml:space="preserve"> and </w:t>
      </w:r>
      <w:r w:rsidR="00A822F5" w:rsidRPr="00B874D6">
        <w:rPr>
          <w:rFonts w:eastAsia="?? ??"/>
          <w:i/>
          <w:noProof/>
          <w:lang w:eastAsia="en-GB"/>
          <w:rPrChange w:id="3874" w:author="CR#1467r1" w:date="2020-04-07T17:00:00Z">
            <w:rPr>
              <w:rFonts w:eastAsia="?? ??"/>
              <w:i/>
              <w:noProof/>
              <w:lang w:eastAsia="en-GB"/>
            </w:rPr>
          </w:rPrChange>
        </w:rPr>
        <w:t>edt-PRACH-ParametersCE</w:t>
      </w:r>
      <w:r w:rsidR="00A822F5" w:rsidRPr="00B874D6">
        <w:rPr>
          <w:rFonts w:eastAsia="?? ??"/>
          <w:rPrChange w:id="3875" w:author="CR#1467r1" w:date="2020-04-07T17:00:00Z">
            <w:rPr>
              <w:rFonts w:eastAsia="?? ??"/>
            </w:rPr>
          </w:rPrChange>
        </w:rPr>
        <w:t xml:space="preserve"> for all other enhanced coverage levels</w:t>
      </w:r>
      <w:r w:rsidR="006A3E73" w:rsidRPr="00B874D6">
        <w:rPr>
          <w:rFonts w:eastAsia="?? ??"/>
          <w:noProof/>
          <w:lang w:eastAsia="en-GB"/>
          <w:rPrChange w:id="3876" w:author="CR#1467r1" w:date="2020-04-07T17:00:00Z">
            <w:rPr>
              <w:rFonts w:eastAsia="?? ??"/>
              <w:noProof/>
              <w:lang w:eastAsia="en-GB"/>
            </w:rPr>
          </w:rPrChange>
        </w:rPr>
        <w:t xml:space="preserve">, otherwise the preambles for EDT </w:t>
      </w:r>
      <w:r w:rsidRPr="00B874D6">
        <w:rPr>
          <w:rFonts w:eastAsia="?? ??"/>
          <w:noProof/>
          <w:rPrChange w:id="3877" w:author="CR#1467r1" w:date="2020-04-07T17:00:00Z">
            <w:rPr>
              <w:rFonts w:eastAsia="?? ??"/>
              <w:noProof/>
            </w:rPr>
          </w:rPrChange>
        </w:rPr>
        <w:t xml:space="preserve">are the preambles </w:t>
      </w:r>
      <w:r w:rsidRPr="00B874D6">
        <w:rPr>
          <w:rFonts w:eastAsia="?? ??"/>
          <w:i/>
          <w:noProof/>
          <w:rPrChange w:id="3878" w:author="CR#1467r1" w:date="2020-04-07T17:00:00Z">
            <w:rPr>
              <w:rFonts w:eastAsia="?? ??"/>
              <w:i/>
              <w:noProof/>
            </w:rPr>
          </w:rPrChange>
        </w:rPr>
        <w:t>lastPreamble</w:t>
      </w:r>
      <w:r w:rsidRPr="00B874D6">
        <w:rPr>
          <w:rFonts w:eastAsia="?? ??"/>
          <w:noProof/>
          <w:rPrChange w:id="3879" w:author="CR#1467r1" w:date="2020-04-07T17:00:00Z">
            <w:rPr>
              <w:rFonts w:eastAsia="?? ??"/>
              <w:noProof/>
            </w:rPr>
          </w:rPrChange>
        </w:rPr>
        <w:t xml:space="preserve">+1 to </w:t>
      </w:r>
      <w:r w:rsidRPr="00B874D6">
        <w:rPr>
          <w:rFonts w:eastAsia="?? ??"/>
          <w:i/>
          <w:noProof/>
          <w:rPrChange w:id="3880" w:author="CR#1467r1" w:date="2020-04-07T17:00:00Z">
            <w:rPr>
              <w:rFonts w:eastAsia="?? ??"/>
              <w:i/>
              <w:noProof/>
            </w:rPr>
          </w:rPrChange>
        </w:rPr>
        <w:t>edt-LastPreamble</w:t>
      </w:r>
      <w:r w:rsidRPr="00B874D6">
        <w:rPr>
          <w:rFonts w:eastAsia="?? ??"/>
          <w:noProof/>
          <w:rPrChange w:id="3881" w:author="CR#1467r1" w:date="2020-04-07T17:00:00Z">
            <w:rPr>
              <w:rFonts w:eastAsia="?? ??"/>
              <w:noProof/>
            </w:rPr>
          </w:rPrChange>
        </w:rPr>
        <w:t>.</w:t>
      </w:r>
    </w:p>
    <w:p w:rsidR="00332C84" w:rsidRPr="00B874D6" w:rsidRDefault="00DC4EC5" w:rsidP="00DC4EC5">
      <w:pPr>
        <w:pStyle w:val="NO"/>
        <w:rPr>
          <w:rPrChange w:id="3882" w:author="CR#1467r1" w:date="2020-04-07T17:00:00Z">
            <w:rPr/>
          </w:rPrChange>
        </w:rPr>
      </w:pPr>
      <w:r w:rsidRPr="00B874D6">
        <w:rPr>
          <w:rPrChange w:id="3883" w:author="CR#1467r1" w:date="2020-04-07T17:00:00Z">
            <w:rPr/>
          </w:rPrChange>
        </w:rPr>
        <w:t>NOTE</w:t>
      </w:r>
      <w:r w:rsidR="00751350" w:rsidRPr="00B874D6">
        <w:rPr>
          <w:rPrChange w:id="3884" w:author="CR#1467r1" w:date="2020-04-07T17:00:00Z">
            <w:rPr/>
          </w:rPrChange>
        </w:rPr>
        <w:t xml:space="preserve"> 2</w:t>
      </w:r>
      <w:r w:rsidRPr="00B874D6">
        <w:rPr>
          <w:rPrChange w:id="3885" w:author="CR#1467r1" w:date="2020-04-07T17:00:00Z">
            <w:rPr/>
          </w:rPrChange>
        </w:rPr>
        <w:t>:</w:t>
      </w:r>
      <w:r w:rsidRPr="00B874D6">
        <w:rPr>
          <w:rPrChange w:id="3886" w:author="CR#1467r1" w:date="2020-04-07T17:00:00Z">
            <w:rPr/>
          </w:rPrChange>
        </w:rPr>
        <w:tab/>
        <w:t xml:space="preserve">When a PRACH resource is shared for multiple </w:t>
      </w:r>
      <w:r w:rsidR="001811E2" w:rsidRPr="00B874D6">
        <w:rPr>
          <w:rPrChange w:id="3887" w:author="CR#1467r1" w:date="2020-04-07T17:00:00Z">
            <w:rPr/>
          </w:rPrChange>
        </w:rPr>
        <w:t>enhanced coverage levels</w:t>
      </w:r>
      <w:r w:rsidRPr="00B874D6">
        <w:rPr>
          <w:rPrChange w:id="3888" w:author="CR#1467r1" w:date="2020-04-07T17:00:00Z">
            <w:rPr/>
          </w:rPrChange>
        </w:rPr>
        <w:t xml:space="preserve">, and </w:t>
      </w:r>
      <w:r w:rsidR="001811E2" w:rsidRPr="00B874D6">
        <w:rPr>
          <w:rPrChange w:id="3889" w:author="CR#1467r1" w:date="2020-04-07T17:00:00Z">
            <w:rPr/>
          </w:rPrChange>
        </w:rPr>
        <w:t>enhanced coverage levels</w:t>
      </w:r>
      <w:r w:rsidRPr="00B874D6">
        <w:rPr>
          <w:rPrChange w:id="3890" w:author="CR#1467r1" w:date="2020-04-07T17:00:00Z">
            <w:rPr/>
          </w:rPrChange>
        </w:rPr>
        <w:t xml:space="preserve"> are differentiated by different preamble indices, Group A and Group B is not used for this PRACH resource.</w:t>
      </w:r>
    </w:p>
    <w:p w:rsidR="00FA6010" w:rsidRPr="00B874D6" w:rsidRDefault="00FA6010" w:rsidP="00332C84">
      <w:pPr>
        <w:pStyle w:val="B1"/>
        <w:rPr>
          <w:rPrChange w:id="3891" w:author="CR#1467r1" w:date="2020-04-07T17:00:00Z">
            <w:rPr/>
          </w:rPrChange>
        </w:rPr>
      </w:pPr>
      <w:r w:rsidRPr="00B874D6">
        <w:rPr>
          <w:rPrChange w:id="3892" w:author="CR#1467r1" w:date="2020-04-07T17:00:00Z">
            <w:rPr/>
          </w:rPrChange>
        </w:rPr>
        <w:t>-</w:t>
      </w:r>
      <w:r w:rsidRPr="00B874D6">
        <w:rPr>
          <w:rPrChange w:id="3893" w:author="CR#1467r1" w:date="2020-04-07T17:00:00Z">
            <w:rPr/>
          </w:rPrChange>
        </w:rPr>
        <w:tab/>
        <w:t>if the UE is a</w:t>
      </w:r>
      <w:r w:rsidR="00332C84" w:rsidRPr="00B874D6">
        <w:rPr>
          <w:rPrChange w:id="3894" w:author="CR#1467r1" w:date="2020-04-07T17:00:00Z">
            <w:rPr/>
          </w:rPrChange>
        </w:rPr>
        <w:t>n</w:t>
      </w:r>
      <w:r w:rsidRPr="00B874D6">
        <w:rPr>
          <w:rPrChange w:id="3895" w:author="CR#1467r1" w:date="2020-04-07T17:00:00Z">
            <w:rPr/>
          </w:rPrChange>
        </w:rPr>
        <w:t xml:space="preserve"> NB-IoT UE:</w:t>
      </w:r>
    </w:p>
    <w:p w:rsidR="007E494A" w:rsidRPr="00B874D6" w:rsidRDefault="00FA6010" w:rsidP="007E494A">
      <w:pPr>
        <w:pStyle w:val="B2"/>
        <w:rPr>
          <w:rPrChange w:id="3896" w:author="CR#1467r1" w:date="2020-04-07T17:00:00Z">
            <w:rPr/>
          </w:rPrChange>
        </w:rPr>
      </w:pPr>
      <w:r w:rsidRPr="00B874D6">
        <w:rPr>
          <w:rFonts w:eastAsia="?? ??"/>
          <w:rPrChange w:id="3897" w:author="CR#1467r1" w:date="2020-04-07T17:00:00Z">
            <w:rPr>
              <w:rFonts w:eastAsia="?? ??"/>
            </w:rPr>
          </w:rPrChange>
        </w:rPr>
        <w:t>-</w:t>
      </w:r>
      <w:r w:rsidRPr="00B874D6">
        <w:rPr>
          <w:rFonts w:eastAsia="?? ??"/>
          <w:rPrChange w:id="3898" w:author="CR#1467r1" w:date="2020-04-07T17:00:00Z">
            <w:rPr>
              <w:rFonts w:eastAsia="?? ??"/>
            </w:rPr>
          </w:rPrChange>
        </w:rPr>
        <w:tab/>
      </w:r>
      <w:r w:rsidRPr="00B874D6">
        <w:rPr>
          <w:rPrChange w:id="3899" w:author="CR#1467r1" w:date="2020-04-07T17:00:00Z">
            <w:rPr/>
          </w:rPrChange>
        </w:rPr>
        <w:t>the available set of PRACH resources supported in the Serving Cell</w:t>
      </w:r>
      <w:r w:rsidR="00F924C5" w:rsidRPr="00B874D6">
        <w:rPr>
          <w:rPrChange w:id="3900" w:author="CR#1467r1" w:date="2020-04-07T17:00:00Z">
            <w:rPr/>
          </w:rPrChange>
        </w:rPr>
        <w:t xml:space="preserve"> on the anchor carrier</w:t>
      </w:r>
      <w:r w:rsidRPr="00B874D6">
        <w:rPr>
          <w:rPrChange w:id="3901" w:author="CR#1467r1" w:date="2020-04-07T17:00:00Z">
            <w:rPr/>
          </w:rPrChange>
        </w:rPr>
        <w:t xml:space="preserve">, </w:t>
      </w:r>
      <w:r w:rsidRPr="00B874D6">
        <w:rPr>
          <w:i/>
          <w:rPrChange w:id="3902" w:author="CR#1467r1" w:date="2020-04-07T17:00:00Z">
            <w:rPr>
              <w:i/>
            </w:rPr>
          </w:rPrChange>
        </w:rPr>
        <w:t>nprach-ParametersList</w:t>
      </w:r>
      <w:r w:rsidR="00F924C5" w:rsidRPr="00B874D6">
        <w:rPr>
          <w:rPrChange w:id="3903" w:author="CR#1467r1" w:date="2020-04-07T17:00:00Z">
            <w:rPr/>
          </w:rPrChange>
        </w:rPr>
        <w:t xml:space="preserve">, and on the non-anchor carriers, </w:t>
      </w:r>
      <w:r w:rsidR="00C635AE" w:rsidRPr="00B874D6">
        <w:rPr>
          <w:rPrChange w:id="3904" w:author="CR#1467r1" w:date="2020-04-07T17:00:00Z">
            <w:rPr/>
          </w:rPrChange>
        </w:rPr>
        <w:t>in</w:t>
      </w:r>
      <w:r w:rsidR="00C635AE" w:rsidRPr="00B874D6">
        <w:rPr>
          <w:i/>
          <w:rPrChange w:id="3905" w:author="CR#1467r1" w:date="2020-04-07T17:00:00Z">
            <w:rPr>
              <w:i/>
            </w:rPr>
          </w:rPrChange>
        </w:rPr>
        <w:t xml:space="preserve"> ul-ConfigList</w:t>
      </w:r>
      <w:r w:rsidRPr="00B874D6">
        <w:rPr>
          <w:rPrChange w:id="3906" w:author="CR#1467r1" w:date="2020-04-07T17:00:00Z">
            <w:rPr/>
          </w:rPrChange>
        </w:rPr>
        <w:t>.</w:t>
      </w:r>
    </w:p>
    <w:p w:rsidR="00FA6010" w:rsidRPr="00B874D6" w:rsidRDefault="007E494A" w:rsidP="007E494A">
      <w:pPr>
        <w:pStyle w:val="B2"/>
        <w:rPr>
          <w:rPrChange w:id="3907" w:author="CR#1467r1" w:date="2020-04-07T17:00:00Z">
            <w:rPr/>
          </w:rPrChange>
        </w:rPr>
      </w:pPr>
      <w:r w:rsidRPr="00B874D6">
        <w:rPr>
          <w:rPrChange w:id="3908" w:author="CR#1467r1" w:date="2020-04-07T17:00:00Z">
            <w:rPr/>
          </w:rPrChange>
        </w:rPr>
        <w:lastRenderedPageBreak/>
        <w:t>-</w:t>
      </w:r>
      <w:r w:rsidRPr="00B874D6">
        <w:rPr>
          <w:rPrChange w:id="3909" w:author="CR#1467r1" w:date="2020-04-07T17:00:00Z">
            <w:rPr/>
          </w:rPrChange>
        </w:rPr>
        <w:tab/>
        <w:t xml:space="preserve">for EDT, the available set of PRACH resources associated with EDT on anchor carrier, </w:t>
      </w:r>
      <w:r w:rsidRPr="00B874D6">
        <w:rPr>
          <w:i/>
          <w:rPrChange w:id="3910" w:author="CR#1467r1" w:date="2020-04-07T17:00:00Z">
            <w:rPr>
              <w:i/>
            </w:rPr>
          </w:rPrChange>
        </w:rPr>
        <w:t>nprach-ParametersList-EDT</w:t>
      </w:r>
      <w:r w:rsidRPr="00B874D6">
        <w:rPr>
          <w:rPrChange w:id="3911" w:author="CR#1467r1" w:date="2020-04-07T17:00:00Z">
            <w:rPr/>
          </w:rPrChange>
        </w:rPr>
        <w:t xml:space="preserve">, and on the non-anchor carriers, in </w:t>
      </w:r>
      <w:r w:rsidRPr="00B874D6">
        <w:rPr>
          <w:i/>
          <w:rPrChange w:id="3912" w:author="CR#1467r1" w:date="2020-04-07T17:00:00Z">
            <w:rPr>
              <w:i/>
            </w:rPr>
          </w:rPrChange>
        </w:rPr>
        <w:t>ul-ConfigList</w:t>
      </w:r>
      <w:r w:rsidRPr="00B874D6">
        <w:rPr>
          <w:rPrChange w:id="3913" w:author="CR#1467r1" w:date="2020-04-07T17:00:00Z">
            <w:rPr/>
          </w:rPrChange>
        </w:rPr>
        <w:t>.</w:t>
      </w:r>
    </w:p>
    <w:p w:rsidR="00FA6010" w:rsidRPr="00B874D6" w:rsidRDefault="00FA6010" w:rsidP="00FA6010">
      <w:pPr>
        <w:pStyle w:val="B2"/>
        <w:rPr>
          <w:rPrChange w:id="3914" w:author="CR#1467r1" w:date="2020-04-07T17:00:00Z">
            <w:rPr/>
          </w:rPrChange>
        </w:rPr>
      </w:pPr>
      <w:r w:rsidRPr="00B874D6">
        <w:rPr>
          <w:rPrChange w:id="3915" w:author="CR#1467r1" w:date="2020-04-07T17:00:00Z">
            <w:rPr/>
          </w:rPrChange>
        </w:rPr>
        <w:t>-</w:t>
      </w:r>
      <w:r w:rsidRPr="00B874D6">
        <w:rPr>
          <w:rPrChange w:id="3916" w:author="CR#1467r1" w:date="2020-04-07T17:00:00Z">
            <w:rPr/>
          </w:rPrChange>
        </w:rPr>
        <w:tab/>
        <w:t>for random access resource selection and preamble transmission:</w:t>
      </w:r>
    </w:p>
    <w:p w:rsidR="00201572" w:rsidRPr="00B874D6" w:rsidRDefault="00FA6010" w:rsidP="00201572">
      <w:pPr>
        <w:pStyle w:val="B3"/>
        <w:ind w:hanging="283"/>
        <w:rPr>
          <w:rPrChange w:id="3917" w:author="CR#1467r1" w:date="2020-04-07T17:00:00Z">
            <w:rPr/>
          </w:rPrChange>
        </w:rPr>
      </w:pPr>
      <w:r w:rsidRPr="00B874D6">
        <w:rPr>
          <w:rPrChange w:id="3918" w:author="CR#1467r1" w:date="2020-04-07T17:00:00Z">
            <w:rPr/>
          </w:rPrChange>
        </w:rPr>
        <w:t>-</w:t>
      </w:r>
      <w:r w:rsidRPr="00B874D6">
        <w:rPr>
          <w:rPrChange w:id="3919" w:author="CR#1467r1" w:date="2020-04-07T17:00:00Z">
            <w:rPr/>
          </w:rPrChange>
        </w:rPr>
        <w:tab/>
        <w:t>a PRACH resource is mapped into an enhanced coverage level.</w:t>
      </w:r>
    </w:p>
    <w:p w:rsidR="00201572" w:rsidRPr="00B874D6" w:rsidRDefault="00201572" w:rsidP="00201572">
      <w:pPr>
        <w:pStyle w:val="B3"/>
        <w:rPr>
          <w:rPrChange w:id="3920" w:author="CR#1467r1" w:date="2020-04-07T17:00:00Z">
            <w:rPr/>
          </w:rPrChange>
        </w:rPr>
      </w:pPr>
      <w:r w:rsidRPr="00B874D6">
        <w:rPr>
          <w:rPrChange w:id="3921" w:author="CR#1467r1" w:date="2020-04-07T17:00:00Z">
            <w:rPr/>
          </w:rPrChange>
        </w:rPr>
        <w:t>-</w:t>
      </w:r>
      <w:r w:rsidRPr="00B874D6">
        <w:rPr>
          <w:rPrChange w:id="3922" w:author="CR#1467r1" w:date="2020-04-07T17:00:00Z">
            <w:rPr/>
          </w:rPrChange>
        </w:rPr>
        <w:tab/>
        <w:t xml:space="preserve">each PRACH resource contains a set of </w:t>
      </w:r>
      <w:r w:rsidRPr="00B874D6">
        <w:rPr>
          <w:rFonts w:cs="Courier New"/>
          <w:i/>
          <w:szCs w:val="16"/>
          <w:rPrChange w:id="3923" w:author="CR#1467r1" w:date="2020-04-07T17:00:00Z">
            <w:rPr>
              <w:rFonts w:cs="Courier New"/>
              <w:i/>
              <w:szCs w:val="16"/>
            </w:rPr>
          </w:rPrChange>
        </w:rPr>
        <w:t>nprach-NumSubcarriers</w:t>
      </w:r>
      <w:r w:rsidRPr="00B874D6">
        <w:rPr>
          <w:rPrChange w:id="3924" w:author="CR#1467r1" w:date="2020-04-07T17:00:00Z">
            <w:rPr/>
          </w:rPrChange>
        </w:rPr>
        <w:t xml:space="preserve"> subcarriers which can be partitioned into one or two groups for single/multi-tone Msg3 transmission by </w:t>
      </w:r>
      <w:r w:rsidRPr="00B874D6">
        <w:rPr>
          <w:rFonts w:cs="Courier New"/>
          <w:i/>
          <w:szCs w:val="16"/>
          <w:rPrChange w:id="3925" w:author="CR#1467r1" w:date="2020-04-07T17:00:00Z">
            <w:rPr>
              <w:rFonts w:cs="Courier New"/>
              <w:i/>
              <w:szCs w:val="16"/>
            </w:rPr>
          </w:rPrChange>
        </w:rPr>
        <w:t>nprach-SubcarrierMSG3-RangeStart</w:t>
      </w:r>
      <w:r w:rsidR="00AD562B" w:rsidRPr="00B874D6">
        <w:rPr>
          <w:rFonts w:cs="Courier New"/>
          <w:szCs w:val="16"/>
          <w:rPrChange w:id="3926" w:author="CR#1467r1" w:date="2020-04-07T17:00:00Z">
            <w:rPr>
              <w:rFonts w:cs="Courier New"/>
              <w:szCs w:val="16"/>
            </w:rPr>
          </w:rPrChange>
        </w:rPr>
        <w:t xml:space="preserve"> and </w:t>
      </w:r>
      <w:r w:rsidR="00AD562B" w:rsidRPr="00B874D6">
        <w:rPr>
          <w:i/>
          <w:rPrChange w:id="3927" w:author="CR#1467r1" w:date="2020-04-07T17:00:00Z">
            <w:rPr>
              <w:i/>
            </w:rPr>
          </w:rPrChange>
        </w:rPr>
        <w:t>nprach-NumCBRA-StartSubcarriers</w:t>
      </w:r>
      <w:r w:rsidR="00AD562B" w:rsidRPr="00B874D6">
        <w:rPr>
          <w:rPrChange w:id="3928" w:author="CR#1467r1" w:date="2020-04-07T17:00:00Z">
            <w:rPr/>
          </w:rPrChange>
        </w:rPr>
        <w:t xml:space="preserve"> as specified in </w:t>
      </w:r>
      <w:r w:rsidR="00EB63D2" w:rsidRPr="00B874D6">
        <w:rPr>
          <w:rPrChange w:id="3929" w:author="CR#1467r1" w:date="2020-04-07T17:00:00Z">
            <w:rPr/>
          </w:rPrChange>
        </w:rPr>
        <w:t>TS 36.211 [</w:t>
      </w:r>
      <w:r w:rsidR="00AD562B" w:rsidRPr="00B874D6">
        <w:rPr>
          <w:rPrChange w:id="3930" w:author="CR#1467r1" w:date="2020-04-07T17:00:00Z">
            <w:rPr/>
          </w:rPrChange>
        </w:rPr>
        <w:t>7</w:t>
      </w:r>
      <w:r w:rsidR="00D41B3A" w:rsidRPr="00B874D6">
        <w:rPr>
          <w:rPrChange w:id="3931" w:author="CR#1467r1" w:date="2020-04-07T17:00:00Z">
            <w:rPr/>
          </w:rPrChange>
        </w:rPr>
        <w:t>]</w:t>
      </w:r>
      <w:r w:rsidR="00AD562B" w:rsidRPr="00B874D6">
        <w:rPr>
          <w:rPrChange w:id="3932" w:author="CR#1467r1" w:date="2020-04-07T17:00:00Z">
            <w:rPr/>
          </w:rPrChange>
        </w:rPr>
        <w:t xml:space="preserve">, </w:t>
      </w:r>
      <w:r w:rsidR="00D41B3A" w:rsidRPr="00B874D6">
        <w:rPr>
          <w:rPrChange w:id="3933" w:author="CR#1467r1" w:date="2020-04-07T17:00:00Z">
            <w:rPr/>
          </w:rPrChange>
        </w:rPr>
        <w:t xml:space="preserve">clause </w:t>
      </w:r>
      <w:r w:rsidR="00AD562B" w:rsidRPr="00B874D6">
        <w:rPr>
          <w:rPrChange w:id="3934" w:author="CR#1467r1" w:date="2020-04-07T17:00:00Z">
            <w:rPr/>
          </w:rPrChange>
        </w:rPr>
        <w:t>10.1.6.1</w:t>
      </w:r>
      <w:r w:rsidR="00CC77B5" w:rsidRPr="00B874D6">
        <w:rPr>
          <w:rPrChange w:id="3935" w:author="CR#1467r1" w:date="2020-04-07T17:00:00Z">
            <w:rPr/>
          </w:rPrChange>
        </w:rPr>
        <w:t>.</w:t>
      </w:r>
      <w:r w:rsidRPr="00B874D6">
        <w:rPr>
          <w:rPrChange w:id="3936" w:author="CR#1467r1" w:date="2020-04-07T17:00:00Z">
            <w:rPr/>
          </w:rPrChange>
        </w:rPr>
        <w:t xml:space="preserve"> Each group is referred to as a Random Access Preamble group below in the procedure text.</w:t>
      </w:r>
    </w:p>
    <w:p w:rsidR="00FA6010" w:rsidRPr="00B874D6" w:rsidRDefault="00201572" w:rsidP="00201572">
      <w:pPr>
        <w:pStyle w:val="B4"/>
        <w:rPr>
          <w:rPrChange w:id="3937" w:author="CR#1467r1" w:date="2020-04-07T17:00:00Z">
            <w:rPr/>
          </w:rPrChange>
        </w:rPr>
      </w:pPr>
      <w:r w:rsidRPr="00B874D6">
        <w:rPr>
          <w:rPrChange w:id="3938" w:author="CR#1467r1" w:date="2020-04-07T17:00:00Z">
            <w:rPr/>
          </w:rPrChange>
        </w:rPr>
        <w:t>-</w:t>
      </w:r>
      <w:r w:rsidRPr="00B874D6">
        <w:rPr>
          <w:rPrChange w:id="3939" w:author="CR#1467r1" w:date="2020-04-07T17:00:00Z">
            <w:rPr/>
          </w:rPrChange>
        </w:rPr>
        <w:tab/>
        <w:t>a subcarrier is identified by the subcarrier index in the range:</w:t>
      </w:r>
      <w:r w:rsidRPr="00B874D6">
        <w:rPr>
          <w:rPrChange w:id="3940" w:author="CR#1467r1" w:date="2020-04-07T17:00:00Z">
            <w:rPr/>
          </w:rPrChange>
        </w:rPr>
        <w:br/>
        <w:t>[</w:t>
      </w:r>
      <w:r w:rsidRPr="00B874D6">
        <w:rPr>
          <w:i/>
          <w:rPrChange w:id="3941" w:author="CR#1467r1" w:date="2020-04-07T17:00:00Z">
            <w:rPr>
              <w:i/>
            </w:rPr>
          </w:rPrChange>
        </w:rPr>
        <w:t>nprach-SubcarrierOffset</w:t>
      </w:r>
      <w:r w:rsidRPr="00B874D6">
        <w:rPr>
          <w:rPrChange w:id="3942" w:author="CR#1467r1" w:date="2020-04-07T17:00:00Z">
            <w:rPr/>
          </w:rPrChange>
        </w:rPr>
        <w:t xml:space="preserve">, </w:t>
      </w:r>
      <w:r w:rsidRPr="00B874D6">
        <w:rPr>
          <w:i/>
          <w:rPrChange w:id="3943" w:author="CR#1467r1" w:date="2020-04-07T17:00:00Z">
            <w:rPr>
              <w:i/>
            </w:rPr>
          </w:rPrChange>
        </w:rPr>
        <w:t>nprach-SubcarrierOffset</w:t>
      </w:r>
      <w:r w:rsidRPr="00B874D6">
        <w:rPr>
          <w:rPrChange w:id="3944" w:author="CR#1467r1" w:date="2020-04-07T17:00:00Z">
            <w:rPr/>
          </w:rPrChange>
        </w:rPr>
        <w:t xml:space="preserve"> + </w:t>
      </w:r>
      <w:r w:rsidRPr="00B874D6">
        <w:rPr>
          <w:i/>
          <w:rPrChange w:id="3945" w:author="CR#1467r1" w:date="2020-04-07T17:00:00Z">
            <w:rPr>
              <w:i/>
            </w:rPr>
          </w:rPrChange>
        </w:rPr>
        <w:t xml:space="preserve">nprach-NumSubcarriers </w:t>
      </w:r>
      <w:r w:rsidRPr="00B874D6">
        <w:rPr>
          <w:rPrChange w:id="3946" w:author="CR#1467r1" w:date="2020-04-07T17:00:00Z">
            <w:rPr/>
          </w:rPrChange>
        </w:rPr>
        <w:t>-1]</w:t>
      </w:r>
    </w:p>
    <w:p w:rsidR="00FA6010" w:rsidRPr="00B874D6" w:rsidRDefault="00FA6010" w:rsidP="00201572">
      <w:pPr>
        <w:pStyle w:val="B4"/>
        <w:rPr>
          <w:rPrChange w:id="3947" w:author="CR#1467r1" w:date="2020-04-07T17:00:00Z">
            <w:rPr/>
          </w:rPrChange>
        </w:rPr>
      </w:pPr>
      <w:r w:rsidRPr="00B874D6">
        <w:rPr>
          <w:rPrChange w:id="3948" w:author="CR#1467r1" w:date="2020-04-07T17:00:00Z">
            <w:rPr/>
          </w:rPrChange>
        </w:rPr>
        <w:t>-</w:t>
      </w:r>
      <w:r w:rsidRPr="00B874D6">
        <w:rPr>
          <w:rPrChange w:id="3949" w:author="CR#1467r1" w:date="2020-04-07T17:00:00Z">
            <w:rPr/>
          </w:rPrChange>
        </w:rPr>
        <w:tab/>
        <w:t xml:space="preserve">each subcarrier of a </w:t>
      </w:r>
      <w:r w:rsidR="00201572" w:rsidRPr="00B874D6">
        <w:rPr>
          <w:rPrChange w:id="3950" w:author="CR#1467r1" w:date="2020-04-07T17:00:00Z">
            <w:rPr/>
          </w:rPrChange>
        </w:rPr>
        <w:t>Random Access Preamble group</w:t>
      </w:r>
      <w:r w:rsidRPr="00B874D6">
        <w:rPr>
          <w:rPrChange w:id="3951" w:author="CR#1467r1" w:date="2020-04-07T17:00:00Z">
            <w:rPr/>
          </w:rPrChange>
        </w:rPr>
        <w:t xml:space="preserve"> corresponds to a Random Access Preamble.</w:t>
      </w:r>
    </w:p>
    <w:p w:rsidR="00FA6010" w:rsidRPr="00B874D6" w:rsidRDefault="00FA6010" w:rsidP="00FA6010">
      <w:pPr>
        <w:pStyle w:val="B3"/>
        <w:rPr>
          <w:rPrChange w:id="3952" w:author="CR#1467r1" w:date="2020-04-07T17:00:00Z">
            <w:rPr/>
          </w:rPrChange>
        </w:rPr>
      </w:pPr>
      <w:r w:rsidRPr="00B874D6">
        <w:rPr>
          <w:rPrChange w:id="3953" w:author="CR#1467r1" w:date="2020-04-07T17:00:00Z">
            <w:rPr/>
          </w:rPrChange>
        </w:rPr>
        <w:t>-</w:t>
      </w:r>
      <w:r w:rsidRPr="00B874D6">
        <w:rPr>
          <w:rPrChange w:id="3954" w:author="CR#1467r1" w:date="2020-04-07T17:00:00Z">
            <w:rPr/>
          </w:rPrChange>
        </w:rPr>
        <w:tab/>
        <w:t xml:space="preserve">when the subcarrier index is explicitly sent from the eNB as part of a PDCCH order </w:t>
      </w:r>
      <w:r w:rsidRPr="00B874D6">
        <w:rPr>
          <w:i/>
          <w:rPrChange w:id="3955" w:author="CR#1467r1" w:date="2020-04-07T17:00:00Z">
            <w:rPr>
              <w:i/>
            </w:rPr>
          </w:rPrChange>
        </w:rPr>
        <w:t>ra-PreambleIndex</w:t>
      </w:r>
      <w:r w:rsidRPr="00B874D6">
        <w:rPr>
          <w:rPrChange w:id="3956" w:author="CR#1467r1" w:date="2020-04-07T17:00:00Z">
            <w:rPr/>
          </w:rPrChange>
        </w:rPr>
        <w:t xml:space="preserve"> shall be set to the signalled subcarrier index.</w:t>
      </w:r>
    </w:p>
    <w:p w:rsidR="00FA6010" w:rsidRPr="00B874D6" w:rsidRDefault="00FA6010" w:rsidP="00FA6010">
      <w:pPr>
        <w:pStyle w:val="B2"/>
        <w:rPr>
          <w:rPrChange w:id="3957" w:author="CR#1467r1" w:date="2020-04-07T17:00:00Z">
            <w:rPr/>
          </w:rPrChange>
        </w:rPr>
      </w:pPr>
      <w:r w:rsidRPr="00B874D6">
        <w:rPr>
          <w:rPrChange w:id="3958" w:author="CR#1467r1" w:date="2020-04-07T17:00:00Z">
            <w:rPr/>
          </w:rPrChange>
        </w:rPr>
        <w:t>-</w:t>
      </w:r>
      <w:r w:rsidRPr="00B874D6">
        <w:rPr>
          <w:rPrChange w:id="3959" w:author="CR#1467r1" w:date="2020-04-07T17:00:00Z">
            <w:rPr/>
          </w:rPrChange>
        </w:rPr>
        <w:tab/>
        <w:t>the mapping of the PRACH resources into enhanced coverage levels is determined according to the following:</w:t>
      </w:r>
    </w:p>
    <w:p w:rsidR="00FA6010" w:rsidRPr="00B874D6" w:rsidRDefault="00FA6010" w:rsidP="00FA6010">
      <w:pPr>
        <w:pStyle w:val="B3"/>
        <w:rPr>
          <w:rPrChange w:id="3960" w:author="CR#1467r1" w:date="2020-04-07T17:00:00Z">
            <w:rPr/>
          </w:rPrChange>
        </w:rPr>
      </w:pPr>
      <w:r w:rsidRPr="00B874D6">
        <w:rPr>
          <w:rPrChange w:id="3961" w:author="CR#1467r1" w:date="2020-04-07T17:00:00Z">
            <w:rPr/>
          </w:rPrChange>
        </w:rPr>
        <w:t>-</w:t>
      </w:r>
      <w:r w:rsidRPr="00B874D6">
        <w:rPr>
          <w:rPrChange w:id="3962" w:author="CR#1467r1" w:date="2020-04-07T17:00:00Z">
            <w:rPr/>
          </w:rPrChange>
        </w:rPr>
        <w:tab/>
        <w:t xml:space="preserve">the number of enhanced coverage levels is equal to one plus the number of RSRP thresholds present in </w:t>
      </w:r>
      <w:r w:rsidR="000E6CBD" w:rsidRPr="00B874D6">
        <w:rPr>
          <w:i/>
          <w:lang w:eastAsia="zh-TW"/>
          <w:rPrChange w:id="3963" w:author="CR#1467r1" w:date="2020-04-07T17:00:00Z">
            <w:rPr>
              <w:i/>
              <w:lang w:eastAsia="zh-TW"/>
            </w:rPr>
          </w:rPrChange>
        </w:rPr>
        <w:t>rsrp</w:t>
      </w:r>
      <w:r w:rsidRPr="00B874D6">
        <w:rPr>
          <w:i/>
          <w:rPrChange w:id="3964" w:author="CR#1467r1" w:date="2020-04-07T17:00:00Z">
            <w:rPr>
              <w:i/>
            </w:rPr>
          </w:rPrChange>
        </w:rPr>
        <w:t>-ThresholdsPrachInfoList</w:t>
      </w:r>
      <w:r w:rsidRPr="00B874D6">
        <w:rPr>
          <w:rPrChange w:id="3965" w:author="CR#1467r1" w:date="2020-04-07T17:00:00Z">
            <w:rPr/>
          </w:rPrChange>
        </w:rPr>
        <w:t>.</w:t>
      </w:r>
    </w:p>
    <w:p w:rsidR="007E494A" w:rsidRPr="00B874D6" w:rsidRDefault="00FA6010" w:rsidP="007E494A">
      <w:pPr>
        <w:pStyle w:val="B3"/>
        <w:rPr>
          <w:rPrChange w:id="3966" w:author="CR#1467r1" w:date="2020-04-07T17:00:00Z">
            <w:rPr/>
          </w:rPrChange>
        </w:rPr>
      </w:pPr>
      <w:r w:rsidRPr="00B874D6">
        <w:rPr>
          <w:rPrChange w:id="3967" w:author="CR#1467r1" w:date="2020-04-07T17:00:00Z">
            <w:rPr/>
          </w:rPrChange>
        </w:rPr>
        <w:t>-</w:t>
      </w:r>
      <w:r w:rsidRPr="00B874D6">
        <w:rPr>
          <w:rPrChange w:id="3968" w:author="CR#1467r1" w:date="2020-04-07T17:00:00Z">
            <w:rPr/>
          </w:rPrChange>
        </w:rPr>
        <w:tab/>
        <w:t xml:space="preserve">each enhanced coverage level has one </w:t>
      </w:r>
      <w:r w:rsidR="00F924C5" w:rsidRPr="00B874D6">
        <w:rPr>
          <w:rPrChange w:id="3969" w:author="CR#1467r1" w:date="2020-04-07T17:00:00Z">
            <w:rPr/>
          </w:rPrChange>
        </w:rPr>
        <w:t xml:space="preserve">anchor carrier </w:t>
      </w:r>
      <w:r w:rsidRPr="00B874D6">
        <w:rPr>
          <w:rPrChange w:id="3970" w:author="CR#1467r1" w:date="2020-04-07T17:00:00Z">
            <w:rPr/>
          </w:rPrChange>
        </w:rPr>
        <w:t xml:space="preserve">PRACH resource present in </w:t>
      </w:r>
      <w:r w:rsidRPr="00B874D6">
        <w:rPr>
          <w:i/>
          <w:rPrChange w:id="3971" w:author="CR#1467r1" w:date="2020-04-07T17:00:00Z">
            <w:rPr>
              <w:i/>
            </w:rPr>
          </w:rPrChange>
        </w:rPr>
        <w:t>nprach-ParametersList</w:t>
      </w:r>
      <w:r w:rsidR="00F924C5" w:rsidRPr="00B874D6">
        <w:rPr>
          <w:rPrChange w:id="3972" w:author="CR#1467r1" w:date="2020-04-07T17:00:00Z">
            <w:rPr/>
          </w:rPrChange>
        </w:rPr>
        <w:t xml:space="preserve"> and zero or one PRACH resource for each non-anchor carrier signalled in </w:t>
      </w:r>
      <w:r w:rsidR="00C635AE" w:rsidRPr="00B874D6">
        <w:rPr>
          <w:i/>
          <w:rPrChange w:id="3973" w:author="CR#1467r1" w:date="2020-04-07T17:00:00Z">
            <w:rPr>
              <w:i/>
            </w:rPr>
          </w:rPrChange>
        </w:rPr>
        <w:t>ul-ConfigList</w:t>
      </w:r>
      <w:r w:rsidR="00F924C5" w:rsidRPr="00B874D6">
        <w:rPr>
          <w:rPrChange w:id="3974" w:author="CR#1467r1" w:date="2020-04-07T17:00:00Z">
            <w:rPr/>
          </w:rPrChange>
        </w:rPr>
        <w:t>.</w:t>
      </w:r>
    </w:p>
    <w:p w:rsidR="00FA6010" w:rsidRPr="00B874D6" w:rsidRDefault="007E494A" w:rsidP="007E494A">
      <w:pPr>
        <w:pStyle w:val="B3"/>
        <w:rPr>
          <w:rPrChange w:id="3975" w:author="CR#1467r1" w:date="2020-04-07T17:00:00Z">
            <w:rPr/>
          </w:rPrChange>
        </w:rPr>
      </w:pPr>
      <w:r w:rsidRPr="00B874D6">
        <w:rPr>
          <w:rPrChange w:id="3976" w:author="CR#1467r1" w:date="2020-04-07T17:00:00Z">
            <w:rPr/>
          </w:rPrChange>
        </w:rPr>
        <w:t>-</w:t>
      </w:r>
      <w:r w:rsidRPr="00B874D6">
        <w:rPr>
          <w:rPrChange w:id="3977" w:author="CR#1467r1" w:date="2020-04-07T17:00:00Z">
            <w:rPr/>
          </w:rPrChange>
        </w:rPr>
        <w:tab/>
        <w:t xml:space="preserve">for EDT, each enhanced coverage level has zero or one anchor carrier PRACH resource present in </w:t>
      </w:r>
      <w:r w:rsidRPr="00B874D6">
        <w:rPr>
          <w:i/>
          <w:rPrChange w:id="3978" w:author="CR#1467r1" w:date="2020-04-07T17:00:00Z">
            <w:rPr>
              <w:i/>
            </w:rPr>
          </w:rPrChange>
        </w:rPr>
        <w:t>nprach-ParametersList-EDT</w:t>
      </w:r>
      <w:r w:rsidRPr="00B874D6">
        <w:rPr>
          <w:rPrChange w:id="3979" w:author="CR#1467r1" w:date="2020-04-07T17:00:00Z">
            <w:rPr/>
          </w:rPrChange>
        </w:rPr>
        <w:t xml:space="preserve"> and zero or one PRACH resource for each non-anchor carrier signalled in </w:t>
      </w:r>
      <w:r w:rsidRPr="00B874D6">
        <w:rPr>
          <w:i/>
          <w:rPrChange w:id="3980" w:author="CR#1467r1" w:date="2020-04-07T17:00:00Z">
            <w:rPr>
              <w:i/>
            </w:rPr>
          </w:rPrChange>
        </w:rPr>
        <w:t>ul-ConfigList</w:t>
      </w:r>
      <w:r w:rsidRPr="00B874D6">
        <w:rPr>
          <w:rPrChange w:id="3981" w:author="CR#1467r1" w:date="2020-04-07T17:00:00Z">
            <w:rPr/>
          </w:rPrChange>
        </w:rPr>
        <w:t>.</w:t>
      </w:r>
    </w:p>
    <w:p w:rsidR="00F924C5" w:rsidRPr="00B874D6" w:rsidRDefault="00FA6010" w:rsidP="00F924C5">
      <w:pPr>
        <w:pStyle w:val="B3"/>
        <w:rPr>
          <w:rPrChange w:id="3982" w:author="CR#1467r1" w:date="2020-04-07T17:00:00Z">
            <w:rPr/>
          </w:rPrChange>
        </w:rPr>
      </w:pPr>
      <w:r w:rsidRPr="00B874D6">
        <w:rPr>
          <w:rPrChange w:id="3983" w:author="CR#1467r1" w:date="2020-04-07T17:00:00Z">
            <w:rPr/>
          </w:rPrChange>
        </w:rPr>
        <w:t>-</w:t>
      </w:r>
      <w:r w:rsidRPr="00B874D6">
        <w:rPr>
          <w:rPrChange w:id="3984" w:author="CR#1467r1" w:date="2020-04-07T17:00:00Z">
            <w:rPr/>
          </w:rPrChange>
        </w:rPr>
        <w:tab/>
        <w:t xml:space="preserve">enhanced coverage levels are numbered from 0 and the mapping of PRACH resources to enhanced coverage levels are done in increasing </w:t>
      </w:r>
      <w:r w:rsidRPr="00B874D6">
        <w:rPr>
          <w:i/>
          <w:rPrChange w:id="3985" w:author="CR#1467r1" w:date="2020-04-07T17:00:00Z">
            <w:rPr>
              <w:i/>
            </w:rPr>
          </w:rPrChange>
        </w:rPr>
        <w:t>numRepetitionsPerPreambleAttempt</w:t>
      </w:r>
      <w:r w:rsidRPr="00B874D6">
        <w:rPr>
          <w:rPrChange w:id="3986" w:author="CR#1467r1" w:date="2020-04-07T17:00:00Z">
            <w:rPr/>
          </w:rPrChange>
        </w:rPr>
        <w:t xml:space="preserve"> order.</w:t>
      </w:r>
    </w:p>
    <w:p w:rsidR="00F924C5" w:rsidRPr="00B874D6" w:rsidRDefault="00F924C5" w:rsidP="00F924C5">
      <w:pPr>
        <w:pStyle w:val="B3"/>
        <w:rPr>
          <w:rPrChange w:id="3987" w:author="CR#1467r1" w:date="2020-04-07T17:00:00Z">
            <w:rPr/>
          </w:rPrChange>
        </w:rPr>
      </w:pPr>
      <w:r w:rsidRPr="00B874D6">
        <w:rPr>
          <w:rPrChange w:id="3988" w:author="CR#1467r1" w:date="2020-04-07T17:00:00Z">
            <w:rPr/>
          </w:rPrChange>
        </w:rPr>
        <w:t>-</w:t>
      </w:r>
      <w:r w:rsidRPr="00B874D6">
        <w:rPr>
          <w:rPrChange w:id="3989" w:author="CR#1467r1" w:date="2020-04-07T17:00:00Z">
            <w:rPr/>
          </w:rPrChange>
        </w:rPr>
        <w:tab/>
        <w:t>when multiple carriers provide PRACH resources for the same enhanced coverage level, the UE will randomly select one of them using the following selection probabilities:</w:t>
      </w:r>
    </w:p>
    <w:p w:rsidR="00F924C5" w:rsidRPr="00B874D6" w:rsidRDefault="00F924C5" w:rsidP="00F924C5">
      <w:pPr>
        <w:pStyle w:val="B4"/>
        <w:rPr>
          <w:i/>
          <w:rPrChange w:id="3990" w:author="CR#1467r1" w:date="2020-04-07T17:00:00Z">
            <w:rPr>
              <w:i/>
            </w:rPr>
          </w:rPrChange>
        </w:rPr>
      </w:pPr>
      <w:r w:rsidRPr="00B874D6">
        <w:rPr>
          <w:rPrChange w:id="3991" w:author="CR#1467r1" w:date="2020-04-07T17:00:00Z">
            <w:rPr/>
          </w:rPrChange>
        </w:rPr>
        <w:t>-</w:t>
      </w:r>
      <w:r w:rsidRPr="00B874D6">
        <w:rPr>
          <w:rPrChange w:id="3992" w:author="CR#1467r1" w:date="2020-04-07T17:00:00Z">
            <w:rPr/>
          </w:rPrChange>
        </w:rPr>
        <w:tab/>
        <w:t xml:space="preserve">the selection probability </w:t>
      </w:r>
      <w:r w:rsidR="00C635AE" w:rsidRPr="00B874D6">
        <w:rPr>
          <w:rPrChange w:id="3993" w:author="CR#1467r1" w:date="2020-04-07T17:00:00Z">
            <w:rPr/>
          </w:rPrChange>
        </w:rPr>
        <w:t xml:space="preserve">of </w:t>
      </w:r>
      <w:r w:rsidRPr="00B874D6">
        <w:rPr>
          <w:rPrChange w:id="3994" w:author="CR#1467r1" w:date="2020-04-07T17:00:00Z">
            <w:rPr/>
          </w:rPrChange>
        </w:rPr>
        <w:t xml:space="preserve">the anchor carrier PRACH resource </w:t>
      </w:r>
      <w:r w:rsidR="00C635AE" w:rsidRPr="00B874D6">
        <w:rPr>
          <w:rPrChange w:id="3995" w:author="CR#1467r1" w:date="2020-04-07T17:00:00Z">
            <w:rPr/>
          </w:rPrChange>
        </w:rPr>
        <w:t xml:space="preserve">for the given enhanced coverage level, </w:t>
      </w:r>
      <w:r w:rsidR="00C635AE" w:rsidRPr="00B874D6">
        <w:rPr>
          <w:i/>
          <w:rPrChange w:id="3996" w:author="CR#1467r1" w:date="2020-04-07T17:00:00Z">
            <w:rPr>
              <w:i/>
            </w:rPr>
          </w:rPrChange>
        </w:rPr>
        <w:t>nprach-ProbabilityAnchor</w:t>
      </w:r>
      <w:r w:rsidR="00C635AE" w:rsidRPr="00B874D6">
        <w:rPr>
          <w:rPrChange w:id="3997" w:author="CR#1467r1" w:date="2020-04-07T17:00:00Z">
            <w:rPr/>
          </w:rPrChange>
        </w:rPr>
        <w:t xml:space="preserve">, </w:t>
      </w:r>
      <w:r w:rsidRPr="00B874D6">
        <w:rPr>
          <w:rPrChange w:id="3998" w:author="CR#1467r1" w:date="2020-04-07T17:00:00Z">
            <w:rPr/>
          </w:rPrChange>
        </w:rPr>
        <w:t xml:space="preserve">is given by </w:t>
      </w:r>
      <w:r w:rsidR="00C635AE" w:rsidRPr="00B874D6">
        <w:rPr>
          <w:rPrChange w:id="3999" w:author="CR#1467r1" w:date="2020-04-07T17:00:00Z">
            <w:rPr/>
          </w:rPrChange>
        </w:rPr>
        <w:t xml:space="preserve">the corresponding entry in </w:t>
      </w:r>
      <w:r w:rsidRPr="00B874D6">
        <w:rPr>
          <w:i/>
          <w:rPrChange w:id="4000" w:author="CR#1467r1" w:date="2020-04-07T17:00:00Z">
            <w:rPr>
              <w:i/>
            </w:rPr>
          </w:rPrChange>
        </w:rPr>
        <w:t>nprach-ProbabilityAnchor</w:t>
      </w:r>
      <w:r w:rsidR="00C635AE" w:rsidRPr="00B874D6">
        <w:rPr>
          <w:i/>
          <w:rPrChange w:id="4001" w:author="CR#1467r1" w:date="2020-04-07T17:00:00Z">
            <w:rPr>
              <w:i/>
            </w:rPr>
          </w:rPrChange>
        </w:rPr>
        <w:t>List</w:t>
      </w:r>
    </w:p>
    <w:p w:rsidR="00FA6010" w:rsidRPr="00B874D6" w:rsidRDefault="00F924C5" w:rsidP="00F924C5">
      <w:pPr>
        <w:pStyle w:val="B4"/>
        <w:rPr>
          <w:rPrChange w:id="4002" w:author="CR#1467r1" w:date="2020-04-07T17:00:00Z">
            <w:rPr/>
          </w:rPrChange>
        </w:rPr>
      </w:pPr>
      <w:r w:rsidRPr="00B874D6">
        <w:rPr>
          <w:rPrChange w:id="4003" w:author="CR#1467r1" w:date="2020-04-07T17:00:00Z">
            <w:rPr/>
          </w:rPrChange>
        </w:rPr>
        <w:t>-</w:t>
      </w:r>
      <w:r w:rsidRPr="00B874D6">
        <w:rPr>
          <w:rPrChange w:id="4004" w:author="CR#1467r1" w:date="2020-04-07T17:00:00Z">
            <w:rPr/>
          </w:rPrChange>
        </w:rPr>
        <w:tab/>
        <w:t>the selection probability is equal for all non-anchor carrier PRACH resources and the probability of selecting one PRACH resource on a given non-anchor carrier is (</w:t>
      </w:r>
      <w:bookmarkStart w:id="4005" w:name="OLE_LINK27"/>
      <w:bookmarkStart w:id="4006" w:name="OLE_LINK28"/>
      <w:r w:rsidRPr="00B874D6">
        <w:rPr>
          <w:rPrChange w:id="4007" w:author="CR#1467r1" w:date="2020-04-07T17:00:00Z">
            <w:rPr/>
          </w:rPrChange>
        </w:rPr>
        <w:t>1-</w:t>
      </w:r>
      <w:r w:rsidRPr="00B874D6">
        <w:rPr>
          <w:i/>
          <w:rPrChange w:id="4008" w:author="CR#1467r1" w:date="2020-04-07T17:00:00Z">
            <w:rPr>
              <w:i/>
            </w:rPr>
          </w:rPrChange>
        </w:rPr>
        <w:t xml:space="preserve"> nprach-ProbabilityAnchor</w:t>
      </w:r>
      <w:bookmarkEnd w:id="4005"/>
      <w:bookmarkEnd w:id="4006"/>
      <w:r w:rsidRPr="00B874D6">
        <w:rPr>
          <w:rPrChange w:id="4009" w:author="CR#1467r1" w:date="2020-04-07T17:00:00Z">
            <w:rPr/>
          </w:rPrChange>
        </w:rPr>
        <w:t>)/(number of non-anchor NPRACH resources)</w:t>
      </w:r>
    </w:p>
    <w:p w:rsidR="003B526F" w:rsidRPr="00B874D6" w:rsidRDefault="003B526F" w:rsidP="003B526F">
      <w:pPr>
        <w:pStyle w:val="B1"/>
        <w:rPr>
          <w:noProof/>
          <w:rPrChange w:id="4010" w:author="CR#1467r1" w:date="2020-04-07T17:00:00Z">
            <w:rPr>
              <w:noProof/>
            </w:rPr>
          </w:rPrChange>
        </w:rPr>
      </w:pPr>
      <w:r w:rsidRPr="00B874D6">
        <w:rPr>
          <w:noProof/>
          <w:rPrChange w:id="4011" w:author="CR#1467r1" w:date="2020-04-07T17:00:00Z">
            <w:rPr>
              <w:noProof/>
            </w:rPr>
          </w:rPrChange>
        </w:rPr>
        <w:t>-</w:t>
      </w:r>
      <w:r w:rsidRPr="00B874D6">
        <w:rPr>
          <w:noProof/>
          <w:rPrChange w:id="4012" w:author="CR#1467r1" w:date="2020-04-07T17:00:00Z">
            <w:rPr>
              <w:noProof/>
            </w:rPr>
          </w:rPrChange>
        </w:rPr>
        <w:tab/>
        <w:t>the criteria to select PRACH resources based on RSRP measurement per enhanced coverage level supported in the Serving Cell</w:t>
      </w:r>
      <w:r w:rsidR="00D90ECB" w:rsidRPr="00B874D6">
        <w:rPr>
          <w:noProof/>
          <w:rPrChange w:id="4013" w:author="CR#1467r1" w:date="2020-04-07T17:00:00Z">
            <w:rPr>
              <w:noProof/>
            </w:rPr>
          </w:rPrChange>
        </w:rPr>
        <w:t xml:space="preserve"> </w:t>
      </w:r>
      <w:r w:rsidR="00524006" w:rsidRPr="00B874D6">
        <w:rPr>
          <w:i/>
          <w:noProof/>
          <w:rPrChange w:id="4014" w:author="CR#1467r1" w:date="2020-04-07T17:00:00Z">
            <w:rPr>
              <w:i/>
              <w:noProof/>
            </w:rPr>
          </w:rPrChange>
        </w:rPr>
        <w:t>rsrp</w:t>
      </w:r>
      <w:r w:rsidRPr="00B874D6">
        <w:rPr>
          <w:i/>
          <w:noProof/>
          <w:rPrChange w:id="4015" w:author="CR#1467r1" w:date="2020-04-07T17:00:00Z">
            <w:rPr>
              <w:i/>
              <w:noProof/>
            </w:rPr>
          </w:rPrChange>
        </w:rPr>
        <w:t>-ThresholdsPrachInfoList</w:t>
      </w:r>
      <w:r w:rsidRPr="00B874D6">
        <w:rPr>
          <w:noProof/>
          <w:rPrChange w:id="4016" w:author="CR#1467r1" w:date="2020-04-07T17:00:00Z">
            <w:rPr>
              <w:noProof/>
            </w:rPr>
          </w:rPrChange>
        </w:rPr>
        <w:t>.</w:t>
      </w:r>
    </w:p>
    <w:p w:rsidR="003B526F" w:rsidRPr="00B874D6" w:rsidRDefault="003B526F" w:rsidP="003B526F">
      <w:pPr>
        <w:pStyle w:val="B1"/>
        <w:rPr>
          <w:noProof/>
          <w:rPrChange w:id="4017" w:author="CR#1467r1" w:date="2020-04-07T17:00:00Z">
            <w:rPr>
              <w:noProof/>
            </w:rPr>
          </w:rPrChange>
        </w:rPr>
      </w:pPr>
      <w:r w:rsidRPr="00B874D6">
        <w:rPr>
          <w:noProof/>
          <w:rPrChange w:id="4018" w:author="CR#1467r1" w:date="2020-04-07T17:00:00Z">
            <w:rPr>
              <w:noProof/>
            </w:rPr>
          </w:rPrChange>
        </w:rPr>
        <w:t>-</w:t>
      </w:r>
      <w:r w:rsidRPr="00B874D6">
        <w:rPr>
          <w:noProof/>
          <w:rPrChange w:id="4019" w:author="CR#1467r1" w:date="2020-04-07T17:00:00Z">
            <w:rPr>
              <w:noProof/>
            </w:rPr>
          </w:rPrChange>
        </w:rPr>
        <w:tab/>
        <w:t xml:space="preserve">the maximum number of preamble transmission </w:t>
      </w:r>
      <w:r w:rsidR="00524006" w:rsidRPr="00B874D6">
        <w:rPr>
          <w:noProof/>
          <w:rPrChange w:id="4020" w:author="CR#1467r1" w:date="2020-04-07T17:00:00Z">
            <w:rPr>
              <w:noProof/>
            </w:rPr>
          </w:rPrChange>
        </w:rPr>
        <w:t xml:space="preserve">attempts </w:t>
      </w:r>
      <w:r w:rsidRPr="00B874D6">
        <w:rPr>
          <w:noProof/>
          <w:rPrChange w:id="4021" w:author="CR#1467r1" w:date="2020-04-07T17:00:00Z">
            <w:rPr>
              <w:noProof/>
            </w:rPr>
          </w:rPrChange>
        </w:rPr>
        <w:t xml:space="preserve">per enhanced coverage level supported in the Serving Cell </w:t>
      </w:r>
      <w:r w:rsidRPr="00B874D6">
        <w:rPr>
          <w:i/>
          <w:noProof/>
          <w:rPrChange w:id="4022" w:author="CR#1467r1" w:date="2020-04-07T17:00:00Z">
            <w:rPr>
              <w:i/>
              <w:noProof/>
            </w:rPr>
          </w:rPrChange>
        </w:rPr>
        <w:t>maxNumPreambleAttemptCE</w:t>
      </w:r>
      <w:r w:rsidRPr="00B874D6">
        <w:rPr>
          <w:noProof/>
          <w:rPrChange w:id="4023" w:author="CR#1467r1" w:date="2020-04-07T17:00:00Z">
            <w:rPr>
              <w:noProof/>
            </w:rPr>
          </w:rPrChange>
        </w:rPr>
        <w:t>.</w:t>
      </w:r>
    </w:p>
    <w:p w:rsidR="003B526F" w:rsidRPr="00B874D6" w:rsidRDefault="003B526F" w:rsidP="003B526F">
      <w:pPr>
        <w:pStyle w:val="B1"/>
        <w:rPr>
          <w:noProof/>
          <w:rPrChange w:id="4024" w:author="CR#1467r1" w:date="2020-04-07T17:00:00Z">
            <w:rPr>
              <w:noProof/>
            </w:rPr>
          </w:rPrChange>
        </w:rPr>
      </w:pPr>
      <w:r w:rsidRPr="00B874D6">
        <w:rPr>
          <w:noProof/>
          <w:rPrChange w:id="4025" w:author="CR#1467r1" w:date="2020-04-07T17:00:00Z">
            <w:rPr>
              <w:noProof/>
            </w:rPr>
          </w:rPrChange>
        </w:rPr>
        <w:t>-</w:t>
      </w:r>
      <w:r w:rsidRPr="00B874D6">
        <w:rPr>
          <w:noProof/>
          <w:rPrChange w:id="4026" w:author="CR#1467r1" w:date="2020-04-07T17:00:00Z">
            <w:rPr>
              <w:noProof/>
            </w:rPr>
          </w:rPrChange>
        </w:rPr>
        <w:tab/>
        <w:t xml:space="preserve">the number of repetitions required for preamble transmission </w:t>
      </w:r>
      <w:r w:rsidR="00524006" w:rsidRPr="00B874D6">
        <w:rPr>
          <w:noProof/>
          <w:rPrChange w:id="4027" w:author="CR#1467r1" w:date="2020-04-07T17:00:00Z">
            <w:rPr>
              <w:noProof/>
            </w:rPr>
          </w:rPrChange>
        </w:rPr>
        <w:t xml:space="preserve">per </w:t>
      </w:r>
      <w:r w:rsidRPr="00B874D6">
        <w:rPr>
          <w:noProof/>
          <w:rPrChange w:id="4028" w:author="CR#1467r1" w:date="2020-04-07T17:00:00Z">
            <w:rPr>
              <w:noProof/>
            </w:rPr>
          </w:rPrChange>
        </w:rPr>
        <w:t xml:space="preserve">attempt </w:t>
      </w:r>
      <w:r w:rsidR="00524006" w:rsidRPr="00B874D6">
        <w:rPr>
          <w:noProof/>
          <w:rPrChange w:id="4029" w:author="CR#1467r1" w:date="2020-04-07T17:00:00Z">
            <w:rPr>
              <w:noProof/>
            </w:rPr>
          </w:rPrChange>
        </w:rPr>
        <w:t xml:space="preserve">for each </w:t>
      </w:r>
      <w:r w:rsidRPr="00B874D6">
        <w:rPr>
          <w:noProof/>
          <w:rPrChange w:id="4030" w:author="CR#1467r1" w:date="2020-04-07T17:00:00Z">
            <w:rPr>
              <w:noProof/>
            </w:rPr>
          </w:rPrChange>
        </w:rPr>
        <w:t xml:space="preserve">enhanced coverage level supported in the Serving Cell </w:t>
      </w:r>
      <w:r w:rsidRPr="00B874D6">
        <w:rPr>
          <w:i/>
          <w:noProof/>
          <w:rPrChange w:id="4031" w:author="CR#1467r1" w:date="2020-04-07T17:00:00Z">
            <w:rPr>
              <w:i/>
              <w:noProof/>
            </w:rPr>
          </w:rPrChange>
        </w:rPr>
        <w:t>numRepetitionPerPreambleAttempt</w:t>
      </w:r>
      <w:r w:rsidRPr="00B874D6">
        <w:rPr>
          <w:noProof/>
          <w:rPrChange w:id="4032" w:author="CR#1467r1" w:date="2020-04-07T17:00:00Z">
            <w:rPr>
              <w:noProof/>
            </w:rPr>
          </w:rPrChange>
        </w:rPr>
        <w:t>.</w:t>
      </w:r>
    </w:p>
    <w:p w:rsidR="003B526F" w:rsidRPr="00B874D6" w:rsidRDefault="003B526F" w:rsidP="003B526F">
      <w:pPr>
        <w:pStyle w:val="B1"/>
        <w:rPr>
          <w:rPrChange w:id="4033" w:author="CR#1467r1" w:date="2020-04-07T17:00:00Z">
            <w:rPr/>
          </w:rPrChange>
        </w:rPr>
      </w:pPr>
      <w:r w:rsidRPr="00B874D6">
        <w:rPr>
          <w:noProof/>
          <w:rPrChange w:id="4034" w:author="CR#1467r1" w:date="2020-04-07T17:00:00Z">
            <w:rPr>
              <w:noProof/>
            </w:rPr>
          </w:rPrChange>
        </w:rPr>
        <w:t>-</w:t>
      </w:r>
      <w:r w:rsidRPr="00B874D6">
        <w:rPr>
          <w:noProof/>
          <w:rPrChange w:id="4035" w:author="CR#1467r1" w:date="2020-04-07T17:00:00Z">
            <w:rPr>
              <w:noProof/>
            </w:rPr>
          </w:rPrChange>
        </w:rPr>
        <w:tab/>
        <w:t>the configured UE transmitted power of the Serving Cell performing the Random Access Procedure, P</w:t>
      </w:r>
      <w:r w:rsidRPr="00B874D6">
        <w:rPr>
          <w:noProof/>
          <w:vertAlign w:val="subscript"/>
          <w:rPrChange w:id="4036" w:author="CR#1467r1" w:date="2020-04-07T17:00:00Z">
            <w:rPr>
              <w:noProof/>
              <w:vertAlign w:val="subscript"/>
            </w:rPr>
          </w:rPrChange>
        </w:rPr>
        <w:t>CMAX, c</w:t>
      </w:r>
      <w:r w:rsidR="00E64D69" w:rsidRPr="00B874D6">
        <w:rPr>
          <w:noProof/>
          <w:rPrChange w:id="4037" w:author="CR#1467r1" w:date="2020-04-07T17:00:00Z">
            <w:rPr>
              <w:noProof/>
            </w:rPr>
          </w:rPrChange>
        </w:rPr>
        <w:t xml:space="preserve">, as specified in </w:t>
      </w:r>
      <w:r w:rsidR="00EB63D2" w:rsidRPr="00B874D6">
        <w:rPr>
          <w:noProof/>
          <w:rPrChange w:id="4038" w:author="CR#1467r1" w:date="2020-04-07T17:00:00Z">
            <w:rPr>
              <w:noProof/>
            </w:rPr>
          </w:rPrChange>
        </w:rPr>
        <w:t>TS 36.101 [</w:t>
      </w:r>
      <w:r w:rsidRPr="00B874D6">
        <w:rPr>
          <w:noProof/>
          <w:rPrChange w:id="4039" w:author="CR#1467r1" w:date="2020-04-07T17:00:00Z">
            <w:rPr>
              <w:noProof/>
            </w:rPr>
          </w:rPrChange>
        </w:rPr>
        <w:t>10]</w:t>
      </w:r>
      <w:r w:rsidRPr="00B874D6">
        <w:rPr>
          <w:rPrChange w:id="4040" w:author="CR#1467r1" w:date="2020-04-07T17:00:00Z">
            <w:rPr/>
          </w:rPrChange>
        </w:rPr>
        <w:t>.</w:t>
      </w:r>
    </w:p>
    <w:p w:rsidR="007E494A" w:rsidRPr="00B874D6" w:rsidRDefault="003B526F" w:rsidP="007E494A">
      <w:pPr>
        <w:pStyle w:val="B1"/>
        <w:rPr>
          <w:noProof/>
          <w:rPrChange w:id="4041" w:author="CR#1467r1" w:date="2020-04-07T17:00:00Z">
            <w:rPr>
              <w:noProof/>
            </w:rPr>
          </w:rPrChange>
        </w:rPr>
      </w:pPr>
      <w:r w:rsidRPr="00B874D6">
        <w:rPr>
          <w:noProof/>
          <w:rPrChange w:id="4042" w:author="CR#1467r1" w:date="2020-04-07T17:00:00Z">
            <w:rPr>
              <w:noProof/>
            </w:rPr>
          </w:rPrChange>
        </w:rPr>
        <w:t>-</w:t>
      </w:r>
      <w:r w:rsidRPr="00B874D6">
        <w:rPr>
          <w:noProof/>
          <w:rPrChange w:id="4043" w:author="CR#1467r1" w:date="2020-04-07T17:00:00Z">
            <w:rPr>
              <w:noProof/>
            </w:rPr>
          </w:rPrChange>
        </w:rPr>
        <w:tab/>
        <w:t>the RA response window size</w:t>
      </w:r>
      <w:r w:rsidRPr="00B874D6">
        <w:rPr>
          <w:i/>
          <w:noProof/>
          <w:rPrChange w:id="4044" w:author="CR#1467r1" w:date="2020-04-07T17:00:00Z">
            <w:rPr>
              <w:i/>
              <w:noProof/>
            </w:rPr>
          </w:rPrChange>
        </w:rPr>
        <w:t xml:space="preserve"> ra-ResponseWindowSize </w:t>
      </w:r>
      <w:r w:rsidRPr="00B874D6">
        <w:rPr>
          <w:noProof/>
          <w:rPrChange w:id="4045" w:author="CR#1467r1" w:date="2020-04-07T17:00:00Z">
            <w:rPr>
              <w:noProof/>
            </w:rPr>
          </w:rPrChange>
        </w:rPr>
        <w:t xml:space="preserve">and </w:t>
      </w:r>
      <w:r w:rsidRPr="00B874D6">
        <w:rPr>
          <w:rFonts w:eastAsia="?? ??"/>
          <w:noProof/>
          <w:rPrChange w:id="4046" w:author="CR#1467r1" w:date="2020-04-07T17:00:00Z">
            <w:rPr>
              <w:rFonts w:eastAsia="?? ??"/>
              <w:noProof/>
            </w:rPr>
          </w:rPrChange>
        </w:rPr>
        <w:t>the Contention Resolution Timer</w:t>
      </w:r>
      <w:r w:rsidRPr="00B874D6">
        <w:rPr>
          <w:rFonts w:eastAsia="?? ??"/>
          <w:i/>
          <w:noProof/>
          <w:rPrChange w:id="4047" w:author="CR#1467r1" w:date="2020-04-07T17:00:00Z">
            <w:rPr>
              <w:rFonts w:eastAsia="?? ??"/>
              <w:i/>
              <w:noProof/>
            </w:rPr>
          </w:rPrChange>
        </w:rPr>
        <w:t xml:space="preserve"> mac-ContentionResolutionTimer</w:t>
      </w:r>
      <w:r w:rsidRPr="00B874D6">
        <w:rPr>
          <w:noProof/>
          <w:rPrChange w:id="4048" w:author="CR#1467r1" w:date="2020-04-07T17:00:00Z">
            <w:rPr>
              <w:noProof/>
            </w:rPr>
          </w:rPrChange>
        </w:rPr>
        <w:t xml:space="preserve"> </w:t>
      </w:r>
      <w:r w:rsidRPr="00B874D6">
        <w:rPr>
          <w:noProof/>
          <w:lang w:eastAsia="zh-CN"/>
          <w:rPrChange w:id="4049" w:author="CR#1467r1" w:date="2020-04-07T17:00:00Z">
            <w:rPr>
              <w:noProof/>
              <w:lang w:eastAsia="zh-CN"/>
            </w:rPr>
          </w:rPrChange>
        </w:rPr>
        <w:t xml:space="preserve">(SpCell only) </w:t>
      </w:r>
      <w:r w:rsidRPr="00B874D6">
        <w:rPr>
          <w:noProof/>
          <w:rPrChange w:id="4050" w:author="CR#1467r1" w:date="2020-04-07T17:00:00Z">
            <w:rPr>
              <w:noProof/>
            </w:rPr>
          </w:rPrChange>
        </w:rPr>
        <w:t>per enhanced coverage level supported in the Serving Cell.</w:t>
      </w:r>
    </w:p>
    <w:p w:rsidR="003B526F" w:rsidRPr="00B874D6" w:rsidRDefault="007E494A" w:rsidP="007E494A">
      <w:pPr>
        <w:pStyle w:val="B1"/>
        <w:rPr>
          <w:noProof/>
          <w:rPrChange w:id="4051" w:author="CR#1467r1" w:date="2020-04-07T17:00:00Z">
            <w:rPr>
              <w:noProof/>
            </w:rPr>
          </w:rPrChange>
        </w:rPr>
      </w:pPr>
      <w:r w:rsidRPr="00B874D6">
        <w:rPr>
          <w:noProof/>
          <w:rPrChange w:id="4052" w:author="CR#1467r1" w:date="2020-04-07T17:00:00Z">
            <w:rPr>
              <w:noProof/>
            </w:rPr>
          </w:rPrChange>
        </w:rPr>
        <w:t>-</w:t>
      </w:r>
      <w:r w:rsidRPr="00B874D6">
        <w:rPr>
          <w:noProof/>
          <w:rPrChange w:id="4053" w:author="CR#1467r1" w:date="2020-04-07T17:00:00Z">
            <w:rPr>
              <w:noProof/>
            </w:rPr>
          </w:rPrChange>
        </w:rPr>
        <w:tab/>
        <w:t xml:space="preserve">for EDT, the Contention Resolution Timer </w:t>
      </w:r>
      <w:r w:rsidRPr="00B874D6">
        <w:rPr>
          <w:i/>
          <w:noProof/>
          <w:rPrChange w:id="4054" w:author="CR#1467r1" w:date="2020-04-07T17:00:00Z">
            <w:rPr>
              <w:i/>
              <w:noProof/>
            </w:rPr>
          </w:rPrChange>
        </w:rPr>
        <w:t>mac-ContentionResolutionTimer</w:t>
      </w:r>
      <w:r w:rsidRPr="00B874D6">
        <w:rPr>
          <w:noProof/>
          <w:rPrChange w:id="4055" w:author="CR#1467r1" w:date="2020-04-07T17:00:00Z">
            <w:rPr>
              <w:noProof/>
            </w:rPr>
          </w:rPrChange>
        </w:rPr>
        <w:t xml:space="preserve"> configured for EDT (SpCell only) per enhanced coverage level supported in the Serving Cell.</w:t>
      </w:r>
    </w:p>
    <w:p w:rsidR="00F02F00" w:rsidRPr="00B874D6" w:rsidRDefault="00F02F00" w:rsidP="00F02F00">
      <w:pPr>
        <w:pStyle w:val="B1"/>
        <w:rPr>
          <w:noProof/>
          <w:rPrChange w:id="4056" w:author="CR#1467r1" w:date="2020-04-07T17:00:00Z">
            <w:rPr>
              <w:noProof/>
            </w:rPr>
          </w:rPrChange>
        </w:rPr>
      </w:pPr>
      <w:r w:rsidRPr="00B874D6">
        <w:rPr>
          <w:noProof/>
          <w:rPrChange w:id="4057" w:author="CR#1467r1" w:date="2020-04-07T17:00:00Z">
            <w:rPr>
              <w:noProof/>
            </w:rPr>
          </w:rPrChange>
        </w:rPr>
        <w:t>-</w:t>
      </w:r>
      <w:r w:rsidRPr="00B874D6">
        <w:rPr>
          <w:noProof/>
          <w:rPrChange w:id="4058" w:author="CR#1467r1" w:date="2020-04-07T17:00:00Z">
            <w:rPr>
              <w:noProof/>
            </w:rPr>
          </w:rPrChange>
        </w:rPr>
        <w:tab/>
        <w:t xml:space="preserve">the power-ramping factor </w:t>
      </w:r>
      <w:r w:rsidRPr="00B874D6">
        <w:rPr>
          <w:i/>
          <w:rPrChange w:id="4059" w:author="CR#1467r1" w:date="2020-04-07T17:00:00Z">
            <w:rPr>
              <w:i/>
            </w:rPr>
          </w:rPrChange>
        </w:rPr>
        <w:t>powerRampingStep</w:t>
      </w:r>
      <w:r w:rsidR="00E9794E" w:rsidRPr="00B874D6">
        <w:rPr>
          <w:rPrChange w:id="4060" w:author="CR#1467r1" w:date="2020-04-07T17:00:00Z">
            <w:rPr/>
          </w:rPrChange>
        </w:rPr>
        <w:t xml:space="preserve"> and optionally </w:t>
      </w:r>
      <w:r w:rsidR="00E9794E" w:rsidRPr="00B874D6">
        <w:rPr>
          <w:i/>
          <w:rPrChange w:id="4061" w:author="CR#1467r1" w:date="2020-04-07T17:00:00Z">
            <w:rPr>
              <w:i/>
            </w:rPr>
          </w:rPrChange>
        </w:rPr>
        <w:t>powerRampingStepCE1</w:t>
      </w:r>
      <w:r w:rsidRPr="00B874D6">
        <w:rPr>
          <w:noProof/>
          <w:rPrChange w:id="4062" w:author="CR#1467r1" w:date="2020-04-07T17:00:00Z">
            <w:rPr>
              <w:noProof/>
            </w:rPr>
          </w:rPrChange>
        </w:rPr>
        <w:t>.</w:t>
      </w:r>
    </w:p>
    <w:p w:rsidR="00F02F00" w:rsidRPr="00B874D6" w:rsidRDefault="003B526F" w:rsidP="00F02F00">
      <w:pPr>
        <w:pStyle w:val="B1"/>
        <w:rPr>
          <w:noProof/>
          <w:rPrChange w:id="4063" w:author="CR#1467r1" w:date="2020-04-07T17:00:00Z">
            <w:rPr>
              <w:noProof/>
            </w:rPr>
          </w:rPrChange>
        </w:rPr>
      </w:pPr>
      <w:r w:rsidRPr="00B874D6">
        <w:rPr>
          <w:noProof/>
          <w:rPrChange w:id="4064" w:author="CR#1467r1" w:date="2020-04-07T17:00:00Z">
            <w:rPr>
              <w:noProof/>
            </w:rPr>
          </w:rPrChange>
        </w:rPr>
        <w:lastRenderedPageBreak/>
        <w:t>-</w:t>
      </w:r>
      <w:r w:rsidRPr="00B874D6">
        <w:rPr>
          <w:noProof/>
          <w:rPrChange w:id="4065" w:author="CR#1467r1" w:date="2020-04-07T17:00:00Z">
            <w:rPr>
              <w:noProof/>
            </w:rPr>
          </w:rPrChange>
        </w:rPr>
        <w:tab/>
        <w:t xml:space="preserve">the maximum number of preamble transmission </w:t>
      </w:r>
      <w:r w:rsidRPr="00B874D6">
        <w:rPr>
          <w:i/>
          <w:noProof/>
          <w:rPrChange w:id="4066" w:author="CR#1467r1" w:date="2020-04-07T17:00:00Z">
            <w:rPr>
              <w:i/>
              <w:noProof/>
            </w:rPr>
          </w:rPrChange>
        </w:rPr>
        <w:t>preambleTransMax-CE</w:t>
      </w:r>
      <w:r w:rsidRPr="00B874D6">
        <w:rPr>
          <w:noProof/>
          <w:rPrChange w:id="4067" w:author="CR#1467r1" w:date="2020-04-07T17:00:00Z">
            <w:rPr>
              <w:noProof/>
            </w:rPr>
          </w:rPrChange>
        </w:rPr>
        <w:t>.</w:t>
      </w:r>
    </w:p>
    <w:p w:rsidR="00F02F00" w:rsidRPr="00B874D6" w:rsidRDefault="00F02F00" w:rsidP="00F02F00">
      <w:pPr>
        <w:pStyle w:val="B1"/>
        <w:rPr>
          <w:noProof/>
          <w:rPrChange w:id="4068" w:author="CR#1467r1" w:date="2020-04-07T17:00:00Z">
            <w:rPr>
              <w:noProof/>
            </w:rPr>
          </w:rPrChange>
        </w:rPr>
      </w:pPr>
      <w:r w:rsidRPr="00B874D6">
        <w:rPr>
          <w:noProof/>
          <w:rPrChange w:id="4069" w:author="CR#1467r1" w:date="2020-04-07T17:00:00Z">
            <w:rPr>
              <w:noProof/>
            </w:rPr>
          </w:rPrChange>
        </w:rPr>
        <w:t>-</w:t>
      </w:r>
      <w:r w:rsidRPr="00B874D6">
        <w:rPr>
          <w:noProof/>
          <w:rPrChange w:id="4070" w:author="CR#1467r1" w:date="2020-04-07T17:00:00Z">
            <w:rPr>
              <w:noProof/>
            </w:rPr>
          </w:rPrChange>
        </w:rPr>
        <w:tab/>
        <w:t xml:space="preserve">the initial preamble power </w:t>
      </w:r>
      <w:r w:rsidRPr="00B874D6">
        <w:rPr>
          <w:i/>
          <w:rPrChange w:id="4071" w:author="CR#1467r1" w:date="2020-04-07T17:00:00Z">
            <w:rPr>
              <w:i/>
            </w:rPr>
          </w:rPrChange>
        </w:rPr>
        <w:t>preambleInitialReceivedTargetPower</w:t>
      </w:r>
      <w:r w:rsidR="00E9794E" w:rsidRPr="00B874D6">
        <w:rPr>
          <w:rPrChange w:id="4072" w:author="CR#1467r1" w:date="2020-04-07T17:00:00Z">
            <w:rPr/>
          </w:rPrChange>
        </w:rPr>
        <w:t xml:space="preserve"> and optionally </w:t>
      </w:r>
      <w:r w:rsidR="00E9794E" w:rsidRPr="00B874D6">
        <w:rPr>
          <w:i/>
          <w:rPrChange w:id="4073" w:author="CR#1467r1" w:date="2020-04-07T17:00:00Z">
            <w:rPr>
              <w:i/>
            </w:rPr>
          </w:rPrChange>
        </w:rPr>
        <w:t>preambleInitialReceivedTargetPowerCE1</w:t>
      </w:r>
      <w:r w:rsidRPr="00B874D6">
        <w:rPr>
          <w:noProof/>
          <w:rPrChange w:id="4074" w:author="CR#1467r1" w:date="2020-04-07T17:00:00Z">
            <w:rPr>
              <w:noProof/>
            </w:rPr>
          </w:rPrChange>
        </w:rPr>
        <w:t>.</w:t>
      </w:r>
    </w:p>
    <w:p w:rsidR="00DC761D" w:rsidRPr="00B874D6" w:rsidRDefault="00F02F00" w:rsidP="00DC761D">
      <w:pPr>
        <w:pStyle w:val="B1"/>
        <w:rPr>
          <w:noProof/>
          <w:rPrChange w:id="4075" w:author="CR#1467r1" w:date="2020-04-07T17:00:00Z">
            <w:rPr>
              <w:noProof/>
            </w:rPr>
          </w:rPrChange>
        </w:rPr>
      </w:pPr>
      <w:r w:rsidRPr="00B874D6">
        <w:rPr>
          <w:noProof/>
          <w:rPrChange w:id="4076" w:author="CR#1467r1" w:date="2020-04-07T17:00:00Z">
            <w:rPr>
              <w:noProof/>
            </w:rPr>
          </w:rPrChange>
        </w:rPr>
        <w:t>-</w:t>
      </w:r>
      <w:r w:rsidRPr="00B874D6">
        <w:rPr>
          <w:noProof/>
          <w:rPrChange w:id="4077" w:author="CR#1467r1" w:date="2020-04-07T17:00:00Z">
            <w:rPr>
              <w:noProof/>
            </w:rPr>
          </w:rPrChange>
        </w:rPr>
        <w:tab/>
        <w:t>the</w:t>
      </w:r>
      <w:r w:rsidRPr="00B874D6">
        <w:rPr>
          <w:rPrChange w:id="4078" w:author="CR#1467r1" w:date="2020-04-07T17:00:00Z">
            <w:rPr/>
          </w:rPrChange>
        </w:rPr>
        <w:t xml:space="preserve"> preamble format based offset DELTA_PREAMBLE (see </w:t>
      </w:r>
      <w:r w:rsidR="006D2D97" w:rsidRPr="00B874D6">
        <w:rPr>
          <w:rPrChange w:id="4079" w:author="CR#1467r1" w:date="2020-04-07T17:00:00Z">
            <w:rPr/>
          </w:rPrChange>
        </w:rPr>
        <w:t>clause</w:t>
      </w:r>
      <w:r w:rsidRPr="00B874D6">
        <w:rPr>
          <w:rPrChange w:id="4080" w:author="CR#1467r1" w:date="2020-04-07T17:00:00Z">
            <w:rPr/>
          </w:rPrChange>
        </w:rPr>
        <w:t xml:space="preserve"> 7.6)</w:t>
      </w:r>
      <w:r w:rsidRPr="00B874D6">
        <w:rPr>
          <w:noProof/>
          <w:rPrChange w:id="4081" w:author="CR#1467r1" w:date="2020-04-07T17:00:00Z">
            <w:rPr>
              <w:noProof/>
            </w:rPr>
          </w:rPrChange>
        </w:rPr>
        <w:t>.</w:t>
      </w:r>
    </w:p>
    <w:p w:rsidR="003B526F" w:rsidRPr="00B874D6" w:rsidRDefault="00DC761D" w:rsidP="00DC761D">
      <w:pPr>
        <w:pStyle w:val="B1"/>
        <w:rPr>
          <w:rFonts w:eastAsia="?? ??"/>
          <w:noProof/>
          <w:rPrChange w:id="4082" w:author="CR#1467r1" w:date="2020-04-07T17:00:00Z">
            <w:rPr>
              <w:rFonts w:eastAsia="?? ??"/>
              <w:noProof/>
            </w:rPr>
          </w:rPrChange>
        </w:rPr>
      </w:pPr>
      <w:r w:rsidRPr="00B874D6">
        <w:rPr>
          <w:noProof/>
          <w:rPrChange w:id="4083" w:author="CR#1467r1" w:date="2020-04-07T17:00:00Z">
            <w:rPr>
              <w:noProof/>
            </w:rPr>
          </w:rPrChange>
        </w:rPr>
        <w:t>-</w:t>
      </w:r>
      <w:r w:rsidRPr="00B874D6">
        <w:rPr>
          <w:noProof/>
          <w:rPrChange w:id="4084" w:author="CR#1467r1" w:date="2020-04-07T17:00:00Z">
            <w:rPr>
              <w:noProof/>
            </w:rPr>
          </w:rPrChange>
        </w:rPr>
        <w:tab/>
        <w:t xml:space="preserve">for NB-IoT, the use of contention free random access </w:t>
      </w:r>
      <w:r w:rsidRPr="00B874D6">
        <w:rPr>
          <w:i/>
          <w:noProof/>
          <w:rPrChange w:id="4085" w:author="CR#1467r1" w:date="2020-04-07T17:00:00Z">
            <w:rPr>
              <w:i/>
              <w:noProof/>
            </w:rPr>
          </w:rPrChange>
        </w:rPr>
        <w:t>ra-CFRA-Config</w:t>
      </w:r>
      <w:r w:rsidRPr="00B874D6">
        <w:rPr>
          <w:noProof/>
          <w:rPrChange w:id="4086" w:author="CR#1467r1" w:date="2020-04-07T17:00:00Z">
            <w:rPr>
              <w:noProof/>
            </w:rPr>
          </w:rPrChange>
        </w:rPr>
        <w:t>.</w:t>
      </w:r>
    </w:p>
    <w:p w:rsidR="00ED2C6E" w:rsidRPr="00B874D6" w:rsidRDefault="00ED2C6E" w:rsidP="003B526F">
      <w:pPr>
        <w:rPr>
          <w:rFonts w:eastAsia="?? ??"/>
          <w:noProof/>
          <w:rPrChange w:id="4087" w:author="CR#1467r1" w:date="2020-04-07T17:00:00Z">
            <w:rPr>
              <w:rFonts w:eastAsia="?? ??"/>
              <w:noProof/>
            </w:rPr>
          </w:rPrChange>
        </w:rPr>
      </w:pPr>
      <w:r w:rsidRPr="00B874D6">
        <w:rPr>
          <w:rFonts w:eastAsia="?? ??"/>
          <w:noProof/>
          <w:rPrChange w:id="4088" w:author="CR#1467r1" w:date="2020-04-07T17:00:00Z">
            <w:rPr>
              <w:rFonts w:eastAsia="?? ??"/>
              <w:noProof/>
            </w:rPr>
          </w:rPrChange>
        </w:rPr>
        <w:t>The Random Access procedure shall be performed as follows:</w:t>
      </w:r>
    </w:p>
    <w:p w:rsidR="00ED2C6E" w:rsidRPr="00B874D6" w:rsidRDefault="00ED2C6E" w:rsidP="00707196">
      <w:pPr>
        <w:pStyle w:val="B1"/>
        <w:rPr>
          <w:rFonts w:eastAsia="?? ??"/>
          <w:noProof/>
          <w:rPrChange w:id="4089" w:author="CR#1467r1" w:date="2020-04-07T17:00:00Z">
            <w:rPr>
              <w:rFonts w:eastAsia="?? ??"/>
              <w:noProof/>
            </w:rPr>
          </w:rPrChange>
        </w:rPr>
      </w:pPr>
      <w:r w:rsidRPr="00B874D6">
        <w:rPr>
          <w:rFonts w:eastAsia="?? ??"/>
          <w:noProof/>
          <w:rPrChange w:id="4090" w:author="CR#1467r1" w:date="2020-04-07T17:00:00Z">
            <w:rPr>
              <w:rFonts w:eastAsia="?? ??"/>
              <w:noProof/>
            </w:rPr>
          </w:rPrChange>
        </w:rPr>
        <w:t>-</w:t>
      </w:r>
      <w:r w:rsidRPr="00B874D6">
        <w:rPr>
          <w:rFonts w:eastAsia="?? ??"/>
          <w:noProof/>
          <w:rPrChange w:id="4091" w:author="CR#1467r1" w:date="2020-04-07T17:00:00Z">
            <w:rPr>
              <w:rFonts w:eastAsia="?? ??"/>
              <w:noProof/>
            </w:rPr>
          </w:rPrChange>
        </w:rPr>
        <w:tab/>
      </w:r>
      <w:r w:rsidR="006A3E73" w:rsidRPr="00B874D6">
        <w:rPr>
          <w:rFonts w:eastAsia="?? ??"/>
          <w:noProof/>
          <w:rPrChange w:id="4092" w:author="CR#1467r1" w:date="2020-04-07T17:00:00Z">
            <w:rPr>
              <w:rFonts w:eastAsia="?? ??"/>
              <w:noProof/>
            </w:rPr>
          </w:rPrChange>
        </w:rPr>
        <w:t>f</w:t>
      </w:r>
      <w:r w:rsidRPr="00B874D6">
        <w:rPr>
          <w:rFonts w:eastAsia="?? ??"/>
          <w:noProof/>
          <w:rPrChange w:id="4093" w:author="CR#1467r1" w:date="2020-04-07T17:00:00Z">
            <w:rPr>
              <w:rFonts w:eastAsia="?? ??"/>
              <w:noProof/>
            </w:rPr>
          </w:rPrChange>
        </w:rPr>
        <w:t xml:space="preserve">lush the </w:t>
      </w:r>
      <w:r w:rsidR="00144B4A" w:rsidRPr="00B874D6">
        <w:rPr>
          <w:rFonts w:eastAsia="?? ??"/>
          <w:rPrChange w:id="4094" w:author="CR#1467r1" w:date="2020-04-07T17:00:00Z">
            <w:rPr>
              <w:rFonts w:eastAsia="?? ??"/>
            </w:rPr>
          </w:rPrChange>
        </w:rPr>
        <w:t>Msg3</w:t>
      </w:r>
      <w:r w:rsidRPr="00B874D6">
        <w:rPr>
          <w:rFonts w:eastAsia="?? ??"/>
          <w:noProof/>
          <w:rPrChange w:id="4095" w:author="CR#1467r1" w:date="2020-04-07T17:00:00Z">
            <w:rPr>
              <w:rFonts w:eastAsia="?? ??"/>
              <w:noProof/>
            </w:rPr>
          </w:rPrChange>
        </w:rPr>
        <w:t xml:space="preserve"> buffer;</w:t>
      </w:r>
    </w:p>
    <w:p w:rsidR="003B526F" w:rsidRPr="00B874D6" w:rsidRDefault="00ED2C6E" w:rsidP="003B526F">
      <w:pPr>
        <w:pStyle w:val="B1"/>
        <w:rPr>
          <w:rFonts w:eastAsia="?? ??"/>
          <w:noProof/>
          <w:rPrChange w:id="4096" w:author="CR#1467r1" w:date="2020-04-07T17:00:00Z">
            <w:rPr>
              <w:rFonts w:eastAsia="?? ??"/>
              <w:noProof/>
            </w:rPr>
          </w:rPrChange>
        </w:rPr>
      </w:pPr>
      <w:r w:rsidRPr="00B874D6">
        <w:rPr>
          <w:rFonts w:eastAsia="?? ??"/>
          <w:noProof/>
          <w:rPrChange w:id="4097" w:author="CR#1467r1" w:date="2020-04-07T17:00:00Z">
            <w:rPr>
              <w:rFonts w:eastAsia="?? ??"/>
              <w:noProof/>
            </w:rPr>
          </w:rPrChange>
        </w:rPr>
        <w:t>-</w:t>
      </w:r>
      <w:r w:rsidRPr="00B874D6">
        <w:rPr>
          <w:rFonts w:eastAsia="?? ??"/>
          <w:noProof/>
          <w:rPrChange w:id="4098" w:author="CR#1467r1" w:date="2020-04-07T17:00:00Z">
            <w:rPr>
              <w:rFonts w:eastAsia="?? ??"/>
              <w:noProof/>
            </w:rPr>
          </w:rPrChange>
        </w:rPr>
        <w:tab/>
        <w:t>set the PREAMBLE_TRANSMISSION_COUNTER to 1;</w:t>
      </w:r>
    </w:p>
    <w:p w:rsidR="003B526F" w:rsidRPr="00B874D6" w:rsidRDefault="003B526F" w:rsidP="003B526F">
      <w:pPr>
        <w:pStyle w:val="B1"/>
        <w:rPr>
          <w:noProof/>
          <w:rPrChange w:id="4099" w:author="CR#1467r1" w:date="2020-04-07T17:00:00Z">
            <w:rPr>
              <w:noProof/>
            </w:rPr>
          </w:rPrChange>
        </w:rPr>
      </w:pPr>
      <w:r w:rsidRPr="00B874D6">
        <w:rPr>
          <w:noProof/>
          <w:rPrChange w:id="4100" w:author="CR#1467r1" w:date="2020-04-07T17:00:00Z">
            <w:rPr>
              <w:noProof/>
            </w:rPr>
          </w:rPrChange>
        </w:rPr>
        <w:t>-</w:t>
      </w:r>
      <w:r w:rsidRPr="00B874D6">
        <w:rPr>
          <w:noProof/>
          <w:rPrChange w:id="4101" w:author="CR#1467r1" w:date="2020-04-07T17:00:00Z">
            <w:rPr>
              <w:noProof/>
            </w:rPr>
          </w:rPrChange>
        </w:rPr>
        <w:tab/>
        <w:t xml:space="preserve">if the UE is </w:t>
      </w:r>
      <w:r w:rsidR="00FA6010" w:rsidRPr="00B874D6">
        <w:rPr>
          <w:rPrChange w:id="4102" w:author="CR#1467r1" w:date="2020-04-07T17:00:00Z">
            <w:rPr/>
          </w:rPrChange>
        </w:rPr>
        <w:t xml:space="preserve">an NB-IoT UE, </w:t>
      </w:r>
      <w:r w:rsidRPr="00B874D6">
        <w:rPr>
          <w:noProof/>
          <w:rPrChange w:id="4103" w:author="CR#1467r1" w:date="2020-04-07T17:00:00Z">
            <w:rPr>
              <w:noProof/>
            </w:rPr>
          </w:rPrChange>
        </w:rPr>
        <w:t>a BL UE or a UE in enhanced coverage:</w:t>
      </w:r>
    </w:p>
    <w:p w:rsidR="00CB6261" w:rsidRPr="00B874D6" w:rsidRDefault="003B526F" w:rsidP="00CB6261">
      <w:pPr>
        <w:pStyle w:val="B2"/>
        <w:rPr>
          <w:rFonts w:eastAsia="?? ??"/>
          <w:rPrChange w:id="4104" w:author="CR#1467r1" w:date="2020-04-07T17:00:00Z">
            <w:rPr>
              <w:rFonts w:eastAsia="?? ??"/>
            </w:rPr>
          </w:rPrChange>
        </w:rPr>
      </w:pPr>
      <w:r w:rsidRPr="00B874D6">
        <w:rPr>
          <w:rFonts w:eastAsia="?? ??"/>
          <w:noProof/>
          <w:rPrChange w:id="4105" w:author="CR#1467r1" w:date="2020-04-07T17:00:00Z">
            <w:rPr>
              <w:rFonts w:eastAsia="?? ??"/>
              <w:noProof/>
            </w:rPr>
          </w:rPrChange>
        </w:rPr>
        <w:t>-</w:t>
      </w:r>
      <w:r w:rsidRPr="00B874D6">
        <w:rPr>
          <w:rFonts w:eastAsia="?? ??"/>
          <w:noProof/>
          <w:rPrChange w:id="4106" w:author="CR#1467r1" w:date="2020-04-07T17:00:00Z">
            <w:rPr>
              <w:rFonts w:eastAsia="?? ??"/>
              <w:noProof/>
            </w:rPr>
          </w:rPrChange>
        </w:rPr>
        <w:tab/>
      </w:r>
      <w:r w:rsidRPr="00B874D6">
        <w:rPr>
          <w:rFonts w:eastAsia="?? ??"/>
          <w:rPrChange w:id="4107" w:author="CR#1467r1" w:date="2020-04-07T17:00:00Z">
            <w:rPr>
              <w:rFonts w:eastAsia="?? ??"/>
            </w:rPr>
          </w:rPrChange>
        </w:rPr>
        <w:t>set the PREAMBLE_TRANSMISSION_COUNTER_CE to 1;</w:t>
      </w:r>
    </w:p>
    <w:p w:rsidR="00CB6261" w:rsidRPr="00B874D6" w:rsidRDefault="00CB6261" w:rsidP="00CB6261">
      <w:pPr>
        <w:pStyle w:val="B2"/>
        <w:rPr>
          <w:rFonts w:eastAsia="?? ??"/>
          <w:rPrChange w:id="4108" w:author="CR#1467r1" w:date="2020-04-07T17:00:00Z">
            <w:rPr>
              <w:rFonts w:eastAsia="?? ??"/>
            </w:rPr>
          </w:rPrChange>
        </w:rPr>
      </w:pPr>
      <w:r w:rsidRPr="00B874D6">
        <w:rPr>
          <w:rFonts w:eastAsia="?? ??"/>
          <w:rPrChange w:id="4109" w:author="CR#1467r1" w:date="2020-04-07T17:00:00Z">
            <w:rPr>
              <w:rFonts w:eastAsia="?? ??"/>
            </w:rPr>
          </w:rPrChange>
        </w:rPr>
        <w:t>-</w:t>
      </w:r>
      <w:r w:rsidRPr="00B874D6">
        <w:rPr>
          <w:rFonts w:eastAsia="?? ??"/>
          <w:rPrChange w:id="4110" w:author="CR#1467r1" w:date="2020-04-07T17:00:00Z">
            <w:rPr>
              <w:rFonts w:eastAsia="?? ??"/>
            </w:rPr>
          </w:rPrChange>
        </w:rPr>
        <w:tab/>
        <w:t>if the starting enhanced coverage level</w:t>
      </w:r>
      <w:r w:rsidR="005F3261" w:rsidRPr="00B874D6">
        <w:rPr>
          <w:rFonts w:eastAsia="?? ??"/>
          <w:rPrChange w:id="4111" w:author="CR#1467r1" w:date="2020-04-07T17:00:00Z">
            <w:rPr>
              <w:rFonts w:eastAsia="?? ??"/>
            </w:rPr>
          </w:rPrChange>
        </w:rPr>
        <w:t xml:space="preserve">, or for NB-IoT the </w:t>
      </w:r>
      <w:r w:rsidR="00AD562B" w:rsidRPr="00B874D6">
        <w:rPr>
          <w:rFonts w:eastAsia="SimSun"/>
          <w:lang w:eastAsia="zh-CN"/>
          <w:rPrChange w:id="4112" w:author="CR#1467r1" w:date="2020-04-07T17:00:00Z">
            <w:rPr>
              <w:rFonts w:eastAsia="SimSun"/>
              <w:lang w:eastAsia="zh-CN"/>
            </w:rPr>
          </w:rPrChange>
        </w:rPr>
        <w:t>starting</w:t>
      </w:r>
      <w:r w:rsidR="005F3261" w:rsidRPr="00B874D6">
        <w:rPr>
          <w:rFonts w:eastAsia="?? ??"/>
          <w:rPrChange w:id="4113" w:author="CR#1467r1" w:date="2020-04-07T17:00:00Z">
            <w:rPr>
              <w:rFonts w:eastAsia="?? ??"/>
            </w:rPr>
          </w:rPrChange>
        </w:rPr>
        <w:t xml:space="preserve"> number of </w:t>
      </w:r>
      <w:r w:rsidR="00AD562B" w:rsidRPr="00B874D6">
        <w:rPr>
          <w:rFonts w:eastAsia="SimSun"/>
          <w:lang w:eastAsia="zh-CN"/>
          <w:rPrChange w:id="4114" w:author="CR#1467r1" w:date="2020-04-07T17:00:00Z">
            <w:rPr>
              <w:rFonts w:eastAsia="SimSun"/>
              <w:lang w:eastAsia="zh-CN"/>
            </w:rPr>
          </w:rPrChange>
        </w:rPr>
        <w:t>N</w:t>
      </w:r>
      <w:r w:rsidR="005F3261" w:rsidRPr="00B874D6">
        <w:rPr>
          <w:rFonts w:eastAsia="?? ??"/>
          <w:rPrChange w:id="4115" w:author="CR#1467r1" w:date="2020-04-07T17:00:00Z">
            <w:rPr>
              <w:rFonts w:eastAsia="?? ??"/>
            </w:rPr>
          </w:rPrChange>
        </w:rPr>
        <w:t>PRACH repetitions,</w:t>
      </w:r>
      <w:r w:rsidRPr="00B874D6">
        <w:rPr>
          <w:rFonts w:eastAsia="?? ??"/>
          <w:rPrChange w:id="4116" w:author="CR#1467r1" w:date="2020-04-07T17:00:00Z">
            <w:rPr>
              <w:rFonts w:eastAsia="?? ??"/>
            </w:rPr>
          </w:rPrChange>
        </w:rPr>
        <w:t xml:space="preserve"> has been indicated in the PDCCH order which initiated the Random Access procedure, or if the starting enhanced coverage level has been provided by upper layers:</w:t>
      </w:r>
    </w:p>
    <w:p w:rsidR="003B526F" w:rsidRPr="00B874D6" w:rsidRDefault="00CB6261" w:rsidP="005F3261">
      <w:pPr>
        <w:pStyle w:val="B3"/>
        <w:rPr>
          <w:rFonts w:eastAsia="?? ??"/>
          <w:rPrChange w:id="4117" w:author="CR#1467r1" w:date="2020-04-07T17:00:00Z">
            <w:rPr>
              <w:rFonts w:eastAsia="?? ??"/>
            </w:rPr>
          </w:rPrChange>
        </w:rPr>
      </w:pPr>
      <w:r w:rsidRPr="00B874D6">
        <w:rPr>
          <w:rFonts w:eastAsia="?? ??"/>
          <w:noProof/>
          <w:rPrChange w:id="4118" w:author="CR#1467r1" w:date="2020-04-07T17:00:00Z">
            <w:rPr>
              <w:rFonts w:eastAsia="?? ??"/>
              <w:noProof/>
            </w:rPr>
          </w:rPrChange>
        </w:rPr>
        <w:t>-</w:t>
      </w:r>
      <w:r w:rsidRPr="00B874D6">
        <w:rPr>
          <w:rFonts w:eastAsia="?? ??"/>
          <w:noProof/>
          <w:rPrChange w:id="4119" w:author="CR#1467r1" w:date="2020-04-07T17:00:00Z">
            <w:rPr>
              <w:rFonts w:eastAsia="?? ??"/>
              <w:noProof/>
            </w:rPr>
          </w:rPrChange>
        </w:rPr>
        <w:tab/>
      </w:r>
      <w:r w:rsidRPr="00B874D6">
        <w:rPr>
          <w:rFonts w:eastAsia="?? ??"/>
          <w:rPrChange w:id="4120" w:author="CR#1467r1" w:date="2020-04-07T17:00:00Z">
            <w:rPr>
              <w:rFonts w:eastAsia="?? ??"/>
            </w:rPr>
          </w:rPrChange>
        </w:rPr>
        <w:t>the MAC entity considers itself to be in that enhanced coverage level regardless of the measured RSRP;</w:t>
      </w:r>
    </w:p>
    <w:p w:rsidR="00CB6261" w:rsidRPr="00B874D6" w:rsidRDefault="003B526F" w:rsidP="00CB6261">
      <w:pPr>
        <w:pStyle w:val="B2"/>
        <w:rPr>
          <w:rFonts w:eastAsia="?? ??"/>
          <w:noProof/>
          <w:rPrChange w:id="4121" w:author="CR#1467r1" w:date="2020-04-07T17:00:00Z">
            <w:rPr>
              <w:rFonts w:eastAsia="?? ??"/>
              <w:noProof/>
            </w:rPr>
          </w:rPrChange>
        </w:rPr>
      </w:pPr>
      <w:r w:rsidRPr="00B874D6">
        <w:rPr>
          <w:rFonts w:eastAsia="?? ??"/>
          <w:noProof/>
          <w:rPrChange w:id="4122" w:author="CR#1467r1" w:date="2020-04-07T17:00:00Z">
            <w:rPr>
              <w:rFonts w:eastAsia="?? ??"/>
              <w:noProof/>
            </w:rPr>
          </w:rPrChange>
        </w:rPr>
        <w:t>-</w:t>
      </w:r>
      <w:r w:rsidRPr="00B874D6">
        <w:rPr>
          <w:rFonts w:eastAsia="?? ??"/>
          <w:noProof/>
          <w:rPrChange w:id="4123" w:author="CR#1467r1" w:date="2020-04-07T17:00:00Z">
            <w:rPr>
              <w:rFonts w:eastAsia="?? ??"/>
              <w:noProof/>
            </w:rPr>
          </w:rPrChange>
        </w:rPr>
        <w:tab/>
      </w:r>
      <w:r w:rsidR="00CB6261" w:rsidRPr="00B874D6">
        <w:rPr>
          <w:rFonts w:eastAsia="?? ??"/>
          <w:noProof/>
          <w:rPrChange w:id="4124" w:author="CR#1467r1" w:date="2020-04-07T17:00:00Z">
            <w:rPr>
              <w:rFonts w:eastAsia="?? ??"/>
              <w:noProof/>
            </w:rPr>
          </w:rPrChange>
        </w:rPr>
        <w:t>else:</w:t>
      </w:r>
    </w:p>
    <w:p w:rsidR="003B526F" w:rsidRPr="00B874D6" w:rsidRDefault="00CB6261" w:rsidP="005F3261">
      <w:pPr>
        <w:pStyle w:val="B3"/>
        <w:rPr>
          <w:rFonts w:eastAsia="?? ??"/>
          <w:rPrChange w:id="4125" w:author="CR#1467r1" w:date="2020-04-07T17:00:00Z">
            <w:rPr>
              <w:rFonts w:eastAsia="?? ??"/>
            </w:rPr>
          </w:rPrChange>
        </w:rPr>
      </w:pPr>
      <w:r w:rsidRPr="00B874D6">
        <w:rPr>
          <w:rFonts w:eastAsia="?? ??"/>
          <w:noProof/>
          <w:rPrChange w:id="4126" w:author="CR#1467r1" w:date="2020-04-07T17:00:00Z">
            <w:rPr>
              <w:rFonts w:eastAsia="?? ??"/>
              <w:noProof/>
            </w:rPr>
          </w:rPrChange>
        </w:rPr>
        <w:t>-</w:t>
      </w:r>
      <w:r w:rsidRPr="00B874D6">
        <w:rPr>
          <w:rFonts w:eastAsia="?? ??"/>
          <w:noProof/>
          <w:rPrChange w:id="4127" w:author="CR#1467r1" w:date="2020-04-07T17:00:00Z">
            <w:rPr>
              <w:rFonts w:eastAsia="?? ??"/>
              <w:noProof/>
            </w:rPr>
          </w:rPrChange>
        </w:rPr>
        <w:tab/>
      </w:r>
      <w:r w:rsidR="003B526F" w:rsidRPr="00B874D6">
        <w:rPr>
          <w:rFonts w:eastAsia="?? ??"/>
          <w:rPrChange w:id="4128" w:author="CR#1467r1" w:date="2020-04-07T17:00:00Z">
            <w:rPr>
              <w:rFonts w:eastAsia="?? ??"/>
            </w:rPr>
          </w:rPrChange>
        </w:rPr>
        <w:t>if the</w:t>
      </w:r>
      <w:r w:rsidR="003B526F" w:rsidRPr="00B874D6">
        <w:rPr>
          <w:rStyle w:val="TFChar"/>
          <w:rFonts w:eastAsia="?? ??"/>
          <w:b w:val="0"/>
          <w:rPrChange w:id="4129" w:author="CR#1467r1" w:date="2020-04-07T17:00:00Z">
            <w:rPr>
              <w:rStyle w:val="TFChar"/>
              <w:rFonts w:eastAsia="?? ??"/>
              <w:b w:val="0"/>
            </w:rPr>
          </w:rPrChange>
        </w:rPr>
        <w:t xml:space="preserve"> </w:t>
      </w:r>
      <w:r w:rsidR="003B526F" w:rsidRPr="00B874D6">
        <w:rPr>
          <w:rFonts w:eastAsia="?? ??"/>
          <w:rPrChange w:id="4130" w:author="CR#1467r1" w:date="2020-04-07T17:00:00Z">
            <w:rPr>
              <w:rFonts w:eastAsia="?? ??"/>
            </w:rPr>
          </w:rPrChange>
        </w:rPr>
        <w:t xml:space="preserve">RSRP threshold of </w:t>
      </w:r>
      <w:r w:rsidR="00524006" w:rsidRPr="00B874D6">
        <w:rPr>
          <w:noProof/>
          <w:rPrChange w:id="4131" w:author="CR#1467r1" w:date="2020-04-07T17:00:00Z">
            <w:rPr>
              <w:noProof/>
            </w:rPr>
          </w:rPrChange>
        </w:rPr>
        <w:t>enhanced coverage</w:t>
      </w:r>
      <w:r w:rsidR="003B526F" w:rsidRPr="00B874D6">
        <w:rPr>
          <w:rFonts w:eastAsia="?? ??"/>
          <w:rPrChange w:id="4132" w:author="CR#1467r1" w:date="2020-04-07T17:00:00Z">
            <w:rPr>
              <w:rFonts w:eastAsia="?? ??"/>
            </w:rPr>
          </w:rPrChange>
        </w:rPr>
        <w:t xml:space="preserve"> level 3 is configured by upper layers in </w:t>
      </w:r>
      <w:r w:rsidR="003B526F" w:rsidRPr="00B874D6">
        <w:rPr>
          <w:i/>
          <w:rPrChange w:id="4133" w:author="CR#1467r1" w:date="2020-04-07T17:00:00Z">
            <w:rPr>
              <w:i/>
            </w:rPr>
          </w:rPrChange>
        </w:rPr>
        <w:t xml:space="preserve">rsrp-ThresholdsPrachInfoList </w:t>
      </w:r>
      <w:r w:rsidR="003B526F" w:rsidRPr="00B874D6">
        <w:rPr>
          <w:rFonts w:eastAsia="?? ??"/>
          <w:rPrChange w:id="4134" w:author="CR#1467r1" w:date="2020-04-07T17:00:00Z">
            <w:rPr>
              <w:rFonts w:eastAsia="?? ??"/>
            </w:rPr>
          </w:rPrChange>
        </w:rPr>
        <w:t>and the</w:t>
      </w:r>
      <w:r w:rsidR="003B526F" w:rsidRPr="00B874D6">
        <w:rPr>
          <w:rStyle w:val="TFChar"/>
          <w:rFonts w:eastAsia="?? ??"/>
          <w:rPrChange w:id="4135" w:author="CR#1467r1" w:date="2020-04-07T17:00:00Z">
            <w:rPr>
              <w:rStyle w:val="TFChar"/>
              <w:rFonts w:eastAsia="?? ??"/>
            </w:rPr>
          </w:rPrChange>
        </w:rPr>
        <w:t xml:space="preserve"> </w:t>
      </w:r>
      <w:r w:rsidR="003B526F" w:rsidRPr="00B874D6">
        <w:rPr>
          <w:rFonts w:eastAsia="?? ??"/>
          <w:rPrChange w:id="4136" w:author="CR#1467r1" w:date="2020-04-07T17:00:00Z">
            <w:rPr>
              <w:rFonts w:eastAsia="?? ??"/>
            </w:rPr>
          </w:rPrChange>
        </w:rPr>
        <w:t>measured RSRP is</w:t>
      </w:r>
      <w:r w:rsidR="003B526F" w:rsidRPr="00B874D6">
        <w:rPr>
          <w:rStyle w:val="TFChar"/>
          <w:rFonts w:eastAsia="?? ??"/>
          <w:b w:val="0"/>
          <w:rPrChange w:id="4137" w:author="CR#1467r1" w:date="2020-04-07T17:00:00Z">
            <w:rPr>
              <w:rStyle w:val="TFChar"/>
              <w:rFonts w:eastAsia="?? ??"/>
              <w:b w:val="0"/>
            </w:rPr>
          </w:rPrChange>
        </w:rPr>
        <w:t xml:space="preserve"> </w:t>
      </w:r>
      <w:r w:rsidR="003B526F" w:rsidRPr="00B874D6">
        <w:rPr>
          <w:rFonts w:eastAsia="?? ??"/>
          <w:rPrChange w:id="4138" w:author="CR#1467r1" w:date="2020-04-07T17:00:00Z">
            <w:rPr>
              <w:rFonts w:eastAsia="?? ??"/>
            </w:rPr>
          </w:rPrChange>
        </w:rPr>
        <w:t>less than the</w:t>
      </w:r>
      <w:r w:rsidR="003B526F" w:rsidRPr="00B874D6">
        <w:rPr>
          <w:rStyle w:val="TFChar"/>
          <w:rFonts w:eastAsia="?? ??"/>
          <w:rPrChange w:id="4139" w:author="CR#1467r1" w:date="2020-04-07T17:00:00Z">
            <w:rPr>
              <w:rStyle w:val="TFChar"/>
              <w:rFonts w:eastAsia="?? ??"/>
            </w:rPr>
          </w:rPrChange>
        </w:rPr>
        <w:t xml:space="preserve"> </w:t>
      </w:r>
      <w:r w:rsidR="003B526F" w:rsidRPr="00B874D6">
        <w:rPr>
          <w:rFonts w:eastAsia="?? ??"/>
          <w:rPrChange w:id="4140" w:author="CR#1467r1" w:date="2020-04-07T17:00:00Z">
            <w:rPr>
              <w:rFonts w:eastAsia="?? ??"/>
            </w:rPr>
          </w:rPrChange>
        </w:rPr>
        <w:t xml:space="preserve">RSRP threshold of </w:t>
      </w:r>
      <w:r w:rsidR="00524006" w:rsidRPr="00B874D6">
        <w:rPr>
          <w:noProof/>
          <w:rPrChange w:id="4141" w:author="CR#1467r1" w:date="2020-04-07T17:00:00Z">
            <w:rPr>
              <w:noProof/>
            </w:rPr>
          </w:rPrChange>
        </w:rPr>
        <w:t>enhanced coverage</w:t>
      </w:r>
      <w:r w:rsidR="003B526F" w:rsidRPr="00B874D6">
        <w:rPr>
          <w:rFonts w:eastAsia="?? ??"/>
          <w:rPrChange w:id="4142" w:author="CR#1467r1" w:date="2020-04-07T17:00:00Z">
            <w:rPr>
              <w:rFonts w:eastAsia="?? ??"/>
            </w:rPr>
          </w:rPrChange>
        </w:rPr>
        <w:t xml:space="preserve"> level 3 </w:t>
      </w:r>
      <w:r w:rsidR="002A2576" w:rsidRPr="00B874D6">
        <w:rPr>
          <w:rFonts w:eastAsia="?? ??"/>
          <w:rPrChange w:id="4143" w:author="CR#1467r1" w:date="2020-04-07T17:00:00Z">
            <w:rPr>
              <w:rFonts w:eastAsia="?? ??"/>
            </w:rPr>
          </w:rPrChange>
        </w:rPr>
        <w:t xml:space="preserve">and the UE is capable of </w:t>
      </w:r>
      <w:r w:rsidR="002A2576" w:rsidRPr="00B874D6">
        <w:rPr>
          <w:noProof/>
          <w:rPrChange w:id="4144" w:author="CR#1467r1" w:date="2020-04-07T17:00:00Z">
            <w:rPr>
              <w:noProof/>
            </w:rPr>
          </w:rPrChange>
        </w:rPr>
        <w:t>enhanced coverage</w:t>
      </w:r>
      <w:r w:rsidR="002A2576" w:rsidRPr="00B874D6">
        <w:rPr>
          <w:rFonts w:eastAsia="?? ??"/>
          <w:rPrChange w:id="4145" w:author="CR#1467r1" w:date="2020-04-07T17:00:00Z">
            <w:rPr>
              <w:rFonts w:eastAsia="?? ??"/>
            </w:rPr>
          </w:rPrChange>
        </w:rPr>
        <w:t xml:space="preserve"> level 3 </w:t>
      </w:r>
      <w:r w:rsidR="003B526F" w:rsidRPr="00B874D6">
        <w:rPr>
          <w:rFonts w:eastAsia="?? ??"/>
          <w:rPrChange w:id="4146" w:author="CR#1467r1" w:date="2020-04-07T17:00:00Z">
            <w:rPr>
              <w:rFonts w:eastAsia="?? ??"/>
            </w:rPr>
          </w:rPrChange>
        </w:rPr>
        <w:t>then:</w:t>
      </w:r>
    </w:p>
    <w:p w:rsidR="003B526F" w:rsidRPr="00B874D6" w:rsidRDefault="003B526F" w:rsidP="005F3261">
      <w:pPr>
        <w:pStyle w:val="B4"/>
        <w:rPr>
          <w:rFonts w:eastAsia="?? ??"/>
          <w:rPrChange w:id="4147" w:author="CR#1467r1" w:date="2020-04-07T17:00:00Z">
            <w:rPr>
              <w:rFonts w:eastAsia="?? ??"/>
            </w:rPr>
          </w:rPrChange>
        </w:rPr>
      </w:pPr>
      <w:r w:rsidRPr="00B874D6">
        <w:rPr>
          <w:rFonts w:eastAsia="?? ??"/>
          <w:noProof/>
          <w:rPrChange w:id="4148" w:author="CR#1467r1" w:date="2020-04-07T17:00:00Z">
            <w:rPr>
              <w:rFonts w:eastAsia="?? ??"/>
              <w:noProof/>
            </w:rPr>
          </w:rPrChange>
        </w:rPr>
        <w:t>-</w:t>
      </w:r>
      <w:r w:rsidRPr="00B874D6">
        <w:rPr>
          <w:rFonts w:eastAsia="?? ??"/>
          <w:noProof/>
          <w:rPrChange w:id="4149" w:author="CR#1467r1" w:date="2020-04-07T17:00:00Z">
            <w:rPr>
              <w:rFonts w:eastAsia="?? ??"/>
              <w:noProof/>
            </w:rPr>
          </w:rPrChange>
        </w:rPr>
        <w:tab/>
      </w:r>
      <w:r w:rsidRPr="00B874D6">
        <w:rPr>
          <w:rFonts w:eastAsia="?? ??"/>
          <w:rPrChange w:id="4150" w:author="CR#1467r1" w:date="2020-04-07T17:00:00Z">
            <w:rPr>
              <w:rFonts w:eastAsia="?? ??"/>
            </w:rPr>
          </w:rPrChange>
        </w:rPr>
        <w:t xml:space="preserve">the MAC entity considers to be in </w:t>
      </w:r>
      <w:r w:rsidR="00524006" w:rsidRPr="00B874D6">
        <w:rPr>
          <w:noProof/>
          <w:rPrChange w:id="4151" w:author="CR#1467r1" w:date="2020-04-07T17:00:00Z">
            <w:rPr>
              <w:noProof/>
            </w:rPr>
          </w:rPrChange>
        </w:rPr>
        <w:t>enhanced coverage</w:t>
      </w:r>
      <w:r w:rsidRPr="00B874D6">
        <w:rPr>
          <w:rFonts w:eastAsia="?? ??"/>
          <w:rPrChange w:id="4152" w:author="CR#1467r1" w:date="2020-04-07T17:00:00Z">
            <w:rPr>
              <w:rFonts w:eastAsia="?? ??"/>
            </w:rPr>
          </w:rPrChange>
        </w:rPr>
        <w:t xml:space="preserve"> level 3;</w:t>
      </w:r>
    </w:p>
    <w:p w:rsidR="003B526F" w:rsidRPr="00B874D6" w:rsidRDefault="003B526F" w:rsidP="005F3261">
      <w:pPr>
        <w:pStyle w:val="B3"/>
        <w:rPr>
          <w:rFonts w:eastAsia="?? ??"/>
          <w:rPrChange w:id="4153" w:author="CR#1467r1" w:date="2020-04-07T17:00:00Z">
            <w:rPr>
              <w:rFonts w:eastAsia="?? ??"/>
            </w:rPr>
          </w:rPrChange>
        </w:rPr>
      </w:pPr>
      <w:r w:rsidRPr="00B874D6">
        <w:rPr>
          <w:rFonts w:eastAsia="?? ??"/>
          <w:noProof/>
          <w:rPrChange w:id="4154" w:author="CR#1467r1" w:date="2020-04-07T17:00:00Z">
            <w:rPr>
              <w:rFonts w:eastAsia="?? ??"/>
              <w:noProof/>
            </w:rPr>
          </w:rPrChange>
        </w:rPr>
        <w:t>-</w:t>
      </w:r>
      <w:r w:rsidRPr="00B874D6">
        <w:rPr>
          <w:rFonts w:eastAsia="?? ??"/>
          <w:noProof/>
          <w:rPrChange w:id="4155" w:author="CR#1467r1" w:date="2020-04-07T17:00:00Z">
            <w:rPr>
              <w:rFonts w:eastAsia="?? ??"/>
              <w:noProof/>
            </w:rPr>
          </w:rPrChange>
        </w:rPr>
        <w:tab/>
      </w:r>
      <w:r w:rsidRPr="00B874D6">
        <w:rPr>
          <w:rFonts w:eastAsia="?? ??"/>
          <w:rPrChange w:id="4156" w:author="CR#1467r1" w:date="2020-04-07T17:00:00Z">
            <w:rPr>
              <w:rFonts w:eastAsia="?? ??"/>
            </w:rPr>
          </w:rPrChange>
        </w:rPr>
        <w:t xml:space="preserve">else if the RSRP threshold of </w:t>
      </w:r>
      <w:r w:rsidR="00524006" w:rsidRPr="00B874D6">
        <w:rPr>
          <w:noProof/>
          <w:rPrChange w:id="4157" w:author="CR#1467r1" w:date="2020-04-07T17:00:00Z">
            <w:rPr>
              <w:noProof/>
            </w:rPr>
          </w:rPrChange>
        </w:rPr>
        <w:t>enhanced coverage</w:t>
      </w:r>
      <w:r w:rsidRPr="00B874D6">
        <w:rPr>
          <w:rFonts w:eastAsia="?? ??"/>
          <w:rPrChange w:id="4158" w:author="CR#1467r1" w:date="2020-04-07T17:00:00Z">
            <w:rPr>
              <w:rFonts w:eastAsia="?? ??"/>
            </w:rPr>
          </w:rPrChange>
        </w:rPr>
        <w:t xml:space="preserve"> level 2 configured by upper layers in </w:t>
      </w:r>
      <w:r w:rsidRPr="00B874D6">
        <w:rPr>
          <w:i/>
          <w:rPrChange w:id="4159" w:author="CR#1467r1" w:date="2020-04-07T17:00:00Z">
            <w:rPr>
              <w:i/>
            </w:rPr>
          </w:rPrChange>
        </w:rPr>
        <w:t xml:space="preserve">rsrp-ThresholdsPrachInfoList </w:t>
      </w:r>
      <w:r w:rsidRPr="00B874D6">
        <w:rPr>
          <w:rFonts w:eastAsia="?? ??"/>
          <w:rPrChange w:id="4160" w:author="CR#1467r1" w:date="2020-04-07T17:00:00Z">
            <w:rPr>
              <w:rFonts w:eastAsia="?? ??"/>
            </w:rPr>
          </w:rPrChange>
        </w:rPr>
        <w:t xml:space="preserve">and the measured RSRP is less than the RSRP threshold of </w:t>
      </w:r>
      <w:r w:rsidR="00524006" w:rsidRPr="00B874D6">
        <w:rPr>
          <w:noProof/>
          <w:rPrChange w:id="4161" w:author="CR#1467r1" w:date="2020-04-07T17:00:00Z">
            <w:rPr>
              <w:noProof/>
            </w:rPr>
          </w:rPrChange>
        </w:rPr>
        <w:t>enhanced coverage</w:t>
      </w:r>
      <w:r w:rsidRPr="00B874D6">
        <w:rPr>
          <w:rFonts w:eastAsia="?? ??"/>
          <w:rPrChange w:id="4162" w:author="CR#1467r1" w:date="2020-04-07T17:00:00Z">
            <w:rPr>
              <w:rFonts w:eastAsia="?? ??"/>
            </w:rPr>
          </w:rPrChange>
        </w:rPr>
        <w:t xml:space="preserve"> level 2 </w:t>
      </w:r>
      <w:r w:rsidR="002A2576" w:rsidRPr="00B874D6">
        <w:rPr>
          <w:rFonts w:eastAsia="?? ??"/>
          <w:rPrChange w:id="4163" w:author="CR#1467r1" w:date="2020-04-07T17:00:00Z">
            <w:rPr>
              <w:rFonts w:eastAsia="?? ??"/>
            </w:rPr>
          </w:rPrChange>
        </w:rPr>
        <w:t xml:space="preserve">and the UE is capable of </w:t>
      </w:r>
      <w:r w:rsidR="002A2576" w:rsidRPr="00B874D6">
        <w:rPr>
          <w:noProof/>
          <w:rPrChange w:id="4164" w:author="CR#1467r1" w:date="2020-04-07T17:00:00Z">
            <w:rPr>
              <w:noProof/>
            </w:rPr>
          </w:rPrChange>
        </w:rPr>
        <w:t>enhanced coverage</w:t>
      </w:r>
      <w:r w:rsidR="002A2576" w:rsidRPr="00B874D6">
        <w:rPr>
          <w:rFonts w:eastAsia="?? ??"/>
          <w:rPrChange w:id="4165" w:author="CR#1467r1" w:date="2020-04-07T17:00:00Z">
            <w:rPr>
              <w:rFonts w:eastAsia="?? ??"/>
            </w:rPr>
          </w:rPrChange>
        </w:rPr>
        <w:t xml:space="preserve"> level 2 </w:t>
      </w:r>
      <w:r w:rsidRPr="00B874D6">
        <w:rPr>
          <w:rFonts w:eastAsia="?? ??"/>
          <w:rPrChange w:id="4166" w:author="CR#1467r1" w:date="2020-04-07T17:00:00Z">
            <w:rPr>
              <w:rFonts w:eastAsia="?? ??"/>
            </w:rPr>
          </w:rPrChange>
        </w:rPr>
        <w:t>then:</w:t>
      </w:r>
    </w:p>
    <w:p w:rsidR="003B526F" w:rsidRPr="00B874D6" w:rsidRDefault="003B526F" w:rsidP="005F3261">
      <w:pPr>
        <w:pStyle w:val="B4"/>
        <w:rPr>
          <w:rFonts w:eastAsia="?? ??"/>
          <w:rPrChange w:id="4167" w:author="CR#1467r1" w:date="2020-04-07T17:00:00Z">
            <w:rPr>
              <w:rFonts w:eastAsia="?? ??"/>
            </w:rPr>
          </w:rPrChange>
        </w:rPr>
      </w:pPr>
      <w:r w:rsidRPr="00B874D6">
        <w:rPr>
          <w:rFonts w:eastAsia="?? ??"/>
          <w:noProof/>
          <w:rPrChange w:id="4168" w:author="CR#1467r1" w:date="2020-04-07T17:00:00Z">
            <w:rPr>
              <w:rFonts w:eastAsia="?? ??"/>
              <w:noProof/>
            </w:rPr>
          </w:rPrChange>
        </w:rPr>
        <w:t>-</w:t>
      </w:r>
      <w:r w:rsidRPr="00B874D6">
        <w:rPr>
          <w:rFonts w:eastAsia="?? ??"/>
          <w:noProof/>
          <w:rPrChange w:id="4169" w:author="CR#1467r1" w:date="2020-04-07T17:00:00Z">
            <w:rPr>
              <w:rFonts w:eastAsia="?? ??"/>
              <w:noProof/>
            </w:rPr>
          </w:rPrChange>
        </w:rPr>
        <w:tab/>
      </w:r>
      <w:r w:rsidRPr="00B874D6">
        <w:rPr>
          <w:rFonts w:eastAsia="?? ??"/>
          <w:rPrChange w:id="4170" w:author="CR#1467r1" w:date="2020-04-07T17:00:00Z">
            <w:rPr>
              <w:rFonts w:eastAsia="?? ??"/>
            </w:rPr>
          </w:rPrChange>
        </w:rPr>
        <w:t xml:space="preserve">the MAC entity considers to be in </w:t>
      </w:r>
      <w:r w:rsidR="00524006" w:rsidRPr="00B874D6">
        <w:rPr>
          <w:noProof/>
          <w:rPrChange w:id="4171" w:author="CR#1467r1" w:date="2020-04-07T17:00:00Z">
            <w:rPr>
              <w:noProof/>
            </w:rPr>
          </w:rPrChange>
        </w:rPr>
        <w:t>enhanced coverage</w:t>
      </w:r>
      <w:r w:rsidRPr="00B874D6">
        <w:rPr>
          <w:rFonts w:eastAsia="?? ??"/>
          <w:rPrChange w:id="4172" w:author="CR#1467r1" w:date="2020-04-07T17:00:00Z">
            <w:rPr>
              <w:rFonts w:eastAsia="?? ??"/>
            </w:rPr>
          </w:rPrChange>
        </w:rPr>
        <w:t xml:space="preserve"> level 2;</w:t>
      </w:r>
    </w:p>
    <w:p w:rsidR="003B526F" w:rsidRPr="00B874D6" w:rsidRDefault="003B526F" w:rsidP="005F3261">
      <w:pPr>
        <w:pStyle w:val="B3"/>
        <w:rPr>
          <w:rFonts w:eastAsia="?? ??"/>
          <w:rPrChange w:id="4173" w:author="CR#1467r1" w:date="2020-04-07T17:00:00Z">
            <w:rPr>
              <w:rFonts w:eastAsia="?? ??"/>
            </w:rPr>
          </w:rPrChange>
        </w:rPr>
      </w:pPr>
      <w:r w:rsidRPr="00B874D6">
        <w:rPr>
          <w:rFonts w:eastAsia="?? ??"/>
          <w:noProof/>
          <w:rPrChange w:id="4174" w:author="CR#1467r1" w:date="2020-04-07T17:00:00Z">
            <w:rPr>
              <w:rFonts w:eastAsia="?? ??"/>
              <w:noProof/>
            </w:rPr>
          </w:rPrChange>
        </w:rPr>
        <w:t>-</w:t>
      </w:r>
      <w:r w:rsidRPr="00B874D6">
        <w:rPr>
          <w:rFonts w:eastAsia="?? ??"/>
          <w:noProof/>
          <w:rPrChange w:id="4175" w:author="CR#1467r1" w:date="2020-04-07T17:00:00Z">
            <w:rPr>
              <w:rFonts w:eastAsia="?? ??"/>
              <w:noProof/>
            </w:rPr>
          </w:rPrChange>
        </w:rPr>
        <w:tab/>
      </w:r>
      <w:r w:rsidRPr="00B874D6">
        <w:rPr>
          <w:rFonts w:eastAsia="?? ??"/>
          <w:rPrChange w:id="4176" w:author="CR#1467r1" w:date="2020-04-07T17:00:00Z">
            <w:rPr>
              <w:rFonts w:eastAsia="?? ??"/>
            </w:rPr>
          </w:rPrChange>
        </w:rPr>
        <w:t>else if</w:t>
      </w:r>
      <w:r w:rsidRPr="00B874D6">
        <w:rPr>
          <w:rStyle w:val="TFChar"/>
          <w:rFonts w:eastAsia="?? ??"/>
          <w:b w:val="0"/>
          <w:rPrChange w:id="4177" w:author="CR#1467r1" w:date="2020-04-07T17:00:00Z">
            <w:rPr>
              <w:rStyle w:val="TFChar"/>
              <w:rFonts w:eastAsia="?? ??"/>
              <w:b w:val="0"/>
            </w:rPr>
          </w:rPrChange>
        </w:rPr>
        <w:t xml:space="preserve"> </w:t>
      </w:r>
      <w:r w:rsidRPr="00B874D6">
        <w:rPr>
          <w:rFonts w:eastAsia="?? ??"/>
          <w:rPrChange w:id="4178" w:author="CR#1467r1" w:date="2020-04-07T17:00:00Z">
            <w:rPr>
              <w:rFonts w:eastAsia="?? ??"/>
            </w:rPr>
          </w:rPrChange>
        </w:rPr>
        <w:t>the measured RSRP is</w:t>
      </w:r>
      <w:r w:rsidRPr="00B874D6">
        <w:rPr>
          <w:rStyle w:val="TFChar"/>
          <w:rFonts w:eastAsia="?? ??"/>
          <w:rPrChange w:id="4179" w:author="CR#1467r1" w:date="2020-04-07T17:00:00Z">
            <w:rPr>
              <w:rStyle w:val="TFChar"/>
              <w:rFonts w:eastAsia="?? ??"/>
            </w:rPr>
          </w:rPrChange>
        </w:rPr>
        <w:t xml:space="preserve"> </w:t>
      </w:r>
      <w:r w:rsidRPr="00B874D6">
        <w:rPr>
          <w:rFonts w:eastAsia="?? ??"/>
          <w:rPrChange w:id="4180" w:author="CR#1467r1" w:date="2020-04-07T17:00:00Z">
            <w:rPr>
              <w:rFonts w:eastAsia="?? ??"/>
            </w:rPr>
          </w:rPrChange>
        </w:rPr>
        <w:t>less than the</w:t>
      </w:r>
      <w:r w:rsidRPr="00B874D6">
        <w:rPr>
          <w:rStyle w:val="TFChar"/>
          <w:rFonts w:eastAsia="?? ??"/>
          <w:rPrChange w:id="4181" w:author="CR#1467r1" w:date="2020-04-07T17:00:00Z">
            <w:rPr>
              <w:rStyle w:val="TFChar"/>
              <w:rFonts w:eastAsia="?? ??"/>
            </w:rPr>
          </w:rPrChange>
        </w:rPr>
        <w:t xml:space="preserve"> </w:t>
      </w:r>
      <w:r w:rsidRPr="00B874D6">
        <w:rPr>
          <w:rFonts w:eastAsia="?? ??"/>
          <w:rPrChange w:id="4182" w:author="CR#1467r1" w:date="2020-04-07T17:00:00Z">
            <w:rPr>
              <w:rFonts w:eastAsia="?? ??"/>
            </w:rPr>
          </w:rPrChange>
        </w:rPr>
        <w:t xml:space="preserve">RSRP threshold of </w:t>
      </w:r>
      <w:r w:rsidR="00524006" w:rsidRPr="00B874D6">
        <w:rPr>
          <w:noProof/>
          <w:rPrChange w:id="4183" w:author="CR#1467r1" w:date="2020-04-07T17:00:00Z">
            <w:rPr>
              <w:noProof/>
            </w:rPr>
          </w:rPrChange>
        </w:rPr>
        <w:t>enhanced coverage</w:t>
      </w:r>
      <w:r w:rsidRPr="00B874D6">
        <w:rPr>
          <w:rFonts w:eastAsia="?? ??"/>
          <w:rPrChange w:id="4184" w:author="CR#1467r1" w:date="2020-04-07T17:00:00Z">
            <w:rPr>
              <w:rFonts w:eastAsia="?? ??"/>
            </w:rPr>
          </w:rPrChange>
        </w:rPr>
        <w:t xml:space="preserve"> level 1 as configured by upper layers</w:t>
      </w:r>
      <w:r w:rsidRPr="00B874D6">
        <w:rPr>
          <w:rStyle w:val="TFChar"/>
          <w:rFonts w:eastAsia="?? ??"/>
          <w:rPrChange w:id="4185" w:author="CR#1467r1" w:date="2020-04-07T17:00:00Z">
            <w:rPr>
              <w:rStyle w:val="TFChar"/>
              <w:rFonts w:eastAsia="?? ??"/>
            </w:rPr>
          </w:rPrChange>
        </w:rPr>
        <w:t xml:space="preserve"> </w:t>
      </w:r>
      <w:r w:rsidRPr="00B874D6">
        <w:rPr>
          <w:rFonts w:eastAsia="?? ??"/>
          <w:rPrChange w:id="4186" w:author="CR#1467r1" w:date="2020-04-07T17:00:00Z">
            <w:rPr>
              <w:rFonts w:eastAsia="?? ??"/>
            </w:rPr>
          </w:rPrChange>
        </w:rPr>
        <w:t xml:space="preserve">in </w:t>
      </w:r>
      <w:r w:rsidRPr="00B874D6">
        <w:rPr>
          <w:i/>
          <w:rPrChange w:id="4187" w:author="CR#1467r1" w:date="2020-04-07T17:00:00Z">
            <w:rPr>
              <w:i/>
            </w:rPr>
          </w:rPrChange>
        </w:rPr>
        <w:t>rsrp-ThresholdsPrachInfoList</w:t>
      </w:r>
      <w:r w:rsidRPr="00B874D6">
        <w:rPr>
          <w:rFonts w:eastAsia="?? ??"/>
          <w:rPrChange w:id="4188" w:author="CR#1467r1" w:date="2020-04-07T17:00:00Z">
            <w:rPr>
              <w:rFonts w:eastAsia="?? ??"/>
            </w:rPr>
          </w:rPrChange>
        </w:rPr>
        <w:t xml:space="preserve"> then:</w:t>
      </w:r>
    </w:p>
    <w:p w:rsidR="003B526F" w:rsidRPr="00B874D6" w:rsidRDefault="003B526F" w:rsidP="005F3261">
      <w:pPr>
        <w:pStyle w:val="B4"/>
        <w:rPr>
          <w:rFonts w:eastAsia="?? ??"/>
          <w:rPrChange w:id="4189" w:author="CR#1467r1" w:date="2020-04-07T17:00:00Z">
            <w:rPr>
              <w:rFonts w:eastAsia="?? ??"/>
            </w:rPr>
          </w:rPrChange>
        </w:rPr>
      </w:pPr>
      <w:r w:rsidRPr="00B874D6">
        <w:rPr>
          <w:rFonts w:eastAsia="?? ??"/>
          <w:noProof/>
          <w:rPrChange w:id="4190" w:author="CR#1467r1" w:date="2020-04-07T17:00:00Z">
            <w:rPr>
              <w:rFonts w:eastAsia="?? ??"/>
              <w:noProof/>
            </w:rPr>
          </w:rPrChange>
        </w:rPr>
        <w:t>-</w:t>
      </w:r>
      <w:r w:rsidRPr="00B874D6">
        <w:rPr>
          <w:rFonts w:eastAsia="?? ??"/>
          <w:rPrChange w:id="4191" w:author="CR#1467r1" w:date="2020-04-07T17:00:00Z">
            <w:rPr>
              <w:rFonts w:eastAsia="?? ??"/>
            </w:rPr>
          </w:rPrChange>
        </w:rPr>
        <w:tab/>
        <w:t xml:space="preserve">the MAC entity considers to be in </w:t>
      </w:r>
      <w:r w:rsidR="00524006" w:rsidRPr="00B874D6">
        <w:rPr>
          <w:noProof/>
          <w:rPrChange w:id="4192" w:author="CR#1467r1" w:date="2020-04-07T17:00:00Z">
            <w:rPr>
              <w:noProof/>
            </w:rPr>
          </w:rPrChange>
        </w:rPr>
        <w:t>enhanced coverage</w:t>
      </w:r>
      <w:r w:rsidRPr="00B874D6">
        <w:rPr>
          <w:rFonts w:eastAsia="?? ??"/>
          <w:rPrChange w:id="4193" w:author="CR#1467r1" w:date="2020-04-07T17:00:00Z">
            <w:rPr>
              <w:rFonts w:eastAsia="?? ??"/>
            </w:rPr>
          </w:rPrChange>
        </w:rPr>
        <w:t xml:space="preserve"> level 1;</w:t>
      </w:r>
    </w:p>
    <w:p w:rsidR="003B526F" w:rsidRPr="00B874D6" w:rsidRDefault="003B526F" w:rsidP="005F3261">
      <w:pPr>
        <w:pStyle w:val="B3"/>
        <w:rPr>
          <w:rFonts w:eastAsia="?? ??"/>
          <w:rPrChange w:id="4194" w:author="CR#1467r1" w:date="2020-04-07T17:00:00Z">
            <w:rPr>
              <w:rFonts w:eastAsia="?? ??"/>
            </w:rPr>
          </w:rPrChange>
        </w:rPr>
      </w:pPr>
      <w:r w:rsidRPr="00B874D6">
        <w:rPr>
          <w:rFonts w:eastAsia="?? ??"/>
          <w:noProof/>
          <w:rPrChange w:id="4195" w:author="CR#1467r1" w:date="2020-04-07T17:00:00Z">
            <w:rPr>
              <w:rFonts w:eastAsia="?? ??"/>
              <w:noProof/>
            </w:rPr>
          </w:rPrChange>
        </w:rPr>
        <w:t>-</w:t>
      </w:r>
      <w:r w:rsidRPr="00B874D6">
        <w:rPr>
          <w:rFonts w:eastAsia="?? ??"/>
          <w:noProof/>
          <w:rPrChange w:id="4196" w:author="CR#1467r1" w:date="2020-04-07T17:00:00Z">
            <w:rPr>
              <w:rFonts w:eastAsia="?? ??"/>
              <w:noProof/>
            </w:rPr>
          </w:rPrChange>
        </w:rPr>
        <w:tab/>
      </w:r>
      <w:r w:rsidRPr="00B874D6">
        <w:rPr>
          <w:rFonts w:eastAsia="?? ??"/>
          <w:rPrChange w:id="4197" w:author="CR#1467r1" w:date="2020-04-07T17:00:00Z">
            <w:rPr>
              <w:rFonts w:eastAsia="?? ??"/>
            </w:rPr>
          </w:rPrChange>
        </w:rPr>
        <w:t>else:</w:t>
      </w:r>
    </w:p>
    <w:p w:rsidR="003B526F" w:rsidRPr="00B874D6" w:rsidRDefault="003B526F" w:rsidP="005F3261">
      <w:pPr>
        <w:pStyle w:val="B4"/>
        <w:rPr>
          <w:rFonts w:eastAsia="?? ??"/>
          <w:rPrChange w:id="4198" w:author="CR#1467r1" w:date="2020-04-07T17:00:00Z">
            <w:rPr>
              <w:rFonts w:eastAsia="?? ??"/>
            </w:rPr>
          </w:rPrChange>
        </w:rPr>
      </w:pPr>
      <w:r w:rsidRPr="00B874D6">
        <w:rPr>
          <w:rFonts w:eastAsia="?? ??"/>
          <w:noProof/>
          <w:rPrChange w:id="4199" w:author="CR#1467r1" w:date="2020-04-07T17:00:00Z">
            <w:rPr>
              <w:rFonts w:eastAsia="?? ??"/>
              <w:noProof/>
            </w:rPr>
          </w:rPrChange>
        </w:rPr>
        <w:t>-</w:t>
      </w:r>
      <w:r w:rsidRPr="00B874D6">
        <w:rPr>
          <w:rFonts w:eastAsia="?? ??"/>
          <w:rPrChange w:id="4200" w:author="CR#1467r1" w:date="2020-04-07T17:00:00Z">
            <w:rPr>
              <w:rFonts w:eastAsia="?? ??"/>
            </w:rPr>
          </w:rPrChange>
        </w:rPr>
        <w:tab/>
        <w:t xml:space="preserve">the MAC entity considers to be in </w:t>
      </w:r>
      <w:r w:rsidR="00524006" w:rsidRPr="00B874D6">
        <w:rPr>
          <w:noProof/>
          <w:rPrChange w:id="4201" w:author="CR#1467r1" w:date="2020-04-07T17:00:00Z">
            <w:rPr>
              <w:noProof/>
            </w:rPr>
          </w:rPrChange>
        </w:rPr>
        <w:t>enhanced coverage</w:t>
      </w:r>
      <w:r w:rsidRPr="00B874D6">
        <w:rPr>
          <w:rFonts w:eastAsia="?? ??"/>
          <w:rPrChange w:id="4202" w:author="CR#1467r1" w:date="2020-04-07T17:00:00Z">
            <w:rPr>
              <w:rFonts w:eastAsia="?? ??"/>
            </w:rPr>
          </w:rPrChange>
        </w:rPr>
        <w:t xml:space="preserve"> level 0;</w:t>
      </w:r>
    </w:p>
    <w:p w:rsidR="00ED2C6E" w:rsidRPr="00B874D6" w:rsidRDefault="00ED2C6E" w:rsidP="00D417CF">
      <w:pPr>
        <w:pStyle w:val="B1"/>
        <w:rPr>
          <w:noProof/>
          <w:rPrChange w:id="4203" w:author="CR#1467r1" w:date="2020-04-07T17:00:00Z">
            <w:rPr>
              <w:noProof/>
            </w:rPr>
          </w:rPrChange>
        </w:rPr>
      </w:pPr>
      <w:r w:rsidRPr="00B874D6">
        <w:rPr>
          <w:noProof/>
          <w:rPrChange w:id="4204" w:author="CR#1467r1" w:date="2020-04-07T17:00:00Z">
            <w:rPr>
              <w:noProof/>
            </w:rPr>
          </w:rPrChange>
        </w:rPr>
        <w:t>-</w:t>
      </w:r>
      <w:r w:rsidRPr="00B874D6">
        <w:rPr>
          <w:noProof/>
          <w:rPrChange w:id="4205" w:author="CR#1467r1" w:date="2020-04-07T17:00:00Z">
            <w:rPr>
              <w:noProof/>
            </w:rPr>
          </w:rPrChange>
        </w:rPr>
        <w:tab/>
        <w:t>set the backoff parameter value to 0 ms;</w:t>
      </w:r>
    </w:p>
    <w:p w:rsidR="009E6992" w:rsidRPr="00B874D6" w:rsidRDefault="009E6992" w:rsidP="00D417CF">
      <w:pPr>
        <w:pStyle w:val="B1"/>
        <w:rPr>
          <w:noProof/>
          <w:rPrChange w:id="4206" w:author="CR#1467r1" w:date="2020-04-07T17:00:00Z">
            <w:rPr>
              <w:noProof/>
            </w:rPr>
          </w:rPrChange>
        </w:rPr>
      </w:pPr>
      <w:r w:rsidRPr="00B874D6">
        <w:rPr>
          <w:noProof/>
          <w:rPrChange w:id="4207" w:author="CR#1467r1" w:date="2020-04-07T17:00:00Z">
            <w:rPr>
              <w:noProof/>
            </w:rPr>
          </w:rPrChange>
        </w:rPr>
        <w:t>-</w:t>
      </w:r>
      <w:r w:rsidRPr="00B874D6">
        <w:rPr>
          <w:noProof/>
          <w:rPrChange w:id="4208" w:author="CR#1467r1" w:date="2020-04-07T17:00:00Z">
            <w:rPr>
              <w:noProof/>
            </w:rPr>
          </w:rPrChange>
        </w:rPr>
        <w:tab/>
        <w:t>for the RN, suspend any RN subframe configuration;</w:t>
      </w:r>
    </w:p>
    <w:p w:rsidR="00ED2C6E" w:rsidRPr="00B874D6" w:rsidRDefault="00ED2C6E" w:rsidP="00D417CF">
      <w:pPr>
        <w:pStyle w:val="B1"/>
        <w:rPr>
          <w:noProof/>
          <w:rPrChange w:id="4209" w:author="CR#1467r1" w:date="2020-04-07T17:00:00Z">
            <w:rPr>
              <w:noProof/>
            </w:rPr>
          </w:rPrChange>
        </w:rPr>
      </w:pPr>
      <w:r w:rsidRPr="00B874D6">
        <w:rPr>
          <w:noProof/>
          <w:rPrChange w:id="4210" w:author="CR#1467r1" w:date="2020-04-07T17:00:00Z">
            <w:rPr>
              <w:noProof/>
            </w:rPr>
          </w:rPrChange>
        </w:rPr>
        <w:t>-</w:t>
      </w:r>
      <w:r w:rsidRPr="00B874D6">
        <w:rPr>
          <w:noProof/>
          <w:rPrChange w:id="4211" w:author="CR#1467r1" w:date="2020-04-07T17:00:00Z">
            <w:rPr>
              <w:noProof/>
            </w:rPr>
          </w:rPrChange>
        </w:rPr>
        <w:tab/>
        <w:t xml:space="preserve">proceed to the selection of the Random Access Resource (see </w:t>
      </w:r>
      <w:r w:rsidR="006D2D97" w:rsidRPr="00B874D6">
        <w:rPr>
          <w:noProof/>
          <w:rPrChange w:id="4212" w:author="CR#1467r1" w:date="2020-04-07T17:00:00Z">
            <w:rPr>
              <w:noProof/>
            </w:rPr>
          </w:rPrChange>
        </w:rPr>
        <w:t>clause</w:t>
      </w:r>
      <w:r w:rsidRPr="00B874D6">
        <w:rPr>
          <w:noProof/>
          <w:rPrChange w:id="4213" w:author="CR#1467r1" w:date="2020-04-07T17:00:00Z">
            <w:rPr>
              <w:noProof/>
            </w:rPr>
          </w:rPrChange>
        </w:rPr>
        <w:t xml:space="preserve"> 5.1.2).</w:t>
      </w:r>
    </w:p>
    <w:p w:rsidR="00F924C5" w:rsidRPr="00B874D6" w:rsidRDefault="00ED2C6E" w:rsidP="00F924C5">
      <w:pPr>
        <w:pStyle w:val="NO"/>
        <w:rPr>
          <w:noProof/>
          <w:rPrChange w:id="4214" w:author="CR#1467r1" w:date="2020-04-07T17:00:00Z">
            <w:rPr>
              <w:noProof/>
            </w:rPr>
          </w:rPrChange>
        </w:rPr>
      </w:pPr>
      <w:r w:rsidRPr="00B874D6">
        <w:rPr>
          <w:noProof/>
          <w:rPrChange w:id="4215" w:author="CR#1467r1" w:date="2020-04-07T17:00:00Z">
            <w:rPr>
              <w:noProof/>
            </w:rPr>
          </w:rPrChange>
        </w:rPr>
        <w:t>NOTE</w:t>
      </w:r>
      <w:r w:rsidR="00751350" w:rsidRPr="00B874D6">
        <w:rPr>
          <w:noProof/>
          <w:rPrChange w:id="4216" w:author="CR#1467r1" w:date="2020-04-07T17:00:00Z">
            <w:rPr>
              <w:noProof/>
            </w:rPr>
          </w:rPrChange>
        </w:rPr>
        <w:t xml:space="preserve"> 3</w:t>
      </w:r>
      <w:r w:rsidRPr="00B874D6">
        <w:rPr>
          <w:noProof/>
          <w:rPrChange w:id="4217" w:author="CR#1467r1" w:date="2020-04-07T17:00:00Z">
            <w:rPr>
              <w:noProof/>
            </w:rPr>
          </w:rPrChange>
        </w:rPr>
        <w:t>:</w:t>
      </w:r>
      <w:r w:rsidRPr="00B874D6">
        <w:rPr>
          <w:noProof/>
          <w:rPrChange w:id="4218" w:author="CR#1467r1" w:date="2020-04-07T17:00:00Z">
            <w:rPr>
              <w:noProof/>
            </w:rPr>
          </w:rPrChange>
        </w:rPr>
        <w:tab/>
        <w:t>There is only one Random Access procedure ongoing at any point in time</w:t>
      </w:r>
      <w:r w:rsidR="00CA2455" w:rsidRPr="00B874D6">
        <w:rPr>
          <w:noProof/>
          <w:rPrChange w:id="4219" w:author="CR#1467r1" w:date="2020-04-07T17:00:00Z">
            <w:rPr>
              <w:noProof/>
            </w:rPr>
          </w:rPrChange>
        </w:rPr>
        <w:t xml:space="preserve"> in a MAC entity</w:t>
      </w:r>
      <w:r w:rsidRPr="00B874D6">
        <w:rPr>
          <w:noProof/>
          <w:rPrChange w:id="4220" w:author="CR#1467r1" w:date="2020-04-07T17:00:00Z">
            <w:rPr>
              <w:noProof/>
            </w:rPr>
          </w:rPrChange>
        </w:rPr>
        <w:t xml:space="preserve">. If the </w:t>
      </w:r>
      <w:r w:rsidR="00CA2455" w:rsidRPr="00B874D6">
        <w:rPr>
          <w:noProof/>
          <w:rPrChange w:id="4221" w:author="CR#1467r1" w:date="2020-04-07T17:00:00Z">
            <w:rPr>
              <w:noProof/>
            </w:rPr>
          </w:rPrChange>
        </w:rPr>
        <w:t>MAC entity</w:t>
      </w:r>
      <w:r w:rsidRPr="00B874D6">
        <w:rPr>
          <w:noProof/>
          <w:rPrChange w:id="4222" w:author="CR#1467r1" w:date="2020-04-07T17:00:00Z">
            <w:rPr>
              <w:noProof/>
            </w:rPr>
          </w:rPrChange>
        </w:rPr>
        <w:t xml:space="preserve"> receives a request for a new Random Access procedure while another is already ongoing</w:t>
      </w:r>
      <w:r w:rsidR="00CA2455" w:rsidRPr="00B874D6">
        <w:rPr>
          <w:noProof/>
          <w:rPrChange w:id="4223" w:author="CR#1467r1" w:date="2020-04-07T17:00:00Z">
            <w:rPr>
              <w:noProof/>
            </w:rPr>
          </w:rPrChange>
        </w:rPr>
        <w:t xml:space="preserve"> in the MAC entity</w:t>
      </w:r>
      <w:r w:rsidRPr="00B874D6">
        <w:rPr>
          <w:noProof/>
          <w:rPrChange w:id="4224" w:author="CR#1467r1" w:date="2020-04-07T17:00:00Z">
            <w:rPr>
              <w:noProof/>
            </w:rPr>
          </w:rPrChange>
        </w:rPr>
        <w:t>, it is up to UE implementation whether to continue with the ongoing procedure or start with the new procedure.</w:t>
      </w:r>
    </w:p>
    <w:p w:rsidR="00ED2C6E" w:rsidRPr="00B874D6" w:rsidRDefault="00F924C5" w:rsidP="00F924C5">
      <w:pPr>
        <w:pStyle w:val="NO"/>
        <w:rPr>
          <w:noProof/>
          <w:rPrChange w:id="4225" w:author="CR#1467r1" w:date="2020-04-07T17:00:00Z">
            <w:rPr>
              <w:noProof/>
            </w:rPr>
          </w:rPrChange>
        </w:rPr>
      </w:pPr>
      <w:r w:rsidRPr="00B874D6">
        <w:rPr>
          <w:noProof/>
          <w:rPrChange w:id="4226" w:author="CR#1467r1" w:date="2020-04-07T17:00:00Z">
            <w:rPr>
              <w:noProof/>
            </w:rPr>
          </w:rPrChange>
        </w:rPr>
        <w:t>NOTE</w:t>
      </w:r>
      <w:r w:rsidR="00751350" w:rsidRPr="00B874D6">
        <w:rPr>
          <w:noProof/>
          <w:rPrChange w:id="4227" w:author="CR#1467r1" w:date="2020-04-07T17:00:00Z">
            <w:rPr>
              <w:noProof/>
            </w:rPr>
          </w:rPrChange>
        </w:rPr>
        <w:t xml:space="preserve"> 4</w:t>
      </w:r>
      <w:r w:rsidRPr="00B874D6">
        <w:rPr>
          <w:noProof/>
          <w:rPrChange w:id="4228" w:author="CR#1467r1" w:date="2020-04-07T17:00:00Z">
            <w:rPr>
              <w:noProof/>
            </w:rPr>
          </w:rPrChange>
        </w:rPr>
        <w:t>:</w:t>
      </w:r>
      <w:r w:rsidRPr="00B874D6">
        <w:rPr>
          <w:noProof/>
          <w:rPrChange w:id="4229" w:author="CR#1467r1" w:date="2020-04-07T17:00:00Z">
            <w:rPr>
              <w:noProof/>
            </w:rPr>
          </w:rPrChange>
        </w:rPr>
        <w:tab/>
        <w:t>A</w:t>
      </w:r>
      <w:r w:rsidR="00332C84" w:rsidRPr="00B874D6">
        <w:rPr>
          <w:noProof/>
          <w:rPrChange w:id="4230" w:author="CR#1467r1" w:date="2020-04-07T17:00:00Z">
            <w:rPr>
              <w:noProof/>
            </w:rPr>
          </w:rPrChange>
        </w:rPr>
        <w:t>n</w:t>
      </w:r>
      <w:r w:rsidRPr="00B874D6">
        <w:rPr>
          <w:noProof/>
          <w:rPrChange w:id="4231" w:author="CR#1467r1" w:date="2020-04-07T17:00:00Z">
            <w:rPr>
              <w:noProof/>
            </w:rPr>
          </w:rPrChange>
        </w:rPr>
        <w:t xml:space="preserve"> NB-IoT UE measures RSRP on the anchor carrier.</w:t>
      </w:r>
    </w:p>
    <w:p w:rsidR="00ED2C6E" w:rsidRPr="00B874D6" w:rsidRDefault="00ED2C6E" w:rsidP="00707196">
      <w:pPr>
        <w:pStyle w:val="Heading3"/>
        <w:rPr>
          <w:noProof/>
          <w:rPrChange w:id="4232" w:author="CR#1467r1" w:date="2020-04-07T17:00:00Z">
            <w:rPr>
              <w:noProof/>
            </w:rPr>
          </w:rPrChange>
        </w:rPr>
      </w:pPr>
      <w:bookmarkStart w:id="4233" w:name="_Toc29242951"/>
      <w:r w:rsidRPr="00B874D6">
        <w:rPr>
          <w:noProof/>
          <w:rPrChange w:id="4234" w:author="CR#1467r1" w:date="2020-04-07T17:00:00Z">
            <w:rPr>
              <w:noProof/>
            </w:rPr>
          </w:rPrChange>
        </w:rPr>
        <w:t>5.1.2</w:t>
      </w:r>
      <w:r w:rsidRPr="00B874D6">
        <w:rPr>
          <w:noProof/>
          <w:rPrChange w:id="4235" w:author="CR#1467r1" w:date="2020-04-07T17:00:00Z">
            <w:rPr>
              <w:noProof/>
            </w:rPr>
          </w:rPrChange>
        </w:rPr>
        <w:tab/>
        <w:t>Random Access Resource selection</w:t>
      </w:r>
      <w:bookmarkEnd w:id="4233"/>
    </w:p>
    <w:p w:rsidR="007E494A" w:rsidRPr="00B874D6" w:rsidRDefault="00ED2C6E" w:rsidP="007E494A">
      <w:pPr>
        <w:rPr>
          <w:noProof/>
          <w:rPrChange w:id="4236" w:author="CR#1467r1" w:date="2020-04-07T17:00:00Z">
            <w:rPr>
              <w:noProof/>
            </w:rPr>
          </w:rPrChange>
        </w:rPr>
      </w:pPr>
      <w:r w:rsidRPr="00B874D6">
        <w:rPr>
          <w:noProof/>
          <w:rPrChange w:id="4237" w:author="CR#1467r1" w:date="2020-04-07T17:00:00Z">
            <w:rPr>
              <w:noProof/>
            </w:rPr>
          </w:rPrChange>
        </w:rPr>
        <w:t xml:space="preserve">The Random Access Resource </w:t>
      </w:r>
      <w:r w:rsidR="0022392D" w:rsidRPr="00B874D6">
        <w:rPr>
          <w:lang w:eastAsia="zh-CN"/>
          <w:rPrChange w:id="4238" w:author="CR#1467r1" w:date="2020-04-07T17:00:00Z">
            <w:rPr>
              <w:lang w:eastAsia="zh-CN"/>
            </w:rPr>
          </w:rPrChange>
        </w:rPr>
        <w:t xml:space="preserve">selection </w:t>
      </w:r>
      <w:r w:rsidRPr="00B874D6">
        <w:rPr>
          <w:noProof/>
          <w:rPrChange w:id="4239" w:author="CR#1467r1" w:date="2020-04-07T17:00:00Z">
            <w:rPr>
              <w:noProof/>
            </w:rPr>
          </w:rPrChange>
        </w:rPr>
        <w:t>procedure shall be performed as follows:</w:t>
      </w:r>
    </w:p>
    <w:p w:rsidR="007E494A" w:rsidRPr="00B874D6" w:rsidRDefault="007E494A" w:rsidP="007E494A">
      <w:pPr>
        <w:pStyle w:val="B1"/>
        <w:rPr>
          <w:noProof/>
          <w:rPrChange w:id="4240" w:author="CR#1467r1" w:date="2020-04-07T17:00:00Z">
            <w:rPr>
              <w:noProof/>
            </w:rPr>
          </w:rPrChange>
        </w:rPr>
      </w:pPr>
      <w:r w:rsidRPr="00B874D6">
        <w:rPr>
          <w:noProof/>
          <w:rPrChange w:id="4241" w:author="CR#1467r1" w:date="2020-04-07T17:00:00Z">
            <w:rPr>
              <w:noProof/>
            </w:rPr>
          </w:rPrChange>
        </w:rPr>
        <w:t>-</w:t>
      </w:r>
      <w:r w:rsidRPr="00B874D6">
        <w:rPr>
          <w:noProof/>
          <w:rPrChange w:id="4242" w:author="CR#1467r1" w:date="2020-04-07T17:00:00Z">
            <w:rPr>
              <w:noProof/>
            </w:rPr>
          </w:rPrChange>
        </w:rPr>
        <w:tab/>
      </w:r>
      <w:r w:rsidR="006A3E73" w:rsidRPr="00B874D6">
        <w:rPr>
          <w:noProof/>
          <w:rPrChange w:id="4243" w:author="CR#1467r1" w:date="2020-04-07T17:00:00Z">
            <w:rPr>
              <w:noProof/>
            </w:rPr>
          </w:rPrChange>
        </w:rPr>
        <w:t>f</w:t>
      </w:r>
      <w:r w:rsidRPr="00B874D6">
        <w:rPr>
          <w:noProof/>
          <w:rPrChange w:id="4244" w:author="CR#1467r1" w:date="2020-04-07T17:00:00Z">
            <w:rPr>
              <w:noProof/>
            </w:rPr>
          </w:rPrChange>
        </w:rPr>
        <w:t>or BL UEs or UEs in enhanced coverage or NB-IoT UEs, if EDT is initiated by the upper layers:</w:t>
      </w:r>
    </w:p>
    <w:p w:rsidR="007E494A" w:rsidRPr="00B874D6" w:rsidRDefault="007E494A" w:rsidP="007E494A">
      <w:pPr>
        <w:pStyle w:val="B2"/>
        <w:rPr>
          <w:noProof/>
          <w:rPrChange w:id="4245" w:author="CR#1467r1" w:date="2020-04-07T17:00:00Z">
            <w:rPr>
              <w:noProof/>
            </w:rPr>
          </w:rPrChange>
        </w:rPr>
      </w:pPr>
      <w:r w:rsidRPr="00B874D6">
        <w:rPr>
          <w:noProof/>
          <w:rPrChange w:id="4246" w:author="CR#1467r1" w:date="2020-04-07T17:00:00Z">
            <w:rPr>
              <w:noProof/>
            </w:rPr>
          </w:rPrChange>
        </w:rPr>
        <w:lastRenderedPageBreak/>
        <w:t>-</w:t>
      </w:r>
      <w:r w:rsidRPr="00B874D6">
        <w:rPr>
          <w:noProof/>
          <w:rPrChange w:id="4247" w:author="CR#1467r1" w:date="2020-04-07T17:00:00Z">
            <w:rPr>
              <w:noProof/>
            </w:rPr>
          </w:rPrChange>
        </w:rPr>
        <w:tab/>
        <w:t xml:space="preserve">if the message size (UL data available for transmission plus MAC header and, where required, MAC control elements) is larger than the TB size signalled in </w:t>
      </w:r>
      <w:r w:rsidRPr="00B874D6">
        <w:rPr>
          <w:i/>
          <w:noProof/>
          <w:rPrChange w:id="4248" w:author="CR#1467r1" w:date="2020-04-07T17:00:00Z">
            <w:rPr>
              <w:i/>
              <w:noProof/>
            </w:rPr>
          </w:rPrChange>
        </w:rPr>
        <w:t>edt-TBS</w:t>
      </w:r>
      <w:r w:rsidRPr="00B874D6">
        <w:rPr>
          <w:noProof/>
          <w:rPrChange w:id="4249" w:author="CR#1467r1" w:date="2020-04-07T17:00:00Z">
            <w:rPr>
              <w:noProof/>
            </w:rPr>
          </w:rPrChange>
        </w:rPr>
        <w:t xml:space="preserve"> for the selected enhanced coverage level for EDT; or</w:t>
      </w:r>
    </w:p>
    <w:p w:rsidR="007E494A" w:rsidRPr="00B874D6" w:rsidRDefault="007E494A" w:rsidP="007E494A">
      <w:pPr>
        <w:pStyle w:val="B2"/>
        <w:rPr>
          <w:noProof/>
          <w:rPrChange w:id="4250" w:author="CR#1467r1" w:date="2020-04-07T17:00:00Z">
            <w:rPr>
              <w:noProof/>
            </w:rPr>
          </w:rPrChange>
        </w:rPr>
      </w:pPr>
      <w:r w:rsidRPr="00B874D6">
        <w:rPr>
          <w:noProof/>
          <w:rPrChange w:id="4251" w:author="CR#1467r1" w:date="2020-04-07T17:00:00Z">
            <w:rPr>
              <w:noProof/>
            </w:rPr>
          </w:rPrChange>
        </w:rPr>
        <w:t>-</w:t>
      </w:r>
      <w:r w:rsidRPr="00B874D6">
        <w:rPr>
          <w:noProof/>
          <w:rPrChange w:id="4252" w:author="CR#1467r1" w:date="2020-04-07T17:00:00Z">
            <w:rPr>
              <w:noProof/>
            </w:rPr>
          </w:rPrChange>
        </w:rPr>
        <w:tab/>
        <w:t>if the PRACH resource associated with EDT for the selected enhanced coverage level is not available:</w:t>
      </w:r>
    </w:p>
    <w:p w:rsidR="00DC4EC5" w:rsidRPr="00B874D6" w:rsidRDefault="007E494A" w:rsidP="007E494A">
      <w:pPr>
        <w:pStyle w:val="B3"/>
        <w:rPr>
          <w:noProof/>
          <w:rPrChange w:id="4253" w:author="CR#1467r1" w:date="2020-04-07T17:00:00Z">
            <w:rPr>
              <w:noProof/>
            </w:rPr>
          </w:rPrChange>
        </w:rPr>
      </w:pPr>
      <w:r w:rsidRPr="00B874D6">
        <w:rPr>
          <w:noProof/>
          <w:rPrChange w:id="4254" w:author="CR#1467r1" w:date="2020-04-07T17:00:00Z">
            <w:rPr>
              <w:noProof/>
            </w:rPr>
          </w:rPrChange>
        </w:rPr>
        <w:t>-</w:t>
      </w:r>
      <w:r w:rsidRPr="00B874D6">
        <w:rPr>
          <w:noProof/>
          <w:rPrChange w:id="4255" w:author="CR#1467r1" w:date="2020-04-07T17:00:00Z">
            <w:rPr>
              <w:noProof/>
            </w:rPr>
          </w:rPrChange>
        </w:rPr>
        <w:tab/>
        <w:t>indicate to upper layers that EDT is cancelled;</w:t>
      </w:r>
    </w:p>
    <w:p w:rsidR="00ED2C6E" w:rsidRPr="00B874D6" w:rsidRDefault="00DC4EC5" w:rsidP="00DC4EC5">
      <w:pPr>
        <w:pStyle w:val="B1"/>
        <w:rPr>
          <w:noProof/>
          <w:rPrChange w:id="4256" w:author="CR#1467r1" w:date="2020-04-07T17:00:00Z">
            <w:rPr>
              <w:noProof/>
            </w:rPr>
          </w:rPrChange>
        </w:rPr>
      </w:pPr>
      <w:r w:rsidRPr="00B874D6">
        <w:rPr>
          <w:noProof/>
          <w:rPrChange w:id="4257" w:author="CR#1467r1" w:date="2020-04-07T17:00:00Z">
            <w:rPr>
              <w:noProof/>
            </w:rPr>
          </w:rPrChange>
        </w:rPr>
        <w:t>-</w:t>
      </w:r>
      <w:r w:rsidRPr="00B874D6">
        <w:rPr>
          <w:noProof/>
          <w:rPrChange w:id="4258" w:author="CR#1467r1" w:date="2020-04-07T17:00:00Z">
            <w:rPr>
              <w:noProof/>
            </w:rPr>
          </w:rPrChange>
        </w:rPr>
        <w:tab/>
      </w:r>
      <w:r w:rsidR="006A3E73" w:rsidRPr="00B874D6">
        <w:rPr>
          <w:noProof/>
          <w:rPrChange w:id="4259" w:author="CR#1467r1" w:date="2020-04-07T17:00:00Z">
            <w:rPr>
              <w:noProof/>
            </w:rPr>
          </w:rPrChange>
        </w:rPr>
        <w:t>f</w:t>
      </w:r>
      <w:r w:rsidRPr="00B874D6">
        <w:rPr>
          <w:noProof/>
          <w:rPrChange w:id="4260" w:author="CR#1467r1" w:date="2020-04-07T17:00:00Z">
            <w:rPr>
              <w:noProof/>
            </w:rPr>
          </w:rPrChange>
        </w:rPr>
        <w:t>or BL UEs or UEs in enhanced coverage, select the PRACH resource set corresponding to the selected enhanced coverage level.</w:t>
      </w:r>
      <w:r w:rsidR="007E494A" w:rsidRPr="00B874D6">
        <w:rPr>
          <w:rPrChange w:id="4261" w:author="CR#1467r1" w:date="2020-04-07T17:00:00Z">
            <w:rPr/>
          </w:rPrChange>
        </w:rPr>
        <w:t xml:space="preserve"> </w:t>
      </w:r>
      <w:r w:rsidR="007E494A" w:rsidRPr="00B874D6">
        <w:rPr>
          <w:noProof/>
          <w:rPrChange w:id="4262" w:author="CR#1467r1" w:date="2020-04-07T17:00:00Z">
            <w:rPr>
              <w:noProof/>
            </w:rPr>
          </w:rPrChange>
        </w:rPr>
        <w:t>For EDT, the PRACH resource set shall correspond to the set associated with EDT for the selected enhanced coverage level.</w:t>
      </w:r>
    </w:p>
    <w:p w:rsidR="003A6D57" w:rsidRPr="00B874D6" w:rsidRDefault="003A6D57" w:rsidP="00707196">
      <w:pPr>
        <w:pStyle w:val="B1"/>
        <w:rPr>
          <w:noProof/>
          <w:rPrChange w:id="4263" w:author="CR#1467r1" w:date="2020-04-07T17:00:00Z">
            <w:rPr>
              <w:noProof/>
            </w:rPr>
          </w:rPrChange>
        </w:rPr>
      </w:pPr>
      <w:r w:rsidRPr="00B874D6">
        <w:rPr>
          <w:noProof/>
          <w:rPrChange w:id="4264" w:author="CR#1467r1" w:date="2020-04-07T17:00:00Z">
            <w:rPr>
              <w:noProof/>
            </w:rPr>
          </w:rPrChange>
        </w:rPr>
        <w:t>-</w:t>
      </w:r>
      <w:r w:rsidRPr="00B874D6">
        <w:rPr>
          <w:noProof/>
          <w:rPrChange w:id="4265" w:author="CR#1467r1" w:date="2020-04-07T17:00:00Z">
            <w:rPr>
              <w:noProof/>
            </w:rPr>
          </w:rPrChange>
        </w:rPr>
        <w:tab/>
      </w:r>
      <w:r w:rsidR="006A3E73" w:rsidRPr="00B874D6">
        <w:rPr>
          <w:noProof/>
          <w:rPrChange w:id="4266" w:author="CR#1467r1" w:date="2020-04-07T17:00:00Z">
            <w:rPr>
              <w:noProof/>
            </w:rPr>
          </w:rPrChange>
        </w:rPr>
        <w:t>i</w:t>
      </w:r>
      <w:r w:rsidRPr="00B874D6">
        <w:rPr>
          <w:noProof/>
          <w:rPrChange w:id="4267" w:author="CR#1467r1" w:date="2020-04-07T17:00:00Z">
            <w:rPr>
              <w:noProof/>
            </w:rPr>
          </w:rPrChange>
        </w:rPr>
        <w:t>f</w:t>
      </w:r>
      <w:r w:rsidR="005F3261" w:rsidRPr="00B874D6">
        <w:rPr>
          <w:rPrChange w:id="4268" w:author="CR#1467r1" w:date="2020-04-07T17:00:00Z">
            <w:rPr/>
          </w:rPrChange>
        </w:rPr>
        <w:t>, except for NB-IoT,</w:t>
      </w:r>
      <w:r w:rsidRPr="00B874D6">
        <w:rPr>
          <w:noProof/>
          <w:rPrChange w:id="4269" w:author="CR#1467r1" w:date="2020-04-07T17:00:00Z">
            <w:rPr>
              <w:noProof/>
            </w:rPr>
          </w:rPrChange>
        </w:rPr>
        <w:t xml:space="preserve"> </w:t>
      </w:r>
      <w:r w:rsidR="007B5E10" w:rsidRPr="00B874D6">
        <w:rPr>
          <w:i/>
          <w:noProof/>
          <w:rPrChange w:id="4270" w:author="CR#1467r1" w:date="2020-04-07T17:00:00Z">
            <w:rPr>
              <w:i/>
              <w:noProof/>
            </w:rPr>
          </w:rPrChange>
        </w:rPr>
        <w:t>ra-PreambleIndex</w:t>
      </w:r>
      <w:r w:rsidR="007B5E10" w:rsidRPr="00B874D6">
        <w:rPr>
          <w:noProof/>
          <w:rPrChange w:id="4271" w:author="CR#1467r1" w:date="2020-04-07T17:00:00Z">
            <w:rPr>
              <w:noProof/>
            </w:rPr>
          </w:rPrChange>
        </w:rPr>
        <w:t xml:space="preserve"> (</w:t>
      </w:r>
      <w:r w:rsidRPr="00B874D6">
        <w:rPr>
          <w:noProof/>
          <w:rPrChange w:id="4272" w:author="CR#1467r1" w:date="2020-04-07T17:00:00Z">
            <w:rPr>
              <w:noProof/>
            </w:rPr>
          </w:rPrChange>
        </w:rPr>
        <w:t>Random Access Preamble</w:t>
      </w:r>
      <w:r w:rsidR="007B5E10" w:rsidRPr="00B874D6">
        <w:rPr>
          <w:noProof/>
          <w:rPrChange w:id="4273" w:author="CR#1467r1" w:date="2020-04-07T17:00:00Z">
            <w:rPr>
              <w:noProof/>
            </w:rPr>
          </w:rPrChange>
        </w:rPr>
        <w:t>)</w:t>
      </w:r>
      <w:r w:rsidRPr="00B874D6">
        <w:rPr>
          <w:noProof/>
          <w:rPrChange w:id="4274" w:author="CR#1467r1" w:date="2020-04-07T17:00:00Z">
            <w:rPr>
              <w:noProof/>
            </w:rPr>
          </w:rPrChange>
        </w:rPr>
        <w:t xml:space="preserve"> and </w:t>
      </w:r>
      <w:r w:rsidR="007B5E10" w:rsidRPr="00B874D6">
        <w:rPr>
          <w:i/>
          <w:noProof/>
          <w:rPrChange w:id="4275" w:author="CR#1467r1" w:date="2020-04-07T17:00:00Z">
            <w:rPr>
              <w:i/>
              <w:noProof/>
            </w:rPr>
          </w:rPrChange>
        </w:rPr>
        <w:t>ra-PRACH-MaskIndex</w:t>
      </w:r>
      <w:r w:rsidR="007B5E10" w:rsidRPr="00B874D6">
        <w:rPr>
          <w:noProof/>
          <w:rPrChange w:id="4276" w:author="CR#1467r1" w:date="2020-04-07T17:00:00Z">
            <w:rPr>
              <w:noProof/>
            </w:rPr>
          </w:rPrChange>
        </w:rPr>
        <w:t xml:space="preserve"> (</w:t>
      </w:r>
      <w:r w:rsidRPr="00B874D6">
        <w:rPr>
          <w:noProof/>
          <w:rPrChange w:id="4277" w:author="CR#1467r1" w:date="2020-04-07T17:00:00Z">
            <w:rPr>
              <w:noProof/>
            </w:rPr>
          </w:rPrChange>
        </w:rPr>
        <w:t>PRACH Mask Index</w:t>
      </w:r>
      <w:r w:rsidR="007B5E10" w:rsidRPr="00B874D6">
        <w:rPr>
          <w:noProof/>
          <w:rPrChange w:id="4278" w:author="CR#1467r1" w:date="2020-04-07T17:00:00Z">
            <w:rPr>
              <w:noProof/>
            </w:rPr>
          </w:rPrChange>
        </w:rPr>
        <w:t>)</w:t>
      </w:r>
      <w:r w:rsidRPr="00B874D6">
        <w:rPr>
          <w:noProof/>
          <w:rPrChange w:id="4279" w:author="CR#1467r1" w:date="2020-04-07T17:00:00Z">
            <w:rPr>
              <w:noProof/>
            </w:rPr>
          </w:rPrChange>
        </w:rPr>
        <w:t xml:space="preserve"> have been explicitly signalled and </w:t>
      </w:r>
      <w:r w:rsidR="007B5E10" w:rsidRPr="00B874D6">
        <w:rPr>
          <w:i/>
          <w:noProof/>
          <w:rPrChange w:id="4280" w:author="CR#1467r1" w:date="2020-04-07T17:00:00Z">
            <w:rPr>
              <w:i/>
              <w:noProof/>
            </w:rPr>
          </w:rPrChange>
        </w:rPr>
        <w:t>ra-PreambleIndex</w:t>
      </w:r>
      <w:r w:rsidRPr="00B874D6">
        <w:rPr>
          <w:noProof/>
          <w:rPrChange w:id="4281" w:author="CR#1467r1" w:date="2020-04-07T17:00:00Z">
            <w:rPr>
              <w:noProof/>
            </w:rPr>
          </w:rPrChange>
        </w:rPr>
        <w:t xml:space="preserve"> is not 000000:</w:t>
      </w:r>
    </w:p>
    <w:p w:rsidR="005F3261" w:rsidRPr="00B874D6" w:rsidRDefault="003A6D57" w:rsidP="005F3261">
      <w:pPr>
        <w:pStyle w:val="B2"/>
        <w:rPr>
          <w:rPrChange w:id="4282" w:author="CR#1467r1" w:date="2020-04-07T17:00:00Z">
            <w:rPr/>
          </w:rPrChange>
        </w:rPr>
      </w:pPr>
      <w:r w:rsidRPr="00B874D6">
        <w:rPr>
          <w:noProof/>
          <w:rPrChange w:id="4283" w:author="CR#1467r1" w:date="2020-04-07T17:00:00Z">
            <w:rPr>
              <w:noProof/>
            </w:rPr>
          </w:rPrChange>
        </w:rPr>
        <w:t>-</w:t>
      </w:r>
      <w:r w:rsidRPr="00B874D6">
        <w:rPr>
          <w:noProof/>
          <w:rPrChange w:id="4284" w:author="CR#1467r1" w:date="2020-04-07T17:00:00Z">
            <w:rPr>
              <w:noProof/>
            </w:rPr>
          </w:rPrChange>
        </w:rPr>
        <w:tab/>
        <w:t>the Random Access Preamble and the PRACH Mask Index are those explicitly signalled</w:t>
      </w:r>
      <w:r w:rsidR="005F3261" w:rsidRPr="00B874D6">
        <w:rPr>
          <w:rPrChange w:id="4285" w:author="CR#1467r1" w:date="2020-04-07T17:00:00Z">
            <w:rPr/>
          </w:rPrChange>
        </w:rPr>
        <w:t>;</w:t>
      </w:r>
    </w:p>
    <w:p w:rsidR="005F3261" w:rsidRPr="00B874D6" w:rsidRDefault="005F3261" w:rsidP="005F3261">
      <w:pPr>
        <w:pStyle w:val="B1"/>
        <w:rPr>
          <w:rPrChange w:id="4286" w:author="CR#1467r1" w:date="2020-04-07T17:00:00Z">
            <w:rPr/>
          </w:rPrChange>
        </w:rPr>
      </w:pPr>
      <w:r w:rsidRPr="00B874D6">
        <w:rPr>
          <w:rPrChange w:id="4287" w:author="CR#1467r1" w:date="2020-04-07T17:00:00Z">
            <w:rPr/>
          </w:rPrChange>
        </w:rPr>
        <w:t>-</w:t>
      </w:r>
      <w:r w:rsidRPr="00B874D6">
        <w:rPr>
          <w:rPrChange w:id="4288" w:author="CR#1467r1" w:date="2020-04-07T17:00:00Z">
            <w:rPr/>
          </w:rPrChange>
        </w:rPr>
        <w:tab/>
        <w:t>else</w:t>
      </w:r>
      <w:r w:rsidR="006A3E73" w:rsidRPr="00B874D6">
        <w:rPr>
          <w:rPrChange w:id="4289" w:author="CR#1467r1" w:date="2020-04-07T17:00:00Z">
            <w:rPr/>
          </w:rPrChange>
        </w:rPr>
        <w:t xml:space="preserve"> if</w:t>
      </w:r>
      <w:r w:rsidRPr="00B874D6">
        <w:rPr>
          <w:rPrChange w:id="4290" w:author="CR#1467r1" w:date="2020-04-07T17:00:00Z">
            <w:rPr/>
          </w:rPrChange>
        </w:rPr>
        <w:t xml:space="preserve">, for NB-IoT, </w:t>
      </w:r>
      <w:r w:rsidRPr="00B874D6">
        <w:rPr>
          <w:i/>
          <w:rPrChange w:id="4291" w:author="CR#1467r1" w:date="2020-04-07T17:00:00Z">
            <w:rPr>
              <w:i/>
            </w:rPr>
          </w:rPrChange>
        </w:rPr>
        <w:t>ra-PreambleIndex</w:t>
      </w:r>
      <w:r w:rsidRPr="00B874D6">
        <w:rPr>
          <w:rPrChange w:id="4292" w:author="CR#1467r1" w:date="2020-04-07T17:00:00Z">
            <w:rPr/>
          </w:rPrChange>
        </w:rPr>
        <w:t xml:space="preserve"> (Random Access Preamble) </w:t>
      </w:r>
      <w:r w:rsidR="00201572" w:rsidRPr="00B874D6">
        <w:rPr>
          <w:lang w:eastAsia="zh-CN"/>
          <w:rPrChange w:id="4293" w:author="CR#1467r1" w:date="2020-04-07T17:00:00Z">
            <w:rPr>
              <w:lang w:eastAsia="zh-CN"/>
            </w:rPr>
          </w:rPrChange>
        </w:rPr>
        <w:t xml:space="preserve">and PRACH resource </w:t>
      </w:r>
      <w:r w:rsidR="00201572" w:rsidRPr="00B874D6">
        <w:rPr>
          <w:rPrChange w:id="4294" w:author="CR#1467r1" w:date="2020-04-07T17:00:00Z">
            <w:rPr/>
          </w:rPrChange>
        </w:rPr>
        <w:t>ha</w:t>
      </w:r>
      <w:r w:rsidR="00201572" w:rsidRPr="00B874D6">
        <w:rPr>
          <w:lang w:eastAsia="zh-CN"/>
          <w:rPrChange w:id="4295" w:author="CR#1467r1" w:date="2020-04-07T17:00:00Z">
            <w:rPr>
              <w:lang w:eastAsia="zh-CN"/>
            </w:rPr>
          </w:rPrChange>
        </w:rPr>
        <w:t xml:space="preserve">ve </w:t>
      </w:r>
      <w:r w:rsidRPr="00B874D6">
        <w:rPr>
          <w:rPrChange w:id="4296" w:author="CR#1467r1" w:date="2020-04-07T17:00:00Z">
            <w:rPr/>
          </w:rPrChange>
        </w:rPr>
        <w:t>been explicitly signalled:</w:t>
      </w:r>
    </w:p>
    <w:p w:rsidR="00201572" w:rsidRPr="00B874D6" w:rsidRDefault="00201572" w:rsidP="00201572">
      <w:pPr>
        <w:pStyle w:val="B2"/>
        <w:rPr>
          <w:rFonts w:eastAsia="SimSun"/>
          <w:lang w:eastAsia="zh-CN"/>
          <w:rPrChange w:id="4297" w:author="CR#1467r1" w:date="2020-04-07T17:00:00Z">
            <w:rPr>
              <w:rFonts w:eastAsia="SimSun"/>
              <w:lang w:eastAsia="zh-CN"/>
            </w:rPr>
          </w:rPrChange>
        </w:rPr>
      </w:pPr>
      <w:r w:rsidRPr="00B874D6">
        <w:rPr>
          <w:rFonts w:eastAsia="SimSun"/>
          <w:lang w:eastAsia="sv-SE"/>
          <w:rPrChange w:id="4298" w:author="CR#1467r1" w:date="2020-04-07T17:00:00Z">
            <w:rPr>
              <w:rFonts w:eastAsia="SimSun"/>
              <w:lang w:eastAsia="sv-SE"/>
            </w:rPr>
          </w:rPrChange>
        </w:rPr>
        <w:t>-</w:t>
      </w:r>
      <w:r w:rsidRPr="00B874D6">
        <w:rPr>
          <w:rFonts w:eastAsia="SimSun"/>
          <w:lang w:eastAsia="sv-SE"/>
          <w:rPrChange w:id="4299" w:author="CR#1467r1" w:date="2020-04-07T17:00:00Z">
            <w:rPr>
              <w:rFonts w:eastAsia="SimSun"/>
              <w:lang w:eastAsia="sv-SE"/>
            </w:rPr>
          </w:rPrChange>
        </w:rPr>
        <w:tab/>
        <w:t>the PRACH resource is that explicitly signalled;</w:t>
      </w:r>
    </w:p>
    <w:p w:rsidR="00DC761D" w:rsidRPr="00B874D6" w:rsidRDefault="00201572" w:rsidP="00DC761D">
      <w:pPr>
        <w:pStyle w:val="B2"/>
        <w:rPr>
          <w:rFonts w:eastAsia="SimSun"/>
          <w:lang w:eastAsia="zh-CN"/>
          <w:rPrChange w:id="4300" w:author="CR#1467r1" w:date="2020-04-07T17:00:00Z">
            <w:rPr>
              <w:rFonts w:eastAsia="SimSun"/>
              <w:lang w:eastAsia="zh-CN"/>
            </w:rPr>
          </w:rPrChange>
        </w:rPr>
      </w:pPr>
      <w:r w:rsidRPr="00B874D6">
        <w:rPr>
          <w:rFonts w:eastAsia="SimSun"/>
          <w:lang w:eastAsia="sv-SE"/>
          <w:rPrChange w:id="4301" w:author="CR#1467r1" w:date="2020-04-07T17:00:00Z">
            <w:rPr>
              <w:rFonts w:eastAsia="SimSun"/>
              <w:lang w:eastAsia="sv-SE"/>
            </w:rPr>
          </w:rPrChange>
        </w:rPr>
        <w:t>-</w:t>
      </w:r>
      <w:r w:rsidRPr="00B874D6">
        <w:rPr>
          <w:rFonts w:eastAsia="SimSun"/>
          <w:lang w:eastAsia="sv-SE"/>
          <w:rPrChange w:id="4302" w:author="CR#1467r1" w:date="2020-04-07T17:00:00Z">
            <w:rPr>
              <w:rFonts w:eastAsia="SimSun"/>
              <w:lang w:eastAsia="sv-SE"/>
            </w:rPr>
          </w:rPrChange>
        </w:rPr>
        <w:tab/>
      </w:r>
      <w:r w:rsidRPr="00B874D6">
        <w:rPr>
          <w:rFonts w:eastAsia="SimSun"/>
          <w:lang w:eastAsia="zh-CN"/>
          <w:rPrChange w:id="4303" w:author="CR#1467r1" w:date="2020-04-07T17:00:00Z">
            <w:rPr>
              <w:rFonts w:eastAsia="SimSun"/>
              <w:lang w:eastAsia="zh-CN"/>
            </w:rPr>
          </w:rPrChange>
        </w:rPr>
        <w:t xml:space="preserve">if the </w:t>
      </w:r>
      <w:r w:rsidRPr="00B874D6">
        <w:rPr>
          <w:rFonts w:eastAsia="SimSun"/>
          <w:i/>
          <w:noProof/>
          <w:rPrChange w:id="4304" w:author="CR#1467r1" w:date="2020-04-07T17:00:00Z">
            <w:rPr>
              <w:rFonts w:eastAsia="SimSun"/>
              <w:i/>
              <w:noProof/>
            </w:rPr>
          </w:rPrChange>
        </w:rPr>
        <w:t>ra-PreambleIndex</w:t>
      </w:r>
      <w:r w:rsidRPr="00B874D6">
        <w:rPr>
          <w:rFonts w:eastAsia="SimSun"/>
          <w:lang w:eastAsia="zh-CN"/>
          <w:rPrChange w:id="4305" w:author="CR#1467r1" w:date="2020-04-07T17:00:00Z">
            <w:rPr>
              <w:rFonts w:eastAsia="SimSun"/>
              <w:lang w:eastAsia="zh-CN"/>
            </w:rPr>
          </w:rPrChange>
        </w:rPr>
        <w:t xml:space="preserve"> signalled is not 000000:</w:t>
      </w:r>
    </w:p>
    <w:p w:rsidR="00201572" w:rsidRPr="00B874D6" w:rsidRDefault="00DC761D" w:rsidP="00DC761D">
      <w:pPr>
        <w:pStyle w:val="B3"/>
        <w:rPr>
          <w:rFonts w:eastAsia="SimSun"/>
          <w:lang w:eastAsia="zh-CN"/>
          <w:rPrChange w:id="4306" w:author="CR#1467r1" w:date="2020-04-07T17:00:00Z">
            <w:rPr>
              <w:rFonts w:eastAsia="SimSun"/>
              <w:lang w:eastAsia="zh-CN"/>
            </w:rPr>
          </w:rPrChange>
        </w:rPr>
      </w:pPr>
      <w:r w:rsidRPr="00B874D6">
        <w:rPr>
          <w:rFonts w:eastAsia="SimSun"/>
          <w:lang w:eastAsia="zh-CN"/>
          <w:rPrChange w:id="4307" w:author="CR#1467r1" w:date="2020-04-07T17:00:00Z">
            <w:rPr>
              <w:rFonts w:eastAsia="SimSun"/>
              <w:lang w:eastAsia="zh-CN"/>
            </w:rPr>
          </w:rPrChange>
        </w:rPr>
        <w:t>-</w:t>
      </w:r>
      <w:r w:rsidRPr="00B874D6">
        <w:rPr>
          <w:rFonts w:eastAsia="SimSun"/>
          <w:lang w:eastAsia="zh-CN"/>
          <w:rPrChange w:id="4308" w:author="CR#1467r1" w:date="2020-04-07T17:00:00Z">
            <w:rPr>
              <w:rFonts w:eastAsia="SimSun"/>
              <w:lang w:eastAsia="zh-CN"/>
            </w:rPr>
          </w:rPrChange>
        </w:rPr>
        <w:tab/>
        <w:t xml:space="preserve">if </w:t>
      </w:r>
      <w:r w:rsidRPr="00B874D6">
        <w:rPr>
          <w:rFonts w:eastAsia="SimSun"/>
          <w:i/>
          <w:lang w:eastAsia="zh-CN"/>
          <w:rPrChange w:id="4309" w:author="CR#1467r1" w:date="2020-04-07T17:00:00Z">
            <w:rPr>
              <w:rFonts w:eastAsia="SimSun"/>
              <w:i/>
              <w:lang w:eastAsia="zh-CN"/>
            </w:rPr>
          </w:rPrChange>
        </w:rPr>
        <w:t>ra-CFRA-Config</w:t>
      </w:r>
      <w:r w:rsidRPr="00B874D6">
        <w:rPr>
          <w:rFonts w:eastAsia="SimSun"/>
          <w:lang w:eastAsia="zh-CN"/>
          <w:rPrChange w:id="4310" w:author="CR#1467r1" w:date="2020-04-07T17:00:00Z">
            <w:rPr>
              <w:rFonts w:eastAsia="SimSun"/>
              <w:lang w:eastAsia="zh-CN"/>
            </w:rPr>
          </w:rPrChange>
        </w:rPr>
        <w:t xml:space="preserve"> is configured:</w:t>
      </w:r>
    </w:p>
    <w:p w:rsidR="00DC761D" w:rsidRPr="00B874D6" w:rsidRDefault="005F3261" w:rsidP="00DC761D">
      <w:pPr>
        <w:pStyle w:val="B4"/>
        <w:rPr>
          <w:rPrChange w:id="4311" w:author="CR#1467r1" w:date="2020-04-07T17:00:00Z">
            <w:rPr/>
          </w:rPrChange>
        </w:rPr>
      </w:pPr>
      <w:r w:rsidRPr="00B874D6">
        <w:rPr>
          <w:rPrChange w:id="4312" w:author="CR#1467r1" w:date="2020-04-07T17:00:00Z">
            <w:rPr/>
          </w:rPrChange>
        </w:rPr>
        <w:t>-</w:t>
      </w:r>
      <w:r w:rsidRPr="00B874D6">
        <w:rPr>
          <w:rPrChange w:id="4313" w:author="CR#1467r1" w:date="2020-04-07T17:00:00Z">
            <w:rPr/>
          </w:rPrChange>
        </w:rPr>
        <w:tab/>
        <w:t xml:space="preserve">the Random Access Preamble is </w:t>
      </w:r>
      <w:r w:rsidR="00201572" w:rsidRPr="00B874D6">
        <w:rPr>
          <w:lang w:eastAsia="zh-CN"/>
          <w:rPrChange w:id="4314" w:author="CR#1467r1" w:date="2020-04-07T17:00:00Z">
            <w:rPr>
              <w:lang w:eastAsia="zh-CN"/>
            </w:rPr>
          </w:rPrChange>
        </w:rPr>
        <w:t xml:space="preserve">set to </w:t>
      </w:r>
      <w:r w:rsidR="00201572" w:rsidRPr="00B874D6">
        <w:rPr>
          <w:i/>
          <w:lang w:eastAsia="zh-CN"/>
          <w:rPrChange w:id="4315" w:author="CR#1467r1" w:date="2020-04-07T17:00:00Z">
            <w:rPr>
              <w:i/>
              <w:lang w:eastAsia="zh-CN"/>
            </w:rPr>
          </w:rPrChange>
        </w:rPr>
        <w:t>nprach-SubcarrierOffset</w:t>
      </w:r>
      <w:r w:rsidR="00201572" w:rsidRPr="00B874D6">
        <w:rPr>
          <w:lang w:eastAsia="zh-CN"/>
          <w:rPrChange w:id="4316" w:author="CR#1467r1" w:date="2020-04-07T17:00:00Z">
            <w:rPr>
              <w:lang w:eastAsia="zh-CN"/>
            </w:rPr>
          </w:rPrChange>
        </w:rPr>
        <w:t xml:space="preserve"> + </w:t>
      </w:r>
      <w:r w:rsidR="00C507B0" w:rsidRPr="00B874D6">
        <w:rPr>
          <w:i/>
          <w:lang w:eastAsia="zh-CN"/>
          <w:rPrChange w:id="4317" w:author="CR#1467r1" w:date="2020-04-07T17:00:00Z">
            <w:rPr>
              <w:i/>
              <w:lang w:eastAsia="zh-CN"/>
            </w:rPr>
          </w:rPrChange>
        </w:rPr>
        <w:t>nprach-NumCBRA-StartSubcarriers</w:t>
      </w:r>
      <w:r w:rsidR="00C507B0" w:rsidRPr="00B874D6">
        <w:rPr>
          <w:lang w:eastAsia="zh-CN"/>
          <w:rPrChange w:id="4318" w:author="CR#1467r1" w:date="2020-04-07T17:00:00Z">
            <w:rPr>
              <w:lang w:eastAsia="zh-CN"/>
            </w:rPr>
          </w:rPrChange>
        </w:rPr>
        <w:t xml:space="preserve"> + </w:t>
      </w:r>
      <w:r w:rsidR="00201572" w:rsidRPr="00B874D6">
        <w:rPr>
          <w:lang w:eastAsia="zh-CN"/>
          <w:rPrChange w:id="4319" w:author="CR#1467r1" w:date="2020-04-07T17:00:00Z">
            <w:rPr>
              <w:lang w:eastAsia="zh-CN"/>
            </w:rPr>
          </w:rPrChange>
        </w:rPr>
        <w:t>(</w:t>
      </w:r>
      <w:r w:rsidR="00201572" w:rsidRPr="00B874D6">
        <w:rPr>
          <w:i/>
          <w:noProof/>
          <w:rPrChange w:id="4320" w:author="CR#1467r1" w:date="2020-04-07T17:00:00Z">
            <w:rPr>
              <w:i/>
              <w:noProof/>
            </w:rPr>
          </w:rPrChange>
        </w:rPr>
        <w:t>ra-PreambleIndex</w:t>
      </w:r>
      <w:r w:rsidR="00201572" w:rsidRPr="00B874D6">
        <w:rPr>
          <w:lang w:eastAsia="zh-CN"/>
          <w:rPrChange w:id="4321" w:author="CR#1467r1" w:date="2020-04-07T17:00:00Z">
            <w:rPr>
              <w:lang w:eastAsia="zh-CN"/>
            </w:rPr>
          </w:rPrChange>
        </w:rPr>
        <w:t xml:space="preserve"> modulo </w:t>
      </w:r>
      <w:r w:rsidR="00C507B0" w:rsidRPr="00B874D6">
        <w:rPr>
          <w:lang w:eastAsia="zh-CN"/>
          <w:rPrChange w:id="4322" w:author="CR#1467r1" w:date="2020-04-07T17:00:00Z">
            <w:rPr>
              <w:lang w:eastAsia="zh-CN"/>
            </w:rPr>
          </w:rPrChange>
        </w:rPr>
        <w:t>(</w:t>
      </w:r>
      <w:r w:rsidR="00201572" w:rsidRPr="00B874D6">
        <w:rPr>
          <w:i/>
          <w:lang w:eastAsia="zh-CN"/>
          <w:rPrChange w:id="4323" w:author="CR#1467r1" w:date="2020-04-07T17:00:00Z">
            <w:rPr>
              <w:i/>
              <w:lang w:eastAsia="zh-CN"/>
            </w:rPr>
          </w:rPrChange>
        </w:rPr>
        <w:t>nprach-NumSubcarriers</w:t>
      </w:r>
      <w:r w:rsidR="00C507B0" w:rsidRPr="00B874D6">
        <w:rPr>
          <w:lang w:eastAsia="zh-CN"/>
          <w:rPrChange w:id="4324" w:author="CR#1467r1" w:date="2020-04-07T17:00:00Z">
            <w:rPr>
              <w:lang w:eastAsia="zh-CN"/>
            </w:rPr>
          </w:rPrChange>
        </w:rPr>
        <w:t xml:space="preserve"> - </w:t>
      </w:r>
      <w:r w:rsidR="00C507B0" w:rsidRPr="00B874D6">
        <w:rPr>
          <w:i/>
          <w:lang w:eastAsia="zh-CN"/>
          <w:rPrChange w:id="4325" w:author="CR#1467r1" w:date="2020-04-07T17:00:00Z">
            <w:rPr>
              <w:i/>
              <w:lang w:eastAsia="zh-CN"/>
            </w:rPr>
          </w:rPrChange>
        </w:rPr>
        <w:t>nprach-NumCBRA-StartSubcarriers</w:t>
      </w:r>
      <w:r w:rsidR="00C507B0" w:rsidRPr="00B874D6">
        <w:rPr>
          <w:lang w:eastAsia="zh-CN"/>
          <w:rPrChange w:id="4326" w:author="CR#1467r1" w:date="2020-04-07T17:00:00Z">
            <w:rPr>
              <w:lang w:eastAsia="zh-CN"/>
            </w:rPr>
          </w:rPrChange>
        </w:rPr>
        <w:t>)</w:t>
      </w:r>
      <w:r w:rsidR="00201572" w:rsidRPr="00B874D6">
        <w:rPr>
          <w:lang w:eastAsia="zh-CN"/>
          <w:rPrChange w:id="4327" w:author="CR#1467r1" w:date="2020-04-07T17:00:00Z">
            <w:rPr>
              <w:lang w:eastAsia="zh-CN"/>
            </w:rPr>
          </w:rPrChange>
        </w:rPr>
        <w:t xml:space="preserve">), where </w:t>
      </w:r>
      <w:r w:rsidR="00201572" w:rsidRPr="00B874D6">
        <w:rPr>
          <w:i/>
          <w:lang w:eastAsia="zh-CN"/>
          <w:rPrChange w:id="4328" w:author="CR#1467r1" w:date="2020-04-07T17:00:00Z">
            <w:rPr>
              <w:i/>
              <w:lang w:eastAsia="zh-CN"/>
            </w:rPr>
          </w:rPrChange>
        </w:rPr>
        <w:t>nprach-SubcarrierOffset</w:t>
      </w:r>
      <w:r w:rsidR="009E2B67" w:rsidRPr="00B874D6">
        <w:rPr>
          <w:noProof/>
          <w:rPrChange w:id="4329" w:author="CR#1467r1" w:date="2020-04-07T17:00:00Z">
            <w:rPr>
              <w:noProof/>
            </w:rPr>
          </w:rPrChange>
        </w:rPr>
        <w:t xml:space="preserve">, </w:t>
      </w:r>
      <w:r w:rsidR="009E2B67" w:rsidRPr="00B874D6">
        <w:rPr>
          <w:i/>
          <w:noProof/>
          <w:rPrChange w:id="4330" w:author="CR#1467r1" w:date="2020-04-07T17:00:00Z">
            <w:rPr>
              <w:i/>
              <w:noProof/>
            </w:rPr>
          </w:rPrChange>
        </w:rPr>
        <w:t>nprach-NumCBRA-StartSubcarriers</w:t>
      </w:r>
      <w:r w:rsidR="009E2B67" w:rsidRPr="00B874D6">
        <w:rPr>
          <w:noProof/>
          <w:rPrChange w:id="4331" w:author="CR#1467r1" w:date="2020-04-07T17:00:00Z">
            <w:rPr>
              <w:noProof/>
            </w:rPr>
          </w:rPrChange>
        </w:rPr>
        <w:t xml:space="preserve"> </w:t>
      </w:r>
      <w:r w:rsidR="00201572" w:rsidRPr="00B874D6">
        <w:rPr>
          <w:noProof/>
          <w:rPrChange w:id="4332" w:author="CR#1467r1" w:date="2020-04-07T17:00:00Z">
            <w:rPr>
              <w:noProof/>
            </w:rPr>
          </w:rPrChange>
        </w:rPr>
        <w:t xml:space="preserve">and </w:t>
      </w:r>
      <w:r w:rsidR="00201572" w:rsidRPr="00B874D6">
        <w:rPr>
          <w:i/>
          <w:lang w:eastAsia="zh-CN"/>
          <w:rPrChange w:id="4333" w:author="CR#1467r1" w:date="2020-04-07T17:00:00Z">
            <w:rPr>
              <w:i/>
              <w:lang w:eastAsia="zh-CN"/>
            </w:rPr>
          </w:rPrChange>
        </w:rPr>
        <w:t>nprach-NumSubcarriers</w:t>
      </w:r>
      <w:r w:rsidR="00201572" w:rsidRPr="00B874D6">
        <w:rPr>
          <w:noProof/>
          <w:rPrChange w:id="4334" w:author="CR#1467r1" w:date="2020-04-07T17:00:00Z">
            <w:rPr>
              <w:noProof/>
            </w:rPr>
          </w:rPrChange>
        </w:rPr>
        <w:t xml:space="preserve"> are parameters in the currently used PRACH resource</w:t>
      </w:r>
      <w:r w:rsidRPr="00B874D6">
        <w:rPr>
          <w:rPrChange w:id="4335" w:author="CR#1467r1" w:date="2020-04-07T17:00:00Z">
            <w:rPr/>
          </w:rPrChange>
        </w:rPr>
        <w:t>.</w:t>
      </w:r>
    </w:p>
    <w:p w:rsidR="00DC761D" w:rsidRPr="00B874D6" w:rsidRDefault="00DC761D" w:rsidP="00DC761D">
      <w:pPr>
        <w:pStyle w:val="B3"/>
        <w:rPr>
          <w:rPrChange w:id="4336" w:author="CR#1467r1" w:date="2020-04-07T17:00:00Z">
            <w:rPr/>
          </w:rPrChange>
        </w:rPr>
      </w:pPr>
      <w:r w:rsidRPr="00B874D6">
        <w:rPr>
          <w:rPrChange w:id="4337" w:author="CR#1467r1" w:date="2020-04-07T17:00:00Z">
            <w:rPr/>
          </w:rPrChange>
        </w:rPr>
        <w:t>-</w:t>
      </w:r>
      <w:r w:rsidRPr="00B874D6">
        <w:rPr>
          <w:rPrChange w:id="4338" w:author="CR#1467r1" w:date="2020-04-07T17:00:00Z">
            <w:rPr/>
          </w:rPrChange>
        </w:rPr>
        <w:tab/>
        <w:t>else:</w:t>
      </w:r>
    </w:p>
    <w:p w:rsidR="003A6D57" w:rsidRPr="00B874D6" w:rsidRDefault="00DC761D" w:rsidP="00DC761D">
      <w:pPr>
        <w:pStyle w:val="B4"/>
        <w:rPr>
          <w:noProof/>
          <w:rPrChange w:id="4339" w:author="CR#1467r1" w:date="2020-04-07T17:00:00Z">
            <w:rPr>
              <w:noProof/>
            </w:rPr>
          </w:rPrChange>
        </w:rPr>
      </w:pPr>
      <w:r w:rsidRPr="00B874D6">
        <w:rPr>
          <w:rPrChange w:id="4340" w:author="CR#1467r1" w:date="2020-04-07T17:00:00Z">
            <w:rPr/>
          </w:rPrChange>
        </w:rPr>
        <w:t>-</w:t>
      </w:r>
      <w:r w:rsidRPr="00B874D6">
        <w:rPr>
          <w:rPrChange w:id="4341" w:author="CR#1467r1" w:date="2020-04-07T17:00:00Z">
            <w:rPr/>
          </w:rPrChange>
        </w:rPr>
        <w:tab/>
        <w:t xml:space="preserve">the Random Access Preamble is set to </w:t>
      </w:r>
      <w:r w:rsidRPr="00B874D6">
        <w:rPr>
          <w:i/>
          <w:rPrChange w:id="4342" w:author="CR#1467r1" w:date="2020-04-07T17:00:00Z">
            <w:rPr>
              <w:i/>
            </w:rPr>
          </w:rPrChange>
        </w:rPr>
        <w:t>nprach-SubcarrierOffset</w:t>
      </w:r>
      <w:r w:rsidRPr="00B874D6">
        <w:rPr>
          <w:rPrChange w:id="4343" w:author="CR#1467r1" w:date="2020-04-07T17:00:00Z">
            <w:rPr/>
          </w:rPrChange>
        </w:rPr>
        <w:t xml:space="preserve"> + (</w:t>
      </w:r>
      <w:r w:rsidRPr="00B874D6">
        <w:rPr>
          <w:i/>
          <w:rPrChange w:id="4344" w:author="CR#1467r1" w:date="2020-04-07T17:00:00Z">
            <w:rPr>
              <w:i/>
            </w:rPr>
          </w:rPrChange>
        </w:rPr>
        <w:t>ra-PreambleIndex</w:t>
      </w:r>
      <w:r w:rsidRPr="00B874D6">
        <w:rPr>
          <w:rPrChange w:id="4345" w:author="CR#1467r1" w:date="2020-04-07T17:00:00Z">
            <w:rPr/>
          </w:rPrChange>
        </w:rPr>
        <w:t xml:space="preserve"> modulo </w:t>
      </w:r>
      <w:r w:rsidRPr="00B874D6">
        <w:rPr>
          <w:i/>
          <w:rPrChange w:id="4346" w:author="CR#1467r1" w:date="2020-04-07T17:00:00Z">
            <w:rPr>
              <w:i/>
            </w:rPr>
          </w:rPrChange>
        </w:rPr>
        <w:t>nprach-NumSubcarriers</w:t>
      </w:r>
      <w:r w:rsidRPr="00B874D6">
        <w:rPr>
          <w:rPrChange w:id="4347" w:author="CR#1467r1" w:date="2020-04-07T17:00:00Z">
            <w:rPr/>
          </w:rPrChange>
        </w:rPr>
        <w:t xml:space="preserve">), where </w:t>
      </w:r>
      <w:r w:rsidRPr="00B874D6">
        <w:rPr>
          <w:i/>
          <w:rPrChange w:id="4348" w:author="CR#1467r1" w:date="2020-04-07T17:00:00Z">
            <w:rPr>
              <w:i/>
            </w:rPr>
          </w:rPrChange>
        </w:rPr>
        <w:t>nprach-SubcarrierOffset</w:t>
      </w:r>
      <w:r w:rsidRPr="00B874D6">
        <w:rPr>
          <w:rPrChange w:id="4349" w:author="CR#1467r1" w:date="2020-04-07T17:00:00Z">
            <w:rPr/>
          </w:rPrChange>
        </w:rPr>
        <w:t xml:space="preserve"> and </w:t>
      </w:r>
      <w:r w:rsidRPr="00B874D6">
        <w:rPr>
          <w:i/>
          <w:rPrChange w:id="4350" w:author="CR#1467r1" w:date="2020-04-07T17:00:00Z">
            <w:rPr>
              <w:i/>
            </w:rPr>
          </w:rPrChange>
        </w:rPr>
        <w:t>nprach-NumSubcarriers</w:t>
      </w:r>
      <w:r w:rsidRPr="00B874D6">
        <w:rPr>
          <w:rPrChange w:id="4351" w:author="CR#1467r1" w:date="2020-04-07T17:00:00Z">
            <w:rPr/>
          </w:rPrChange>
        </w:rPr>
        <w:t xml:space="preserve"> are parameters in the currently used PRACH resource.</w:t>
      </w:r>
    </w:p>
    <w:p w:rsidR="00201572" w:rsidRPr="00B874D6" w:rsidRDefault="00201572" w:rsidP="00201572">
      <w:pPr>
        <w:pStyle w:val="B2"/>
        <w:rPr>
          <w:rFonts w:eastAsia="SimSun"/>
          <w:lang w:eastAsia="zh-CN"/>
          <w:rPrChange w:id="4352" w:author="CR#1467r1" w:date="2020-04-07T17:00:00Z">
            <w:rPr>
              <w:rFonts w:eastAsia="SimSun"/>
              <w:lang w:eastAsia="zh-CN"/>
            </w:rPr>
          </w:rPrChange>
        </w:rPr>
      </w:pPr>
      <w:r w:rsidRPr="00B874D6">
        <w:rPr>
          <w:rFonts w:eastAsia="SimSun"/>
          <w:lang w:eastAsia="sv-SE"/>
          <w:rPrChange w:id="4353" w:author="CR#1467r1" w:date="2020-04-07T17:00:00Z">
            <w:rPr>
              <w:rFonts w:eastAsia="SimSun"/>
              <w:lang w:eastAsia="sv-SE"/>
            </w:rPr>
          </w:rPrChange>
        </w:rPr>
        <w:t>-</w:t>
      </w:r>
      <w:r w:rsidRPr="00B874D6">
        <w:rPr>
          <w:rFonts w:eastAsia="SimSun"/>
          <w:lang w:eastAsia="sv-SE"/>
          <w:rPrChange w:id="4354" w:author="CR#1467r1" w:date="2020-04-07T17:00:00Z">
            <w:rPr>
              <w:rFonts w:eastAsia="SimSun"/>
              <w:lang w:eastAsia="sv-SE"/>
            </w:rPr>
          </w:rPrChange>
        </w:rPr>
        <w:tab/>
      </w:r>
      <w:r w:rsidRPr="00B874D6">
        <w:rPr>
          <w:rFonts w:eastAsia="SimSun"/>
          <w:lang w:eastAsia="zh-CN"/>
          <w:rPrChange w:id="4355" w:author="CR#1467r1" w:date="2020-04-07T17:00:00Z">
            <w:rPr>
              <w:rFonts w:eastAsia="SimSun"/>
              <w:lang w:eastAsia="zh-CN"/>
            </w:rPr>
          </w:rPrChange>
        </w:rPr>
        <w:t>else:</w:t>
      </w:r>
    </w:p>
    <w:p w:rsidR="00201572" w:rsidRPr="00B874D6" w:rsidRDefault="00201572" w:rsidP="00201572">
      <w:pPr>
        <w:pStyle w:val="B3"/>
        <w:rPr>
          <w:rFonts w:eastAsia="SimSun"/>
          <w:noProof/>
          <w:rPrChange w:id="4356" w:author="CR#1467r1" w:date="2020-04-07T17:00:00Z">
            <w:rPr>
              <w:rFonts w:eastAsia="SimSun"/>
              <w:noProof/>
            </w:rPr>
          </w:rPrChange>
        </w:rPr>
      </w:pPr>
      <w:r w:rsidRPr="00B874D6">
        <w:rPr>
          <w:rFonts w:eastAsia="SimSun"/>
          <w:noProof/>
          <w:rPrChange w:id="4357" w:author="CR#1467r1" w:date="2020-04-07T17:00:00Z">
            <w:rPr>
              <w:rFonts w:eastAsia="SimSun"/>
              <w:noProof/>
            </w:rPr>
          </w:rPrChange>
        </w:rPr>
        <w:t>-</w:t>
      </w:r>
      <w:r w:rsidRPr="00B874D6">
        <w:rPr>
          <w:rFonts w:eastAsia="SimSun"/>
          <w:noProof/>
          <w:rPrChange w:id="4358" w:author="CR#1467r1" w:date="2020-04-07T17:00:00Z">
            <w:rPr>
              <w:rFonts w:eastAsia="SimSun"/>
              <w:noProof/>
            </w:rPr>
          </w:rPrChange>
        </w:rPr>
        <w:tab/>
        <w:t>select the Random Access Preamble group according to the PRACH resource and the support for multi-tone Msg3 transmission.</w:t>
      </w:r>
      <w:r w:rsidR="00AD562B" w:rsidRPr="00B874D6">
        <w:rPr>
          <w:rFonts w:eastAsia="SimSun"/>
          <w:noProof/>
          <w:rPrChange w:id="4359" w:author="CR#1467r1" w:date="2020-04-07T17:00:00Z">
            <w:rPr>
              <w:rFonts w:eastAsia="SimSun"/>
              <w:noProof/>
            </w:rPr>
          </w:rPrChange>
        </w:rPr>
        <w:t xml:space="preserve"> </w:t>
      </w:r>
      <w:r w:rsidR="00AD562B" w:rsidRPr="00B874D6">
        <w:rPr>
          <w:rPrChange w:id="4360" w:author="CR#1467r1" w:date="2020-04-07T17:00:00Z">
            <w:rPr/>
          </w:rPrChange>
        </w:rPr>
        <w:t>A UE supporting multi-tone Msg3 shall only select the single-tone Msg3 Random Access Preambles group if there is no multi-tone Msg3 Random Access Preambles group.</w:t>
      </w:r>
    </w:p>
    <w:p w:rsidR="00201572" w:rsidRPr="00B874D6" w:rsidRDefault="00201572" w:rsidP="00201572">
      <w:pPr>
        <w:pStyle w:val="B3"/>
        <w:rPr>
          <w:rFonts w:eastAsia="SimSun"/>
          <w:noProof/>
          <w:rPrChange w:id="4361" w:author="CR#1467r1" w:date="2020-04-07T17:00:00Z">
            <w:rPr>
              <w:rFonts w:eastAsia="SimSun"/>
              <w:noProof/>
            </w:rPr>
          </w:rPrChange>
        </w:rPr>
      </w:pPr>
      <w:r w:rsidRPr="00B874D6">
        <w:rPr>
          <w:rFonts w:eastAsia="SimSun"/>
          <w:noProof/>
          <w:rPrChange w:id="4362" w:author="CR#1467r1" w:date="2020-04-07T17:00:00Z">
            <w:rPr>
              <w:rFonts w:eastAsia="SimSun"/>
              <w:noProof/>
            </w:rPr>
          </w:rPrChange>
        </w:rPr>
        <w:t>-</w:t>
      </w:r>
      <w:r w:rsidRPr="00B874D6">
        <w:rPr>
          <w:rFonts w:eastAsia="SimSun"/>
          <w:noProof/>
          <w:rPrChange w:id="4363" w:author="CR#1467r1" w:date="2020-04-07T17:00:00Z">
            <w:rPr>
              <w:rFonts w:eastAsia="SimSun"/>
              <w:noProof/>
            </w:rPr>
          </w:rPrChange>
        </w:rPr>
        <w:tab/>
        <w:t>randomly select a Random Access Preamble within the selected group.</w:t>
      </w:r>
    </w:p>
    <w:p w:rsidR="00992ACB" w:rsidRPr="00B874D6" w:rsidRDefault="00ED2C6E" w:rsidP="00992ACB">
      <w:pPr>
        <w:pStyle w:val="B1"/>
        <w:rPr>
          <w:noProof/>
          <w:rPrChange w:id="4364" w:author="CR#1467r1" w:date="2020-04-07T17:00:00Z">
            <w:rPr>
              <w:noProof/>
            </w:rPr>
          </w:rPrChange>
        </w:rPr>
      </w:pPr>
      <w:r w:rsidRPr="00B874D6">
        <w:rPr>
          <w:noProof/>
          <w:rPrChange w:id="4365" w:author="CR#1467r1" w:date="2020-04-07T17:00:00Z">
            <w:rPr>
              <w:noProof/>
            </w:rPr>
          </w:rPrChange>
        </w:rPr>
        <w:t>-</w:t>
      </w:r>
      <w:r w:rsidRPr="00B874D6">
        <w:rPr>
          <w:noProof/>
          <w:rPrChange w:id="4366" w:author="CR#1467r1" w:date="2020-04-07T17:00:00Z">
            <w:rPr>
              <w:noProof/>
            </w:rPr>
          </w:rPrChange>
        </w:rPr>
        <w:tab/>
        <w:t xml:space="preserve">else the Random Access Preamble shall be selected by the </w:t>
      </w:r>
      <w:r w:rsidR="00CA2455" w:rsidRPr="00B874D6">
        <w:rPr>
          <w:noProof/>
          <w:rPrChange w:id="4367" w:author="CR#1467r1" w:date="2020-04-07T17:00:00Z">
            <w:rPr>
              <w:noProof/>
            </w:rPr>
          </w:rPrChange>
        </w:rPr>
        <w:t>MAC entity</w:t>
      </w:r>
      <w:r w:rsidRPr="00B874D6">
        <w:rPr>
          <w:noProof/>
          <w:rPrChange w:id="4368" w:author="CR#1467r1" w:date="2020-04-07T17:00:00Z">
            <w:rPr>
              <w:noProof/>
            </w:rPr>
          </w:rPrChange>
        </w:rPr>
        <w:t xml:space="preserve"> as follows:</w:t>
      </w:r>
    </w:p>
    <w:p w:rsidR="006A3E73" w:rsidRPr="00B874D6" w:rsidRDefault="00DC4EC5" w:rsidP="00F924C5">
      <w:pPr>
        <w:pStyle w:val="B2"/>
        <w:rPr>
          <w:noProof/>
          <w:rPrChange w:id="4369" w:author="CR#1467r1" w:date="2020-04-07T17:00:00Z">
            <w:rPr>
              <w:noProof/>
            </w:rPr>
          </w:rPrChange>
        </w:rPr>
      </w:pPr>
      <w:r w:rsidRPr="00B874D6">
        <w:rPr>
          <w:noProof/>
          <w:rPrChange w:id="4370" w:author="CR#1467r1" w:date="2020-04-07T17:00:00Z">
            <w:rPr>
              <w:noProof/>
            </w:rPr>
          </w:rPrChange>
        </w:rPr>
        <w:t>-</w:t>
      </w:r>
      <w:r w:rsidRPr="00B874D6">
        <w:rPr>
          <w:noProof/>
          <w:rPrChange w:id="4371" w:author="CR#1467r1" w:date="2020-04-07T17:00:00Z">
            <w:rPr>
              <w:noProof/>
            </w:rPr>
          </w:rPrChange>
        </w:rPr>
        <w:tab/>
      </w:r>
      <w:r w:rsidR="006A3E73" w:rsidRPr="00B874D6">
        <w:rPr>
          <w:noProof/>
          <w:rPrChange w:id="4372" w:author="CR#1467r1" w:date="2020-04-07T17:00:00Z">
            <w:rPr>
              <w:noProof/>
            </w:rPr>
          </w:rPrChange>
        </w:rPr>
        <w:t xml:space="preserve">if the UE is a </w:t>
      </w:r>
      <w:r w:rsidRPr="00B874D6">
        <w:rPr>
          <w:noProof/>
          <w:rPrChange w:id="4373" w:author="CR#1467r1" w:date="2020-04-07T17:00:00Z">
            <w:rPr>
              <w:noProof/>
            </w:rPr>
          </w:rPrChange>
        </w:rPr>
        <w:t xml:space="preserve"> BL UE or UE in enhanced coverage</w:t>
      </w:r>
      <w:r w:rsidR="006A3E73" w:rsidRPr="00B874D6">
        <w:rPr>
          <w:noProof/>
          <w:rPrChange w:id="4374" w:author="CR#1467r1" w:date="2020-04-07T17:00:00Z">
            <w:rPr>
              <w:noProof/>
            </w:rPr>
          </w:rPrChange>
        </w:rPr>
        <w:t xml:space="preserve"> and</w:t>
      </w:r>
      <w:r w:rsidR="007E494A" w:rsidRPr="00B874D6">
        <w:rPr>
          <w:noProof/>
          <w:rPrChange w:id="4375" w:author="CR#1467r1" w:date="2020-04-07T17:00:00Z">
            <w:rPr>
              <w:noProof/>
            </w:rPr>
          </w:rPrChange>
        </w:rPr>
        <w:t xml:space="preserve"> EDT is </w:t>
      </w:r>
      <w:r w:rsidR="006A3E73" w:rsidRPr="00B874D6">
        <w:rPr>
          <w:noProof/>
          <w:rPrChange w:id="4376" w:author="CR#1467r1" w:date="2020-04-07T17:00:00Z">
            <w:rPr>
              <w:noProof/>
            </w:rPr>
          </w:rPrChange>
        </w:rPr>
        <w:t>initiated:</w:t>
      </w:r>
    </w:p>
    <w:p w:rsidR="006A3E73" w:rsidRPr="00B874D6" w:rsidRDefault="006A3E73" w:rsidP="006A3E73">
      <w:pPr>
        <w:pStyle w:val="B3"/>
        <w:rPr>
          <w:noProof/>
          <w:rPrChange w:id="4377" w:author="CR#1467r1" w:date="2020-04-07T17:00:00Z">
            <w:rPr>
              <w:noProof/>
            </w:rPr>
          </w:rPrChange>
        </w:rPr>
      </w:pPr>
      <w:r w:rsidRPr="00B874D6">
        <w:rPr>
          <w:noProof/>
          <w:rPrChange w:id="4378" w:author="CR#1467r1" w:date="2020-04-07T17:00:00Z">
            <w:rPr>
              <w:noProof/>
            </w:rPr>
          </w:rPrChange>
        </w:rPr>
        <w:t>-</w:t>
      </w:r>
      <w:r w:rsidRPr="00B874D6">
        <w:rPr>
          <w:noProof/>
          <w:rPrChange w:id="4379" w:author="CR#1467r1" w:date="2020-04-07T17:00:00Z">
            <w:rPr>
              <w:noProof/>
            </w:rPr>
          </w:rPrChange>
        </w:rPr>
        <w:tab/>
      </w:r>
      <w:r w:rsidR="007E494A" w:rsidRPr="00B874D6">
        <w:rPr>
          <w:noProof/>
          <w:rPrChange w:id="4380" w:author="CR#1467r1" w:date="2020-04-07T17:00:00Z">
            <w:rPr>
              <w:noProof/>
            </w:rPr>
          </w:rPrChange>
        </w:rPr>
        <w:t>select the Random Access Preambles group corresponding to PRACH resource for EDT for the selected enhanced coverage level.</w:t>
      </w:r>
    </w:p>
    <w:p w:rsidR="006A3E73" w:rsidRPr="00B874D6" w:rsidRDefault="006A3E73" w:rsidP="006A3E73">
      <w:pPr>
        <w:pStyle w:val="B2"/>
        <w:rPr>
          <w:noProof/>
          <w:rPrChange w:id="4381" w:author="CR#1467r1" w:date="2020-04-07T17:00:00Z">
            <w:rPr>
              <w:noProof/>
            </w:rPr>
          </w:rPrChange>
        </w:rPr>
      </w:pPr>
      <w:r w:rsidRPr="00B874D6">
        <w:rPr>
          <w:noProof/>
          <w:rPrChange w:id="4382" w:author="CR#1467r1" w:date="2020-04-07T17:00:00Z">
            <w:rPr>
              <w:noProof/>
            </w:rPr>
          </w:rPrChange>
        </w:rPr>
        <w:t>-</w:t>
      </w:r>
      <w:r w:rsidRPr="00B874D6">
        <w:rPr>
          <w:noProof/>
          <w:rPrChange w:id="4383" w:author="CR#1467r1" w:date="2020-04-07T17:00:00Z">
            <w:rPr>
              <w:noProof/>
            </w:rPr>
          </w:rPrChange>
        </w:rPr>
        <w:tab/>
        <w:t>else</w:t>
      </w:r>
      <w:r w:rsidR="007E494A" w:rsidRPr="00B874D6">
        <w:rPr>
          <w:noProof/>
          <w:rPrChange w:id="4384" w:author="CR#1467r1" w:date="2020-04-07T17:00:00Z">
            <w:rPr>
              <w:noProof/>
            </w:rPr>
          </w:rPrChange>
        </w:rPr>
        <w:t xml:space="preserve"> </w:t>
      </w:r>
      <w:r w:rsidR="00DC4EC5" w:rsidRPr="00B874D6">
        <w:rPr>
          <w:noProof/>
          <w:rPrChange w:id="4385" w:author="CR#1467r1" w:date="2020-04-07T17:00:00Z">
            <w:rPr>
              <w:noProof/>
            </w:rPr>
          </w:rPrChange>
        </w:rPr>
        <w:t xml:space="preserve">if </w:t>
      </w:r>
      <w:r w:rsidRPr="00B874D6">
        <w:rPr>
          <w:noProof/>
          <w:rPrChange w:id="4386" w:author="CR#1467r1" w:date="2020-04-07T17:00:00Z">
            <w:rPr>
              <w:noProof/>
            </w:rPr>
          </w:rPrChange>
        </w:rPr>
        <w:t xml:space="preserve">the UE is a BL UE or UE in enhanced coverage and </w:t>
      </w:r>
      <w:r w:rsidR="00DC4EC5" w:rsidRPr="00B874D6">
        <w:rPr>
          <w:noProof/>
          <w:rPrChange w:id="4387" w:author="CR#1467r1" w:date="2020-04-07T17:00:00Z">
            <w:rPr>
              <w:noProof/>
            </w:rPr>
          </w:rPrChange>
        </w:rPr>
        <w:t>Random Access Preamble group B does not exist</w:t>
      </w:r>
      <w:r w:rsidRPr="00B874D6">
        <w:rPr>
          <w:noProof/>
          <w:rPrChange w:id="4388" w:author="CR#1467r1" w:date="2020-04-07T17:00:00Z">
            <w:rPr>
              <w:noProof/>
            </w:rPr>
          </w:rPrChange>
        </w:rPr>
        <w:t>:</w:t>
      </w:r>
    </w:p>
    <w:p w:rsidR="00DC4EC5" w:rsidRPr="00B874D6" w:rsidRDefault="006A3E73" w:rsidP="00E70C7C">
      <w:pPr>
        <w:pStyle w:val="B3"/>
        <w:rPr>
          <w:noProof/>
          <w:rPrChange w:id="4389" w:author="CR#1467r1" w:date="2020-04-07T17:00:00Z">
            <w:rPr>
              <w:noProof/>
            </w:rPr>
          </w:rPrChange>
        </w:rPr>
      </w:pPr>
      <w:r w:rsidRPr="00B874D6">
        <w:rPr>
          <w:noProof/>
          <w:rPrChange w:id="4390" w:author="CR#1467r1" w:date="2020-04-07T17:00:00Z">
            <w:rPr>
              <w:noProof/>
            </w:rPr>
          </w:rPrChange>
        </w:rPr>
        <w:t>-</w:t>
      </w:r>
      <w:r w:rsidRPr="00B874D6">
        <w:rPr>
          <w:noProof/>
          <w:rPrChange w:id="4391" w:author="CR#1467r1" w:date="2020-04-07T17:00:00Z">
            <w:rPr>
              <w:noProof/>
            </w:rPr>
          </w:rPrChange>
        </w:rPr>
        <w:tab/>
      </w:r>
      <w:r w:rsidR="00DC4EC5" w:rsidRPr="00B874D6">
        <w:rPr>
          <w:noProof/>
          <w:rPrChange w:id="4392" w:author="CR#1467r1" w:date="2020-04-07T17:00:00Z">
            <w:rPr>
              <w:noProof/>
            </w:rPr>
          </w:rPrChange>
        </w:rPr>
        <w:t>select the Random Access Preambles group corresponding to the selected enhanced coverage level.</w:t>
      </w:r>
    </w:p>
    <w:p w:rsidR="00350586" w:rsidRPr="00B874D6" w:rsidRDefault="00F924C5" w:rsidP="00F924C5">
      <w:pPr>
        <w:pStyle w:val="B2"/>
        <w:rPr>
          <w:noProof/>
          <w:rPrChange w:id="4393" w:author="CR#1467r1" w:date="2020-04-07T17:00:00Z">
            <w:rPr>
              <w:noProof/>
            </w:rPr>
          </w:rPrChange>
        </w:rPr>
      </w:pPr>
      <w:r w:rsidRPr="00B874D6">
        <w:rPr>
          <w:noProof/>
          <w:rPrChange w:id="4394" w:author="CR#1467r1" w:date="2020-04-07T17:00:00Z">
            <w:rPr>
              <w:noProof/>
            </w:rPr>
          </w:rPrChange>
        </w:rPr>
        <w:t>-</w:t>
      </w:r>
      <w:r w:rsidRPr="00B874D6">
        <w:rPr>
          <w:noProof/>
          <w:rPrChange w:id="4395" w:author="CR#1467r1" w:date="2020-04-07T17:00:00Z">
            <w:rPr>
              <w:noProof/>
            </w:rPr>
          </w:rPrChange>
        </w:rPr>
        <w:tab/>
      </w:r>
      <w:r w:rsidR="006A3E73" w:rsidRPr="00B874D6">
        <w:rPr>
          <w:noProof/>
          <w:rPrChange w:id="4396" w:author="CR#1467r1" w:date="2020-04-07T17:00:00Z">
            <w:rPr>
              <w:noProof/>
            </w:rPr>
          </w:rPrChange>
        </w:rPr>
        <w:t xml:space="preserve">else if the UE is </w:t>
      </w:r>
      <w:r w:rsidR="00350586" w:rsidRPr="00B874D6">
        <w:rPr>
          <w:noProof/>
          <w:rPrChange w:id="4397" w:author="CR#1467r1" w:date="2020-04-07T17:00:00Z">
            <w:rPr>
              <w:noProof/>
            </w:rPr>
          </w:rPrChange>
        </w:rPr>
        <w:t>an</w:t>
      </w:r>
      <w:r w:rsidRPr="00B874D6">
        <w:rPr>
          <w:noProof/>
          <w:rPrChange w:id="4398" w:author="CR#1467r1" w:date="2020-04-07T17:00:00Z">
            <w:rPr>
              <w:noProof/>
            </w:rPr>
          </w:rPrChange>
        </w:rPr>
        <w:t xml:space="preserve"> NB-IoT</w:t>
      </w:r>
      <w:r w:rsidR="00350586" w:rsidRPr="00B874D6">
        <w:rPr>
          <w:noProof/>
          <w:rPrChange w:id="4399" w:author="CR#1467r1" w:date="2020-04-07T17:00:00Z">
            <w:rPr>
              <w:noProof/>
            </w:rPr>
          </w:rPrChange>
        </w:rPr>
        <w:t xml:space="preserve"> UE:</w:t>
      </w:r>
    </w:p>
    <w:p w:rsidR="00ED2C6E" w:rsidRPr="00B874D6" w:rsidRDefault="00350586" w:rsidP="00E70C7C">
      <w:pPr>
        <w:pStyle w:val="B3"/>
        <w:rPr>
          <w:noProof/>
          <w:rPrChange w:id="4400" w:author="CR#1467r1" w:date="2020-04-07T17:00:00Z">
            <w:rPr>
              <w:noProof/>
            </w:rPr>
          </w:rPrChange>
        </w:rPr>
      </w:pPr>
      <w:r w:rsidRPr="00B874D6">
        <w:rPr>
          <w:noProof/>
          <w:rPrChange w:id="4401" w:author="CR#1467r1" w:date="2020-04-07T17:00:00Z">
            <w:rPr>
              <w:noProof/>
            </w:rPr>
          </w:rPrChange>
        </w:rPr>
        <w:t>-</w:t>
      </w:r>
      <w:r w:rsidRPr="00B874D6">
        <w:rPr>
          <w:noProof/>
          <w:rPrChange w:id="4402" w:author="CR#1467r1" w:date="2020-04-07T17:00:00Z">
            <w:rPr>
              <w:noProof/>
            </w:rPr>
          </w:rPrChange>
        </w:rPr>
        <w:tab/>
      </w:r>
      <w:r w:rsidR="00F924C5" w:rsidRPr="00B874D6">
        <w:rPr>
          <w:noProof/>
          <w:rPrChange w:id="4403" w:author="CR#1467r1" w:date="2020-04-07T17:00:00Z">
            <w:rPr>
              <w:noProof/>
            </w:rPr>
          </w:rPrChange>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B874D6">
        <w:rPr>
          <w:noProof/>
          <w:rPrChange w:id="4404" w:author="CR#1467r1" w:date="2020-04-07T17:00:00Z">
            <w:rPr>
              <w:noProof/>
            </w:rPr>
          </w:rPrChange>
        </w:rPr>
        <w:t xml:space="preserve"> For EDT, the PRACH resource shall correspond to resource associated with EDT for the selected enhanced coverage level.</w:t>
      </w:r>
    </w:p>
    <w:p w:rsidR="00ED2C6E" w:rsidRPr="00B874D6" w:rsidRDefault="00ED2C6E" w:rsidP="005F3261">
      <w:pPr>
        <w:pStyle w:val="B2"/>
        <w:rPr>
          <w:noProof/>
          <w:rPrChange w:id="4405" w:author="CR#1467r1" w:date="2020-04-07T17:00:00Z">
            <w:rPr>
              <w:noProof/>
            </w:rPr>
          </w:rPrChange>
        </w:rPr>
      </w:pPr>
      <w:r w:rsidRPr="00B874D6">
        <w:rPr>
          <w:noProof/>
          <w:rPrChange w:id="4406" w:author="CR#1467r1" w:date="2020-04-07T17:00:00Z">
            <w:rPr>
              <w:noProof/>
            </w:rPr>
          </w:rPrChange>
        </w:rPr>
        <w:t>-</w:t>
      </w:r>
      <w:r w:rsidRPr="00B874D6">
        <w:rPr>
          <w:noProof/>
          <w:rPrChange w:id="4407" w:author="CR#1467r1" w:date="2020-04-07T17:00:00Z">
            <w:rPr>
              <w:noProof/>
            </w:rPr>
          </w:rPrChange>
        </w:rPr>
        <w:tab/>
      </w:r>
      <w:r w:rsidR="00350586" w:rsidRPr="00B874D6">
        <w:rPr>
          <w:noProof/>
          <w:rPrChange w:id="4408" w:author="CR#1467r1" w:date="2020-04-07T17:00:00Z">
            <w:rPr>
              <w:noProof/>
            </w:rPr>
          </w:rPrChange>
        </w:rPr>
        <w:t xml:space="preserve">else </w:t>
      </w:r>
      <w:r w:rsidR="00F924C5" w:rsidRPr="00B874D6">
        <w:rPr>
          <w:noProof/>
          <w:rPrChange w:id="4409" w:author="CR#1467r1" w:date="2020-04-07T17:00:00Z">
            <w:rPr>
              <w:noProof/>
            </w:rPr>
          </w:rPrChange>
        </w:rPr>
        <w:t>i</w:t>
      </w:r>
      <w:r w:rsidRPr="00B874D6">
        <w:rPr>
          <w:noProof/>
          <w:rPrChange w:id="4410" w:author="CR#1467r1" w:date="2020-04-07T17:00:00Z">
            <w:rPr>
              <w:noProof/>
            </w:rPr>
          </w:rPrChange>
        </w:rPr>
        <w:t xml:space="preserve">f </w:t>
      </w:r>
      <w:r w:rsidR="00C56F76" w:rsidRPr="00B874D6">
        <w:rPr>
          <w:rFonts w:eastAsia="SimSun"/>
          <w:noProof/>
          <w:lang w:eastAsia="zh-CN"/>
          <w:rPrChange w:id="4411" w:author="CR#1467r1" w:date="2020-04-07T17:00:00Z">
            <w:rPr>
              <w:rFonts w:eastAsia="SimSun"/>
              <w:noProof/>
              <w:lang w:eastAsia="zh-CN"/>
            </w:rPr>
          </w:rPrChange>
        </w:rPr>
        <w:t>Msg3</w:t>
      </w:r>
      <w:r w:rsidRPr="00B874D6">
        <w:rPr>
          <w:noProof/>
          <w:rPrChange w:id="4412" w:author="CR#1467r1" w:date="2020-04-07T17:00:00Z">
            <w:rPr>
              <w:noProof/>
            </w:rPr>
          </w:rPrChange>
        </w:rPr>
        <w:t xml:space="preserve"> has not yet been transmitted, the </w:t>
      </w:r>
      <w:r w:rsidR="00CA2455" w:rsidRPr="00B874D6">
        <w:rPr>
          <w:noProof/>
          <w:rPrChange w:id="4413" w:author="CR#1467r1" w:date="2020-04-07T17:00:00Z">
            <w:rPr>
              <w:noProof/>
            </w:rPr>
          </w:rPrChange>
        </w:rPr>
        <w:t>MAC entity</w:t>
      </w:r>
      <w:r w:rsidRPr="00B874D6">
        <w:rPr>
          <w:noProof/>
          <w:rPrChange w:id="4414" w:author="CR#1467r1" w:date="2020-04-07T17:00:00Z">
            <w:rPr>
              <w:noProof/>
            </w:rPr>
          </w:rPrChange>
        </w:rPr>
        <w:t xml:space="preserve"> shall:</w:t>
      </w:r>
    </w:p>
    <w:p w:rsidR="005E16D5" w:rsidRPr="00B874D6" w:rsidRDefault="00ED2C6E" w:rsidP="005E16D5">
      <w:pPr>
        <w:pStyle w:val="B3"/>
        <w:rPr>
          <w:noProof/>
          <w:rPrChange w:id="4415" w:author="CR#1467r1" w:date="2020-04-07T17:00:00Z">
            <w:rPr>
              <w:noProof/>
            </w:rPr>
          </w:rPrChange>
        </w:rPr>
      </w:pPr>
      <w:r w:rsidRPr="00B874D6">
        <w:rPr>
          <w:noProof/>
          <w:rPrChange w:id="4416" w:author="CR#1467r1" w:date="2020-04-07T17:00:00Z">
            <w:rPr>
              <w:noProof/>
            </w:rPr>
          </w:rPrChange>
        </w:rPr>
        <w:t>-</w:t>
      </w:r>
      <w:r w:rsidRPr="00B874D6">
        <w:rPr>
          <w:noProof/>
          <w:rPrChange w:id="4417" w:author="CR#1467r1" w:date="2020-04-07T17:00:00Z">
            <w:rPr>
              <w:noProof/>
            </w:rPr>
          </w:rPrChange>
        </w:rPr>
        <w:tab/>
      </w:r>
      <w:r w:rsidR="00322AFE" w:rsidRPr="00B874D6">
        <w:rPr>
          <w:noProof/>
          <w:rPrChange w:id="4418" w:author="CR#1467r1" w:date="2020-04-07T17:00:00Z">
            <w:rPr>
              <w:noProof/>
            </w:rPr>
          </w:rPrChange>
        </w:rPr>
        <w:t>if Random Access Preambles group B exists</w:t>
      </w:r>
      <w:r w:rsidR="005E16D5" w:rsidRPr="00B874D6">
        <w:rPr>
          <w:noProof/>
          <w:rPrChange w:id="4419" w:author="CR#1467r1" w:date="2020-04-07T17:00:00Z">
            <w:rPr>
              <w:noProof/>
            </w:rPr>
          </w:rPrChange>
        </w:rPr>
        <w:t xml:space="preserve"> and any of the following events occur:</w:t>
      </w:r>
    </w:p>
    <w:p w:rsidR="005E16D5" w:rsidRPr="00B874D6" w:rsidRDefault="005E16D5" w:rsidP="005E16D5">
      <w:pPr>
        <w:pStyle w:val="B4"/>
        <w:rPr>
          <w:i/>
          <w:noProof/>
          <w:rPrChange w:id="4420" w:author="CR#1467r1" w:date="2020-04-07T17:00:00Z">
            <w:rPr>
              <w:i/>
              <w:noProof/>
            </w:rPr>
          </w:rPrChange>
        </w:rPr>
      </w:pPr>
      <w:r w:rsidRPr="00B874D6">
        <w:rPr>
          <w:noProof/>
          <w:rPrChange w:id="4421" w:author="CR#1467r1" w:date="2020-04-07T17:00:00Z">
            <w:rPr>
              <w:noProof/>
            </w:rPr>
          </w:rPrChange>
        </w:rPr>
        <w:lastRenderedPageBreak/>
        <w:t>-</w:t>
      </w:r>
      <w:r w:rsidRPr="00B874D6">
        <w:rPr>
          <w:noProof/>
          <w:rPrChange w:id="4422" w:author="CR#1467r1" w:date="2020-04-07T17:00:00Z">
            <w:rPr>
              <w:noProof/>
            </w:rPr>
          </w:rPrChange>
        </w:rPr>
        <w:tab/>
      </w:r>
      <w:r w:rsidR="00322AFE" w:rsidRPr="00B874D6">
        <w:rPr>
          <w:noProof/>
          <w:rPrChange w:id="4423" w:author="CR#1467r1" w:date="2020-04-07T17:00:00Z">
            <w:rPr>
              <w:noProof/>
            </w:rPr>
          </w:rPrChange>
        </w:rPr>
        <w:t>the potential message size (</w:t>
      </w:r>
      <w:r w:rsidR="0004426B" w:rsidRPr="00B874D6">
        <w:rPr>
          <w:noProof/>
          <w:rPrChange w:id="4424" w:author="CR#1467r1" w:date="2020-04-07T17:00:00Z">
            <w:rPr>
              <w:noProof/>
            </w:rPr>
          </w:rPrChange>
        </w:rPr>
        <w:t xml:space="preserve">UL </w:t>
      </w:r>
      <w:r w:rsidR="00322AFE" w:rsidRPr="00B874D6">
        <w:rPr>
          <w:noProof/>
          <w:rPrChange w:id="4425" w:author="CR#1467r1" w:date="2020-04-07T17:00:00Z">
            <w:rPr>
              <w:noProof/>
            </w:rPr>
          </w:rPrChange>
        </w:rPr>
        <w:t xml:space="preserve">data available for transmission plus MAC header and, where required, MAC control elements) is greater than </w:t>
      </w:r>
      <w:r w:rsidR="00F02210" w:rsidRPr="00B874D6">
        <w:rPr>
          <w:i/>
          <w:noProof/>
          <w:rPrChange w:id="4426" w:author="CR#1467r1" w:date="2020-04-07T17:00:00Z">
            <w:rPr>
              <w:i/>
              <w:noProof/>
            </w:rPr>
          </w:rPrChange>
        </w:rPr>
        <w:t>messageSizeGroupA</w:t>
      </w:r>
      <w:r w:rsidR="00F02210" w:rsidRPr="00B874D6">
        <w:rPr>
          <w:noProof/>
          <w:rPrChange w:id="4427" w:author="CR#1467r1" w:date="2020-04-07T17:00:00Z">
            <w:rPr>
              <w:noProof/>
            </w:rPr>
          </w:rPrChange>
        </w:rPr>
        <w:t xml:space="preserve"> and the pathloss is less than </w:t>
      </w:r>
      <w:r w:rsidR="00536468" w:rsidRPr="00B874D6">
        <w:rPr>
          <w:noProof/>
          <w:rPrChange w:id="4428" w:author="CR#1467r1" w:date="2020-04-07T17:00:00Z">
            <w:rPr>
              <w:noProof/>
            </w:rPr>
          </w:rPrChange>
        </w:rPr>
        <w:t>P</w:t>
      </w:r>
      <w:r w:rsidR="00536468" w:rsidRPr="00B874D6">
        <w:rPr>
          <w:noProof/>
          <w:vertAlign w:val="subscript"/>
          <w:rPrChange w:id="4429" w:author="CR#1467r1" w:date="2020-04-07T17:00:00Z">
            <w:rPr>
              <w:noProof/>
              <w:vertAlign w:val="subscript"/>
            </w:rPr>
          </w:rPrChange>
        </w:rPr>
        <w:t>CMAX</w:t>
      </w:r>
      <w:r w:rsidR="00FF0330" w:rsidRPr="00B874D6">
        <w:rPr>
          <w:noProof/>
          <w:vertAlign w:val="subscript"/>
          <w:rPrChange w:id="4430" w:author="CR#1467r1" w:date="2020-04-07T17:00:00Z">
            <w:rPr>
              <w:noProof/>
              <w:vertAlign w:val="subscript"/>
            </w:rPr>
          </w:rPrChange>
        </w:rPr>
        <w:t xml:space="preserve">,c </w:t>
      </w:r>
      <w:r w:rsidR="00FF0330" w:rsidRPr="00B874D6">
        <w:rPr>
          <w:noProof/>
          <w:rPrChange w:id="4431" w:author="CR#1467r1" w:date="2020-04-07T17:00:00Z">
            <w:rPr>
              <w:noProof/>
            </w:rPr>
          </w:rPrChange>
        </w:rPr>
        <w:t>(of the Serving Cell performing the Random Access Procedure)</w:t>
      </w:r>
      <w:r w:rsidR="00F02210" w:rsidRPr="00B874D6">
        <w:rPr>
          <w:noProof/>
          <w:rPrChange w:id="4432" w:author="CR#1467r1" w:date="2020-04-07T17:00:00Z">
            <w:rPr>
              <w:noProof/>
            </w:rPr>
          </w:rPrChange>
        </w:rPr>
        <w:t xml:space="preserve"> </w:t>
      </w:r>
      <w:r w:rsidR="00F02210" w:rsidRPr="00B874D6">
        <w:rPr>
          <w:rPrChange w:id="4433" w:author="CR#1467r1" w:date="2020-04-07T17:00:00Z">
            <w:rPr/>
          </w:rPrChange>
        </w:rPr>
        <w:t>–</w:t>
      </w:r>
      <w:r w:rsidR="00F02210" w:rsidRPr="00B874D6">
        <w:rPr>
          <w:noProof/>
          <w:rPrChange w:id="4434" w:author="CR#1467r1" w:date="2020-04-07T17:00:00Z">
            <w:rPr>
              <w:noProof/>
            </w:rPr>
          </w:rPrChange>
        </w:rPr>
        <w:t xml:space="preserve"> </w:t>
      </w:r>
      <w:r w:rsidR="00F02210" w:rsidRPr="00B874D6">
        <w:rPr>
          <w:i/>
          <w:rPrChange w:id="4435" w:author="CR#1467r1" w:date="2020-04-07T17:00:00Z">
            <w:rPr>
              <w:i/>
            </w:rPr>
          </w:rPrChange>
        </w:rPr>
        <w:t>preambleInitialReceivedTargetPower</w:t>
      </w:r>
      <w:r w:rsidR="00F02210" w:rsidRPr="00B874D6">
        <w:rPr>
          <w:noProof/>
          <w:rPrChange w:id="4436" w:author="CR#1467r1" w:date="2020-04-07T17:00:00Z">
            <w:rPr>
              <w:noProof/>
            </w:rPr>
          </w:rPrChange>
        </w:rPr>
        <w:t xml:space="preserve"> </w:t>
      </w:r>
      <w:r w:rsidR="00F02210" w:rsidRPr="00B874D6">
        <w:rPr>
          <w:rPrChange w:id="4437" w:author="CR#1467r1" w:date="2020-04-07T17:00:00Z">
            <w:rPr/>
          </w:rPrChange>
        </w:rPr>
        <w:t>–</w:t>
      </w:r>
      <w:r w:rsidR="00F02210" w:rsidRPr="00B874D6">
        <w:rPr>
          <w:noProof/>
          <w:rPrChange w:id="4438" w:author="CR#1467r1" w:date="2020-04-07T17:00:00Z">
            <w:rPr>
              <w:noProof/>
            </w:rPr>
          </w:rPrChange>
        </w:rPr>
        <w:t xml:space="preserve"> </w:t>
      </w:r>
      <w:r w:rsidR="00F02210" w:rsidRPr="00B874D6">
        <w:rPr>
          <w:i/>
          <w:rPrChange w:id="4439" w:author="CR#1467r1" w:date="2020-04-07T17:00:00Z">
            <w:rPr>
              <w:i/>
            </w:rPr>
          </w:rPrChange>
        </w:rPr>
        <w:t>deltaPreambleMsg3</w:t>
      </w:r>
      <w:r w:rsidR="00F02210" w:rsidRPr="00B874D6">
        <w:rPr>
          <w:rPrChange w:id="4440" w:author="CR#1467r1" w:date="2020-04-07T17:00:00Z">
            <w:rPr/>
          </w:rPrChange>
        </w:rPr>
        <w:t xml:space="preserve"> – </w:t>
      </w:r>
      <w:r w:rsidR="00F02210" w:rsidRPr="00B874D6">
        <w:rPr>
          <w:i/>
          <w:noProof/>
          <w:rPrChange w:id="4441" w:author="CR#1467r1" w:date="2020-04-07T17:00:00Z">
            <w:rPr>
              <w:i/>
              <w:noProof/>
            </w:rPr>
          </w:rPrChange>
        </w:rPr>
        <w:t>messagePowerOffsetGroupB</w:t>
      </w:r>
      <w:r w:rsidRPr="00B874D6">
        <w:rPr>
          <w:noProof/>
          <w:rPrChange w:id="4442" w:author="CR#1467r1" w:date="2020-04-07T17:00:00Z">
            <w:rPr>
              <w:noProof/>
            </w:rPr>
          </w:rPrChange>
        </w:rPr>
        <w:t>;</w:t>
      </w:r>
    </w:p>
    <w:p w:rsidR="00322AFE" w:rsidRPr="00B874D6" w:rsidRDefault="005E16D5" w:rsidP="00D90ECB">
      <w:pPr>
        <w:pStyle w:val="B4"/>
        <w:rPr>
          <w:noProof/>
          <w:rPrChange w:id="4443" w:author="CR#1467r1" w:date="2020-04-07T17:00:00Z">
            <w:rPr>
              <w:noProof/>
            </w:rPr>
          </w:rPrChange>
        </w:rPr>
      </w:pPr>
      <w:r w:rsidRPr="00B874D6">
        <w:rPr>
          <w:noProof/>
          <w:rPrChange w:id="4444" w:author="CR#1467r1" w:date="2020-04-07T17:00:00Z">
            <w:rPr>
              <w:noProof/>
            </w:rPr>
          </w:rPrChange>
        </w:rPr>
        <w:t>-</w:t>
      </w:r>
      <w:r w:rsidRPr="00B874D6">
        <w:rPr>
          <w:noProof/>
          <w:rPrChange w:id="4445" w:author="CR#1467r1" w:date="2020-04-07T17:00:00Z">
            <w:rPr>
              <w:noProof/>
            </w:rPr>
          </w:rPrChange>
        </w:rPr>
        <w:tab/>
        <w:t xml:space="preserve">the Random Access procedure was initiated for the CCCH logical channel and the CCCH SDU size plus MAC header is greater than </w:t>
      </w:r>
      <w:r w:rsidRPr="00B874D6">
        <w:rPr>
          <w:i/>
          <w:noProof/>
          <w:rPrChange w:id="4446" w:author="CR#1467r1" w:date="2020-04-07T17:00:00Z">
            <w:rPr>
              <w:i/>
              <w:noProof/>
            </w:rPr>
          </w:rPrChange>
        </w:rPr>
        <w:t>messageSizeGroupA</w:t>
      </w:r>
      <w:r w:rsidRPr="00B874D6">
        <w:rPr>
          <w:rPrChange w:id="4447" w:author="CR#1467r1" w:date="2020-04-07T17:00:00Z">
            <w:rPr/>
          </w:rPrChange>
        </w:rPr>
        <w:t>;</w:t>
      </w:r>
    </w:p>
    <w:p w:rsidR="00322AFE" w:rsidRPr="00B874D6" w:rsidRDefault="00322AFE" w:rsidP="00D90ECB">
      <w:pPr>
        <w:pStyle w:val="B5"/>
        <w:rPr>
          <w:noProof/>
          <w:rPrChange w:id="4448" w:author="CR#1467r1" w:date="2020-04-07T17:00:00Z">
            <w:rPr>
              <w:noProof/>
            </w:rPr>
          </w:rPrChange>
        </w:rPr>
      </w:pPr>
      <w:r w:rsidRPr="00B874D6">
        <w:rPr>
          <w:noProof/>
          <w:rPrChange w:id="4449" w:author="CR#1467r1" w:date="2020-04-07T17:00:00Z">
            <w:rPr>
              <w:noProof/>
            </w:rPr>
          </w:rPrChange>
        </w:rPr>
        <w:t>-</w:t>
      </w:r>
      <w:r w:rsidRPr="00B874D6">
        <w:rPr>
          <w:noProof/>
          <w:rPrChange w:id="4450" w:author="CR#1467r1" w:date="2020-04-07T17:00:00Z">
            <w:rPr>
              <w:noProof/>
            </w:rPr>
          </w:rPrChange>
        </w:rPr>
        <w:tab/>
        <w:t>select the Random Access Preambles group B;</w:t>
      </w:r>
    </w:p>
    <w:p w:rsidR="00322AFE" w:rsidRPr="00B874D6" w:rsidRDefault="00322AFE" w:rsidP="00707196">
      <w:pPr>
        <w:pStyle w:val="B3"/>
        <w:rPr>
          <w:noProof/>
          <w:rPrChange w:id="4451" w:author="CR#1467r1" w:date="2020-04-07T17:00:00Z">
            <w:rPr>
              <w:noProof/>
            </w:rPr>
          </w:rPrChange>
        </w:rPr>
      </w:pPr>
      <w:r w:rsidRPr="00B874D6">
        <w:rPr>
          <w:noProof/>
          <w:rPrChange w:id="4452" w:author="CR#1467r1" w:date="2020-04-07T17:00:00Z">
            <w:rPr>
              <w:noProof/>
            </w:rPr>
          </w:rPrChange>
        </w:rPr>
        <w:t>-</w:t>
      </w:r>
      <w:r w:rsidRPr="00B874D6">
        <w:rPr>
          <w:noProof/>
          <w:rPrChange w:id="4453" w:author="CR#1467r1" w:date="2020-04-07T17:00:00Z">
            <w:rPr>
              <w:noProof/>
            </w:rPr>
          </w:rPrChange>
        </w:rPr>
        <w:tab/>
        <w:t>else:</w:t>
      </w:r>
    </w:p>
    <w:p w:rsidR="00322AFE" w:rsidRPr="00B874D6" w:rsidRDefault="00322AFE" w:rsidP="00707196">
      <w:pPr>
        <w:pStyle w:val="B4"/>
        <w:rPr>
          <w:noProof/>
          <w:rPrChange w:id="4454" w:author="CR#1467r1" w:date="2020-04-07T17:00:00Z">
            <w:rPr>
              <w:noProof/>
            </w:rPr>
          </w:rPrChange>
        </w:rPr>
      </w:pPr>
      <w:r w:rsidRPr="00B874D6">
        <w:rPr>
          <w:noProof/>
          <w:rPrChange w:id="4455" w:author="CR#1467r1" w:date="2020-04-07T17:00:00Z">
            <w:rPr>
              <w:noProof/>
            </w:rPr>
          </w:rPrChange>
        </w:rPr>
        <w:t>-</w:t>
      </w:r>
      <w:r w:rsidRPr="00B874D6">
        <w:rPr>
          <w:noProof/>
          <w:rPrChange w:id="4456" w:author="CR#1467r1" w:date="2020-04-07T17:00:00Z">
            <w:rPr>
              <w:noProof/>
            </w:rPr>
          </w:rPrChange>
        </w:rPr>
        <w:tab/>
        <w:t>select the Random Access Preambles group A.</w:t>
      </w:r>
    </w:p>
    <w:p w:rsidR="00ED2C6E" w:rsidRPr="00B874D6" w:rsidRDefault="00ED2C6E" w:rsidP="00707196">
      <w:pPr>
        <w:pStyle w:val="B2"/>
        <w:rPr>
          <w:noProof/>
          <w:rPrChange w:id="4457" w:author="CR#1467r1" w:date="2020-04-07T17:00:00Z">
            <w:rPr>
              <w:noProof/>
            </w:rPr>
          </w:rPrChange>
        </w:rPr>
      </w:pPr>
      <w:r w:rsidRPr="00B874D6">
        <w:rPr>
          <w:noProof/>
          <w:rPrChange w:id="4458" w:author="CR#1467r1" w:date="2020-04-07T17:00:00Z">
            <w:rPr>
              <w:noProof/>
            </w:rPr>
          </w:rPrChange>
        </w:rPr>
        <w:t>-</w:t>
      </w:r>
      <w:r w:rsidRPr="00B874D6">
        <w:rPr>
          <w:noProof/>
          <w:rPrChange w:id="4459" w:author="CR#1467r1" w:date="2020-04-07T17:00:00Z">
            <w:rPr>
              <w:noProof/>
            </w:rPr>
          </w:rPrChange>
        </w:rPr>
        <w:tab/>
      </w:r>
      <w:r w:rsidRPr="00B874D6">
        <w:rPr>
          <w:rPrChange w:id="4460" w:author="CR#1467r1" w:date="2020-04-07T17:00:00Z">
            <w:rPr/>
          </w:rPrChange>
        </w:rPr>
        <w:t xml:space="preserve">else, if </w:t>
      </w:r>
      <w:r w:rsidR="00EE0E59" w:rsidRPr="00B874D6">
        <w:rPr>
          <w:noProof/>
          <w:rPrChange w:id="4461" w:author="CR#1467r1" w:date="2020-04-07T17:00:00Z">
            <w:rPr>
              <w:noProof/>
            </w:rPr>
          </w:rPrChange>
        </w:rPr>
        <w:t>Msg3</w:t>
      </w:r>
      <w:r w:rsidRPr="00B874D6">
        <w:rPr>
          <w:rPrChange w:id="4462" w:author="CR#1467r1" w:date="2020-04-07T17:00:00Z">
            <w:rPr/>
          </w:rPrChange>
        </w:rPr>
        <w:t xml:space="preserve"> is being retransmitted, the </w:t>
      </w:r>
      <w:r w:rsidR="00CA2455" w:rsidRPr="00B874D6">
        <w:rPr>
          <w:rPrChange w:id="4463" w:author="CR#1467r1" w:date="2020-04-07T17:00:00Z">
            <w:rPr/>
          </w:rPrChange>
        </w:rPr>
        <w:t>MAC entity</w:t>
      </w:r>
      <w:r w:rsidRPr="00B874D6">
        <w:rPr>
          <w:rPrChange w:id="4464" w:author="CR#1467r1" w:date="2020-04-07T17:00:00Z">
            <w:rPr/>
          </w:rPrChange>
        </w:rPr>
        <w:t xml:space="preserve"> shall</w:t>
      </w:r>
      <w:r w:rsidRPr="00B874D6">
        <w:rPr>
          <w:noProof/>
          <w:rPrChange w:id="4465" w:author="CR#1467r1" w:date="2020-04-07T17:00:00Z">
            <w:rPr>
              <w:noProof/>
            </w:rPr>
          </w:rPrChange>
        </w:rPr>
        <w:t>:</w:t>
      </w:r>
    </w:p>
    <w:p w:rsidR="00ED2C6E" w:rsidRPr="00B874D6" w:rsidRDefault="00ED2C6E" w:rsidP="00707196">
      <w:pPr>
        <w:pStyle w:val="B3"/>
        <w:rPr>
          <w:noProof/>
          <w:rPrChange w:id="4466" w:author="CR#1467r1" w:date="2020-04-07T17:00:00Z">
            <w:rPr>
              <w:noProof/>
            </w:rPr>
          </w:rPrChange>
        </w:rPr>
      </w:pPr>
      <w:r w:rsidRPr="00B874D6">
        <w:rPr>
          <w:noProof/>
          <w:rPrChange w:id="4467" w:author="CR#1467r1" w:date="2020-04-07T17:00:00Z">
            <w:rPr>
              <w:noProof/>
            </w:rPr>
          </w:rPrChange>
        </w:rPr>
        <w:t>-</w:t>
      </w:r>
      <w:r w:rsidRPr="00B874D6">
        <w:rPr>
          <w:noProof/>
          <w:rPrChange w:id="4468" w:author="CR#1467r1" w:date="2020-04-07T17:00:00Z">
            <w:rPr>
              <w:noProof/>
            </w:rPr>
          </w:rPrChange>
        </w:rPr>
        <w:tab/>
        <w:t xml:space="preserve">select the same group of Random Access Preambles as was used for the preamble transmission attempt corresponding to the first transmission of </w:t>
      </w:r>
      <w:r w:rsidR="00EE0E59" w:rsidRPr="00B874D6">
        <w:rPr>
          <w:rFonts w:eastAsia="SimSun"/>
          <w:noProof/>
          <w:lang w:eastAsia="zh-CN"/>
          <w:rPrChange w:id="4469" w:author="CR#1467r1" w:date="2020-04-07T17:00:00Z">
            <w:rPr>
              <w:rFonts w:eastAsia="SimSun"/>
              <w:noProof/>
              <w:lang w:eastAsia="zh-CN"/>
            </w:rPr>
          </w:rPrChange>
        </w:rPr>
        <w:t>Msg3</w:t>
      </w:r>
      <w:r w:rsidRPr="00B874D6">
        <w:rPr>
          <w:noProof/>
          <w:rPrChange w:id="4470" w:author="CR#1467r1" w:date="2020-04-07T17:00:00Z">
            <w:rPr>
              <w:noProof/>
            </w:rPr>
          </w:rPrChange>
        </w:rPr>
        <w:t>.</w:t>
      </w:r>
    </w:p>
    <w:p w:rsidR="00ED2C6E" w:rsidRPr="00B874D6" w:rsidRDefault="00ED2C6E" w:rsidP="00707196">
      <w:pPr>
        <w:pStyle w:val="B2"/>
        <w:rPr>
          <w:noProof/>
          <w:rPrChange w:id="4471" w:author="CR#1467r1" w:date="2020-04-07T17:00:00Z">
            <w:rPr>
              <w:noProof/>
            </w:rPr>
          </w:rPrChange>
        </w:rPr>
      </w:pPr>
      <w:r w:rsidRPr="00B874D6">
        <w:rPr>
          <w:noProof/>
          <w:rPrChange w:id="4472" w:author="CR#1467r1" w:date="2020-04-07T17:00:00Z">
            <w:rPr>
              <w:noProof/>
            </w:rPr>
          </w:rPrChange>
        </w:rPr>
        <w:t>-</w:t>
      </w:r>
      <w:r w:rsidRPr="00B874D6">
        <w:rPr>
          <w:noProof/>
          <w:rPrChange w:id="4473" w:author="CR#1467r1" w:date="2020-04-07T17:00:00Z">
            <w:rPr>
              <w:noProof/>
            </w:rPr>
          </w:rPrChange>
        </w:rPr>
        <w:tab/>
        <w:t>randomly select a Random Access Preamble within the selected group. The random function shall be such that each of the allowed selections can be chosen with equal probability;</w:t>
      </w:r>
    </w:p>
    <w:p w:rsidR="003A6D57" w:rsidRPr="00B874D6" w:rsidRDefault="003A6D57" w:rsidP="00707196">
      <w:pPr>
        <w:pStyle w:val="B2"/>
        <w:rPr>
          <w:noProof/>
          <w:rPrChange w:id="4474" w:author="CR#1467r1" w:date="2020-04-07T17:00:00Z">
            <w:rPr>
              <w:noProof/>
            </w:rPr>
          </w:rPrChange>
        </w:rPr>
      </w:pPr>
      <w:r w:rsidRPr="00B874D6">
        <w:rPr>
          <w:noProof/>
          <w:rPrChange w:id="4475" w:author="CR#1467r1" w:date="2020-04-07T17:00:00Z">
            <w:rPr>
              <w:noProof/>
            </w:rPr>
          </w:rPrChange>
        </w:rPr>
        <w:t>-</w:t>
      </w:r>
      <w:r w:rsidRPr="00B874D6">
        <w:rPr>
          <w:noProof/>
          <w:rPrChange w:id="4476" w:author="CR#1467r1" w:date="2020-04-07T17:00:00Z">
            <w:rPr>
              <w:noProof/>
            </w:rPr>
          </w:rPrChange>
        </w:rPr>
        <w:tab/>
      </w:r>
      <w:r w:rsidR="005F3261" w:rsidRPr="00B874D6">
        <w:rPr>
          <w:rPrChange w:id="4477" w:author="CR#1467r1" w:date="2020-04-07T17:00:00Z">
            <w:rPr/>
          </w:rPrChange>
        </w:rPr>
        <w:t xml:space="preserve">except for NB-IoT, </w:t>
      </w:r>
      <w:r w:rsidRPr="00B874D6">
        <w:rPr>
          <w:noProof/>
          <w:rPrChange w:id="4478" w:author="CR#1467r1" w:date="2020-04-07T17:00:00Z">
            <w:rPr>
              <w:noProof/>
            </w:rPr>
          </w:rPrChange>
        </w:rPr>
        <w:t>set PRACH Mask Index to 0.</w:t>
      </w:r>
    </w:p>
    <w:p w:rsidR="003A6D57" w:rsidRPr="00B874D6" w:rsidRDefault="003A6D57" w:rsidP="00707196">
      <w:pPr>
        <w:pStyle w:val="B1"/>
        <w:rPr>
          <w:noProof/>
          <w:rPrChange w:id="4479" w:author="CR#1467r1" w:date="2020-04-07T17:00:00Z">
            <w:rPr>
              <w:noProof/>
            </w:rPr>
          </w:rPrChange>
        </w:rPr>
      </w:pPr>
      <w:r w:rsidRPr="00B874D6">
        <w:rPr>
          <w:noProof/>
          <w:rPrChange w:id="4480" w:author="CR#1467r1" w:date="2020-04-07T17:00:00Z">
            <w:rPr>
              <w:noProof/>
            </w:rPr>
          </w:rPrChange>
        </w:rPr>
        <w:t>-</w:t>
      </w:r>
      <w:r w:rsidRPr="00B874D6">
        <w:rPr>
          <w:noProof/>
          <w:rPrChange w:id="4481" w:author="CR#1467r1" w:date="2020-04-07T17:00:00Z">
            <w:rPr>
              <w:noProof/>
            </w:rPr>
          </w:rPrChange>
        </w:rPr>
        <w:tab/>
        <w:t xml:space="preserve">determine the next available subframe containing PRACH permitted by the restrictions given by the </w:t>
      </w:r>
      <w:r w:rsidR="00EF64F8" w:rsidRPr="00B874D6">
        <w:rPr>
          <w:i/>
          <w:noProof/>
          <w:rPrChange w:id="4482" w:author="CR#1467r1" w:date="2020-04-07T17:00:00Z">
            <w:rPr>
              <w:i/>
              <w:noProof/>
            </w:rPr>
          </w:rPrChange>
        </w:rPr>
        <w:t>prach-ConfigIndex</w:t>
      </w:r>
      <w:r w:rsidR="005F3261" w:rsidRPr="00B874D6">
        <w:rPr>
          <w:i/>
          <w:rPrChange w:id="4483" w:author="CR#1467r1" w:date="2020-04-07T17:00:00Z">
            <w:rPr>
              <w:i/>
            </w:rPr>
          </w:rPrChange>
        </w:rPr>
        <w:t xml:space="preserve"> </w:t>
      </w:r>
      <w:r w:rsidR="005F3261" w:rsidRPr="00B874D6">
        <w:rPr>
          <w:rPrChange w:id="4484" w:author="CR#1467r1" w:date="2020-04-07T17:00:00Z">
            <w:rPr/>
          </w:rPrChange>
        </w:rPr>
        <w:t>(except for NB-IoT)</w:t>
      </w:r>
      <w:r w:rsidR="00EF64F8" w:rsidRPr="00B874D6">
        <w:rPr>
          <w:i/>
          <w:noProof/>
          <w:rPrChange w:id="4485" w:author="CR#1467r1" w:date="2020-04-07T17:00:00Z">
            <w:rPr>
              <w:i/>
              <w:noProof/>
            </w:rPr>
          </w:rPrChange>
        </w:rPr>
        <w:t>,</w:t>
      </w:r>
      <w:r w:rsidR="00EF64F8" w:rsidRPr="00B874D6">
        <w:rPr>
          <w:noProof/>
          <w:rPrChange w:id="4486" w:author="CR#1467r1" w:date="2020-04-07T17:00:00Z">
            <w:rPr>
              <w:noProof/>
            </w:rPr>
          </w:rPrChange>
        </w:rPr>
        <w:t xml:space="preserve"> the PRACH Mask Index (</w:t>
      </w:r>
      <w:r w:rsidR="005F3261" w:rsidRPr="00B874D6">
        <w:rPr>
          <w:rPrChange w:id="4487" w:author="CR#1467r1" w:date="2020-04-07T17:00:00Z">
            <w:rPr/>
          </w:rPrChange>
        </w:rPr>
        <w:t xml:space="preserve">except for NB-IoT, </w:t>
      </w:r>
      <w:r w:rsidR="00EF64F8" w:rsidRPr="00B874D6">
        <w:rPr>
          <w:noProof/>
          <w:rPrChange w:id="4488" w:author="CR#1467r1" w:date="2020-04-07T17:00:00Z">
            <w:rPr>
              <w:noProof/>
            </w:rPr>
          </w:rPrChange>
        </w:rPr>
        <w:t xml:space="preserve">see </w:t>
      </w:r>
      <w:r w:rsidR="006D2D97" w:rsidRPr="00B874D6">
        <w:rPr>
          <w:noProof/>
          <w:rPrChange w:id="4489" w:author="CR#1467r1" w:date="2020-04-07T17:00:00Z">
            <w:rPr>
              <w:noProof/>
            </w:rPr>
          </w:rPrChange>
        </w:rPr>
        <w:t>clause</w:t>
      </w:r>
      <w:r w:rsidR="00EF64F8" w:rsidRPr="00B874D6">
        <w:rPr>
          <w:noProof/>
          <w:rPrChange w:id="4490" w:author="CR#1467r1" w:date="2020-04-07T17:00:00Z">
            <w:rPr>
              <w:noProof/>
            </w:rPr>
          </w:rPrChange>
        </w:rPr>
        <w:t xml:space="preserve"> 7.3)</w:t>
      </w:r>
      <w:r w:rsidR="005F3261" w:rsidRPr="00B874D6">
        <w:rPr>
          <w:rPrChange w:id="4491" w:author="CR#1467r1" w:date="2020-04-07T17:00:00Z">
            <w:rPr/>
          </w:rPrChange>
        </w:rPr>
        <w:t>,</w:t>
      </w:r>
      <w:r w:rsidR="00EF64F8" w:rsidRPr="00B874D6">
        <w:rPr>
          <w:rStyle w:val="msoins0"/>
          <w:noProof/>
          <w:rPrChange w:id="4492" w:author="CR#1467r1" w:date="2020-04-07T17:00:00Z">
            <w:rPr>
              <w:rStyle w:val="msoins0"/>
              <w:noProof/>
            </w:rPr>
          </w:rPrChange>
        </w:rPr>
        <w:t xml:space="preserve"> physical layer timing requirements</w:t>
      </w:r>
      <w:r w:rsidR="00A50861" w:rsidRPr="00B874D6">
        <w:rPr>
          <w:rStyle w:val="msoins0"/>
          <w:noProof/>
          <w:rPrChange w:id="4493" w:author="CR#1467r1" w:date="2020-04-07T17:00:00Z">
            <w:rPr>
              <w:rStyle w:val="msoins0"/>
              <w:noProof/>
            </w:rPr>
          </w:rPrChange>
        </w:rPr>
        <w:t xml:space="preserve">, as specified in </w:t>
      </w:r>
      <w:r w:rsidR="00EB63D2" w:rsidRPr="00B874D6">
        <w:rPr>
          <w:rStyle w:val="msoins0"/>
          <w:noProof/>
          <w:rPrChange w:id="4494" w:author="CR#1467r1" w:date="2020-04-07T17:00:00Z">
            <w:rPr>
              <w:rStyle w:val="msoins0"/>
              <w:noProof/>
            </w:rPr>
          </w:rPrChange>
        </w:rPr>
        <w:t>TS 36.213 [</w:t>
      </w:r>
      <w:r w:rsidR="00EF64F8" w:rsidRPr="00B874D6">
        <w:rPr>
          <w:rStyle w:val="msoins0"/>
          <w:noProof/>
          <w:rPrChange w:id="4495" w:author="CR#1467r1" w:date="2020-04-07T17:00:00Z">
            <w:rPr>
              <w:rStyle w:val="msoins0"/>
              <w:noProof/>
            </w:rPr>
          </w:rPrChange>
        </w:rPr>
        <w:t>2]</w:t>
      </w:r>
      <w:r w:rsidR="00A50861" w:rsidRPr="00B874D6">
        <w:rPr>
          <w:rStyle w:val="msoins0"/>
          <w:noProof/>
          <w:rPrChange w:id="4496" w:author="CR#1467r1" w:date="2020-04-07T17:00:00Z">
            <w:rPr>
              <w:rStyle w:val="msoins0"/>
              <w:noProof/>
            </w:rPr>
          </w:rPrChange>
        </w:rPr>
        <w:t>,</w:t>
      </w:r>
      <w:r w:rsidR="005F3261" w:rsidRPr="00B874D6">
        <w:rPr>
          <w:rStyle w:val="msoins0"/>
          <w:rPrChange w:id="4497" w:author="CR#1467r1" w:date="2020-04-07T17:00:00Z">
            <w:rPr>
              <w:rStyle w:val="msoins0"/>
            </w:rPr>
          </w:rPrChange>
        </w:rPr>
        <w:t xml:space="preserve"> </w:t>
      </w:r>
      <w:r w:rsidR="005F3261" w:rsidRPr="00B874D6">
        <w:rPr>
          <w:rPrChange w:id="4498" w:author="CR#1467r1" w:date="2020-04-07T17:00:00Z">
            <w:rPr/>
          </w:rPrChange>
        </w:rPr>
        <w:t>and in case of NB-IoT</w:t>
      </w:r>
      <w:r w:rsidR="00201572" w:rsidRPr="00B874D6">
        <w:rPr>
          <w:rPrChange w:id="4499" w:author="CR#1467r1" w:date="2020-04-07T17:00:00Z">
            <w:rPr/>
          </w:rPrChange>
        </w:rPr>
        <w:t>,</w:t>
      </w:r>
      <w:r w:rsidR="005F3261" w:rsidRPr="00B874D6">
        <w:rPr>
          <w:rPrChange w:id="4500" w:author="CR#1467r1" w:date="2020-04-07T17:00:00Z">
            <w:rPr/>
          </w:rPrChange>
        </w:rPr>
        <w:t xml:space="preserve"> </w:t>
      </w:r>
      <w:r w:rsidR="00201572" w:rsidRPr="00B874D6">
        <w:rPr>
          <w:rPrChange w:id="4501" w:author="CR#1467r1" w:date="2020-04-07T17:00:00Z">
            <w:rPr/>
          </w:rPrChange>
        </w:rPr>
        <w:t>the subframes occupied by PRACH resources related to a higher enhanced coverage level</w:t>
      </w:r>
      <w:r w:rsidR="00201572" w:rsidRPr="00B874D6">
        <w:rPr>
          <w:noProof/>
          <w:rPrChange w:id="4502" w:author="CR#1467r1" w:date="2020-04-07T17:00:00Z">
            <w:rPr>
              <w:noProof/>
            </w:rPr>
          </w:rPrChange>
        </w:rPr>
        <w:t xml:space="preserve"> </w:t>
      </w:r>
      <w:r w:rsidRPr="00B874D6">
        <w:rPr>
          <w:noProof/>
          <w:rPrChange w:id="4503" w:author="CR#1467r1" w:date="2020-04-07T17:00:00Z">
            <w:rPr>
              <w:noProof/>
            </w:rPr>
          </w:rPrChange>
        </w:rPr>
        <w:t xml:space="preserve">(a </w:t>
      </w:r>
      <w:r w:rsidR="00CA2455" w:rsidRPr="00B874D6">
        <w:rPr>
          <w:noProof/>
          <w:rPrChange w:id="4504" w:author="CR#1467r1" w:date="2020-04-07T17:00:00Z">
            <w:rPr>
              <w:noProof/>
            </w:rPr>
          </w:rPrChange>
        </w:rPr>
        <w:t>MAC entity</w:t>
      </w:r>
      <w:r w:rsidRPr="00B874D6">
        <w:rPr>
          <w:noProof/>
          <w:rPrChange w:id="4505" w:author="CR#1467r1" w:date="2020-04-07T17:00:00Z">
            <w:rPr>
              <w:noProof/>
            </w:rPr>
          </w:rPrChange>
        </w:rPr>
        <w:t xml:space="preserve"> may take into account the possible occurrence of measurement gaps when determining the next available PRACH subframe);</w:t>
      </w:r>
    </w:p>
    <w:p w:rsidR="00350586" w:rsidRPr="00B874D6" w:rsidRDefault="003A6D57" w:rsidP="00707196">
      <w:pPr>
        <w:pStyle w:val="B1"/>
        <w:rPr>
          <w:noProof/>
          <w:rPrChange w:id="4506" w:author="CR#1467r1" w:date="2020-04-07T17:00:00Z">
            <w:rPr>
              <w:noProof/>
            </w:rPr>
          </w:rPrChange>
        </w:rPr>
      </w:pPr>
      <w:r w:rsidRPr="00B874D6">
        <w:rPr>
          <w:noProof/>
          <w:rPrChange w:id="4507" w:author="CR#1467r1" w:date="2020-04-07T17:00:00Z">
            <w:rPr>
              <w:noProof/>
            </w:rPr>
          </w:rPrChange>
        </w:rPr>
        <w:t>-</w:t>
      </w:r>
      <w:r w:rsidRPr="00B874D6">
        <w:rPr>
          <w:noProof/>
          <w:rPrChange w:id="4508" w:author="CR#1467r1" w:date="2020-04-07T17:00:00Z">
            <w:rPr>
              <w:noProof/>
            </w:rPr>
          </w:rPrChange>
        </w:rPr>
        <w:tab/>
      </w:r>
      <w:r w:rsidR="007540A7" w:rsidRPr="00B874D6">
        <w:rPr>
          <w:noProof/>
          <w:rPrChange w:id="4509" w:author="CR#1467r1" w:date="2020-04-07T17:00:00Z">
            <w:rPr>
              <w:noProof/>
            </w:rPr>
          </w:rPrChange>
        </w:rPr>
        <w:t>except for NB-IoT</w:t>
      </w:r>
      <w:r w:rsidR="00350586" w:rsidRPr="00B874D6">
        <w:rPr>
          <w:noProof/>
          <w:rPrChange w:id="4510" w:author="CR#1467r1" w:date="2020-04-07T17:00:00Z">
            <w:rPr>
              <w:noProof/>
            </w:rPr>
          </w:rPrChange>
        </w:rPr>
        <w:t>:</w:t>
      </w:r>
    </w:p>
    <w:p w:rsidR="003A6D57" w:rsidRPr="00B874D6" w:rsidRDefault="00350586" w:rsidP="00E70C7C">
      <w:pPr>
        <w:pStyle w:val="B2"/>
        <w:rPr>
          <w:noProof/>
          <w:rPrChange w:id="4511" w:author="CR#1467r1" w:date="2020-04-07T17:00:00Z">
            <w:rPr>
              <w:noProof/>
            </w:rPr>
          </w:rPrChange>
        </w:rPr>
      </w:pPr>
      <w:r w:rsidRPr="00B874D6">
        <w:rPr>
          <w:noProof/>
          <w:rPrChange w:id="4512" w:author="CR#1467r1" w:date="2020-04-07T17:00:00Z">
            <w:rPr>
              <w:noProof/>
            </w:rPr>
          </w:rPrChange>
        </w:rPr>
        <w:t>-</w:t>
      </w:r>
      <w:r w:rsidRPr="00B874D6">
        <w:rPr>
          <w:noProof/>
          <w:rPrChange w:id="4513" w:author="CR#1467r1" w:date="2020-04-07T17:00:00Z">
            <w:rPr>
              <w:noProof/>
            </w:rPr>
          </w:rPrChange>
        </w:rPr>
        <w:tab/>
      </w:r>
      <w:r w:rsidR="003A6D57" w:rsidRPr="00B874D6">
        <w:rPr>
          <w:noProof/>
          <w:rPrChange w:id="4514" w:author="CR#1467r1" w:date="2020-04-07T17:00:00Z">
            <w:rPr>
              <w:noProof/>
            </w:rPr>
          </w:rPrChange>
        </w:rPr>
        <w:t>if the transmission mode is TDD and the PRACH Mask Index is equal to zero:</w:t>
      </w:r>
    </w:p>
    <w:p w:rsidR="00F02210" w:rsidRPr="00B874D6" w:rsidRDefault="00F02210" w:rsidP="00E70C7C">
      <w:pPr>
        <w:pStyle w:val="B3"/>
        <w:rPr>
          <w:noProof/>
          <w:rPrChange w:id="4515" w:author="CR#1467r1" w:date="2020-04-07T17:00:00Z">
            <w:rPr>
              <w:noProof/>
            </w:rPr>
          </w:rPrChange>
        </w:rPr>
      </w:pPr>
      <w:r w:rsidRPr="00B874D6">
        <w:rPr>
          <w:noProof/>
          <w:rPrChange w:id="4516" w:author="CR#1467r1" w:date="2020-04-07T17:00:00Z">
            <w:rPr>
              <w:noProof/>
            </w:rPr>
          </w:rPrChange>
        </w:rPr>
        <w:t>-</w:t>
      </w:r>
      <w:r w:rsidRPr="00B874D6">
        <w:rPr>
          <w:noProof/>
          <w:rPrChange w:id="4517" w:author="CR#1467r1" w:date="2020-04-07T17:00:00Z">
            <w:rPr>
              <w:noProof/>
            </w:rPr>
          </w:rPrChange>
        </w:rPr>
        <w:tab/>
        <w:t xml:space="preserve">if </w:t>
      </w:r>
      <w:r w:rsidRPr="00B874D6">
        <w:rPr>
          <w:i/>
          <w:noProof/>
          <w:rPrChange w:id="4518" w:author="CR#1467r1" w:date="2020-04-07T17:00:00Z">
            <w:rPr>
              <w:i/>
              <w:noProof/>
            </w:rPr>
          </w:rPrChange>
        </w:rPr>
        <w:t>ra-PreambleIndex</w:t>
      </w:r>
      <w:r w:rsidRPr="00B874D6">
        <w:rPr>
          <w:noProof/>
          <w:rPrChange w:id="4519" w:author="CR#1467r1" w:date="2020-04-07T17:00:00Z">
            <w:rPr>
              <w:noProof/>
            </w:rPr>
          </w:rPrChange>
        </w:rPr>
        <w:t xml:space="preserve"> was explicitly signalled and it was not 000000 (i.e., not selected by MAC):</w:t>
      </w:r>
    </w:p>
    <w:p w:rsidR="003A6D57" w:rsidRPr="00B874D6" w:rsidRDefault="003A6D57" w:rsidP="00E70C7C">
      <w:pPr>
        <w:pStyle w:val="B4"/>
        <w:rPr>
          <w:noProof/>
          <w:rPrChange w:id="4520" w:author="CR#1467r1" w:date="2020-04-07T17:00:00Z">
            <w:rPr>
              <w:noProof/>
            </w:rPr>
          </w:rPrChange>
        </w:rPr>
      </w:pPr>
      <w:r w:rsidRPr="00B874D6">
        <w:rPr>
          <w:noProof/>
          <w:rPrChange w:id="4521" w:author="CR#1467r1" w:date="2020-04-07T17:00:00Z">
            <w:rPr>
              <w:noProof/>
            </w:rPr>
          </w:rPrChange>
        </w:rPr>
        <w:t>-</w:t>
      </w:r>
      <w:r w:rsidRPr="00B874D6">
        <w:rPr>
          <w:noProof/>
          <w:rPrChange w:id="4522" w:author="CR#1467r1" w:date="2020-04-07T17:00:00Z">
            <w:rPr>
              <w:noProof/>
            </w:rPr>
          </w:rPrChange>
        </w:rPr>
        <w:tab/>
        <w:t>randomly select, with equal probability, one PRACH from the PRACHs available in the determined subframe.</w:t>
      </w:r>
    </w:p>
    <w:p w:rsidR="003A6D57" w:rsidRPr="00B874D6" w:rsidRDefault="003A6D57" w:rsidP="00E70C7C">
      <w:pPr>
        <w:pStyle w:val="B3"/>
        <w:rPr>
          <w:noProof/>
          <w:rPrChange w:id="4523" w:author="CR#1467r1" w:date="2020-04-07T17:00:00Z">
            <w:rPr>
              <w:noProof/>
            </w:rPr>
          </w:rPrChange>
        </w:rPr>
      </w:pPr>
      <w:r w:rsidRPr="00B874D6">
        <w:rPr>
          <w:noProof/>
          <w:rPrChange w:id="4524" w:author="CR#1467r1" w:date="2020-04-07T17:00:00Z">
            <w:rPr>
              <w:noProof/>
            </w:rPr>
          </w:rPrChange>
        </w:rPr>
        <w:t>-</w:t>
      </w:r>
      <w:r w:rsidRPr="00B874D6">
        <w:rPr>
          <w:noProof/>
          <w:rPrChange w:id="4525" w:author="CR#1467r1" w:date="2020-04-07T17:00:00Z">
            <w:rPr>
              <w:noProof/>
            </w:rPr>
          </w:rPrChange>
        </w:rPr>
        <w:tab/>
        <w:t>else:</w:t>
      </w:r>
    </w:p>
    <w:p w:rsidR="003A6D57" w:rsidRPr="00B874D6" w:rsidRDefault="003A6D57" w:rsidP="00E70C7C">
      <w:pPr>
        <w:pStyle w:val="B4"/>
        <w:rPr>
          <w:noProof/>
          <w:rPrChange w:id="4526" w:author="CR#1467r1" w:date="2020-04-07T17:00:00Z">
            <w:rPr>
              <w:noProof/>
            </w:rPr>
          </w:rPrChange>
        </w:rPr>
      </w:pPr>
      <w:r w:rsidRPr="00B874D6">
        <w:rPr>
          <w:noProof/>
          <w:rPrChange w:id="4527" w:author="CR#1467r1" w:date="2020-04-07T17:00:00Z">
            <w:rPr>
              <w:noProof/>
            </w:rPr>
          </w:rPrChange>
        </w:rPr>
        <w:t>-</w:t>
      </w:r>
      <w:r w:rsidRPr="00B874D6">
        <w:rPr>
          <w:noProof/>
          <w:rPrChange w:id="4528" w:author="CR#1467r1" w:date="2020-04-07T17:00:00Z">
            <w:rPr>
              <w:noProof/>
            </w:rPr>
          </w:rPrChange>
        </w:rPr>
        <w:tab/>
        <w:t>randomly select, with equal probability, one PRACH from the PRACHs available in the determined subframe and the next two consecutive subframes.</w:t>
      </w:r>
    </w:p>
    <w:p w:rsidR="003A6D57" w:rsidRPr="00B874D6" w:rsidRDefault="003A6D57" w:rsidP="00E70C7C">
      <w:pPr>
        <w:pStyle w:val="B2"/>
        <w:rPr>
          <w:noProof/>
          <w:rPrChange w:id="4529" w:author="CR#1467r1" w:date="2020-04-07T17:00:00Z">
            <w:rPr>
              <w:noProof/>
            </w:rPr>
          </w:rPrChange>
        </w:rPr>
      </w:pPr>
      <w:r w:rsidRPr="00B874D6">
        <w:rPr>
          <w:noProof/>
          <w:rPrChange w:id="4530" w:author="CR#1467r1" w:date="2020-04-07T17:00:00Z">
            <w:rPr>
              <w:noProof/>
            </w:rPr>
          </w:rPrChange>
        </w:rPr>
        <w:t>-</w:t>
      </w:r>
      <w:r w:rsidRPr="00B874D6">
        <w:rPr>
          <w:noProof/>
          <w:rPrChange w:id="4531" w:author="CR#1467r1" w:date="2020-04-07T17:00:00Z">
            <w:rPr>
              <w:noProof/>
            </w:rPr>
          </w:rPrChange>
        </w:rPr>
        <w:tab/>
        <w:t>else:</w:t>
      </w:r>
    </w:p>
    <w:p w:rsidR="005F3261" w:rsidRPr="00B874D6" w:rsidRDefault="003A6D57" w:rsidP="00E70C7C">
      <w:pPr>
        <w:pStyle w:val="B3"/>
        <w:rPr>
          <w:rPrChange w:id="4532" w:author="CR#1467r1" w:date="2020-04-07T17:00:00Z">
            <w:rPr/>
          </w:rPrChange>
        </w:rPr>
      </w:pPr>
      <w:r w:rsidRPr="00B874D6">
        <w:rPr>
          <w:noProof/>
          <w:rPrChange w:id="4533" w:author="CR#1467r1" w:date="2020-04-07T17:00:00Z">
            <w:rPr>
              <w:noProof/>
            </w:rPr>
          </w:rPrChange>
        </w:rPr>
        <w:t>-</w:t>
      </w:r>
      <w:r w:rsidRPr="00B874D6">
        <w:rPr>
          <w:noProof/>
          <w:rPrChange w:id="4534" w:author="CR#1467r1" w:date="2020-04-07T17:00:00Z">
            <w:rPr>
              <w:noProof/>
            </w:rPr>
          </w:rPrChange>
        </w:rPr>
        <w:tab/>
        <w:t>determine a PRACH within the determined subframe in accordance with the requirements of the PRACH Mask Index</w:t>
      </w:r>
      <w:r w:rsidR="00201572" w:rsidRPr="00B874D6">
        <w:rPr>
          <w:noProof/>
          <w:rPrChange w:id="4535" w:author="CR#1467r1" w:date="2020-04-07T17:00:00Z">
            <w:rPr>
              <w:noProof/>
            </w:rPr>
          </w:rPrChange>
        </w:rPr>
        <w:t>, if any</w:t>
      </w:r>
      <w:r w:rsidRPr="00B874D6">
        <w:rPr>
          <w:noProof/>
          <w:rPrChange w:id="4536" w:author="CR#1467r1" w:date="2020-04-07T17:00:00Z">
            <w:rPr>
              <w:noProof/>
            </w:rPr>
          </w:rPrChange>
        </w:rPr>
        <w:t>.</w:t>
      </w:r>
    </w:p>
    <w:p w:rsidR="003A6D57" w:rsidRPr="00B874D6" w:rsidRDefault="005F3261" w:rsidP="005F3261">
      <w:pPr>
        <w:pStyle w:val="B1"/>
        <w:rPr>
          <w:noProof/>
          <w:rPrChange w:id="4537" w:author="CR#1467r1" w:date="2020-04-07T17:00:00Z">
            <w:rPr>
              <w:noProof/>
            </w:rPr>
          </w:rPrChange>
        </w:rPr>
      </w:pPr>
      <w:r w:rsidRPr="00B874D6">
        <w:rPr>
          <w:rPrChange w:id="4538" w:author="CR#1467r1" w:date="2020-04-07T17:00:00Z">
            <w:rPr/>
          </w:rPrChange>
        </w:rPr>
        <w:t>-</w:t>
      </w:r>
      <w:r w:rsidRPr="00B874D6">
        <w:rPr>
          <w:rPrChange w:id="4539" w:author="CR#1467r1" w:date="2020-04-07T17:00:00Z">
            <w:rPr/>
          </w:rPrChange>
        </w:rPr>
        <w:tab/>
        <w:t>f</w:t>
      </w:r>
      <w:r w:rsidRPr="00B874D6">
        <w:rPr>
          <w:noProof/>
          <w:rPrChange w:id="4540" w:author="CR#1467r1" w:date="2020-04-07T17:00:00Z">
            <w:rPr>
              <w:noProof/>
            </w:rPr>
          </w:rPrChange>
        </w:rPr>
        <w:t xml:space="preserve">or NB-IoT UEs, BL UEs or UEs in enhanced coverage, select the </w:t>
      </w:r>
      <w:r w:rsidRPr="00B874D6">
        <w:rPr>
          <w:i/>
          <w:rPrChange w:id="4541" w:author="CR#1467r1" w:date="2020-04-07T17:00:00Z">
            <w:rPr>
              <w:i/>
            </w:rPr>
          </w:rPrChange>
        </w:rPr>
        <w:t>ra-ResponseWindowSize</w:t>
      </w:r>
      <w:r w:rsidRPr="00B874D6">
        <w:rPr>
          <w:rPrChange w:id="4542" w:author="CR#1467r1" w:date="2020-04-07T17:00:00Z">
            <w:rPr/>
          </w:rPrChange>
        </w:rPr>
        <w:t xml:space="preserve"> and </w:t>
      </w:r>
      <w:r w:rsidRPr="00B874D6">
        <w:rPr>
          <w:i/>
          <w:rPrChange w:id="4543" w:author="CR#1467r1" w:date="2020-04-07T17:00:00Z">
            <w:rPr>
              <w:i/>
            </w:rPr>
          </w:rPrChange>
        </w:rPr>
        <w:t>mac-ContentionResolutionTimer</w:t>
      </w:r>
      <w:r w:rsidRPr="00B874D6">
        <w:rPr>
          <w:rPrChange w:id="4544" w:author="CR#1467r1" w:date="2020-04-07T17:00:00Z">
            <w:rPr/>
          </w:rPrChange>
        </w:rPr>
        <w:t xml:space="preserve"> corresponding to the selected</w:t>
      </w:r>
      <w:r w:rsidR="00D90ECB" w:rsidRPr="00B874D6">
        <w:rPr>
          <w:rPrChange w:id="4545" w:author="CR#1467r1" w:date="2020-04-07T17:00:00Z">
            <w:rPr/>
          </w:rPrChange>
        </w:rPr>
        <w:t xml:space="preserve"> enhanced coverage level and PRACH.</w:t>
      </w:r>
    </w:p>
    <w:p w:rsidR="00ED2C6E" w:rsidRPr="00B874D6" w:rsidRDefault="00ED2C6E" w:rsidP="00707196">
      <w:pPr>
        <w:pStyle w:val="B1"/>
        <w:rPr>
          <w:noProof/>
          <w:rPrChange w:id="4546" w:author="CR#1467r1" w:date="2020-04-07T17:00:00Z">
            <w:rPr>
              <w:noProof/>
            </w:rPr>
          </w:rPrChange>
        </w:rPr>
      </w:pPr>
      <w:r w:rsidRPr="00B874D6">
        <w:rPr>
          <w:noProof/>
          <w:rPrChange w:id="4547" w:author="CR#1467r1" w:date="2020-04-07T17:00:00Z">
            <w:rPr>
              <w:noProof/>
            </w:rPr>
          </w:rPrChange>
        </w:rPr>
        <w:t>-</w:t>
      </w:r>
      <w:r w:rsidRPr="00B874D6">
        <w:rPr>
          <w:noProof/>
          <w:rPrChange w:id="4548" w:author="CR#1467r1" w:date="2020-04-07T17:00:00Z">
            <w:rPr>
              <w:noProof/>
            </w:rPr>
          </w:rPrChange>
        </w:rPr>
        <w:tab/>
        <w:t xml:space="preserve">proceed to the transmission of the Random Access Preamble (see </w:t>
      </w:r>
      <w:r w:rsidR="006D2D97" w:rsidRPr="00B874D6">
        <w:rPr>
          <w:noProof/>
          <w:rPrChange w:id="4549" w:author="CR#1467r1" w:date="2020-04-07T17:00:00Z">
            <w:rPr>
              <w:noProof/>
            </w:rPr>
          </w:rPrChange>
        </w:rPr>
        <w:t>clause</w:t>
      </w:r>
      <w:r w:rsidRPr="00B874D6">
        <w:rPr>
          <w:noProof/>
          <w:rPrChange w:id="4550" w:author="CR#1467r1" w:date="2020-04-07T17:00:00Z">
            <w:rPr>
              <w:noProof/>
            </w:rPr>
          </w:rPrChange>
        </w:rPr>
        <w:t xml:space="preserve"> 5.1.3).</w:t>
      </w:r>
    </w:p>
    <w:p w:rsidR="00ED2C6E" w:rsidRPr="00B874D6" w:rsidRDefault="00ED2C6E" w:rsidP="00707196">
      <w:pPr>
        <w:pStyle w:val="Heading3"/>
        <w:rPr>
          <w:noProof/>
          <w:rPrChange w:id="4551" w:author="CR#1467r1" w:date="2020-04-07T17:00:00Z">
            <w:rPr>
              <w:noProof/>
            </w:rPr>
          </w:rPrChange>
        </w:rPr>
      </w:pPr>
      <w:bookmarkStart w:id="4552" w:name="_Toc29242952"/>
      <w:r w:rsidRPr="00B874D6">
        <w:rPr>
          <w:noProof/>
          <w:rPrChange w:id="4553" w:author="CR#1467r1" w:date="2020-04-07T17:00:00Z">
            <w:rPr>
              <w:noProof/>
            </w:rPr>
          </w:rPrChange>
        </w:rPr>
        <w:t>5.1.3</w:t>
      </w:r>
      <w:r w:rsidRPr="00B874D6">
        <w:rPr>
          <w:noProof/>
          <w:rPrChange w:id="4554" w:author="CR#1467r1" w:date="2020-04-07T17:00:00Z">
            <w:rPr>
              <w:noProof/>
            </w:rPr>
          </w:rPrChange>
        </w:rPr>
        <w:tab/>
        <w:t>Random Access Preamble transmission</w:t>
      </w:r>
      <w:bookmarkEnd w:id="4552"/>
    </w:p>
    <w:p w:rsidR="00ED2C6E" w:rsidRPr="00B874D6" w:rsidRDefault="00ED2C6E" w:rsidP="00707196">
      <w:pPr>
        <w:rPr>
          <w:rFonts w:eastAsia="?? ??"/>
          <w:noProof/>
          <w:rPrChange w:id="4555" w:author="CR#1467r1" w:date="2020-04-07T17:00:00Z">
            <w:rPr>
              <w:rFonts w:eastAsia="?? ??"/>
              <w:noProof/>
            </w:rPr>
          </w:rPrChange>
        </w:rPr>
      </w:pPr>
      <w:r w:rsidRPr="00B874D6">
        <w:rPr>
          <w:rFonts w:eastAsia="?? ??"/>
          <w:noProof/>
          <w:rPrChange w:id="4556" w:author="CR#1467r1" w:date="2020-04-07T17:00:00Z">
            <w:rPr>
              <w:rFonts w:eastAsia="?? ??"/>
              <w:noProof/>
            </w:rPr>
          </w:rPrChange>
        </w:rPr>
        <w:t>The random-access procedure shall be performed as follows:</w:t>
      </w:r>
    </w:p>
    <w:p w:rsidR="00F02210" w:rsidRPr="00B874D6" w:rsidRDefault="00035103" w:rsidP="00707196">
      <w:pPr>
        <w:pStyle w:val="B1"/>
        <w:rPr>
          <w:noProof/>
          <w:rPrChange w:id="4557" w:author="CR#1467r1" w:date="2020-04-07T17:00:00Z">
            <w:rPr>
              <w:noProof/>
            </w:rPr>
          </w:rPrChange>
        </w:rPr>
      </w:pPr>
      <w:r w:rsidRPr="00B874D6">
        <w:rPr>
          <w:noProof/>
          <w:rPrChange w:id="4558" w:author="CR#1467r1" w:date="2020-04-07T17:00:00Z">
            <w:rPr>
              <w:noProof/>
            </w:rPr>
          </w:rPrChange>
        </w:rPr>
        <w:t>-</w:t>
      </w:r>
      <w:r w:rsidRPr="00B874D6">
        <w:rPr>
          <w:noProof/>
          <w:rPrChange w:id="4559" w:author="CR#1467r1" w:date="2020-04-07T17:00:00Z">
            <w:rPr>
              <w:noProof/>
            </w:rPr>
          </w:rPrChange>
        </w:rPr>
        <w:tab/>
        <w:t xml:space="preserve">set PREAMBLE_RECEIVED_TARGET_POWER to </w:t>
      </w:r>
      <w:r w:rsidRPr="00B874D6">
        <w:rPr>
          <w:i/>
          <w:rPrChange w:id="4560" w:author="CR#1467r1" w:date="2020-04-07T17:00:00Z">
            <w:rPr>
              <w:i/>
            </w:rPr>
          </w:rPrChange>
        </w:rPr>
        <w:t>preambleInitialReceivedTargetPower</w:t>
      </w:r>
      <w:r w:rsidRPr="00B874D6">
        <w:rPr>
          <w:noProof/>
          <w:rPrChange w:id="4561" w:author="CR#1467r1" w:date="2020-04-07T17:00:00Z">
            <w:rPr>
              <w:noProof/>
            </w:rPr>
          </w:rPrChange>
        </w:rPr>
        <w:t xml:space="preserve"> + DELTA_PREAMBLE + (PREAMBLE_TRANSMISSION_COUNTER </w:t>
      </w:r>
      <w:r w:rsidRPr="00B874D6">
        <w:rPr>
          <w:rPrChange w:id="4562" w:author="CR#1467r1" w:date="2020-04-07T17:00:00Z">
            <w:rPr/>
          </w:rPrChange>
        </w:rPr>
        <w:t xml:space="preserve">– </w:t>
      </w:r>
      <w:r w:rsidRPr="00B874D6">
        <w:rPr>
          <w:noProof/>
          <w:rPrChange w:id="4563" w:author="CR#1467r1" w:date="2020-04-07T17:00:00Z">
            <w:rPr>
              <w:noProof/>
            </w:rPr>
          </w:rPrChange>
        </w:rPr>
        <w:t xml:space="preserve">1) * </w:t>
      </w:r>
      <w:r w:rsidRPr="00B874D6">
        <w:rPr>
          <w:i/>
          <w:rPrChange w:id="4564" w:author="CR#1467r1" w:date="2020-04-07T17:00:00Z">
            <w:rPr>
              <w:i/>
            </w:rPr>
          </w:rPrChange>
        </w:rPr>
        <w:t>powerRampingStep</w:t>
      </w:r>
      <w:r w:rsidRPr="00B874D6">
        <w:rPr>
          <w:noProof/>
          <w:rPrChange w:id="4565" w:author="CR#1467r1" w:date="2020-04-07T17:00:00Z">
            <w:rPr>
              <w:noProof/>
            </w:rPr>
          </w:rPrChange>
        </w:rPr>
        <w:t>;</w:t>
      </w:r>
    </w:p>
    <w:p w:rsidR="00035103" w:rsidRPr="00B874D6" w:rsidRDefault="00035103" w:rsidP="00035103">
      <w:pPr>
        <w:pStyle w:val="B1"/>
        <w:rPr>
          <w:noProof/>
          <w:rPrChange w:id="4566" w:author="CR#1467r1" w:date="2020-04-07T17:00:00Z">
            <w:rPr>
              <w:noProof/>
            </w:rPr>
          </w:rPrChange>
        </w:rPr>
      </w:pPr>
      <w:r w:rsidRPr="00B874D6">
        <w:rPr>
          <w:noProof/>
          <w:rPrChange w:id="4567" w:author="CR#1467r1" w:date="2020-04-07T17:00:00Z">
            <w:rPr>
              <w:noProof/>
            </w:rPr>
          </w:rPrChange>
        </w:rPr>
        <w:t>-</w:t>
      </w:r>
      <w:r w:rsidRPr="00B874D6">
        <w:rPr>
          <w:noProof/>
          <w:rPrChange w:id="4568" w:author="CR#1467r1" w:date="2020-04-07T17:00:00Z">
            <w:rPr>
              <w:noProof/>
            </w:rPr>
          </w:rPrChange>
        </w:rPr>
        <w:tab/>
        <w:t>if the UE is</w:t>
      </w:r>
      <w:r w:rsidRPr="00B874D6">
        <w:rPr>
          <w:rPrChange w:id="4569" w:author="CR#1467r1" w:date="2020-04-07T17:00:00Z">
            <w:rPr/>
          </w:rPrChange>
        </w:rPr>
        <w:t xml:space="preserve"> a B</w:t>
      </w:r>
      <w:r w:rsidRPr="00B874D6">
        <w:rPr>
          <w:noProof/>
          <w:rPrChange w:id="4570" w:author="CR#1467r1" w:date="2020-04-07T17:00:00Z">
            <w:rPr>
              <w:noProof/>
            </w:rPr>
          </w:rPrChange>
        </w:rPr>
        <w:t>L UE or a UE in enhanced coverage:</w:t>
      </w:r>
    </w:p>
    <w:p w:rsidR="00035103" w:rsidRPr="00B874D6" w:rsidRDefault="00035103" w:rsidP="00035103">
      <w:pPr>
        <w:pStyle w:val="B2"/>
        <w:rPr>
          <w:rPrChange w:id="4571" w:author="CR#1467r1" w:date="2020-04-07T17:00:00Z">
            <w:rPr/>
          </w:rPrChange>
        </w:rPr>
      </w:pPr>
      <w:r w:rsidRPr="00B874D6">
        <w:rPr>
          <w:noProof/>
          <w:rPrChange w:id="4572" w:author="CR#1467r1" w:date="2020-04-07T17:00:00Z">
            <w:rPr>
              <w:noProof/>
            </w:rPr>
          </w:rPrChange>
        </w:rPr>
        <w:t>-</w:t>
      </w:r>
      <w:r w:rsidRPr="00B874D6">
        <w:rPr>
          <w:noProof/>
          <w:rPrChange w:id="4573" w:author="CR#1467r1" w:date="2020-04-07T17:00:00Z">
            <w:rPr>
              <w:noProof/>
            </w:rPr>
          </w:rPrChange>
        </w:rPr>
        <w:tab/>
        <w:t>the</w:t>
      </w:r>
      <w:r w:rsidRPr="00B874D6">
        <w:rPr>
          <w:rPrChange w:id="4574" w:author="CR#1467r1" w:date="2020-04-07T17:00:00Z">
            <w:rPr/>
          </w:rPrChange>
        </w:rPr>
        <w:t xml:space="preserve"> PREAMBLE_RECEIVED_TARGET_POWER is set to:</w:t>
      </w:r>
      <w:r w:rsidRPr="00B874D6">
        <w:rPr>
          <w:rPrChange w:id="4575" w:author="CR#1467r1" w:date="2020-04-07T17:00:00Z">
            <w:rPr/>
          </w:rPrChange>
        </w:rPr>
        <w:br/>
        <w:t>PREAMBLE_RECEIVED_TARGET_POWER - 10 * log10(</w:t>
      </w:r>
      <w:r w:rsidRPr="00B874D6">
        <w:rPr>
          <w:i/>
          <w:rPrChange w:id="4576" w:author="CR#1467r1" w:date="2020-04-07T17:00:00Z">
            <w:rPr>
              <w:i/>
            </w:rPr>
          </w:rPrChange>
        </w:rPr>
        <w:t>numRepetitionPerPreambleAttempt</w:t>
      </w:r>
      <w:r w:rsidRPr="00B874D6">
        <w:rPr>
          <w:rPrChange w:id="4577" w:author="CR#1467r1" w:date="2020-04-07T17:00:00Z">
            <w:rPr/>
          </w:rPrChange>
        </w:rPr>
        <w:t>);</w:t>
      </w:r>
    </w:p>
    <w:p w:rsidR="005F3261" w:rsidRPr="00B874D6" w:rsidRDefault="005F3261" w:rsidP="005F3261">
      <w:pPr>
        <w:pStyle w:val="B1"/>
        <w:rPr>
          <w:rPrChange w:id="4578" w:author="CR#1467r1" w:date="2020-04-07T17:00:00Z">
            <w:rPr/>
          </w:rPrChange>
        </w:rPr>
      </w:pPr>
      <w:r w:rsidRPr="00B874D6">
        <w:rPr>
          <w:rPrChange w:id="4579" w:author="CR#1467r1" w:date="2020-04-07T17:00:00Z">
            <w:rPr/>
          </w:rPrChange>
        </w:rPr>
        <w:lastRenderedPageBreak/>
        <w:t>-</w:t>
      </w:r>
      <w:r w:rsidRPr="00B874D6">
        <w:rPr>
          <w:rPrChange w:id="4580" w:author="CR#1467r1" w:date="2020-04-07T17:00:00Z">
            <w:rPr/>
          </w:rPrChange>
        </w:rPr>
        <w:tab/>
        <w:t xml:space="preserve">if </w:t>
      </w:r>
      <w:r w:rsidR="00E9794E" w:rsidRPr="00B874D6">
        <w:rPr>
          <w:rPrChange w:id="4581" w:author="CR#1467r1" w:date="2020-04-07T17:00:00Z">
            <w:rPr/>
          </w:rPrChange>
        </w:rPr>
        <w:t xml:space="preserve">the UE is an </w:t>
      </w:r>
      <w:r w:rsidRPr="00B874D6">
        <w:rPr>
          <w:rPrChange w:id="4582" w:author="CR#1467r1" w:date="2020-04-07T17:00:00Z">
            <w:rPr/>
          </w:rPrChange>
        </w:rPr>
        <w:t>NB-IoT</w:t>
      </w:r>
      <w:r w:rsidR="00E9794E" w:rsidRPr="00B874D6">
        <w:rPr>
          <w:rPrChange w:id="4583" w:author="CR#1467r1" w:date="2020-04-07T17:00:00Z">
            <w:rPr/>
          </w:rPrChange>
        </w:rPr>
        <w:t xml:space="preserve"> UE</w:t>
      </w:r>
      <w:r w:rsidRPr="00B874D6">
        <w:rPr>
          <w:rPrChange w:id="4584" w:author="CR#1467r1" w:date="2020-04-07T17:00:00Z">
            <w:rPr/>
          </w:rPrChange>
        </w:rPr>
        <w:t>:</w:t>
      </w:r>
    </w:p>
    <w:p w:rsidR="005F3261" w:rsidRPr="00B874D6" w:rsidRDefault="005F3261" w:rsidP="005F3261">
      <w:pPr>
        <w:pStyle w:val="B2"/>
        <w:rPr>
          <w:rPrChange w:id="4585" w:author="CR#1467r1" w:date="2020-04-07T17:00:00Z">
            <w:rPr/>
          </w:rPrChange>
        </w:rPr>
      </w:pPr>
      <w:r w:rsidRPr="00B874D6">
        <w:rPr>
          <w:rPrChange w:id="4586" w:author="CR#1467r1" w:date="2020-04-07T17:00:00Z">
            <w:rPr/>
          </w:rPrChange>
        </w:rPr>
        <w:t>-</w:t>
      </w:r>
      <w:r w:rsidRPr="00B874D6">
        <w:rPr>
          <w:rPrChange w:id="4587" w:author="CR#1467r1" w:date="2020-04-07T17:00:00Z">
            <w:rPr/>
          </w:rPrChange>
        </w:rPr>
        <w:tab/>
        <w:t xml:space="preserve">for </w:t>
      </w:r>
      <w:r w:rsidR="00201572" w:rsidRPr="00B874D6">
        <w:rPr>
          <w:noProof/>
          <w:rPrChange w:id="4588" w:author="CR#1467r1" w:date="2020-04-07T17:00:00Z">
            <w:rPr>
              <w:noProof/>
            </w:rPr>
          </w:rPrChange>
        </w:rPr>
        <w:t>enhanced coverage level 0</w:t>
      </w:r>
      <w:r w:rsidRPr="00B874D6">
        <w:rPr>
          <w:rPrChange w:id="4589" w:author="CR#1467r1" w:date="2020-04-07T17:00:00Z">
            <w:rPr/>
          </w:rPrChange>
        </w:rPr>
        <w:t>, the PREAMBLE_RECEIVED_TARGET_POWER is set to:</w:t>
      </w:r>
      <w:r w:rsidRPr="00B874D6">
        <w:rPr>
          <w:rPrChange w:id="4590" w:author="CR#1467r1" w:date="2020-04-07T17:00:00Z">
            <w:rPr/>
          </w:rPrChange>
        </w:rPr>
        <w:br/>
        <w:t xml:space="preserve"> PREAMBLE_RECEIVED_TARGET_POWER - 10 * log10(</w:t>
      </w:r>
      <w:r w:rsidRPr="00B874D6">
        <w:rPr>
          <w:i/>
          <w:rPrChange w:id="4591" w:author="CR#1467r1" w:date="2020-04-07T17:00:00Z">
            <w:rPr>
              <w:i/>
            </w:rPr>
          </w:rPrChange>
        </w:rPr>
        <w:t>numRepetitionPerPreambleAttempt</w:t>
      </w:r>
      <w:r w:rsidRPr="00B874D6">
        <w:rPr>
          <w:rPrChange w:id="4592" w:author="CR#1467r1" w:date="2020-04-07T17:00:00Z">
            <w:rPr/>
          </w:rPrChange>
        </w:rPr>
        <w:t>)</w:t>
      </w:r>
    </w:p>
    <w:p w:rsidR="00480456" w:rsidRPr="00B874D6" w:rsidRDefault="00480456" w:rsidP="00480456">
      <w:pPr>
        <w:pStyle w:val="B3"/>
        <w:rPr>
          <w:rPrChange w:id="4593" w:author="CR#1467r1" w:date="2020-04-07T17:00:00Z">
            <w:rPr/>
          </w:rPrChange>
        </w:rPr>
      </w:pPr>
      <w:r w:rsidRPr="00B874D6">
        <w:rPr>
          <w:rPrChange w:id="4594" w:author="CR#1467r1" w:date="2020-04-07T17:00:00Z">
            <w:rPr/>
          </w:rPrChange>
        </w:rPr>
        <w:t>-</w:t>
      </w:r>
      <w:r w:rsidRPr="00B874D6">
        <w:rPr>
          <w:rPrChange w:id="4595" w:author="CR#1467r1" w:date="2020-04-07T17:00:00Z">
            <w:rPr/>
          </w:rPrChange>
        </w:rPr>
        <w:tab/>
      </w:r>
      <w:r w:rsidR="00B84337" w:rsidRPr="00B874D6">
        <w:rPr>
          <w:rPrChange w:id="4596" w:author="CR#1467r1" w:date="2020-04-07T17:00:00Z">
            <w:rPr/>
          </w:rPrChange>
        </w:rPr>
        <w:t xml:space="preserve">for FDD </w:t>
      </w:r>
      <w:r w:rsidRPr="00B874D6">
        <w:rPr>
          <w:rPrChange w:id="4597" w:author="CR#1467r1" w:date="2020-04-07T17:00:00Z">
            <w:rPr/>
          </w:rPrChange>
        </w:rPr>
        <w:t xml:space="preserve">if the UE supports enhanced random access power control and </w:t>
      </w:r>
      <w:r w:rsidRPr="00B874D6">
        <w:rPr>
          <w:i/>
          <w:rPrChange w:id="4598" w:author="CR#1467r1" w:date="2020-04-07T17:00:00Z">
            <w:rPr>
              <w:i/>
            </w:rPr>
          </w:rPrChange>
        </w:rPr>
        <w:t>PowerRampingParameters-NB-v1450</w:t>
      </w:r>
      <w:r w:rsidRPr="00B874D6">
        <w:rPr>
          <w:rPrChange w:id="4599" w:author="CR#1467r1" w:date="2020-04-07T17:00:00Z">
            <w:rPr/>
          </w:rPrChange>
        </w:rPr>
        <w:t xml:space="preserve"> is configured by upper layers</w:t>
      </w:r>
      <w:r w:rsidR="00B84337" w:rsidRPr="00B874D6">
        <w:rPr>
          <w:rPrChange w:id="4600" w:author="CR#1467r1" w:date="2020-04-07T17:00:00Z">
            <w:rPr/>
          </w:rPrChange>
        </w:rPr>
        <w:t>, or for TDD</w:t>
      </w:r>
      <w:r w:rsidRPr="00B874D6">
        <w:rPr>
          <w:rPrChange w:id="4601" w:author="CR#1467r1" w:date="2020-04-07T17:00:00Z">
            <w:rPr/>
          </w:rPrChange>
        </w:rPr>
        <w:t>:</w:t>
      </w:r>
    </w:p>
    <w:p w:rsidR="00480456" w:rsidRPr="00B874D6" w:rsidRDefault="00480456" w:rsidP="00480456">
      <w:pPr>
        <w:pStyle w:val="B4"/>
        <w:rPr>
          <w:rPrChange w:id="4602" w:author="CR#1467r1" w:date="2020-04-07T17:00:00Z">
            <w:rPr/>
          </w:rPrChange>
        </w:rPr>
      </w:pPr>
      <w:r w:rsidRPr="00B874D6">
        <w:rPr>
          <w:rPrChange w:id="4603" w:author="CR#1467r1" w:date="2020-04-07T17:00:00Z">
            <w:rPr/>
          </w:rPrChange>
        </w:rPr>
        <w:t>-</w:t>
      </w:r>
      <w:r w:rsidRPr="00B874D6">
        <w:rPr>
          <w:rPrChange w:id="4604" w:author="CR#1467r1" w:date="2020-04-07T17:00:00Z">
            <w:rPr/>
          </w:rPrChange>
        </w:rPr>
        <w:tab/>
        <w:t xml:space="preserve">the MSG3_RECEIVED_TARGET_POWER is set to </w:t>
      </w:r>
      <w:r w:rsidRPr="00B874D6">
        <w:rPr>
          <w:i/>
          <w:rPrChange w:id="4605" w:author="CR#1467r1" w:date="2020-04-07T17:00:00Z">
            <w:rPr>
              <w:i/>
            </w:rPr>
          </w:rPrChange>
        </w:rPr>
        <w:t>preambleInitialReceivedTargetPower</w:t>
      </w:r>
      <w:r w:rsidRPr="00B874D6">
        <w:rPr>
          <w:rPrChange w:id="4606" w:author="CR#1467r1" w:date="2020-04-07T17:00:00Z">
            <w:rPr/>
          </w:rPrChange>
        </w:rPr>
        <w:t xml:space="preserve"> + (PREAMBLE_TRANSMISSION_COUNTER_CE – 1) * </w:t>
      </w:r>
      <w:r w:rsidRPr="00B874D6">
        <w:rPr>
          <w:i/>
          <w:rPrChange w:id="4607" w:author="CR#1467r1" w:date="2020-04-07T17:00:00Z">
            <w:rPr>
              <w:i/>
            </w:rPr>
          </w:rPrChange>
        </w:rPr>
        <w:t>powerRampingStep</w:t>
      </w:r>
      <w:r w:rsidRPr="00B874D6">
        <w:rPr>
          <w:rPrChange w:id="4608" w:author="CR#1467r1" w:date="2020-04-07T17:00:00Z">
            <w:rPr/>
          </w:rPrChange>
        </w:rPr>
        <w:t>;</w:t>
      </w:r>
    </w:p>
    <w:p w:rsidR="00E9794E" w:rsidRPr="00B874D6" w:rsidRDefault="005F3261" w:rsidP="00E9794E">
      <w:pPr>
        <w:pStyle w:val="B2"/>
        <w:rPr>
          <w:rPrChange w:id="4609" w:author="CR#1467r1" w:date="2020-04-07T17:00:00Z">
            <w:rPr/>
          </w:rPrChange>
        </w:rPr>
      </w:pPr>
      <w:r w:rsidRPr="00B874D6">
        <w:rPr>
          <w:rPrChange w:id="4610" w:author="CR#1467r1" w:date="2020-04-07T17:00:00Z">
            <w:rPr/>
          </w:rPrChange>
        </w:rPr>
        <w:t>-</w:t>
      </w:r>
      <w:r w:rsidRPr="00B874D6">
        <w:rPr>
          <w:rPrChange w:id="4611" w:author="CR#1467r1" w:date="2020-04-07T17:00:00Z">
            <w:rPr/>
          </w:rPrChange>
        </w:rPr>
        <w:tab/>
        <w:t xml:space="preserve">for other </w:t>
      </w:r>
      <w:r w:rsidR="00201572" w:rsidRPr="00B874D6">
        <w:rPr>
          <w:noProof/>
          <w:rPrChange w:id="4612" w:author="CR#1467r1" w:date="2020-04-07T17:00:00Z">
            <w:rPr>
              <w:noProof/>
            </w:rPr>
          </w:rPrChange>
        </w:rPr>
        <w:t>enhanced coverage</w:t>
      </w:r>
      <w:r w:rsidRPr="00B874D6">
        <w:rPr>
          <w:rPrChange w:id="4613" w:author="CR#1467r1" w:date="2020-04-07T17:00:00Z">
            <w:rPr/>
          </w:rPrChange>
        </w:rPr>
        <w:t xml:space="preserve"> levels</w:t>
      </w:r>
      <w:r w:rsidR="00E9794E" w:rsidRPr="00B874D6">
        <w:rPr>
          <w:rPrChange w:id="4614" w:author="CR#1467r1" w:date="2020-04-07T17:00:00Z">
            <w:rPr/>
          </w:rPrChange>
        </w:rPr>
        <w:t>:</w:t>
      </w:r>
    </w:p>
    <w:p w:rsidR="00E9794E" w:rsidRPr="00B874D6" w:rsidRDefault="00E9794E" w:rsidP="00E9794E">
      <w:pPr>
        <w:pStyle w:val="B3"/>
        <w:rPr>
          <w:rPrChange w:id="4615" w:author="CR#1467r1" w:date="2020-04-07T17:00:00Z">
            <w:rPr/>
          </w:rPrChange>
        </w:rPr>
      </w:pPr>
      <w:r w:rsidRPr="00B874D6">
        <w:rPr>
          <w:rPrChange w:id="4616" w:author="CR#1467r1" w:date="2020-04-07T17:00:00Z">
            <w:rPr/>
          </w:rPrChange>
        </w:rPr>
        <w:t>-</w:t>
      </w:r>
      <w:r w:rsidRPr="00B874D6">
        <w:rPr>
          <w:rPrChange w:id="4617" w:author="CR#1467r1" w:date="2020-04-07T17:00:00Z">
            <w:rPr/>
          </w:rPrChange>
        </w:rPr>
        <w:tab/>
      </w:r>
      <w:r w:rsidR="00B84337" w:rsidRPr="00B874D6">
        <w:rPr>
          <w:rPrChange w:id="4618" w:author="CR#1467r1" w:date="2020-04-07T17:00:00Z">
            <w:rPr/>
          </w:rPrChange>
        </w:rPr>
        <w:t xml:space="preserve">for FDD </w:t>
      </w:r>
      <w:r w:rsidRPr="00B874D6">
        <w:rPr>
          <w:rPrChange w:id="4619" w:author="CR#1467r1" w:date="2020-04-07T17:00:00Z">
            <w:rPr/>
          </w:rPrChange>
        </w:rPr>
        <w:t xml:space="preserve">if the UE supports enhanced random access power control and </w:t>
      </w:r>
      <w:r w:rsidRPr="00B874D6">
        <w:rPr>
          <w:i/>
          <w:rPrChange w:id="4620" w:author="CR#1467r1" w:date="2020-04-07T17:00:00Z">
            <w:rPr>
              <w:i/>
            </w:rPr>
          </w:rPrChange>
        </w:rPr>
        <w:t>PowerRampingParameters-NB-v1450</w:t>
      </w:r>
      <w:r w:rsidRPr="00B874D6">
        <w:rPr>
          <w:rPrChange w:id="4621" w:author="CR#1467r1" w:date="2020-04-07T17:00:00Z">
            <w:rPr/>
          </w:rPrChange>
        </w:rPr>
        <w:t xml:space="preserve"> is configured by upper layers</w:t>
      </w:r>
      <w:r w:rsidR="00B84337" w:rsidRPr="00B874D6">
        <w:rPr>
          <w:rPrChange w:id="4622" w:author="CR#1467r1" w:date="2020-04-07T17:00:00Z">
            <w:rPr/>
          </w:rPrChange>
        </w:rPr>
        <w:t>, or for TDD</w:t>
      </w:r>
      <w:r w:rsidRPr="00B874D6">
        <w:rPr>
          <w:rPrChange w:id="4623" w:author="CR#1467r1" w:date="2020-04-07T17:00:00Z">
            <w:rPr/>
          </w:rPrChange>
        </w:rPr>
        <w:t>; and</w:t>
      </w:r>
    </w:p>
    <w:p w:rsidR="00E9794E" w:rsidRPr="00B874D6" w:rsidRDefault="00E9794E" w:rsidP="00E9794E">
      <w:pPr>
        <w:pStyle w:val="B3"/>
        <w:rPr>
          <w:rPrChange w:id="4624" w:author="CR#1467r1" w:date="2020-04-07T17:00:00Z">
            <w:rPr/>
          </w:rPrChange>
        </w:rPr>
      </w:pPr>
      <w:r w:rsidRPr="00B874D6">
        <w:rPr>
          <w:rPrChange w:id="4625" w:author="CR#1467r1" w:date="2020-04-07T17:00:00Z">
            <w:rPr/>
          </w:rPrChange>
        </w:rPr>
        <w:t>-</w:t>
      </w:r>
      <w:r w:rsidRPr="00B874D6">
        <w:rPr>
          <w:rPrChange w:id="4626" w:author="CR#1467r1" w:date="2020-04-07T17:00:00Z">
            <w:rPr/>
          </w:rPrChange>
        </w:rPr>
        <w:tab/>
        <w:t>if the starting enhanced coverage level was enhanced coverage level 0 or enhanced coverage level 1:</w:t>
      </w:r>
    </w:p>
    <w:p w:rsidR="00E9794E" w:rsidRPr="00B874D6" w:rsidRDefault="00E9794E" w:rsidP="00E9794E">
      <w:pPr>
        <w:pStyle w:val="B4"/>
        <w:rPr>
          <w:rPrChange w:id="4627" w:author="CR#1467r1" w:date="2020-04-07T17:00:00Z">
            <w:rPr/>
          </w:rPrChange>
        </w:rPr>
      </w:pPr>
      <w:r w:rsidRPr="00B874D6">
        <w:rPr>
          <w:rPrChange w:id="4628" w:author="CR#1467r1" w:date="2020-04-07T17:00:00Z">
            <w:rPr/>
          </w:rPrChange>
        </w:rPr>
        <w:t>-</w:t>
      </w:r>
      <w:r w:rsidRPr="00B874D6">
        <w:rPr>
          <w:rPrChange w:id="4629" w:author="CR#1467r1" w:date="2020-04-07T17:00:00Z">
            <w:rPr/>
          </w:rPrChange>
        </w:rPr>
        <w:tab/>
        <w:t xml:space="preserve">if the MAC entity considers itself to be in enhanced coverage level 1 and if </w:t>
      </w:r>
      <w:r w:rsidRPr="00B874D6">
        <w:rPr>
          <w:i/>
          <w:rPrChange w:id="4630" w:author="CR#1467r1" w:date="2020-04-07T17:00:00Z">
            <w:rPr>
              <w:i/>
            </w:rPr>
          </w:rPrChange>
        </w:rPr>
        <w:t>powerRampingStepCE1</w:t>
      </w:r>
      <w:r w:rsidRPr="00B874D6">
        <w:rPr>
          <w:rPrChange w:id="4631" w:author="CR#1467r1" w:date="2020-04-07T17:00:00Z">
            <w:rPr/>
          </w:rPrChange>
        </w:rPr>
        <w:t xml:space="preserve"> and </w:t>
      </w:r>
      <w:r w:rsidRPr="00B874D6">
        <w:rPr>
          <w:i/>
          <w:rPrChange w:id="4632" w:author="CR#1467r1" w:date="2020-04-07T17:00:00Z">
            <w:rPr>
              <w:i/>
            </w:rPr>
          </w:rPrChange>
        </w:rPr>
        <w:t>preambleInitialReceivedTargetPowerCE1</w:t>
      </w:r>
      <w:r w:rsidRPr="00B874D6">
        <w:rPr>
          <w:rPrChange w:id="4633" w:author="CR#1467r1" w:date="2020-04-07T17:00:00Z">
            <w:rPr/>
          </w:rPrChange>
        </w:rPr>
        <w:t xml:space="preserve"> have been configured by upper layers:</w:t>
      </w:r>
    </w:p>
    <w:p w:rsidR="00E9794E" w:rsidRPr="00B874D6" w:rsidRDefault="00E9794E" w:rsidP="00E9794E">
      <w:pPr>
        <w:pStyle w:val="B5"/>
        <w:rPr>
          <w:rPrChange w:id="4634" w:author="CR#1467r1" w:date="2020-04-07T17:00:00Z">
            <w:rPr/>
          </w:rPrChange>
        </w:rPr>
      </w:pPr>
      <w:r w:rsidRPr="00B874D6">
        <w:rPr>
          <w:rPrChange w:id="4635" w:author="CR#1467r1" w:date="2020-04-07T17:00:00Z">
            <w:rPr/>
          </w:rPrChange>
        </w:rPr>
        <w:t>-</w:t>
      </w:r>
      <w:r w:rsidRPr="00B874D6">
        <w:rPr>
          <w:rPrChange w:id="4636" w:author="CR#1467r1" w:date="2020-04-07T17:00:00Z">
            <w:rPr/>
          </w:rPrChange>
        </w:rPr>
        <w:tab/>
        <w:t xml:space="preserve">the PREAMBLE_RECEIVED_TARGET_POWER is set to </w:t>
      </w:r>
      <w:r w:rsidRPr="00B874D6">
        <w:rPr>
          <w:i/>
          <w:rPrChange w:id="4637" w:author="CR#1467r1" w:date="2020-04-07T17:00:00Z">
            <w:rPr>
              <w:i/>
            </w:rPr>
          </w:rPrChange>
        </w:rPr>
        <w:t>preambleInitialReceivedTargetPowerCE1</w:t>
      </w:r>
      <w:r w:rsidRPr="00B874D6">
        <w:rPr>
          <w:rPrChange w:id="4638" w:author="CR#1467r1" w:date="2020-04-07T17:00:00Z">
            <w:rPr/>
          </w:rPrChange>
        </w:rPr>
        <w:t xml:space="preserve"> + DELTA_PREAMBLE + (PREAMBLE_TRANSMISSION_COUNTER_CE – 1) * </w:t>
      </w:r>
      <w:r w:rsidRPr="00B874D6">
        <w:rPr>
          <w:i/>
          <w:rPrChange w:id="4639" w:author="CR#1467r1" w:date="2020-04-07T17:00:00Z">
            <w:rPr>
              <w:i/>
            </w:rPr>
          </w:rPrChange>
        </w:rPr>
        <w:t>powerRampingStepCE1</w:t>
      </w:r>
      <w:r w:rsidRPr="00B874D6">
        <w:rPr>
          <w:rPrChange w:id="4640" w:author="CR#1467r1" w:date="2020-04-07T17:00:00Z">
            <w:rPr/>
          </w:rPrChange>
        </w:rPr>
        <w:t xml:space="preserve"> - 10 * log10(</w:t>
      </w:r>
      <w:r w:rsidRPr="00B874D6">
        <w:rPr>
          <w:i/>
          <w:rPrChange w:id="4641" w:author="CR#1467r1" w:date="2020-04-07T17:00:00Z">
            <w:rPr>
              <w:i/>
            </w:rPr>
          </w:rPrChange>
        </w:rPr>
        <w:t>numRepetitionPerPreambleAttempt</w:t>
      </w:r>
      <w:r w:rsidRPr="00B874D6">
        <w:rPr>
          <w:rPrChange w:id="4642" w:author="CR#1467r1" w:date="2020-04-07T17:00:00Z">
            <w:rPr/>
          </w:rPrChange>
        </w:rPr>
        <w:t>);</w:t>
      </w:r>
    </w:p>
    <w:p w:rsidR="00C3432F" w:rsidRPr="00B874D6" w:rsidRDefault="00C3432F" w:rsidP="00E9794E">
      <w:pPr>
        <w:pStyle w:val="B5"/>
        <w:rPr>
          <w:rPrChange w:id="4643" w:author="CR#1467r1" w:date="2020-04-07T17:00:00Z">
            <w:rPr/>
          </w:rPrChange>
        </w:rPr>
      </w:pPr>
      <w:r w:rsidRPr="00B874D6">
        <w:rPr>
          <w:rPrChange w:id="4644" w:author="CR#1467r1" w:date="2020-04-07T17:00:00Z">
            <w:rPr/>
          </w:rPrChange>
        </w:rPr>
        <w:t>-</w:t>
      </w:r>
      <w:r w:rsidRPr="00B874D6">
        <w:rPr>
          <w:rPrChange w:id="4645" w:author="CR#1467r1" w:date="2020-04-07T17:00:00Z">
            <w:rPr/>
          </w:rPrChange>
        </w:rPr>
        <w:tab/>
        <w:t xml:space="preserve">the MSG3_RECEIVED_TARGET_POWER is set to </w:t>
      </w:r>
      <w:r w:rsidRPr="00B874D6">
        <w:rPr>
          <w:i/>
          <w:rPrChange w:id="4646" w:author="CR#1467r1" w:date="2020-04-07T17:00:00Z">
            <w:rPr>
              <w:i/>
            </w:rPr>
          </w:rPrChange>
        </w:rPr>
        <w:t>preambleInitialReceivedTargetPowerCE1</w:t>
      </w:r>
      <w:r w:rsidRPr="00B874D6">
        <w:rPr>
          <w:rPrChange w:id="4647" w:author="CR#1467r1" w:date="2020-04-07T17:00:00Z">
            <w:rPr/>
          </w:rPrChange>
        </w:rPr>
        <w:t xml:space="preserve"> + (PREAMBLE_TRANSMISSION_COUNTER_CE – 1) * </w:t>
      </w:r>
      <w:r w:rsidRPr="00B874D6">
        <w:rPr>
          <w:i/>
          <w:rPrChange w:id="4648" w:author="CR#1467r1" w:date="2020-04-07T17:00:00Z">
            <w:rPr>
              <w:i/>
            </w:rPr>
          </w:rPrChange>
        </w:rPr>
        <w:t>powerRampingStepCE1</w:t>
      </w:r>
      <w:r w:rsidRPr="00B874D6">
        <w:rPr>
          <w:rPrChange w:id="4649" w:author="CR#1467r1" w:date="2020-04-07T17:00:00Z">
            <w:rPr/>
          </w:rPrChange>
        </w:rPr>
        <w:t>;</w:t>
      </w:r>
    </w:p>
    <w:p w:rsidR="00E9794E" w:rsidRPr="00B874D6" w:rsidRDefault="00E9794E" w:rsidP="00E9794E">
      <w:pPr>
        <w:pStyle w:val="B4"/>
        <w:rPr>
          <w:rPrChange w:id="4650" w:author="CR#1467r1" w:date="2020-04-07T17:00:00Z">
            <w:rPr/>
          </w:rPrChange>
        </w:rPr>
      </w:pPr>
      <w:r w:rsidRPr="00B874D6">
        <w:rPr>
          <w:rPrChange w:id="4651" w:author="CR#1467r1" w:date="2020-04-07T17:00:00Z">
            <w:rPr/>
          </w:rPrChange>
        </w:rPr>
        <w:t>-</w:t>
      </w:r>
      <w:r w:rsidRPr="00B874D6">
        <w:rPr>
          <w:rPrChange w:id="4652" w:author="CR#1467r1" w:date="2020-04-07T17:00:00Z">
            <w:rPr/>
          </w:rPrChange>
        </w:rPr>
        <w:tab/>
        <w:t>else:</w:t>
      </w:r>
    </w:p>
    <w:p w:rsidR="00C3432F" w:rsidRPr="00B874D6" w:rsidRDefault="00E9794E" w:rsidP="00C3432F">
      <w:pPr>
        <w:pStyle w:val="B5"/>
        <w:rPr>
          <w:rPrChange w:id="4653" w:author="CR#1467r1" w:date="2020-04-07T17:00:00Z">
            <w:rPr/>
          </w:rPrChange>
        </w:rPr>
      </w:pPr>
      <w:r w:rsidRPr="00B874D6">
        <w:rPr>
          <w:rPrChange w:id="4654" w:author="CR#1467r1" w:date="2020-04-07T17:00:00Z">
            <w:rPr/>
          </w:rPrChange>
        </w:rPr>
        <w:t>-</w:t>
      </w:r>
      <w:r w:rsidRPr="00B874D6">
        <w:rPr>
          <w:rPrChange w:id="4655" w:author="CR#1467r1" w:date="2020-04-07T17:00:00Z">
            <w:rPr/>
          </w:rPrChange>
        </w:rPr>
        <w:tab/>
        <w:t xml:space="preserve">the PREAMBLE_RECEIVED_TARGET_POWER is set to </w:t>
      </w:r>
      <w:r w:rsidRPr="00B874D6">
        <w:rPr>
          <w:i/>
          <w:rPrChange w:id="4656" w:author="CR#1467r1" w:date="2020-04-07T17:00:00Z">
            <w:rPr>
              <w:i/>
            </w:rPr>
          </w:rPrChange>
        </w:rPr>
        <w:t>preambleInitialReceivedTargetPower</w:t>
      </w:r>
      <w:r w:rsidRPr="00B874D6">
        <w:rPr>
          <w:rPrChange w:id="4657" w:author="CR#1467r1" w:date="2020-04-07T17:00:00Z">
            <w:rPr/>
          </w:rPrChange>
        </w:rPr>
        <w:t xml:space="preserve"> + DELTA_PREAMBLE + (PREAMBLE_TRANSMISSION_COUNTER_CE – 1) * </w:t>
      </w:r>
      <w:r w:rsidRPr="00B874D6">
        <w:rPr>
          <w:i/>
          <w:rPrChange w:id="4658" w:author="CR#1467r1" w:date="2020-04-07T17:00:00Z">
            <w:rPr>
              <w:i/>
            </w:rPr>
          </w:rPrChange>
        </w:rPr>
        <w:t>powerRampingStep</w:t>
      </w:r>
      <w:r w:rsidRPr="00B874D6">
        <w:rPr>
          <w:rPrChange w:id="4659" w:author="CR#1467r1" w:date="2020-04-07T17:00:00Z">
            <w:rPr/>
          </w:rPrChange>
        </w:rPr>
        <w:t xml:space="preserve"> - 10 * log10(</w:t>
      </w:r>
      <w:r w:rsidRPr="00B874D6">
        <w:rPr>
          <w:i/>
          <w:rPrChange w:id="4660" w:author="CR#1467r1" w:date="2020-04-07T17:00:00Z">
            <w:rPr>
              <w:i/>
            </w:rPr>
          </w:rPrChange>
        </w:rPr>
        <w:t>numRepetitionPerPreambleAttempt</w:t>
      </w:r>
      <w:r w:rsidRPr="00B874D6">
        <w:rPr>
          <w:rPrChange w:id="4661" w:author="CR#1467r1" w:date="2020-04-07T17:00:00Z">
            <w:rPr/>
          </w:rPrChange>
        </w:rPr>
        <w:t>);</w:t>
      </w:r>
    </w:p>
    <w:p w:rsidR="00E9794E" w:rsidRPr="00B874D6" w:rsidRDefault="00C3432F" w:rsidP="00C3432F">
      <w:pPr>
        <w:pStyle w:val="B5"/>
        <w:rPr>
          <w:rPrChange w:id="4662" w:author="CR#1467r1" w:date="2020-04-07T17:00:00Z">
            <w:rPr/>
          </w:rPrChange>
        </w:rPr>
      </w:pPr>
      <w:r w:rsidRPr="00B874D6">
        <w:rPr>
          <w:rPrChange w:id="4663" w:author="CR#1467r1" w:date="2020-04-07T17:00:00Z">
            <w:rPr/>
          </w:rPrChange>
        </w:rPr>
        <w:t>-</w:t>
      </w:r>
      <w:r w:rsidRPr="00B874D6">
        <w:rPr>
          <w:rPrChange w:id="4664" w:author="CR#1467r1" w:date="2020-04-07T17:00:00Z">
            <w:rPr/>
          </w:rPrChange>
        </w:rPr>
        <w:tab/>
        <w:t xml:space="preserve">the MSG3_RECEIVED_TARGET_POWER is set to </w:t>
      </w:r>
      <w:r w:rsidRPr="00B874D6">
        <w:rPr>
          <w:i/>
          <w:rPrChange w:id="4665" w:author="CR#1467r1" w:date="2020-04-07T17:00:00Z">
            <w:rPr>
              <w:i/>
            </w:rPr>
          </w:rPrChange>
        </w:rPr>
        <w:t>preambleInitialReceivedTargetPower</w:t>
      </w:r>
      <w:r w:rsidRPr="00B874D6">
        <w:rPr>
          <w:rPrChange w:id="4666" w:author="CR#1467r1" w:date="2020-04-07T17:00:00Z">
            <w:rPr/>
          </w:rPrChange>
        </w:rPr>
        <w:t xml:space="preserve"> + (PREAMBLE_TRANSMISSION_COUNTER_CE – 1) * </w:t>
      </w:r>
      <w:r w:rsidRPr="00B874D6">
        <w:rPr>
          <w:i/>
          <w:rPrChange w:id="4667" w:author="CR#1467r1" w:date="2020-04-07T17:00:00Z">
            <w:rPr>
              <w:i/>
            </w:rPr>
          </w:rPrChange>
        </w:rPr>
        <w:t>powerRampingStep</w:t>
      </w:r>
      <w:r w:rsidRPr="00B874D6">
        <w:rPr>
          <w:rPrChange w:id="4668" w:author="CR#1467r1" w:date="2020-04-07T17:00:00Z">
            <w:rPr/>
          </w:rPrChange>
        </w:rPr>
        <w:t>;</w:t>
      </w:r>
    </w:p>
    <w:p w:rsidR="00E9794E" w:rsidRPr="00B874D6" w:rsidRDefault="00E9794E" w:rsidP="00E9794E">
      <w:pPr>
        <w:pStyle w:val="B3"/>
        <w:rPr>
          <w:rPrChange w:id="4669" w:author="CR#1467r1" w:date="2020-04-07T17:00:00Z">
            <w:rPr/>
          </w:rPrChange>
        </w:rPr>
      </w:pPr>
      <w:r w:rsidRPr="00B874D6">
        <w:rPr>
          <w:rPrChange w:id="4670" w:author="CR#1467r1" w:date="2020-04-07T17:00:00Z">
            <w:rPr/>
          </w:rPrChange>
        </w:rPr>
        <w:t>-</w:t>
      </w:r>
      <w:r w:rsidRPr="00B874D6">
        <w:rPr>
          <w:rPrChange w:id="4671" w:author="CR#1467r1" w:date="2020-04-07T17:00:00Z">
            <w:rPr/>
          </w:rPrChange>
        </w:rPr>
        <w:tab/>
        <w:t>else:</w:t>
      </w:r>
    </w:p>
    <w:p w:rsidR="00035103" w:rsidRPr="00B874D6" w:rsidRDefault="00E9794E" w:rsidP="00E9794E">
      <w:pPr>
        <w:pStyle w:val="B4"/>
        <w:rPr>
          <w:rPrChange w:id="4672" w:author="CR#1467r1" w:date="2020-04-07T17:00:00Z">
            <w:rPr/>
          </w:rPrChange>
        </w:rPr>
      </w:pPr>
      <w:r w:rsidRPr="00B874D6">
        <w:rPr>
          <w:rPrChange w:id="4673" w:author="CR#1467r1" w:date="2020-04-07T17:00:00Z">
            <w:rPr/>
          </w:rPrChange>
        </w:rPr>
        <w:t>-</w:t>
      </w:r>
      <w:r w:rsidRPr="00B874D6">
        <w:rPr>
          <w:rPrChange w:id="4674" w:author="CR#1467r1" w:date="2020-04-07T17:00:00Z">
            <w:rPr/>
          </w:rPrChange>
        </w:rPr>
        <w:tab/>
      </w:r>
      <w:r w:rsidR="005F3261" w:rsidRPr="00B874D6">
        <w:rPr>
          <w:rPrChange w:id="4675" w:author="CR#1467r1" w:date="2020-04-07T17:00:00Z">
            <w:rPr/>
          </w:rPrChange>
        </w:rPr>
        <w:t>the PREAMBLE_RECEIVED_TARGET_POWER is set corresponding to the max</w:t>
      </w:r>
      <w:r w:rsidR="00201572" w:rsidRPr="00B874D6">
        <w:rPr>
          <w:noProof/>
          <w:rPrChange w:id="4676" w:author="CR#1467r1" w:date="2020-04-07T17:00:00Z">
            <w:rPr>
              <w:noProof/>
            </w:rPr>
          </w:rPrChange>
        </w:rPr>
        <w:t xml:space="preserve"> UE output</w:t>
      </w:r>
      <w:r w:rsidR="005F3261" w:rsidRPr="00B874D6">
        <w:rPr>
          <w:rPrChange w:id="4677" w:author="CR#1467r1" w:date="2020-04-07T17:00:00Z">
            <w:rPr/>
          </w:rPrChange>
        </w:rPr>
        <w:t xml:space="preserve"> power;</w:t>
      </w:r>
    </w:p>
    <w:p w:rsidR="008C4133" w:rsidRPr="00B874D6" w:rsidRDefault="008C4133" w:rsidP="008C4133">
      <w:pPr>
        <w:pStyle w:val="B1"/>
        <w:rPr>
          <w:noProof/>
          <w:rPrChange w:id="4678" w:author="CR#1467r1" w:date="2020-04-07T17:00:00Z">
            <w:rPr>
              <w:noProof/>
            </w:rPr>
          </w:rPrChange>
        </w:rPr>
      </w:pPr>
      <w:r w:rsidRPr="00B874D6">
        <w:rPr>
          <w:noProof/>
          <w:rPrChange w:id="4679" w:author="CR#1467r1" w:date="2020-04-07T17:00:00Z">
            <w:rPr>
              <w:noProof/>
            </w:rPr>
          </w:rPrChange>
        </w:rPr>
        <w:t>-</w:t>
      </w:r>
      <w:r w:rsidRPr="00B874D6">
        <w:rPr>
          <w:noProof/>
          <w:rPrChange w:id="4680" w:author="CR#1467r1" w:date="2020-04-07T17:00:00Z">
            <w:rPr>
              <w:noProof/>
            </w:rPr>
          </w:rPrChange>
        </w:rPr>
        <w:tab/>
        <w:t>if the UE is</w:t>
      </w:r>
      <w:r w:rsidR="005F3261" w:rsidRPr="00B874D6">
        <w:rPr>
          <w:rPrChange w:id="4681" w:author="CR#1467r1" w:date="2020-04-07T17:00:00Z">
            <w:rPr/>
          </w:rPrChange>
        </w:rPr>
        <w:t xml:space="preserve"> an NB-IoT UE,</w:t>
      </w:r>
      <w:r w:rsidRPr="00B874D6">
        <w:rPr>
          <w:noProof/>
          <w:rPrChange w:id="4682" w:author="CR#1467r1" w:date="2020-04-07T17:00:00Z">
            <w:rPr>
              <w:noProof/>
            </w:rPr>
          </w:rPrChange>
        </w:rPr>
        <w:t xml:space="preserve"> a BL UE or a UE in enhanced coverage:</w:t>
      </w:r>
    </w:p>
    <w:p w:rsidR="008C4133" w:rsidRPr="00B874D6" w:rsidRDefault="008C4133" w:rsidP="008C4133">
      <w:pPr>
        <w:pStyle w:val="B2"/>
        <w:rPr>
          <w:noProof/>
          <w:rPrChange w:id="4683" w:author="CR#1467r1" w:date="2020-04-07T17:00:00Z">
            <w:rPr>
              <w:noProof/>
            </w:rPr>
          </w:rPrChange>
        </w:rPr>
      </w:pPr>
      <w:r w:rsidRPr="00B874D6">
        <w:rPr>
          <w:noProof/>
          <w:rPrChange w:id="4684" w:author="CR#1467r1" w:date="2020-04-07T17:00:00Z">
            <w:rPr>
              <w:noProof/>
            </w:rPr>
          </w:rPrChange>
        </w:rPr>
        <w:t>-</w:t>
      </w:r>
      <w:r w:rsidRPr="00B874D6">
        <w:rPr>
          <w:noProof/>
          <w:rPrChange w:id="4685" w:author="CR#1467r1" w:date="2020-04-07T17:00:00Z">
            <w:rPr>
              <w:noProof/>
            </w:rPr>
          </w:rPrChange>
        </w:rPr>
        <w:tab/>
        <w:t xml:space="preserve">instruct the physical layer to transmit a preamble with the number of repetitions required for preamble transmission corresponding to the selected preamble group (i.e., </w:t>
      </w:r>
      <w:r w:rsidRPr="00B874D6">
        <w:rPr>
          <w:i/>
          <w:noProof/>
          <w:rPrChange w:id="4686" w:author="CR#1467r1" w:date="2020-04-07T17:00:00Z">
            <w:rPr>
              <w:i/>
              <w:noProof/>
            </w:rPr>
          </w:rPrChange>
        </w:rPr>
        <w:t>numRepetitionPerPreambleAttempt</w:t>
      </w:r>
      <w:r w:rsidRPr="00B874D6">
        <w:rPr>
          <w:noProof/>
          <w:rPrChange w:id="4687" w:author="CR#1467r1" w:date="2020-04-07T17:00:00Z">
            <w:rPr>
              <w:noProof/>
            </w:rPr>
          </w:rPrChange>
        </w:rPr>
        <w:t xml:space="preserve">) using the selected PRACH corresponding to the selected </w:t>
      </w:r>
      <w:r w:rsidR="00524006" w:rsidRPr="00B874D6">
        <w:rPr>
          <w:noProof/>
          <w:rPrChange w:id="4688" w:author="CR#1467r1" w:date="2020-04-07T17:00:00Z">
            <w:rPr>
              <w:noProof/>
            </w:rPr>
          </w:rPrChange>
        </w:rPr>
        <w:t>enhanced coverage</w:t>
      </w:r>
      <w:r w:rsidRPr="00B874D6">
        <w:rPr>
          <w:noProof/>
          <w:rPrChange w:id="4689" w:author="CR#1467r1" w:date="2020-04-07T17:00:00Z">
            <w:rPr>
              <w:noProof/>
            </w:rPr>
          </w:rPrChange>
        </w:rPr>
        <w:t xml:space="preserve"> level, corresponding RA-RNTI, preamble index</w:t>
      </w:r>
      <w:r w:rsidR="005F3261" w:rsidRPr="00B874D6">
        <w:rPr>
          <w:rPrChange w:id="4690" w:author="CR#1467r1" w:date="2020-04-07T17:00:00Z">
            <w:rPr/>
          </w:rPrChange>
        </w:rPr>
        <w:t xml:space="preserve"> or for NB-IoT subcarrier index</w:t>
      </w:r>
      <w:r w:rsidRPr="00B874D6">
        <w:rPr>
          <w:noProof/>
          <w:rPrChange w:id="4691" w:author="CR#1467r1" w:date="2020-04-07T17:00:00Z">
            <w:rPr>
              <w:noProof/>
            </w:rPr>
          </w:rPrChange>
        </w:rPr>
        <w:t>, and PREAMBLE_RECEIVED_TARGET_POWER.</w:t>
      </w:r>
    </w:p>
    <w:p w:rsidR="008C4133" w:rsidRPr="00B874D6" w:rsidRDefault="008C4133" w:rsidP="008C4133">
      <w:pPr>
        <w:pStyle w:val="B1"/>
        <w:rPr>
          <w:noProof/>
          <w:rPrChange w:id="4692" w:author="CR#1467r1" w:date="2020-04-07T17:00:00Z">
            <w:rPr>
              <w:noProof/>
            </w:rPr>
          </w:rPrChange>
        </w:rPr>
      </w:pPr>
      <w:r w:rsidRPr="00B874D6">
        <w:rPr>
          <w:noProof/>
          <w:rPrChange w:id="4693" w:author="CR#1467r1" w:date="2020-04-07T17:00:00Z">
            <w:rPr>
              <w:noProof/>
            </w:rPr>
          </w:rPrChange>
        </w:rPr>
        <w:t>-</w:t>
      </w:r>
      <w:r w:rsidRPr="00B874D6">
        <w:rPr>
          <w:noProof/>
          <w:rPrChange w:id="4694" w:author="CR#1467r1" w:date="2020-04-07T17:00:00Z">
            <w:rPr>
              <w:noProof/>
            </w:rPr>
          </w:rPrChange>
        </w:rPr>
        <w:tab/>
        <w:t>else:</w:t>
      </w:r>
    </w:p>
    <w:p w:rsidR="00ED2C6E" w:rsidRPr="00B874D6" w:rsidRDefault="00ED2C6E" w:rsidP="008C4133">
      <w:pPr>
        <w:pStyle w:val="B2"/>
        <w:rPr>
          <w:noProof/>
          <w:rPrChange w:id="4695" w:author="CR#1467r1" w:date="2020-04-07T17:00:00Z">
            <w:rPr>
              <w:noProof/>
            </w:rPr>
          </w:rPrChange>
        </w:rPr>
      </w:pPr>
      <w:r w:rsidRPr="00B874D6">
        <w:rPr>
          <w:noProof/>
          <w:rPrChange w:id="4696" w:author="CR#1467r1" w:date="2020-04-07T17:00:00Z">
            <w:rPr>
              <w:noProof/>
            </w:rPr>
          </w:rPrChange>
        </w:rPr>
        <w:t>-</w:t>
      </w:r>
      <w:r w:rsidRPr="00B874D6">
        <w:rPr>
          <w:noProof/>
          <w:rPrChange w:id="4697" w:author="CR#1467r1" w:date="2020-04-07T17:00:00Z">
            <w:rPr>
              <w:noProof/>
            </w:rPr>
          </w:rPrChange>
        </w:rPr>
        <w:tab/>
        <w:t>instruct the physical layer to transmit a preamble using the selected PRACH, corresponding RA-RNTI, preamble index and PREAMBLE_RECEIVED_TARGET_POWER.</w:t>
      </w:r>
    </w:p>
    <w:p w:rsidR="00ED2C6E" w:rsidRPr="00B874D6" w:rsidRDefault="00ED2C6E" w:rsidP="00707196">
      <w:pPr>
        <w:pStyle w:val="Heading3"/>
        <w:rPr>
          <w:noProof/>
          <w:rPrChange w:id="4698" w:author="CR#1467r1" w:date="2020-04-07T17:00:00Z">
            <w:rPr>
              <w:noProof/>
            </w:rPr>
          </w:rPrChange>
        </w:rPr>
      </w:pPr>
      <w:bookmarkStart w:id="4699" w:name="_Toc29242953"/>
      <w:r w:rsidRPr="00B874D6">
        <w:rPr>
          <w:noProof/>
          <w:rPrChange w:id="4700" w:author="CR#1467r1" w:date="2020-04-07T17:00:00Z">
            <w:rPr>
              <w:noProof/>
            </w:rPr>
          </w:rPrChange>
        </w:rPr>
        <w:t>5.1.4</w:t>
      </w:r>
      <w:r w:rsidRPr="00B874D6">
        <w:rPr>
          <w:noProof/>
          <w:rPrChange w:id="4701" w:author="CR#1467r1" w:date="2020-04-07T17:00:00Z">
            <w:rPr>
              <w:noProof/>
            </w:rPr>
          </w:rPrChange>
        </w:rPr>
        <w:tab/>
        <w:t>Random Access Response reception</w:t>
      </w:r>
      <w:bookmarkEnd w:id="4699"/>
    </w:p>
    <w:p w:rsidR="00DC41F2" w:rsidRPr="00B874D6" w:rsidRDefault="00ED2C6E" w:rsidP="00707196">
      <w:pPr>
        <w:rPr>
          <w:rPrChange w:id="4702" w:author="CR#1467r1" w:date="2020-04-07T17:00:00Z">
            <w:rPr/>
          </w:rPrChange>
        </w:rPr>
      </w:pPr>
      <w:r w:rsidRPr="00B874D6">
        <w:rPr>
          <w:noProof/>
          <w:rPrChange w:id="4703" w:author="CR#1467r1" w:date="2020-04-07T17:00:00Z">
            <w:rPr>
              <w:noProof/>
            </w:rPr>
          </w:rPrChange>
        </w:rPr>
        <w:t>Once the Random Access Preamble is transmitted</w:t>
      </w:r>
      <w:r w:rsidR="00291E7E" w:rsidRPr="00B874D6">
        <w:rPr>
          <w:noProof/>
          <w:rPrChange w:id="4704" w:author="CR#1467r1" w:date="2020-04-07T17:00:00Z">
            <w:rPr>
              <w:noProof/>
            </w:rPr>
          </w:rPrChange>
        </w:rPr>
        <w:t xml:space="preserve"> and regardless of the possible occurrence of a measurement gap</w:t>
      </w:r>
      <w:r w:rsidR="00E466E9" w:rsidRPr="00B874D6">
        <w:rPr>
          <w:noProof/>
          <w:rPrChange w:id="4705" w:author="CR#1467r1" w:date="2020-04-07T17:00:00Z">
            <w:rPr>
              <w:noProof/>
            </w:rPr>
          </w:rPrChange>
        </w:rPr>
        <w:t xml:space="preserve"> or </w:t>
      </w:r>
      <w:r w:rsidR="000A5FA7" w:rsidRPr="00B874D6">
        <w:rPr>
          <w:noProof/>
          <w:rPrChange w:id="4706" w:author="CR#1467r1" w:date="2020-04-07T17:00:00Z">
            <w:rPr>
              <w:noProof/>
            </w:rPr>
          </w:rPrChange>
        </w:rPr>
        <w:t xml:space="preserve">a Sidelink Discovery Gap for Transmission or a </w:t>
      </w:r>
      <w:r w:rsidR="0067477F" w:rsidRPr="00B874D6">
        <w:rPr>
          <w:noProof/>
          <w:rPrChange w:id="4707" w:author="CR#1467r1" w:date="2020-04-07T17:00:00Z">
            <w:rPr>
              <w:noProof/>
            </w:rPr>
          </w:rPrChange>
        </w:rPr>
        <w:t>S</w:t>
      </w:r>
      <w:r w:rsidR="00E466E9" w:rsidRPr="00B874D6">
        <w:rPr>
          <w:noProof/>
          <w:rPrChange w:id="4708" w:author="CR#1467r1" w:date="2020-04-07T17:00:00Z">
            <w:rPr>
              <w:noProof/>
            </w:rPr>
          </w:rPrChange>
        </w:rPr>
        <w:t xml:space="preserve">idelink </w:t>
      </w:r>
      <w:r w:rsidR="0067477F" w:rsidRPr="00B874D6">
        <w:rPr>
          <w:noProof/>
          <w:rPrChange w:id="4709" w:author="CR#1467r1" w:date="2020-04-07T17:00:00Z">
            <w:rPr>
              <w:noProof/>
            </w:rPr>
          </w:rPrChange>
        </w:rPr>
        <w:t>D</w:t>
      </w:r>
      <w:r w:rsidR="00E466E9" w:rsidRPr="00B874D6">
        <w:rPr>
          <w:noProof/>
          <w:rPrChange w:id="4710" w:author="CR#1467r1" w:date="2020-04-07T17:00:00Z">
            <w:rPr>
              <w:noProof/>
            </w:rPr>
          </w:rPrChange>
        </w:rPr>
        <w:t xml:space="preserve">iscovery </w:t>
      </w:r>
      <w:r w:rsidR="0067477F" w:rsidRPr="00B874D6">
        <w:rPr>
          <w:noProof/>
          <w:rPrChange w:id="4711" w:author="CR#1467r1" w:date="2020-04-07T17:00:00Z">
            <w:rPr>
              <w:noProof/>
            </w:rPr>
          </w:rPrChange>
        </w:rPr>
        <w:t>G</w:t>
      </w:r>
      <w:r w:rsidR="00E466E9" w:rsidRPr="00B874D6">
        <w:rPr>
          <w:noProof/>
          <w:rPrChange w:id="4712" w:author="CR#1467r1" w:date="2020-04-07T17:00:00Z">
            <w:rPr>
              <w:noProof/>
            </w:rPr>
          </w:rPrChange>
        </w:rPr>
        <w:t xml:space="preserve">ap for </w:t>
      </w:r>
      <w:r w:rsidR="0067477F" w:rsidRPr="00B874D6">
        <w:rPr>
          <w:noProof/>
          <w:rPrChange w:id="4713" w:author="CR#1467r1" w:date="2020-04-07T17:00:00Z">
            <w:rPr>
              <w:noProof/>
            </w:rPr>
          </w:rPrChange>
        </w:rPr>
        <w:t>R</w:t>
      </w:r>
      <w:r w:rsidR="00E466E9" w:rsidRPr="00B874D6">
        <w:rPr>
          <w:noProof/>
          <w:rPrChange w:id="4714" w:author="CR#1467r1" w:date="2020-04-07T17:00:00Z">
            <w:rPr>
              <w:noProof/>
            </w:rPr>
          </w:rPrChange>
        </w:rPr>
        <w:t>eception</w:t>
      </w:r>
      <w:r w:rsidRPr="00B874D6">
        <w:rPr>
          <w:noProof/>
          <w:rPrChange w:id="4715" w:author="CR#1467r1" w:date="2020-04-07T17:00:00Z">
            <w:rPr>
              <w:noProof/>
            </w:rPr>
          </w:rPrChange>
        </w:rPr>
        <w:t xml:space="preserve">, </w:t>
      </w:r>
      <w:r w:rsidR="00CA3DFB" w:rsidRPr="00B874D6">
        <w:rPr>
          <w:noProof/>
          <w:rPrChange w:id="4716" w:author="CR#1467r1" w:date="2020-04-07T17:00:00Z">
            <w:rPr>
              <w:noProof/>
            </w:rPr>
          </w:rPrChange>
        </w:rPr>
        <w:t xml:space="preserve">and regardless of the prioritization of V2X sidelink communication described in </w:t>
      </w:r>
      <w:r w:rsidR="006D2D97" w:rsidRPr="00B874D6">
        <w:rPr>
          <w:noProof/>
          <w:rPrChange w:id="4717" w:author="CR#1467r1" w:date="2020-04-07T17:00:00Z">
            <w:rPr>
              <w:noProof/>
            </w:rPr>
          </w:rPrChange>
        </w:rPr>
        <w:t>clause</w:t>
      </w:r>
      <w:r w:rsidR="00CA3DFB" w:rsidRPr="00B874D6">
        <w:rPr>
          <w:noProof/>
          <w:rPrChange w:id="4718" w:author="CR#1467r1" w:date="2020-04-07T17:00:00Z">
            <w:rPr>
              <w:noProof/>
            </w:rPr>
          </w:rPrChange>
        </w:rPr>
        <w:t xml:space="preserve"> 5.14.1.2.2, </w:t>
      </w:r>
      <w:r w:rsidRPr="00B874D6">
        <w:rPr>
          <w:noProof/>
          <w:rPrChange w:id="4719" w:author="CR#1467r1" w:date="2020-04-07T17:00:00Z">
            <w:rPr>
              <w:noProof/>
            </w:rPr>
          </w:rPrChange>
        </w:rPr>
        <w:t xml:space="preserve">the </w:t>
      </w:r>
      <w:r w:rsidR="00CA2455" w:rsidRPr="00B874D6">
        <w:rPr>
          <w:noProof/>
          <w:rPrChange w:id="4720" w:author="CR#1467r1" w:date="2020-04-07T17:00:00Z">
            <w:rPr>
              <w:noProof/>
            </w:rPr>
          </w:rPrChange>
        </w:rPr>
        <w:t>MAC entity</w:t>
      </w:r>
      <w:r w:rsidRPr="00B874D6">
        <w:rPr>
          <w:noProof/>
          <w:rPrChange w:id="4721" w:author="CR#1467r1" w:date="2020-04-07T17:00:00Z">
            <w:rPr>
              <w:noProof/>
            </w:rPr>
          </w:rPrChange>
        </w:rPr>
        <w:t xml:space="preserve"> shall monitor the PDCCH </w:t>
      </w:r>
      <w:r w:rsidR="00FF0330" w:rsidRPr="00B874D6">
        <w:rPr>
          <w:noProof/>
          <w:rPrChange w:id="4722" w:author="CR#1467r1" w:date="2020-04-07T17:00:00Z">
            <w:rPr>
              <w:noProof/>
            </w:rPr>
          </w:rPrChange>
        </w:rPr>
        <w:t xml:space="preserve">of the </w:t>
      </w:r>
      <w:r w:rsidR="00CA2455" w:rsidRPr="00B874D6">
        <w:rPr>
          <w:noProof/>
          <w:rPrChange w:id="4723" w:author="CR#1467r1" w:date="2020-04-07T17:00:00Z">
            <w:rPr>
              <w:noProof/>
            </w:rPr>
          </w:rPrChange>
        </w:rPr>
        <w:t>Sp</w:t>
      </w:r>
      <w:r w:rsidR="00FF0330" w:rsidRPr="00B874D6">
        <w:rPr>
          <w:noProof/>
          <w:rPrChange w:id="4724" w:author="CR#1467r1" w:date="2020-04-07T17:00:00Z">
            <w:rPr>
              <w:noProof/>
            </w:rPr>
          </w:rPrChange>
        </w:rPr>
        <w:t xml:space="preserve">Cell </w:t>
      </w:r>
      <w:r w:rsidR="009F230A" w:rsidRPr="00B874D6">
        <w:rPr>
          <w:noProof/>
          <w:rPrChange w:id="4725" w:author="CR#1467r1" w:date="2020-04-07T17:00:00Z">
            <w:rPr>
              <w:noProof/>
            </w:rPr>
          </w:rPrChange>
        </w:rPr>
        <w:t>for Random Access Response(s) identified by the RA-RNTI</w:t>
      </w:r>
      <w:r w:rsidRPr="00B874D6">
        <w:rPr>
          <w:noProof/>
          <w:rPrChange w:id="4726" w:author="CR#1467r1" w:date="2020-04-07T17:00:00Z">
            <w:rPr>
              <w:noProof/>
            </w:rPr>
          </w:rPrChange>
        </w:rPr>
        <w:t xml:space="preserve"> defined below</w:t>
      </w:r>
      <w:r w:rsidR="009F230A" w:rsidRPr="00B874D6">
        <w:rPr>
          <w:noProof/>
          <w:rPrChange w:id="4727" w:author="CR#1467r1" w:date="2020-04-07T17:00:00Z">
            <w:rPr>
              <w:noProof/>
            </w:rPr>
          </w:rPrChange>
        </w:rPr>
        <w:t>,</w:t>
      </w:r>
      <w:r w:rsidRPr="00B874D6">
        <w:rPr>
          <w:noProof/>
          <w:rPrChange w:id="4728" w:author="CR#1467r1" w:date="2020-04-07T17:00:00Z">
            <w:rPr>
              <w:noProof/>
            </w:rPr>
          </w:rPrChange>
        </w:rPr>
        <w:t xml:space="preserve"> in the </w:t>
      </w:r>
      <w:r w:rsidR="00F02210" w:rsidRPr="00B874D6">
        <w:rPr>
          <w:noProof/>
          <w:rPrChange w:id="4729" w:author="CR#1467r1" w:date="2020-04-07T17:00:00Z">
            <w:rPr>
              <w:noProof/>
            </w:rPr>
          </w:rPrChange>
        </w:rPr>
        <w:t xml:space="preserve">RA Response </w:t>
      </w:r>
      <w:r w:rsidRPr="00B874D6">
        <w:rPr>
          <w:noProof/>
          <w:rPrChange w:id="4730" w:author="CR#1467r1" w:date="2020-04-07T17:00:00Z">
            <w:rPr>
              <w:noProof/>
            </w:rPr>
          </w:rPrChange>
        </w:rPr>
        <w:t xml:space="preserve">window </w:t>
      </w:r>
      <w:r w:rsidR="009F230A" w:rsidRPr="00B874D6">
        <w:rPr>
          <w:noProof/>
          <w:rPrChange w:id="4731" w:author="CR#1467r1" w:date="2020-04-07T17:00:00Z">
            <w:rPr>
              <w:noProof/>
            </w:rPr>
          </w:rPrChange>
        </w:rPr>
        <w:t>which starts at the subframe that contains the end of the preamble transmission</w:t>
      </w:r>
      <w:r w:rsidR="00AA6A69" w:rsidRPr="00B874D6">
        <w:rPr>
          <w:noProof/>
          <w:rPrChange w:id="4732" w:author="CR#1467r1" w:date="2020-04-07T17:00:00Z">
            <w:rPr>
              <w:noProof/>
            </w:rPr>
          </w:rPrChange>
        </w:rPr>
        <w:t xml:space="preserve">,as specified in </w:t>
      </w:r>
      <w:r w:rsidR="00EB63D2" w:rsidRPr="00B874D6">
        <w:rPr>
          <w:noProof/>
          <w:rPrChange w:id="4733" w:author="CR#1467r1" w:date="2020-04-07T17:00:00Z">
            <w:rPr>
              <w:noProof/>
            </w:rPr>
          </w:rPrChange>
        </w:rPr>
        <w:t>TS 36.211 [</w:t>
      </w:r>
      <w:r w:rsidR="009F230A" w:rsidRPr="00B874D6">
        <w:rPr>
          <w:noProof/>
          <w:rPrChange w:id="4734" w:author="CR#1467r1" w:date="2020-04-07T17:00:00Z">
            <w:rPr>
              <w:noProof/>
            </w:rPr>
          </w:rPrChange>
        </w:rPr>
        <w:t>7]</w:t>
      </w:r>
      <w:r w:rsidR="00AA6A69" w:rsidRPr="00B874D6">
        <w:rPr>
          <w:noProof/>
          <w:rPrChange w:id="4735" w:author="CR#1467r1" w:date="2020-04-07T17:00:00Z">
            <w:rPr>
              <w:noProof/>
            </w:rPr>
          </w:rPrChange>
        </w:rPr>
        <w:t>,</w:t>
      </w:r>
      <w:r w:rsidR="009F230A" w:rsidRPr="00B874D6">
        <w:rPr>
          <w:noProof/>
          <w:rPrChange w:id="4736" w:author="CR#1467r1" w:date="2020-04-07T17:00:00Z">
            <w:rPr>
              <w:noProof/>
            </w:rPr>
          </w:rPrChange>
        </w:rPr>
        <w:t xml:space="preserve"> plus three subframes and has length </w:t>
      </w:r>
      <w:r w:rsidR="009F230A" w:rsidRPr="00B874D6">
        <w:rPr>
          <w:i/>
          <w:noProof/>
          <w:rPrChange w:id="4737" w:author="CR#1467r1" w:date="2020-04-07T17:00:00Z">
            <w:rPr>
              <w:i/>
              <w:noProof/>
            </w:rPr>
          </w:rPrChange>
        </w:rPr>
        <w:t>ra-ResponseWindowSize</w:t>
      </w:r>
      <w:r w:rsidRPr="00B874D6">
        <w:rPr>
          <w:noProof/>
          <w:rPrChange w:id="4738" w:author="CR#1467r1" w:date="2020-04-07T17:00:00Z">
            <w:rPr>
              <w:noProof/>
            </w:rPr>
          </w:rPrChange>
        </w:rPr>
        <w:t xml:space="preserve">. </w:t>
      </w:r>
      <w:r w:rsidR="008C4133" w:rsidRPr="00B874D6">
        <w:rPr>
          <w:noProof/>
          <w:rPrChange w:id="4739" w:author="CR#1467r1" w:date="2020-04-07T17:00:00Z">
            <w:rPr>
              <w:noProof/>
            </w:rPr>
          </w:rPrChange>
        </w:rPr>
        <w:t xml:space="preserve">If the UE is a BL UE or a UE in enhanced coverage, RA Response window starts at the subframe that contains the end of the last preamble repetition plus three subframes and has length </w:t>
      </w:r>
      <w:r w:rsidR="008C4133" w:rsidRPr="00B874D6">
        <w:rPr>
          <w:i/>
          <w:noProof/>
          <w:rPrChange w:id="4740" w:author="CR#1467r1" w:date="2020-04-07T17:00:00Z">
            <w:rPr>
              <w:i/>
              <w:noProof/>
            </w:rPr>
          </w:rPrChange>
        </w:rPr>
        <w:t>ra-ResponseWindowSize</w:t>
      </w:r>
      <w:r w:rsidR="008C4133" w:rsidRPr="00B874D6">
        <w:rPr>
          <w:noProof/>
          <w:rPrChange w:id="4741" w:author="CR#1467r1" w:date="2020-04-07T17:00:00Z">
            <w:rPr>
              <w:noProof/>
            </w:rPr>
          </w:rPrChange>
        </w:rPr>
        <w:t xml:space="preserve"> for the corresponding </w:t>
      </w:r>
      <w:r w:rsidR="001811E2" w:rsidRPr="00B874D6">
        <w:rPr>
          <w:noProof/>
          <w:rPrChange w:id="4742" w:author="CR#1467r1" w:date="2020-04-07T17:00:00Z">
            <w:rPr>
              <w:noProof/>
            </w:rPr>
          </w:rPrChange>
        </w:rPr>
        <w:t xml:space="preserve">enhanced </w:t>
      </w:r>
      <w:r w:rsidR="008C4133" w:rsidRPr="00B874D6">
        <w:rPr>
          <w:noProof/>
          <w:rPrChange w:id="4743" w:author="CR#1467r1" w:date="2020-04-07T17:00:00Z">
            <w:rPr>
              <w:noProof/>
            </w:rPr>
          </w:rPrChange>
        </w:rPr>
        <w:t>coverage level.</w:t>
      </w:r>
      <w:r w:rsidR="00956B7A" w:rsidRPr="00B874D6">
        <w:rPr>
          <w:noProof/>
          <w:rPrChange w:id="4744" w:author="CR#1467r1" w:date="2020-04-07T17:00:00Z">
            <w:rPr>
              <w:noProof/>
            </w:rPr>
          </w:rPrChange>
        </w:rPr>
        <w:t xml:space="preserve"> </w:t>
      </w:r>
      <w:r w:rsidR="005F3261" w:rsidRPr="00B874D6">
        <w:rPr>
          <w:rPrChange w:id="4745" w:author="CR#1467r1" w:date="2020-04-07T17:00:00Z">
            <w:rPr/>
          </w:rPrChange>
        </w:rPr>
        <w:t xml:space="preserve">If the UE is an NB-IoT UE, RA Response window starts at the subframe that contains the end of the last preamble repetition plus </w:t>
      </w:r>
      <w:r w:rsidR="00DC41F2" w:rsidRPr="00B874D6">
        <w:rPr>
          <w:rPrChange w:id="4746" w:author="CR#1467r1" w:date="2020-04-07T17:00:00Z">
            <w:rPr/>
          </w:rPrChange>
        </w:rPr>
        <w:t>X</w:t>
      </w:r>
      <w:r w:rsidR="005F3261" w:rsidRPr="00B874D6">
        <w:rPr>
          <w:rPrChange w:id="4747" w:author="CR#1467r1" w:date="2020-04-07T17:00:00Z">
            <w:rPr/>
          </w:rPrChange>
        </w:rPr>
        <w:t xml:space="preserve"> subframes and has length </w:t>
      </w:r>
      <w:r w:rsidR="005F3261" w:rsidRPr="00B874D6">
        <w:rPr>
          <w:i/>
          <w:rPrChange w:id="4748" w:author="CR#1467r1" w:date="2020-04-07T17:00:00Z">
            <w:rPr>
              <w:i/>
            </w:rPr>
          </w:rPrChange>
        </w:rPr>
        <w:t>ra-</w:t>
      </w:r>
      <w:r w:rsidR="005F3261" w:rsidRPr="00B874D6">
        <w:rPr>
          <w:i/>
          <w:rPrChange w:id="4749" w:author="CR#1467r1" w:date="2020-04-07T17:00:00Z">
            <w:rPr>
              <w:i/>
            </w:rPr>
          </w:rPrChange>
        </w:rPr>
        <w:lastRenderedPageBreak/>
        <w:t>ResponseWindowSize</w:t>
      </w:r>
      <w:r w:rsidR="005F3261" w:rsidRPr="00B874D6">
        <w:rPr>
          <w:rPrChange w:id="4750" w:author="CR#1467r1" w:date="2020-04-07T17:00:00Z">
            <w:rPr/>
          </w:rPrChange>
        </w:rPr>
        <w:t xml:space="preserve"> for the corresponding </w:t>
      </w:r>
      <w:r w:rsidR="001811E2" w:rsidRPr="00B874D6">
        <w:rPr>
          <w:rPrChange w:id="4751" w:author="CR#1467r1" w:date="2020-04-07T17:00:00Z">
            <w:rPr/>
          </w:rPrChange>
        </w:rPr>
        <w:t xml:space="preserve">enhanced </w:t>
      </w:r>
      <w:r w:rsidR="005F3261" w:rsidRPr="00B874D6">
        <w:rPr>
          <w:rPrChange w:id="4752" w:author="CR#1467r1" w:date="2020-04-07T17:00:00Z">
            <w:rPr/>
          </w:rPrChange>
        </w:rPr>
        <w:t xml:space="preserve">coverage level, </w:t>
      </w:r>
      <w:r w:rsidR="00DC41F2" w:rsidRPr="00B874D6">
        <w:rPr>
          <w:rPrChange w:id="4753" w:author="CR#1467r1" w:date="2020-04-07T17:00:00Z">
            <w:rPr/>
          </w:rPrChange>
        </w:rPr>
        <w:t>where value X is determined from Table 5.1.4-1 based on the used preamble format and the number of NPRACH repetitions.</w:t>
      </w:r>
    </w:p>
    <w:p w:rsidR="00DC41F2" w:rsidRPr="00B874D6" w:rsidRDefault="00DC41F2" w:rsidP="00DC41F2">
      <w:pPr>
        <w:pStyle w:val="TH"/>
        <w:rPr>
          <w:rPrChange w:id="4754" w:author="CR#1467r1" w:date="2020-04-07T17:00:00Z">
            <w:rPr/>
          </w:rPrChange>
        </w:rPr>
      </w:pPr>
      <w:r w:rsidRPr="00B874D6">
        <w:rPr>
          <w:rPrChange w:id="4755" w:author="CR#1467r1" w:date="2020-04-07T17:00:00Z">
            <w:rPr/>
          </w:rPrChange>
        </w:rPr>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D2D97" w:rsidRPr="00B874D6" w:rsidTr="008A3A37">
        <w:trPr>
          <w:jc w:val="center"/>
        </w:trPr>
        <w:tc>
          <w:tcPr>
            <w:tcW w:w="1802" w:type="dxa"/>
          </w:tcPr>
          <w:p w:rsidR="00DC41F2" w:rsidRPr="00B874D6" w:rsidRDefault="00DC41F2" w:rsidP="00EB63D2">
            <w:pPr>
              <w:pStyle w:val="TAH"/>
              <w:rPr>
                <w:lang w:eastAsia="zh-CN"/>
                <w:rPrChange w:id="4756" w:author="CR#1467r1" w:date="2020-04-07T17:00:00Z">
                  <w:rPr>
                    <w:lang w:eastAsia="zh-CN"/>
                  </w:rPr>
                </w:rPrChange>
              </w:rPr>
            </w:pPr>
            <w:r w:rsidRPr="00B874D6">
              <w:rPr>
                <w:noProof/>
                <w:lang w:eastAsia="ko-KR"/>
                <w:rPrChange w:id="4757" w:author="CR#1467r1" w:date="2020-04-07T17:00:00Z">
                  <w:rPr>
                    <w:noProof/>
                    <w:lang w:eastAsia="ko-KR"/>
                  </w:rPr>
                </w:rPrChange>
              </w:rPr>
              <w:t>TDD/FDD mode</w:t>
            </w:r>
          </w:p>
        </w:tc>
        <w:tc>
          <w:tcPr>
            <w:tcW w:w="1721" w:type="dxa"/>
          </w:tcPr>
          <w:p w:rsidR="00DC41F2" w:rsidRPr="00B874D6" w:rsidRDefault="00DC41F2" w:rsidP="00EB63D2">
            <w:pPr>
              <w:pStyle w:val="TAH"/>
              <w:rPr>
                <w:lang w:eastAsia="zh-CN"/>
                <w:rPrChange w:id="4758" w:author="CR#1467r1" w:date="2020-04-07T17:00:00Z">
                  <w:rPr>
                    <w:lang w:eastAsia="zh-CN"/>
                  </w:rPr>
                </w:rPrChange>
              </w:rPr>
            </w:pPr>
            <w:r w:rsidRPr="00B874D6">
              <w:rPr>
                <w:noProof/>
                <w:lang w:eastAsia="ko-KR"/>
                <w:rPrChange w:id="4759" w:author="CR#1467r1" w:date="2020-04-07T17:00:00Z">
                  <w:rPr>
                    <w:noProof/>
                    <w:lang w:eastAsia="ko-KR"/>
                  </w:rPr>
                </w:rPrChange>
              </w:rPr>
              <w:t>Preamble format</w:t>
            </w:r>
          </w:p>
        </w:tc>
        <w:tc>
          <w:tcPr>
            <w:tcW w:w="3119" w:type="dxa"/>
          </w:tcPr>
          <w:p w:rsidR="00DC41F2" w:rsidRPr="00B874D6" w:rsidRDefault="00DC41F2" w:rsidP="00EB63D2">
            <w:pPr>
              <w:pStyle w:val="TAH"/>
              <w:rPr>
                <w:noProof/>
                <w:lang w:eastAsia="ko-KR"/>
                <w:rPrChange w:id="4760" w:author="CR#1467r1" w:date="2020-04-07T17:00:00Z">
                  <w:rPr>
                    <w:noProof/>
                    <w:lang w:eastAsia="ko-KR"/>
                  </w:rPr>
                </w:rPrChange>
              </w:rPr>
            </w:pPr>
            <w:r w:rsidRPr="00B874D6">
              <w:rPr>
                <w:noProof/>
                <w:lang w:eastAsia="ko-KR"/>
                <w:rPrChange w:id="4761" w:author="CR#1467r1" w:date="2020-04-07T17:00:00Z">
                  <w:rPr>
                    <w:noProof/>
                    <w:lang w:eastAsia="ko-KR"/>
                  </w:rPr>
                </w:rPrChange>
              </w:rPr>
              <w:t>Number of NPRACH repetitions</w:t>
            </w:r>
          </w:p>
        </w:tc>
        <w:tc>
          <w:tcPr>
            <w:tcW w:w="971" w:type="dxa"/>
          </w:tcPr>
          <w:p w:rsidR="00DC41F2" w:rsidRPr="00B874D6" w:rsidRDefault="00DC41F2" w:rsidP="00EB63D2">
            <w:pPr>
              <w:pStyle w:val="TAH"/>
              <w:rPr>
                <w:lang w:eastAsia="zh-CN"/>
                <w:rPrChange w:id="4762" w:author="CR#1467r1" w:date="2020-04-07T17:00:00Z">
                  <w:rPr>
                    <w:lang w:eastAsia="zh-CN"/>
                  </w:rPr>
                </w:rPrChange>
              </w:rPr>
            </w:pPr>
            <w:r w:rsidRPr="00B874D6">
              <w:rPr>
                <w:noProof/>
                <w:lang w:eastAsia="ko-KR"/>
                <w:rPrChange w:id="4763" w:author="CR#1467r1" w:date="2020-04-07T17:00:00Z">
                  <w:rPr>
                    <w:noProof/>
                    <w:lang w:eastAsia="ko-KR"/>
                  </w:rPr>
                </w:rPrChange>
              </w:rPr>
              <w:t xml:space="preserve">X </w:t>
            </w:r>
          </w:p>
        </w:tc>
      </w:tr>
      <w:tr w:rsidR="006D2D97" w:rsidRPr="00B874D6" w:rsidTr="008A3A37">
        <w:trPr>
          <w:jc w:val="center"/>
        </w:trPr>
        <w:tc>
          <w:tcPr>
            <w:tcW w:w="1802" w:type="dxa"/>
            <w:vAlign w:val="center"/>
          </w:tcPr>
          <w:p w:rsidR="00DC41F2" w:rsidRPr="00B874D6" w:rsidRDefault="00DC41F2" w:rsidP="00EB63D2">
            <w:pPr>
              <w:pStyle w:val="TAC"/>
              <w:rPr>
                <w:noProof/>
                <w:lang w:eastAsia="ko-KR"/>
                <w:rPrChange w:id="4764" w:author="CR#1467r1" w:date="2020-04-07T17:00:00Z">
                  <w:rPr>
                    <w:noProof/>
                    <w:lang w:eastAsia="ko-KR"/>
                  </w:rPr>
                </w:rPrChange>
              </w:rPr>
            </w:pPr>
            <w:r w:rsidRPr="00B874D6">
              <w:rPr>
                <w:noProof/>
                <w:lang w:eastAsia="ko-KR"/>
                <w:rPrChange w:id="4765" w:author="CR#1467r1" w:date="2020-04-07T17:00:00Z">
                  <w:rPr>
                    <w:noProof/>
                    <w:lang w:eastAsia="ko-KR"/>
                  </w:rPr>
                </w:rPrChange>
              </w:rPr>
              <w:t>FDD</w:t>
            </w:r>
          </w:p>
        </w:tc>
        <w:tc>
          <w:tcPr>
            <w:tcW w:w="1721" w:type="dxa"/>
            <w:vAlign w:val="center"/>
          </w:tcPr>
          <w:p w:rsidR="00DC41F2" w:rsidRPr="00B874D6" w:rsidRDefault="00DC41F2" w:rsidP="00EB63D2">
            <w:pPr>
              <w:pStyle w:val="TAC"/>
              <w:rPr>
                <w:noProof/>
                <w:lang w:eastAsia="ko-KR"/>
                <w:rPrChange w:id="4766" w:author="CR#1467r1" w:date="2020-04-07T17:00:00Z">
                  <w:rPr>
                    <w:noProof/>
                    <w:lang w:eastAsia="ko-KR"/>
                  </w:rPr>
                </w:rPrChange>
              </w:rPr>
            </w:pPr>
            <w:r w:rsidRPr="00B874D6">
              <w:rPr>
                <w:noProof/>
                <w:lang w:eastAsia="ko-KR"/>
                <w:rPrChange w:id="4767" w:author="CR#1467r1" w:date="2020-04-07T17:00:00Z">
                  <w:rPr>
                    <w:noProof/>
                    <w:lang w:eastAsia="ko-KR"/>
                  </w:rPr>
                </w:rPrChange>
              </w:rPr>
              <w:t>0 or 1</w:t>
            </w:r>
          </w:p>
        </w:tc>
        <w:tc>
          <w:tcPr>
            <w:tcW w:w="3119" w:type="dxa"/>
          </w:tcPr>
          <w:p w:rsidR="00DC41F2" w:rsidRPr="00B874D6" w:rsidRDefault="00DC41F2" w:rsidP="00EB63D2">
            <w:pPr>
              <w:pStyle w:val="TAC"/>
              <w:rPr>
                <w:noProof/>
                <w:lang w:eastAsia="zh-CN"/>
                <w:rPrChange w:id="4768" w:author="CR#1467r1" w:date="2020-04-07T17:00:00Z">
                  <w:rPr>
                    <w:noProof/>
                    <w:lang w:eastAsia="zh-CN"/>
                  </w:rPr>
                </w:rPrChange>
              </w:rPr>
            </w:pPr>
            <w:r w:rsidRPr="00B874D6">
              <w:rPr>
                <w:noProof/>
                <w:lang w:eastAsia="zh-CN"/>
                <w:rPrChange w:id="4769" w:author="CR#1467r1" w:date="2020-04-07T17:00:00Z">
                  <w:rPr>
                    <w:noProof/>
                    <w:lang w:eastAsia="zh-CN"/>
                  </w:rPr>
                </w:rPrChange>
              </w:rPr>
              <w:t>&gt;= 64</w:t>
            </w:r>
          </w:p>
        </w:tc>
        <w:tc>
          <w:tcPr>
            <w:tcW w:w="971" w:type="dxa"/>
            <w:vAlign w:val="center"/>
          </w:tcPr>
          <w:p w:rsidR="00DC41F2" w:rsidRPr="00B874D6" w:rsidRDefault="00DC41F2" w:rsidP="00EB63D2">
            <w:pPr>
              <w:pStyle w:val="TAC"/>
              <w:rPr>
                <w:noProof/>
                <w:lang w:eastAsia="ko-KR"/>
                <w:rPrChange w:id="4770" w:author="CR#1467r1" w:date="2020-04-07T17:00:00Z">
                  <w:rPr>
                    <w:noProof/>
                    <w:lang w:eastAsia="ko-KR"/>
                  </w:rPr>
                </w:rPrChange>
              </w:rPr>
            </w:pPr>
            <w:r w:rsidRPr="00B874D6">
              <w:rPr>
                <w:noProof/>
                <w:lang w:eastAsia="ko-KR"/>
                <w:rPrChange w:id="4771" w:author="CR#1467r1" w:date="2020-04-07T17:00:00Z">
                  <w:rPr>
                    <w:noProof/>
                    <w:lang w:eastAsia="ko-KR"/>
                  </w:rPr>
                </w:rPrChange>
              </w:rPr>
              <w:t>41</w:t>
            </w:r>
          </w:p>
        </w:tc>
      </w:tr>
      <w:tr w:rsidR="006D2D97" w:rsidRPr="00B874D6" w:rsidTr="008A3A37">
        <w:trPr>
          <w:jc w:val="center"/>
        </w:trPr>
        <w:tc>
          <w:tcPr>
            <w:tcW w:w="1802" w:type="dxa"/>
            <w:vAlign w:val="center"/>
          </w:tcPr>
          <w:p w:rsidR="00DC41F2" w:rsidRPr="00B874D6" w:rsidRDefault="00DC41F2" w:rsidP="00EB63D2">
            <w:pPr>
              <w:pStyle w:val="TAC"/>
              <w:rPr>
                <w:noProof/>
                <w:lang w:eastAsia="ko-KR"/>
                <w:rPrChange w:id="4772" w:author="CR#1467r1" w:date="2020-04-07T17:00:00Z">
                  <w:rPr>
                    <w:noProof/>
                    <w:lang w:eastAsia="ko-KR"/>
                  </w:rPr>
                </w:rPrChange>
              </w:rPr>
            </w:pPr>
            <w:r w:rsidRPr="00B874D6">
              <w:rPr>
                <w:noProof/>
                <w:lang w:eastAsia="ko-KR"/>
                <w:rPrChange w:id="4773" w:author="CR#1467r1" w:date="2020-04-07T17:00:00Z">
                  <w:rPr>
                    <w:noProof/>
                    <w:lang w:eastAsia="ko-KR"/>
                  </w:rPr>
                </w:rPrChange>
              </w:rPr>
              <w:t>FDD</w:t>
            </w:r>
          </w:p>
        </w:tc>
        <w:tc>
          <w:tcPr>
            <w:tcW w:w="1721" w:type="dxa"/>
            <w:vAlign w:val="center"/>
          </w:tcPr>
          <w:p w:rsidR="00DC41F2" w:rsidRPr="00B874D6" w:rsidRDefault="00DC41F2" w:rsidP="00EB63D2">
            <w:pPr>
              <w:pStyle w:val="TAC"/>
              <w:rPr>
                <w:noProof/>
                <w:lang w:eastAsia="ko-KR"/>
                <w:rPrChange w:id="4774" w:author="CR#1467r1" w:date="2020-04-07T17:00:00Z">
                  <w:rPr>
                    <w:noProof/>
                    <w:lang w:eastAsia="ko-KR"/>
                  </w:rPr>
                </w:rPrChange>
              </w:rPr>
            </w:pPr>
            <w:r w:rsidRPr="00B874D6">
              <w:rPr>
                <w:noProof/>
                <w:lang w:eastAsia="ko-KR"/>
                <w:rPrChange w:id="4775" w:author="CR#1467r1" w:date="2020-04-07T17:00:00Z">
                  <w:rPr>
                    <w:noProof/>
                    <w:lang w:eastAsia="ko-KR"/>
                  </w:rPr>
                </w:rPrChange>
              </w:rPr>
              <w:t>0 or 1</w:t>
            </w:r>
          </w:p>
        </w:tc>
        <w:tc>
          <w:tcPr>
            <w:tcW w:w="3119" w:type="dxa"/>
          </w:tcPr>
          <w:p w:rsidR="00DC41F2" w:rsidRPr="00B874D6" w:rsidRDefault="00DC41F2" w:rsidP="00EB63D2">
            <w:pPr>
              <w:pStyle w:val="TAC"/>
              <w:rPr>
                <w:noProof/>
                <w:lang w:eastAsia="zh-CN"/>
                <w:rPrChange w:id="4776" w:author="CR#1467r1" w:date="2020-04-07T17:00:00Z">
                  <w:rPr>
                    <w:noProof/>
                    <w:lang w:eastAsia="zh-CN"/>
                  </w:rPr>
                </w:rPrChange>
              </w:rPr>
            </w:pPr>
            <w:r w:rsidRPr="00B874D6">
              <w:rPr>
                <w:noProof/>
                <w:lang w:eastAsia="zh-CN"/>
                <w:rPrChange w:id="4777" w:author="CR#1467r1" w:date="2020-04-07T17:00:00Z">
                  <w:rPr>
                    <w:noProof/>
                    <w:lang w:eastAsia="zh-CN"/>
                  </w:rPr>
                </w:rPrChange>
              </w:rPr>
              <w:t>&lt; 64</w:t>
            </w:r>
          </w:p>
        </w:tc>
        <w:tc>
          <w:tcPr>
            <w:tcW w:w="971" w:type="dxa"/>
            <w:vAlign w:val="center"/>
          </w:tcPr>
          <w:p w:rsidR="00DC41F2" w:rsidRPr="00B874D6" w:rsidRDefault="00DC41F2" w:rsidP="00EB63D2">
            <w:pPr>
              <w:pStyle w:val="TAC"/>
              <w:rPr>
                <w:noProof/>
                <w:lang w:eastAsia="ko-KR"/>
                <w:rPrChange w:id="4778" w:author="CR#1467r1" w:date="2020-04-07T17:00:00Z">
                  <w:rPr>
                    <w:noProof/>
                    <w:lang w:eastAsia="ko-KR"/>
                  </w:rPr>
                </w:rPrChange>
              </w:rPr>
            </w:pPr>
            <w:r w:rsidRPr="00B874D6">
              <w:rPr>
                <w:noProof/>
                <w:lang w:eastAsia="ko-KR"/>
                <w:rPrChange w:id="4779" w:author="CR#1467r1" w:date="2020-04-07T17:00:00Z">
                  <w:rPr>
                    <w:noProof/>
                    <w:lang w:eastAsia="ko-KR"/>
                  </w:rPr>
                </w:rPrChange>
              </w:rPr>
              <w:t>4</w:t>
            </w:r>
          </w:p>
        </w:tc>
      </w:tr>
      <w:tr w:rsidR="006D2D97" w:rsidRPr="00B874D6" w:rsidTr="008A3A37">
        <w:trPr>
          <w:jc w:val="center"/>
        </w:trPr>
        <w:tc>
          <w:tcPr>
            <w:tcW w:w="1802" w:type="dxa"/>
            <w:vAlign w:val="center"/>
          </w:tcPr>
          <w:p w:rsidR="00DC41F2" w:rsidRPr="00B874D6" w:rsidRDefault="00DC41F2" w:rsidP="00EB63D2">
            <w:pPr>
              <w:pStyle w:val="TAC"/>
              <w:rPr>
                <w:noProof/>
                <w:lang w:eastAsia="ko-KR"/>
                <w:rPrChange w:id="4780" w:author="CR#1467r1" w:date="2020-04-07T17:00:00Z">
                  <w:rPr>
                    <w:noProof/>
                    <w:lang w:eastAsia="ko-KR"/>
                  </w:rPr>
                </w:rPrChange>
              </w:rPr>
            </w:pPr>
            <w:r w:rsidRPr="00B874D6">
              <w:rPr>
                <w:noProof/>
                <w:lang w:eastAsia="ko-KR"/>
                <w:rPrChange w:id="4781" w:author="CR#1467r1" w:date="2020-04-07T17:00:00Z">
                  <w:rPr>
                    <w:noProof/>
                    <w:lang w:eastAsia="ko-KR"/>
                  </w:rPr>
                </w:rPrChange>
              </w:rPr>
              <w:t>FDD</w:t>
            </w:r>
          </w:p>
        </w:tc>
        <w:tc>
          <w:tcPr>
            <w:tcW w:w="1721" w:type="dxa"/>
            <w:vAlign w:val="center"/>
          </w:tcPr>
          <w:p w:rsidR="00DC41F2" w:rsidRPr="00B874D6" w:rsidRDefault="00DC41F2" w:rsidP="00EB63D2">
            <w:pPr>
              <w:pStyle w:val="TAC"/>
              <w:rPr>
                <w:noProof/>
                <w:lang w:eastAsia="ko-KR"/>
                <w:rPrChange w:id="4782" w:author="CR#1467r1" w:date="2020-04-07T17:00:00Z">
                  <w:rPr>
                    <w:noProof/>
                    <w:lang w:eastAsia="ko-KR"/>
                  </w:rPr>
                </w:rPrChange>
              </w:rPr>
            </w:pPr>
            <w:r w:rsidRPr="00B874D6">
              <w:rPr>
                <w:noProof/>
                <w:lang w:eastAsia="ko-KR"/>
                <w:rPrChange w:id="4783" w:author="CR#1467r1" w:date="2020-04-07T17:00:00Z">
                  <w:rPr>
                    <w:noProof/>
                    <w:lang w:eastAsia="ko-KR"/>
                  </w:rPr>
                </w:rPrChange>
              </w:rPr>
              <w:t>2</w:t>
            </w:r>
          </w:p>
        </w:tc>
        <w:tc>
          <w:tcPr>
            <w:tcW w:w="3119" w:type="dxa"/>
          </w:tcPr>
          <w:p w:rsidR="00DC41F2" w:rsidRPr="00B874D6" w:rsidRDefault="00DC41F2" w:rsidP="00EB63D2">
            <w:pPr>
              <w:pStyle w:val="TAC"/>
              <w:rPr>
                <w:noProof/>
                <w:lang w:eastAsia="zh-CN"/>
                <w:rPrChange w:id="4784" w:author="CR#1467r1" w:date="2020-04-07T17:00:00Z">
                  <w:rPr>
                    <w:noProof/>
                    <w:lang w:eastAsia="zh-CN"/>
                  </w:rPr>
                </w:rPrChange>
              </w:rPr>
            </w:pPr>
            <w:r w:rsidRPr="00B874D6">
              <w:rPr>
                <w:noProof/>
                <w:lang w:eastAsia="zh-CN"/>
                <w:rPrChange w:id="4785" w:author="CR#1467r1" w:date="2020-04-07T17:00:00Z">
                  <w:rPr>
                    <w:noProof/>
                    <w:lang w:eastAsia="zh-CN"/>
                  </w:rPr>
                </w:rPrChange>
              </w:rPr>
              <w:t>&gt;= 16</w:t>
            </w:r>
          </w:p>
        </w:tc>
        <w:tc>
          <w:tcPr>
            <w:tcW w:w="971" w:type="dxa"/>
            <w:vAlign w:val="center"/>
          </w:tcPr>
          <w:p w:rsidR="00DC41F2" w:rsidRPr="00B874D6" w:rsidRDefault="00DC41F2" w:rsidP="00EB63D2">
            <w:pPr>
              <w:pStyle w:val="TAC"/>
              <w:rPr>
                <w:noProof/>
                <w:lang w:eastAsia="ko-KR"/>
                <w:rPrChange w:id="4786" w:author="CR#1467r1" w:date="2020-04-07T17:00:00Z">
                  <w:rPr>
                    <w:noProof/>
                    <w:lang w:eastAsia="ko-KR"/>
                  </w:rPr>
                </w:rPrChange>
              </w:rPr>
            </w:pPr>
            <w:r w:rsidRPr="00B874D6">
              <w:rPr>
                <w:noProof/>
                <w:lang w:eastAsia="ko-KR"/>
                <w:rPrChange w:id="4787" w:author="CR#1467r1" w:date="2020-04-07T17:00:00Z">
                  <w:rPr>
                    <w:noProof/>
                    <w:lang w:eastAsia="ko-KR"/>
                  </w:rPr>
                </w:rPrChange>
              </w:rPr>
              <w:t>41</w:t>
            </w:r>
          </w:p>
        </w:tc>
      </w:tr>
      <w:tr w:rsidR="006D2D97" w:rsidRPr="00B874D6" w:rsidTr="008A3A37">
        <w:trPr>
          <w:jc w:val="center"/>
        </w:trPr>
        <w:tc>
          <w:tcPr>
            <w:tcW w:w="1802" w:type="dxa"/>
            <w:vAlign w:val="center"/>
          </w:tcPr>
          <w:p w:rsidR="00DC41F2" w:rsidRPr="00B874D6" w:rsidRDefault="00DC41F2" w:rsidP="00EB63D2">
            <w:pPr>
              <w:pStyle w:val="TAC"/>
              <w:rPr>
                <w:noProof/>
                <w:lang w:eastAsia="ko-KR"/>
                <w:rPrChange w:id="4788" w:author="CR#1467r1" w:date="2020-04-07T17:00:00Z">
                  <w:rPr>
                    <w:noProof/>
                    <w:lang w:eastAsia="ko-KR"/>
                  </w:rPr>
                </w:rPrChange>
              </w:rPr>
            </w:pPr>
            <w:r w:rsidRPr="00B874D6">
              <w:rPr>
                <w:noProof/>
                <w:lang w:eastAsia="ko-KR"/>
                <w:rPrChange w:id="4789" w:author="CR#1467r1" w:date="2020-04-07T17:00:00Z">
                  <w:rPr>
                    <w:noProof/>
                    <w:lang w:eastAsia="ko-KR"/>
                  </w:rPr>
                </w:rPrChange>
              </w:rPr>
              <w:t>FDD</w:t>
            </w:r>
          </w:p>
        </w:tc>
        <w:tc>
          <w:tcPr>
            <w:tcW w:w="1721" w:type="dxa"/>
            <w:vAlign w:val="center"/>
          </w:tcPr>
          <w:p w:rsidR="00DC41F2" w:rsidRPr="00B874D6" w:rsidRDefault="00DC41F2" w:rsidP="00EB63D2">
            <w:pPr>
              <w:pStyle w:val="TAC"/>
              <w:rPr>
                <w:noProof/>
                <w:lang w:eastAsia="ko-KR"/>
                <w:rPrChange w:id="4790" w:author="CR#1467r1" w:date="2020-04-07T17:00:00Z">
                  <w:rPr>
                    <w:noProof/>
                    <w:lang w:eastAsia="ko-KR"/>
                  </w:rPr>
                </w:rPrChange>
              </w:rPr>
            </w:pPr>
            <w:r w:rsidRPr="00B874D6">
              <w:rPr>
                <w:noProof/>
                <w:lang w:eastAsia="ko-KR"/>
                <w:rPrChange w:id="4791" w:author="CR#1467r1" w:date="2020-04-07T17:00:00Z">
                  <w:rPr>
                    <w:noProof/>
                    <w:lang w:eastAsia="ko-KR"/>
                  </w:rPr>
                </w:rPrChange>
              </w:rPr>
              <w:t>2</w:t>
            </w:r>
          </w:p>
        </w:tc>
        <w:tc>
          <w:tcPr>
            <w:tcW w:w="3119" w:type="dxa"/>
          </w:tcPr>
          <w:p w:rsidR="00DC41F2" w:rsidRPr="00B874D6" w:rsidRDefault="00DC41F2" w:rsidP="00EB63D2">
            <w:pPr>
              <w:pStyle w:val="TAC"/>
              <w:rPr>
                <w:noProof/>
                <w:lang w:eastAsia="zh-CN"/>
                <w:rPrChange w:id="4792" w:author="CR#1467r1" w:date="2020-04-07T17:00:00Z">
                  <w:rPr>
                    <w:noProof/>
                    <w:lang w:eastAsia="zh-CN"/>
                  </w:rPr>
                </w:rPrChange>
              </w:rPr>
            </w:pPr>
            <w:r w:rsidRPr="00B874D6">
              <w:rPr>
                <w:noProof/>
                <w:lang w:eastAsia="zh-CN"/>
                <w:rPrChange w:id="4793" w:author="CR#1467r1" w:date="2020-04-07T17:00:00Z">
                  <w:rPr>
                    <w:noProof/>
                    <w:lang w:eastAsia="zh-CN"/>
                  </w:rPr>
                </w:rPrChange>
              </w:rPr>
              <w:t>&lt; 16</w:t>
            </w:r>
          </w:p>
        </w:tc>
        <w:tc>
          <w:tcPr>
            <w:tcW w:w="971" w:type="dxa"/>
            <w:vAlign w:val="center"/>
          </w:tcPr>
          <w:p w:rsidR="00DC41F2" w:rsidRPr="00B874D6" w:rsidRDefault="00DC41F2" w:rsidP="00EB63D2">
            <w:pPr>
              <w:pStyle w:val="TAC"/>
              <w:rPr>
                <w:noProof/>
                <w:lang w:eastAsia="ko-KR"/>
                <w:rPrChange w:id="4794" w:author="CR#1467r1" w:date="2020-04-07T17:00:00Z">
                  <w:rPr>
                    <w:noProof/>
                    <w:lang w:eastAsia="ko-KR"/>
                  </w:rPr>
                </w:rPrChange>
              </w:rPr>
            </w:pPr>
            <w:r w:rsidRPr="00B874D6">
              <w:rPr>
                <w:noProof/>
                <w:lang w:eastAsia="ko-KR"/>
                <w:rPrChange w:id="4795" w:author="CR#1467r1" w:date="2020-04-07T17:00:00Z">
                  <w:rPr>
                    <w:noProof/>
                    <w:lang w:eastAsia="ko-KR"/>
                  </w:rPr>
                </w:rPrChange>
              </w:rPr>
              <w:t>4</w:t>
            </w:r>
          </w:p>
        </w:tc>
      </w:tr>
      <w:tr w:rsidR="00DC41F2" w:rsidRPr="00B874D6" w:rsidTr="008A3A37">
        <w:trPr>
          <w:jc w:val="center"/>
        </w:trPr>
        <w:tc>
          <w:tcPr>
            <w:tcW w:w="1802" w:type="dxa"/>
            <w:vAlign w:val="center"/>
          </w:tcPr>
          <w:p w:rsidR="00DC41F2" w:rsidRPr="00B874D6" w:rsidRDefault="00DC41F2" w:rsidP="00EB63D2">
            <w:pPr>
              <w:pStyle w:val="TAC"/>
              <w:rPr>
                <w:noProof/>
                <w:lang w:eastAsia="ko-KR"/>
                <w:rPrChange w:id="4796" w:author="CR#1467r1" w:date="2020-04-07T17:00:00Z">
                  <w:rPr>
                    <w:noProof/>
                    <w:lang w:eastAsia="ko-KR"/>
                  </w:rPr>
                </w:rPrChange>
              </w:rPr>
            </w:pPr>
            <w:r w:rsidRPr="00B874D6">
              <w:rPr>
                <w:noProof/>
                <w:lang w:eastAsia="ko-KR"/>
                <w:rPrChange w:id="4797" w:author="CR#1467r1" w:date="2020-04-07T17:00:00Z">
                  <w:rPr>
                    <w:noProof/>
                    <w:lang w:eastAsia="ko-KR"/>
                  </w:rPr>
                </w:rPrChange>
              </w:rPr>
              <w:t>TDD</w:t>
            </w:r>
          </w:p>
        </w:tc>
        <w:tc>
          <w:tcPr>
            <w:tcW w:w="1721" w:type="dxa"/>
            <w:vAlign w:val="center"/>
          </w:tcPr>
          <w:p w:rsidR="00DC41F2" w:rsidRPr="00B874D6" w:rsidRDefault="00DC41F2" w:rsidP="00EB63D2">
            <w:pPr>
              <w:pStyle w:val="TAC"/>
              <w:rPr>
                <w:noProof/>
                <w:lang w:eastAsia="ko-KR"/>
                <w:rPrChange w:id="4798" w:author="CR#1467r1" w:date="2020-04-07T17:00:00Z">
                  <w:rPr>
                    <w:noProof/>
                    <w:lang w:eastAsia="ko-KR"/>
                  </w:rPr>
                </w:rPrChange>
              </w:rPr>
            </w:pPr>
            <w:r w:rsidRPr="00B874D6">
              <w:rPr>
                <w:noProof/>
                <w:lang w:eastAsia="ko-KR"/>
                <w:rPrChange w:id="4799" w:author="CR#1467r1" w:date="2020-04-07T17:00:00Z">
                  <w:rPr>
                    <w:noProof/>
                    <w:lang w:eastAsia="ko-KR"/>
                  </w:rPr>
                </w:rPrChange>
              </w:rPr>
              <w:t>Any</w:t>
            </w:r>
          </w:p>
        </w:tc>
        <w:tc>
          <w:tcPr>
            <w:tcW w:w="3119" w:type="dxa"/>
          </w:tcPr>
          <w:p w:rsidR="00DC41F2" w:rsidRPr="00B874D6" w:rsidRDefault="00DC41F2" w:rsidP="00EB63D2">
            <w:pPr>
              <w:pStyle w:val="TAC"/>
              <w:rPr>
                <w:noProof/>
                <w:lang w:eastAsia="zh-CN"/>
                <w:rPrChange w:id="4800" w:author="CR#1467r1" w:date="2020-04-07T17:00:00Z">
                  <w:rPr>
                    <w:noProof/>
                    <w:lang w:eastAsia="zh-CN"/>
                  </w:rPr>
                </w:rPrChange>
              </w:rPr>
            </w:pPr>
            <w:r w:rsidRPr="00B874D6">
              <w:rPr>
                <w:noProof/>
                <w:lang w:eastAsia="zh-CN"/>
                <w:rPrChange w:id="4801" w:author="CR#1467r1" w:date="2020-04-07T17:00:00Z">
                  <w:rPr>
                    <w:noProof/>
                    <w:lang w:eastAsia="zh-CN"/>
                  </w:rPr>
                </w:rPrChange>
              </w:rPr>
              <w:t>Any</w:t>
            </w:r>
          </w:p>
        </w:tc>
        <w:tc>
          <w:tcPr>
            <w:tcW w:w="971" w:type="dxa"/>
            <w:vAlign w:val="center"/>
          </w:tcPr>
          <w:p w:rsidR="00DC41F2" w:rsidRPr="00B874D6" w:rsidRDefault="00DC41F2" w:rsidP="00EB63D2">
            <w:pPr>
              <w:pStyle w:val="TAC"/>
              <w:rPr>
                <w:noProof/>
                <w:lang w:eastAsia="ko-KR"/>
                <w:rPrChange w:id="4802" w:author="CR#1467r1" w:date="2020-04-07T17:00:00Z">
                  <w:rPr>
                    <w:noProof/>
                    <w:lang w:eastAsia="ko-KR"/>
                  </w:rPr>
                </w:rPrChange>
              </w:rPr>
            </w:pPr>
            <w:r w:rsidRPr="00B874D6">
              <w:rPr>
                <w:noProof/>
                <w:lang w:eastAsia="ko-KR"/>
                <w:rPrChange w:id="4803" w:author="CR#1467r1" w:date="2020-04-07T17:00:00Z">
                  <w:rPr>
                    <w:noProof/>
                    <w:lang w:eastAsia="ko-KR"/>
                  </w:rPr>
                </w:rPrChange>
              </w:rPr>
              <w:t>4</w:t>
            </w:r>
          </w:p>
        </w:tc>
      </w:tr>
    </w:tbl>
    <w:p w:rsidR="00DC41F2" w:rsidRPr="00B874D6" w:rsidRDefault="00DC41F2" w:rsidP="00707196">
      <w:pPr>
        <w:rPr>
          <w:rPrChange w:id="4804" w:author="CR#1467r1" w:date="2020-04-07T17:00:00Z">
            <w:rPr/>
          </w:rPrChange>
        </w:rPr>
      </w:pPr>
    </w:p>
    <w:p w:rsidR="00ED2C6E" w:rsidRPr="00B874D6" w:rsidRDefault="00ED2C6E" w:rsidP="00707196">
      <w:pPr>
        <w:rPr>
          <w:noProof/>
          <w:rPrChange w:id="4805" w:author="CR#1467r1" w:date="2020-04-07T17:00:00Z">
            <w:rPr>
              <w:noProof/>
            </w:rPr>
          </w:rPrChange>
        </w:rPr>
      </w:pPr>
      <w:r w:rsidRPr="00B874D6">
        <w:rPr>
          <w:noProof/>
          <w:rPrChange w:id="4806" w:author="CR#1467r1" w:date="2020-04-07T17:00:00Z">
            <w:rPr>
              <w:noProof/>
            </w:rPr>
          </w:rPrChange>
        </w:rPr>
        <w:t>The RA-RNTI associated with the PRACH in which the Random Access Preamble is transmitted, is computed as:</w:t>
      </w:r>
    </w:p>
    <w:p w:rsidR="00ED2C6E" w:rsidRPr="00B874D6" w:rsidRDefault="00ED2C6E" w:rsidP="00707196">
      <w:pPr>
        <w:jc w:val="center"/>
        <w:rPr>
          <w:noProof/>
          <w:rPrChange w:id="4807" w:author="CR#1467r1" w:date="2020-04-07T17:00:00Z">
            <w:rPr>
              <w:noProof/>
            </w:rPr>
          </w:rPrChange>
        </w:rPr>
      </w:pPr>
      <w:r w:rsidRPr="00B874D6">
        <w:rPr>
          <w:noProof/>
          <w:rPrChange w:id="4808" w:author="CR#1467r1" w:date="2020-04-07T17:00:00Z">
            <w:rPr>
              <w:noProof/>
            </w:rPr>
          </w:rPrChange>
        </w:rPr>
        <w:t xml:space="preserve">RA-RNTI= </w:t>
      </w:r>
      <w:r w:rsidR="00926D60" w:rsidRPr="00B874D6">
        <w:rPr>
          <w:noProof/>
          <w:rPrChange w:id="4809" w:author="CR#1467r1" w:date="2020-04-07T17:00:00Z">
            <w:rPr>
              <w:noProof/>
            </w:rPr>
          </w:rPrChange>
        </w:rPr>
        <w:t xml:space="preserve">1 + </w:t>
      </w:r>
      <w:r w:rsidRPr="00B874D6">
        <w:rPr>
          <w:noProof/>
          <w:rPrChange w:id="4810" w:author="CR#1467r1" w:date="2020-04-07T17:00:00Z">
            <w:rPr>
              <w:noProof/>
            </w:rPr>
          </w:rPrChange>
        </w:rPr>
        <w:t>t_id</w:t>
      </w:r>
      <w:r w:rsidR="008C4133" w:rsidRPr="00B874D6">
        <w:rPr>
          <w:noProof/>
          <w:rPrChange w:id="4811" w:author="CR#1467r1" w:date="2020-04-07T17:00:00Z">
            <w:rPr>
              <w:noProof/>
            </w:rPr>
          </w:rPrChange>
        </w:rPr>
        <w:t xml:space="preserve"> </w:t>
      </w:r>
      <w:r w:rsidRPr="00B874D6">
        <w:rPr>
          <w:noProof/>
          <w:rPrChange w:id="4812" w:author="CR#1467r1" w:date="2020-04-07T17:00:00Z">
            <w:rPr>
              <w:noProof/>
            </w:rPr>
          </w:rPrChange>
        </w:rPr>
        <w:t>+</w:t>
      </w:r>
      <w:r w:rsidR="008C4133" w:rsidRPr="00B874D6">
        <w:rPr>
          <w:noProof/>
          <w:rPrChange w:id="4813" w:author="CR#1467r1" w:date="2020-04-07T17:00:00Z">
            <w:rPr>
              <w:noProof/>
            </w:rPr>
          </w:rPrChange>
        </w:rPr>
        <w:t xml:space="preserve"> </w:t>
      </w:r>
      <w:r w:rsidRPr="00B874D6">
        <w:rPr>
          <w:noProof/>
          <w:rPrChange w:id="4814" w:author="CR#1467r1" w:date="2020-04-07T17:00:00Z">
            <w:rPr>
              <w:noProof/>
            </w:rPr>
          </w:rPrChange>
        </w:rPr>
        <w:t>10*f_id</w:t>
      </w:r>
    </w:p>
    <w:p w:rsidR="00216699" w:rsidRPr="00B874D6" w:rsidRDefault="008C4133" w:rsidP="008C4133">
      <w:pPr>
        <w:rPr>
          <w:noProof/>
          <w:rPrChange w:id="4815" w:author="CR#1467r1" w:date="2020-04-07T17:00:00Z">
            <w:rPr>
              <w:noProof/>
            </w:rPr>
          </w:rPrChange>
        </w:rPr>
      </w:pPr>
      <w:r w:rsidRPr="00B874D6">
        <w:rPr>
          <w:noProof/>
          <w:rPrChange w:id="4816" w:author="CR#1467r1" w:date="2020-04-07T17:00:00Z">
            <w:rPr>
              <w:noProof/>
            </w:rPr>
          </w:rPrChange>
        </w:rPr>
        <w:t>w</w:t>
      </w:r>
      <w:r w:rsidR="00ED2C6E" w:rsidRPr="00B874D6">
        <w:rPr>
          <w:noProof/>
          <w:rPrChange w:id="4817" w:author="CR#1467r1" w:date="2020-04-07T17:00:00Z">
            <w:rPr>
              <w:noProof/>
            </w:rPr>
          </w:rPrChange>
        </w:rPr>
        <w:t>here t_id is the index of the first subframe of the specified PRACH (0≤ t_id &lt;10), and f_id is the index of the specified PRACH within that subframe, in ascending order of frequency domain (0≤ f_id&lt; 6)</w:t>
      </w:r>
      <w:r w:rsidRPr="00B874D6">
        <w:rPr>
          <w:noProof/>
          <w:rPrChange w:id="4818" w:author="CR#1467r1" w:date="2020-04-07T17:00:00Z">
            <w:rPr>
              <w:noProof/>
            </w:rPr>
          </w:rPrChange>
        </w:rPr>
        <w:t xml:space="preserve"> except for </w:t>
      </w:r>
      <w:r w:rsidR="005F3261" w:rsidRPr="00B874D6">
        <w:rPr>
          <w:rPrChange w:id="4819" w:author="CR#1467r1" w:date="2020-04-07T17:00:00Z">
            <w:rPr/>
          </w:rPrChange>
        </w:rPr>
        <w:t xml:space="preserve">NB-IoT UEs, </w:t>
      </w:r>
      <w:r w:rsidR="00524006" w:rsidRPr="00B874D6">
        <w:rPr>
          <w:noProof/>
          <w:rPrChange w:id="4820" w:author="CR#1467r1" w:date="2020-04-07T17:00:00Z">
            <w:rPr>
              <w:noProof/>
            </w:rPr>
          </w:rPrChange>
        </w:rPr>
        <w:t>BL</w:t>
      </w:r>
      <w:r w:rsidRPr="00B874D6">
        <w:rPr>
          <w:noProof/>
          <w:rPrChange w:id="4821" w:author="CR#1467r1" w:date="2020-04-07T17:00:00Z">
            <w:rPr>
              <w:noProof/>
            </w:rPr>
          </w:rPrChange>
        </w:rPr>
        <w:t xml:space="preserve"> UEs or UEs in enhanced coverage. </w:t>
      </w:r>
      <w:r w:rsidR="00216699" w:rsidRPr="00B874D6">
        <w:rPr>
          <w:noProof/>
          <w:rPrChange w:id="4822" w:author="CR#1467r1" w:date="2020-04-07T17:00:00Z">
            <w:rPr>
              <w:noProof/>
            </w:rPr>
          </w:rPrChange>
        </w:rPr>
        <w:t xml:space="preserve">If the PRACH resource is on a </w:t>
      </w:r>
      <w:r w:rsidR="00216699" w:rsidRPr="00B874D6">
        <w:rPr>
          <w:iCs/>
          <w:lang w:eastAsia="zh-CN"/>
          <w:rPrChange w:id="4823" w:author="CR#1467r1" w:date="2020-04-07T17:00:00Z">
            <w:rPr>
              <w:iCs/>
              <w:lang w:eastAsia="zh-CN"/>
            </w:rPr>
          </w:rPrChange>
        </w:rPr>
        <w:t>TDD carrier,</w:t>
      </w:r>
      <w:r w:rsidR="00216699" w:rsidRPr="00B874D6">
        <w:rPr>
          <w:noProof/>
          <w:rPrChange w:id="4824" w:author="CR#1467r1" w:date="2020-04-07T17:00:00Z">
            <w:rPr>
              <w:noProof/>
            </w:rPr>
          </w:rPrChange>
        </w:rPr>
        <w:t xml:space="preserve"> the f_id is set to </w:t>
      </w:r>
      <w:r w:rsidR="00216699" w:rsidRPr="00B874D6">
        <w:rPr>
          <w:position w:val="-10"/>
          <w:rPrChange w:id="4825" w:author="CR#1467r1" w:date="2020-04-07T17:00:00Z">
            <w:rPr>
              <w:position w:val="-10"/>
            </w:rPr>
          </w:rPrChange>
        </w:rPr>
        <w:object w:dxaOrig="380" w:dyaOrig="300">
          <v:shape id="_x0000_i1034" type="#_x0000_t75" style="width:18.75pt;height:15pt" o:ole="">
            <v:imagedata r:id="rId26" o:title=""/>
          </v:shape>
          <o:OLEObject Type="Embed" ProgID="Equation.3" ShapeID="_x0000_i1034" DrawAspect="Content" ObjectID="_1647785251" r:id="rId27"/>
        </w:object>
      </w:r>
      <w:r w:rsidR="00216699" w:rsidRPr="00B874D6">
        <w:rPr>
          <w:rPrChange w:id="4826" w:author="CR#1467r1" w:date="2020-04-07T17:00:00Z">
            <w:rPr/>
          </w:rPrChange>
        </w:rPr>
        <w:t xml:space="preserve">, where </w:t>
      </w:r>
      <w:r w:rsidR="00216699" w:rsidRPr="00B874D6">
        <w:rPr>
          <w:position w:val="-10"/>
          <w:rPrChange w:id="4827" w:author="CR#1467r1" w:date="2020-04-07T17:00:00Z">
            <w:rPr>
              <w:position w:val="-10"/>
            </w:rPr>
          </w:rPrChange>
        </w:rPr>
        <w:object w:dxaOrig="380" w:dyaOrig="300">
          <v:shape id="_x0000_i1035" type="#_x0000_t75" style="width:18.75pt;height:15pt" o:ole="">
            <v:imagedata r:id="rId26" o:title=""/>
          </v:shape>
          <o:OLEObject Type="Embed" ProgID="Equation.3" ShapeID="_x0000_i1035" DrawAspect="Content" ObjectID="_1647785252" r:id="rId28"/>
        </w:object>
      </w:r>
      <w:r w:rsidR="00216699" w:rsidRPr="00B874D6">
        <w:rPr>
          <w:noProof/>
          <w:rPrChange w:id="4828" w:author="CR#1467r1" w:date="2020-04-07T17:00:00Z">
            <w:rPr>
              <w:noProof/>
            </w:rPr>
          </w:rPrChange>
        </w:rPr>
        <w:t xml:space="preserve"> is defined in </w:t>
      </w:r>
      <w:r w:rsidR="00A50861" w:rsidRPr="00B874D6">
        <w:rPr>
          <w:noProof/>
          <w:rPrChange w:id="4829" w:author="CR#1467r1" w:date="2020-04-07T17:00:00Z">
            <w:rPr>
              <w:noProof/>
            </w:rPr>
          </w:rPrChange>
        </w:rPr>
        <w:t>clause</w:t>
      </w:r>
      <w:r w:rsidR="00216699" w:rsidRPr="00B874D6">
        <w:rPr>
          <w:noProof/>
          <w:rPrChange w:id="4830" w:author="CR#1467r1" w:date="2020-04-07T17:00:00Z">
            <w:rPr>
              <w:noProof/>
            </w:rPr>
          </w:rPrChange>
        </w:rPr>
        <w:t xml:space="preserve"> 5.7.1 of </w:t>
      </w:r>
      <w:r w:rsidR="00EB63D2" w:rsidRPr="00B874D6">
        <w:rPr>
          <w:noProof/>
          <w:rPrChange w:id="4831" w:author="CR#1467r1" w:date="2020-04-07T17:00:00Z">
            <w:rPr>
              <w:noProof/>
            </w:rPr>
          </w:rPrChange>
        </w:rPr>
        <w:t>TS 36.211 [</w:t>
      </w:r>
      <w:r w:rsidR="00216699" w:rsidRPr="00B874D6">
        <w:rPr>
          <w:noProof/>
          <w:rPrChange w:id="4832" w:author="CR#1467r1" w:date="2020-04-07T17:00:00Z">
            <w:rPr>
              <w:noProof/>
            </w:rPr>
          </w:rPrChange>
        </w:rPr>
        <w:t>7].</w:t>
      </w:r>
    </w:p>
    <w:p w:rsidR="008C4133" w:rsidRPr="00B874D6" w:rsidRDefault="008C4133" w:rsidP="008C4133">
      <w:pPr>
        <w:rPr>
          <w:noProof/>
          <w:rPrChange w:id="4833" w:author="CR#1467r1" w:date="2020-04-07T17:00:00Z">
            <w:rPr>
              <w:noProof/>
            </w:rPr>
          </w:rPrChange>
        </w:rPr>
      </w:pPr>
      <w:r w:rsidRPr="00B874D6">
        <w:rPr>
          <w:noProof/>
          <w:rPrChange w:id="4834" w:author="CR#1467r1" w:date="2020-04-07T17:00:00Z">
            <w:rPr>
              <w:noProof/>
            </w:rPr>
          </w:rPrChange>
        </w:rPr>
        <w:t xml:space="preserve">For </w:t>
      </w:r>
      <w:r w:rsidR="000E0528" w:rsidRPr="00B874D6">
        <w:rPr>
          <w:noProof/>
          <w:rPrChange w:id="4835" w:author="CR#1467r1" w:date="2020-04-07T17:00:00Z">
            <w:rPr>
              <w:noProof/>
            </w:rPr>
          </w:rPrChange>
        </w:rPr>
        <w:t>BL</w:t>
      </w:r>
      <w:r w:rsidR="00216699" w:rsidRPr="00B874D6">
        <w:rPr>
          <w:noProof/>
          <w:rPrChange w:id="4836" w:author="CR#1467r1" w:date="2020-04-07T17:00:00Z">
            <w:rPr>
              <w:noProof/>
            </w:rPr>
          </w:rPrChange>
        </w:rPr>
        <w:t xml:space="preserve"> UEs and UEs in enhanced coverage</w:t>
      </w:r>
      <w:r w:rsidRPr="00B874D6">
        <w:rPr>
          <w:noProof/>
          <w:rPrChange w:id="4837" w:author="CR#1467r1" w:date="2020-04-07T17:00:00Z">
            <w:rPr>
              <w:noProof/>
            </w:rPr>
          </w:rPrChange>
        </w:rPr>
        <w:t>, RA-RNTI associated with the PRACH in which the Random Access Preamble is transmitted, is computed as:</w:t>
      </w:r>
    </w:p>
    <w:p w:rsidR="008C4133" w:rsidRPr="00B874D6" w:rsidRDefault="008C4133" w:rsidP="008C4133">
      <w:pPr>
        <w:jc w:val="center"/>
        <w:rPr>
          <w:noProof/>
          <w:rPrChange w:id="4838" w:author="CR#1467r1" w:date="2020-04-07T17:00:00Z">
            <w:rPr>
              <w:noProof/>
            </w:rPr>
          </w:rPrChange>
        </w:rPr>
      </w:pPr>
      <w:r w:rsidRPr="00B874D6">
        <w:rPr>
          <w:rFonts w:eastAsia="MS PGothic" w:cs="Arial"/>
          <w:bCs/>
          <w:rPrChange w:id="4839" w:author="CR#1467r1" w:date="2020-04-07T17:00:00Z">
            <w:rPr>
              <w:rFonts w:eastAsia="MS PGothic" w:cs="Arial"/>
              <w:bCs/>
            </w:rPr>
          </w:rPrChange>
        </w:rPr>
        <w:t>RA-RNTI=1+t_id + 10*f_id + 60*(SFN_id mod (Wmax/10))</w:t>
      </w:r>
    </w:p>
    <w:p w:rsidR="008C4133" w:rsidRPr="00B874D6" w:rsidRDefault="008C4133" w:rsidP="008C4133">
      <w:pPr>
        <w:rPr>
          <w:noProof/>
          <w:rPrChange w:id="4840" w:author="CR#1467r1" w:date="2020-04-07T17:00:00Z">
            <w:rPr>
              <w:noProof/>
            </w:rPr>
          </w:rPrChange>
        </w:rPr>
      </w:pPr>
      <w:r w:rsidRPr="00B874D6">
        <w:rPr>
          <w:noProof/>
          <w:rPrChange w:id="4841" w:author="CR#1467r1" w:date="2020-04-07T17:00:00Z">
            <w:rPr>
              <w:noProof/>
            </w:rPr>
          </w:rPrChange>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B874D6">
        <w:rPr>
          <w:noProof/>
          <w:rPrChange w:id="4842" w:author="CR#1467r1" w:date="2020-04-07T17:00:00Z">
            <w:rPr>
              <w:noProof/>
            </w:rPr>
          </w:rPrChange>
        </w:rPr>
        <w:t>BL</w:t>
      </w:r>
      <w:r w:rsidRPr="00B874D6">
        <w:rPr>
          <w:noProof/>
          <w:rPrChange w:id="4843" w:author="CR#1467r1" w:date="2020-04-07T17:00:00Z">
            <w:rPr>
              <w:noProof/>
            </w:rPr>
          </w:rPrChange>
        </w:rPr>
        <w:t xml:space="preserve"> UEs or UEs in enhanced coverage.</w:t>
      </w:r>
      <w:r w:rsidR="00216699" w:rsidRPr="00B874D6">
        <w:rPr>
          <w:noProof/>
          <w:rPrChange w:id="4844" w:author="CR#1467r1" w:date="2020-04-07T17:00:00Z">
            <w:rPr>
              <w:noProof/>
            </w:rPr>
          </w:rPrChange>
        </w:rPr>
        <w:t xml:space="preserve"> If the PRACH resource is on a </w:t>
      </w:r>
      <w:r w:rsidR="00216699" w:rsidRPr="00B874D6">
        <w:rPr>
          <w:iCs/>
          <w:lang w:eastAsia="zh-CN"/>
          <w:rPrChange w:id="4845" w:author="CR#1467r1" w:date="2020-04-07T17:00:00Z">
            <w:rPr>
              <w:iCs/>
              <w:lang w:eastAsia="zh-CN"/>
            </w:rPr>
          </w:rPrChange>
        </w:rPr>
        <w:t>TDD carrier,</w:t>
      </w:r>
      <w:r w:rsidR="00216699" w:rsidRPr="00B874D6">
        <w:rPr>
          <w:noProof/>
          <w:rPrChange w:id="4846" w:author="CR#1467r1" w:date="2020-04-07T17:00:00Z">
            <w:rPr>
              <w:noProof/>
            </w:rPr>
          </w:rPrChange>
        </w:rPr>
        <w:t xml:space="preserve"> the f_id is set to </w:t>
      </w:r>
      <w:r w:rsidR="00216699" w:rsidRPr="00B874D6">
        <w:rPr>
          <w:position w:val="-10"/>
          <w:rPrChange w:id="4847" w:author="CR#1467r1" w:date="2020-04-07T17:00:00Z">
            <w:rPr>
              <w:position w:val="-10"/>
            </w:rPr>
          </w:rPrChange>
        </w:rPr>
        <w:object w:dxaOrig="380" w:dyaOrig="300">
          <v:shape id="_x0000_i1036" type="#_x0000_t75" style="width:18.75pt;height:15pt" o:ole="">
            <v:imagedata r:id="rId26" o:title=""/>
          </v:shape>
          <o:OLEObject Type="Embed" ProgID="Equation.3" ShapeID="_x0000_i1036" DrawAspect="Content" ObjectID="_1647785253" r:id="rId29"/>
        </w:object>
      </w:r>
      <w:r w:rsidR="00216699" w:rsidRPr="00B874D6">
        <w:rPr>
          <w:rPrChange w:id="4848" w:author="CR#1467r1" w:date="2020-04-07T17:00:00Z">
            <w:rPr/>
          </w:rPrChange>
        </w:rPr>
        <w:t xml:space="preserve">, where </w:t>
      </w:r>
      <w:r w:rsidR="00216699" w:rsidRPr="00B874D6">
        <w:rPr>
          <w:position w:val="-10"/>
          <w:rPrChange w:id="4849" w:author="CR#1467r1" w:date="2020-04-07T17:00:00Z">
            <w:rPr>
              <w:position w:val="-10"/>
            </w:rPr>
          </w:rPrChange>
        </w:rPr>
        <w:object w:dxaOrig="380" w:dyaOrig="300">
          <v:shape id="_x0000_i1037" type="#_x0000_t75" style="width:18.75pt;height:15pt" o:ole="">
            <v:imagedata r:id="rId26" o:title=""/>
          </v:shape>
          <o:OLEObject Type="Embed" ProgID="Equation.3" ShapeID="_x0000_i1037" DrawAspect="Content" ObjectID="_1647785254" r:id="rId30"/>
        </w:object>
      </w:r>
      <w:r w:rsidR="00216699" w:rsidRPr="00B874D6">
        <w:rPr>
          <w:noProof/>
          <w:rPrChange w:id="4850" w:author="CR#1467r1" w:date="2020-04-07T17:00:00Z">
            <w:rPr>
              <w:noProof/>
            </w:rPr>
          </w:rPrChange>
        </w:rPr>
        <w:t xml:space="preserve"> is defined in </w:t>
      </w:r>
      <w:r w:rsidR="00A50861" w:rsidRPr="00B874D6">
        <w:rPr>
          <w:noProof/>
          <w:rPrChange w:id="4851" w:author="CR#1467r1" w:date="2020-04-07T17:00:00Z">
            <w:rPr>
              <w:noProof/>
            </w:rPr>
          </w:rPrChange>
        </w:rPr>
        <w:t>clause</w:t>
      </w:r>
      <w:r w:rsidR="00216699" w:rsidRPr="00B874D6">
        <w:rPr>
          <w:noProof/>
          <w:rPrChange w:id="4852" w:author="CR#1467r1" w:date="2020-04-07T17:00:00Z">
            <w:rPr>
              <w:noProof/>
            </w:rPr>
          </w:rPrChange>
        </w:rPr>
        <w:t xml:space="preserve"> 5.7.1 of </w:t>
      </w:r>
      <w:r w:rsidR="00EB63D2" w:rsidRPr="00B874D6">
        <w:rPr>
          <w:noProof/>
          <w:rPrChange w:id="4853" w:author="CR#1467r1" w:date="2020-04-07T17:00:00Z">
            <w:rPr>
              <w:noProof/>
            </w:rPr>
          </w:rPrChange>
        </w:rPr>
        <w:t>TS 36.211 [</w:t>
      </w:r>
      <w:r w:rsidR="00216699" w:rsidRPr="00B874D6">
        <w:rPr>
          <w:noProof/>
          <w:rPrChange w:id="4854" w:author="CR#1467r1" w:date="2020-04-07T17:00:00Z">
            <w:rPr>
              <w:noProof/>
            </w:rPr>
          </w:rPrChange>
        </w:rPr>
        <w:t>7].</w:t>
      </w:r>
    </w:p>
    <w:p w:rsidR="000E0528" w:rsidRPr="00B874D6" w:rsidRDefault="000E0528" w:rsidP="000E0528">
      <w:pPr>
        <w:rPr>
          <w:rPrChange w:id="4855" w:author="CR#1467r1" w:date="2020-04-07T17:00:00Z">
            <w:rPr/>
          </w:rPrChange>
        </w:rPr>
      </w:pPr>
      <w:r w:rsidRPr="00B874D6">
        <w:rPr>
          <w:rPrChange w:id="4856" w:author="CR#1467r1" w:date="2020-04-07T17:00:00Z">
            <w:rPr/>
          </w:rPrChange>
        </w:rPr>
        <w:t>For NB-IoT UEs, the RA-RNTI associated with the PRACH in which the Random Access Preamble is transmitted, is computed as:</w:t>
      </w:r>
    </w:p>
    <w:p w:rsidR="000E0528" w:rsidRPr="00B874D6" w:rsidRDefault="000E0528" w:rsidP="000E0528">
      <w:pPr>
        <w:jc w:val="center"/>
        <w:rPr>
          <w:rPrChange w:id="4857" w:author="CR#1467r1" w:date="2020-04-07T17:00:00Z">
            <w:rPr/>
          </w:rPrChange>
        </w:rPr>
      </w:pPr>
      <w:r w:rsidRPr="00B874D6">
        <w:rPr>
          <w:rFonts w:eastAsia="MS PGothic" w:cs="Arial"/>
          <w:bCs/>
          <w:rPrChange w:id="4858" w:author="CR#1467r1" w:date="2020-04-07T17:00:00Z">
            <w:rPr>
              <w:rFonts w:eastAsia="MS PGothic" w:cs="Arial"/>
              <w:bCs/>
            </w:rPr>
          </w:rPrChange>
        </w:rPr>
        <w:t>RA-RNTI=1</w:t>
      </w:r>
      <w:r w:rsidR="00F924C5" w:rsidRPr="00B874D6">
        <w:rPr>
          <w:rFonts w:eastAsia="MS PGothic" w:cs="Arial"/>
          <w:bCs/>
          <w:rPrChange w:id="4859" w:author="CR#1467r1" w:date="2020-04-07T17:00:00Z">
            <w:rPr>
              <w:rFonts w:eastAsia="MS PGothic" w:cs="Arial"/>
              <w:bCs/>
            </w:rPr>
          </w:rPrChange>
        </w:rPr>
        <w:t xml:space="preserve"> </w:t>
      </w:r>
      <w:r w:rsidRPr="00B874D6">
        <w:rPr>
          <w:rFonts w:eastAsia="MS PGothic" w:cs="Arial"/>
          <w:bCs/>
          <w:rPrChange w:id="4860" w:author="CR#1467r1" w:date="2020-04-07T17:00:00Z">
            <w:rPr>
              <w:rFonts w:eastAsia="MS PGothic" w:cs="Arial"/>
              <w:bCs/>
            </w:rPr>
          </w:rPrChange>
        </w:rPr>
        <w:t xml:space="preserve">+ </w:t>
      </w:r>
      <w:r w:rsidR="00201572" w:rsidRPr="00B874D6">
        <w:rPr>
          <w:rFonts w:cs="Arial"/>
          <w:bCs/>
          <w:lang w:eastAsia="zh-CN"/>
          <w:rPrChange w:id="4861" w:author="CR#1467r1" w:date="2020-04-07T17:00:00Z">
            <w:rPr>
              <w:rFonts w:cs="Arial"/>
              <w:bCs/>
              <w:lang w:eastAsia="zh-CN"/>
            </w:rPr>
          </w:rPrChange>
        </w:rPr>
        <w:t>floor(</w:t>
      </w:r>
      <w:r w:rsidRPr="00B874D6">
        <w:rPr>
          <w:rFonts w:eastAsia="MS PGothic" w:cs="Arial"/>
          <w:bCs/>
          <w:rPrChange w:id="4862" w:author="CR#1467r1" w:date="2020-04-07T17:00:00Z">
            <w:rPr>
              <w:rFonts w:eastAsia="MS PGothic" w:cs="Arial"/>
              <w:bCs/>
            </w:rPr>
          </w:rPrChange>
        </w:rPr>
        <w:t>SFN_id/4</w:t>
      </w:r>
      <w:r w:rsidR="00201572" w:rsidRPr="00B874D6">
        <w:rPr>
          <w:rFonts w:cs="Arial"/>
          <w:bCs/>
          <w:lang w:eastAsia="zh-CN"/>
          <w:rPrChange w:id="4863" w:author="CR#1467r1" w:date="2020-04-07T17:00:00Z">
            <w:rPr>
              <w:rFonts w:cs="Arial"/>
              <w:bCs/>
              <w:lang w:eastAsia="zh-CN"/>
            </w:rPr>
          </w:rPrChange>
        </w:rPr>
        <w:t>)</w:t>
      </w:r>
      <w:r w:rsidR="00F924C5" w:rsidRPr="00B874D6">
        <w:rPr>
          <w:rFonts w:cs="Arial"/>
          <w:bCs/>
          <w:lang w:eastAsia="zh-CN"/>
          <w:rPrChange w:id="4864" w:author="CR#1467r1" w:date="2020-04-07T17:00:00Z">
            <w:rPr>
              <w:rFonts w:cs="Arial"/>
              <w:bCs/>
              <w:lang w:eastAsia="zh-CN"/>
            </w:rPr>
          </w:rPrChange>
        </w:rPr>
        <w:t xml:space="preserve"> + 256*carrier_id</w:t>
      </w:r>
    </w:p>
    <w:p w:rsidR="000E0528" w:rsidRPr="00B874D6" w:rsidRDefault="000E0528" w:rsidP="000E0528">
      <w:pPr>
        <w:rPr>
          <w:noProof/>
          <w:rPrChange w:id="4865" w:author="CR#1467r1" w:date="2020-04-07T17:00:00Z">
            <w:rPr>
              <w:noProof/>
            </w:rPr>
          </w:rPrChange>
        </w:rPr>
      </w:pPr>
      <w:r w:rsidRPr="00B874D6">
        <w:rPr>
          <w:rPrChange w:id="4866" w:author="CR#1467r1" w:date="2020-04-07T17:00:00Z">
            <w:rPr/>
          </w:rPrChange>
        </w:rPr>
        <w:t>where SFN_id is the index of the first radio frame of the specified PRACH</w:t>
      </w:r>
      <w:r w:rsidR="00F924C5" w:rsidRPr="00B874D6">
        <w:rPr>
          <w:rPrChange w:id="4867" w:author="CR#1467r1" w:date="2020-04-07T17:00:00Z">
            <w:rPr/>
          </w:rPrChange>
        </w:rPr>
        <w:t xml:space="preserve"> and carrier_id is the index of the UL carrier associated with the specified PRACH. The carrier_id of the anchor carrier is 0</w:t>
      </w:r>
      <w:r w:rsidRPr="00B874D6">
        <w:rPr>
          <w:rPrChange w:id="4868" w:author="CR#1467r1" w:date="2020-04-07T17:00:00Z">
            <w:rPr/>
          </w:rPrChange>
        </w:rPr>
        <w:t>.</w:t>
      </w:r>
    </w:p>
    <w:p w:rsidR="007540A7" w:rsidRPr="00B874D6" w:rsidRDefault="007540A7" w:rsidP="007540A7">
      <w:pPr>
        <w:rPr>
          <w:noProof/>
          <w:rPrChange w:id="4869" w:author="CR#1467r1" w:date="2020-04-07T17:00:00Z">
            <w:rPr>
              <w:noProof/>
            </w:rPr>
          </w:rPrChange>
        </w:rPr>
      </w:pPr>
      <w:r w:rsidRPr="00B874D6">
        <w:rPr>
          <w:noProof/>
          <w:rPrChange w:id="4870" w:author="CR#1467r1" w:date="2020-04-07T17:00:00Z">
            <w:rPr>
              <w:noProof/>
            </w:rPr>
          </w:rPrChange>
        </w:rPr>
        <w:t>For NB-IoT UEs operating in TDD mode, the RA-RNTI associated with the PRACH in which the Random Access Preamble is transmitted, is computed as:</w:t>
      </w:r>
    </w:p>
    <w:p w:rsidR="007540A7" w:rsidRPr="00B874D6" w:rsidRDefault="007540A7" w:rsidP="007540A7">
      <w:pPr>
        <w:pStyle w:val="EQ"/>
        <w:jc w:val="center"/>
        <w:rPr>
          <w:rPrChange w:id="4871" w:author="CR#1467r1" w:date="2020-04-07T17:00:00Z">
            <w:rPr/>
          </w:rPrChange>
        </w:rPr>
      </w:pPr>
      <w:r w:rsidRPr="00B874D6">
        <w:rPr>
          <w:rPrChange w:id="4872" w:author="CR#1467r1" w:date="2020-04-07T17:00:00Z">
            <w:rPr/>
          </w:rPrChange>
        </w:rPr>
        <w:t>RA-RNTI = 1 + floor(SFN_id/4) + 256*(H-SFN mod 2)</w:t>
      </w:r>
    </w:p>
    <w:p w:rsidR="007540A7" w:rsidRPr="00B874D6" w:rsidRDefault="007540A7" w:rsidP="007540A7">
      <w:pPr>
        <w:rPr>
          <w:noProof/>
          <w:rPrChange w:id="4873" w:author="CR#1467r1" w:date="2020-04-07T17:00:00Z">
            <w:rPr>
              <w:noProof/>
            </w:rPr>
          </w:rPrChange>
        </w:rPr>
      </w:pPr>
      <w:r w:rsidRPr="00B874D6">
        <w:rPr>
          <w:noProof/>
          <w:rPrChange w:id="4874" w:author="CR#1467r1" w:date="2020-04-07T17:00:00Z">
            <w:rPr>
              <w:noProof/>
            </w:rPr>
          </w:rPrChange>
        </w:rPr>
        <w:t>where SFN_id is the index of the first radio frame of the specified PRACH and H-SFN is the index of the first hyper frame of the specified PRACH. The PDCCH transmission and the PRACH resource are on the same carrier.</w:t>
      </w:r>
    </w:p>
    <w:p w:rsidR="00ED2C6E" w:rsidRPr="00B874D6" w:rsidRDefault="00ED2C6E" w:rsidP="007540A7">
      <w:pPr>
        <w:rPr>
          <w:noProof/>
          <w:rPrChange w:id="4875" w:author="CR#1467r1" w:date="2020-04-07T17:00:00Z">
            <w:rPr>
              <w:noProof/>
            </w:rPr>
          </w:rPrChange>
        </w:rPr>
      </w:pPr>
      <w:r w:rsidRPr="00B874D6">
        <w:rPr>
          <w:noProof/>
          <w:rPrChange w:id="4876" w:author="CR#1467r1" w:date="2020-04-07T17:00:00Z">
            <w:rPr>
              <w:noProof/>
            </w:rPr>
          </w:rPrChange>
        </w:rPr>
        <w:t xml:space="preserve">The </w:t>
      </w:r>
      <w:r w:rsidR="00CA2455" w:rsidRPr="00B874D6">
        <w:rPr>
          <w:noProof/>
          <w:rPrChange w:id="4877" w:author="CR#1467r1" w:date="2020-04-07T17:00:00Z">
            <w:rPr>
              <w:noProof/>
            </w:rPr>
          </w:rPrChange>
        </w:rPr>
        <w:t>MAC entity</w:t>
      </w:r>
      <w:r w:rsidRPr="00B874D6">
        <w:rPr>
          <w:noProof/>
          <w:rPrChange w:id="4878" w:author="CR#1467r1" w:date="2020-04-07T17:00:00Z">
            <w:rPr>
              <w:noProof/>
            </w:rPr>
          </w:rPrChange>
        </w:rPr>
        <w:t xml:space="preserve"> may stop monitoring for Random Access Response(s) after successful reception of a Random Access Response </w:t>
      </w:r>
      <w:r w:rsidR="00C33595" w:rsidRPr="00B874D6">
        <w:rPr>
          <w:noProof/>
          <w:rPrChange w:id="4879" w:author="CR#1467r1" w:date="2020-04-07T17:00:00Z">
            <w:rPr>
              <w:noProof/>
            </w:rPr>
          </w:rPrChange>
        </w:rPr>
        <w:t>containing Random Access Preamble identifiers that matches the transmitted Random Access Preamble</w:t>
      </w:r>
      <w:r w:rsidRPr="00B874D6">
        <w:rPr>
          <w:noProof/>
          <w:rPrChange w:id="4880" w:author="CR#1467r1" w:date="2020-04-07T17:00:00Z">
            <w:rPr>
              <w:noProof/>
            </w:rPr>
          </w:rPrChange>
        </w:rPr>
        <w:t>.</w:t>
      </w:r>
    </w:p>
    <w:p w:rsidR="00ED2C6E" w:rsidRPr="00B874D6" w:rsidRDefault="00ED2C6E" w:rsidP="00707196">
      <w:pPr>
        <w:pStyle w:val="B1"/>
        <w:rPr>
          <w:noProof/>
          <w:rPrChange w:id="4881" w:author="CR#1467r1" w:date="2020-04-07T17:00:00Z">
            <w:rPr>
              <w:noProof/>
            </w:rPr>
          </w:rPrChange>
        </w:rPr>
      </w:pPr>
      <w:r w:rsidRPr="00B874D6">
        <w:rPr>
          <w:noProof/>
          <w:rPrChange w:id="4882" w:author="CR#1467r1" w:date="2020-04-07T17:00:00Z">
            <w:rPr>
              <w:noProof/>
            </w:rPr>
          </w:rPrChange>
        </w:rPr>
        <w:t>-</w:t>
      </w:r>
      <w:r w:rsidRPr="00B874D6">
        <w:rPr>
          <w:noProof/>
          <w:rPrChange w:id="4883" w:author="CR#1467r1" w:date="2020-04-07T17:00:00Z">
            <w:rPr>
              <w:noProof/>
            </w:rPr>
          </w:rPrChange>
        </w:rPr>
        <w:tab/>
        <w:t xml:space="preserve">If </w:t>
      </w:r>
      <w:r w:rsidR="00801C3A" w:rsidRPr="00B874D6">
        <w:rPr>
          <w:noProof/>
          <w:rPrChange w:id="4884" w:author="CR#1467r1" w:date="2020-04-07T17:00:00Z">
            <w:rPr>
              <w:noProof/>
            </w:rPr>
          </w:rPrChange>
        </w:rPr>
        <w:t>a downlink assignment for this TTI has been received on the PDCCH for the RA</w:t>
      </w:r>
      <w:r w:rsidR="00801C3A" w:rsidRPr="00B874D6">
        <w:rPr>
          <w:noProof/>
          <w:lang w:eastAsia="zh-CN"/>
          <w:rPrChange w:id="4885" w:author="CR#1467r1" w:date="2020-04-07T17:00:00Z">
            <w:rPr>
              <w:noProof/>
              <w:lang w:eastAsia="zh-CN"/>
            </w:rPr>
          </w:rPrChange>
        </w:rPr>
        <w:t>-</w:t>
      </w:r>
      <w:r w:rsidR="00801C3A" w:rsidRPr="00B874D6">
        <w:rPr>
          <w:noProof/>
          <w:rPrChange w:id="4886" w:author="CR#1467r1" w:date="2020-04-07T17:00:00Z">
            <w:rPr>
              <w:noProof/>
            </w:rPr>
          </w:rPrChange>
        </w:rPr>
        <w:t>RNTI and the received TB is successfully decoded</w:t>
      </w:r>
      <w:r w:rsidRPr="00B874D6">
        <w:rPr>
          <w:noProof/>
          <w:rPrChange w:id="4887" w:author="CR#1467r1" w:date="2020-04-07T17:00:00Z">
            <w:rPr>
              <w:noProof/>
            </w:rPr>
          </w:rPrChange>
        </w:rPr>
        <w:t xml:space="preserve">, the </w:t>
      </w:r>
      <w:r w:rsidR="00CA2455" w:rsidRPr="00B874D6">
        <w:rPr>
          <w:noProof/>
          <w:rPrChange w:id="4888" w:author="CR#1467r1" w:date="2020-04-07T17:00:00Z">
            <w:rPr>
              <w:noProof/>
            </w:rPr>
          </w:rPrChange>
        </w:rPr>
        <w:t>MAC entity</w:t>
      </w:r>
      <w:r w:rsidRPr="00B874D6">
        <w:rPr>
          <w:noProof/>
          <w:rPrChange w:id="4889" w:author="CR#1467r1" w:date="2020-04-07T17:00:00Z">
            <w:rPr>
              <w:noProof/>
            </w:rPr>
          </w:rPrChange>
        </w:rPr>
        <w:t xml:space="preserve"> shall</w:t>
      </w:r>
      <w:r w:rsidR="00291E7E" w:rsidRPr="00B874D6">
        <w:rPr>
          <w:noProof/>
          <w:rPrChange w:id="4890" w:author="CR#1467r1" w:date="2020-04-07T17:00:00Z">
            <w:rPr>
              <w:noProof/>
            </w:rPr>
          </w:rPrChange>
        </w:rPr>
        <w:t xml:space="preserve"> regardless of the possible occurrence of a measurement gap</w:t>
      </w:r>
      <w:r w:rsidR="00E466E9" w:rsidRPr="00B874D6">
        <w:rPr>
          <w:noProof/>
          <w:rPrChange w:id="4891" w:author="CR#1467r1" w:date="2020-04-07T17:00:00Z">
            <w:rPr>
              <w:noProof/>
            </w:rPr>
          </w:rPrChange>
        </w:rPr>
        <w:t xml:space="preserve"> or </w:t>
      </w:r>
      <w:r w:rsidR="000A5FA7" w:rsidRPr="00B874D6">
        <w:rPr>
          <w:noProof/>
          <w:rPrChange w:id="4892" w:author="CR#1467r1" w:date="2020-04-07T17:00:00Z">
            <w:rPr>
              <w:noProof/>
            </w:rPr>
          </w:rPrChange>
        </w:rPr>
        <w:t xml:space="preserve">a </w:t>
      </w:r>
      <w:r w:rsidR="0067477F" w:rsidRPr="00B874D6">
        <w:rPr>
          <w:noProof/>
          <w:rPrChange w:id="4893" w:author="CR#1467r1" w:date="2020-04-07T17:00:00Z">
            <w:rPr>
              <w:noProof/>
            </w:rPr>
          </w:rPrChange>
        </w:rPr>
        <w:t>S</w:t>
      </w:r>
      <w:r w:rsidR="00E466E9" w:rsidRPr="00B874D6">
        <w:rPr>
          <w:noProof/>
          <w:rPrChange w:id="4894" w:author="CR#1467r1" w:date="2020-04-07T17:00:00Z">
            <w:rPr>
              <w:noProof/>
            </w:rPr>
          </w:rPrChange>
        </w:rPr>
        <w:t xml:space="preserve">idelink </w:t>
      </w:r>
      <w:r w:rsidR="0067477F" w:rsidRPr="00B874D6">
        <w:rPr>
          <w:noProof/>
          <w:rPrChange w:id="4895" w:author="CR#1467r1" w:date="2020-04-07T17:00:00Z">
            <w:rPr>
              <w:noProof/>
            </w:rPr>
          </w:rPrChange>
        </w:rPr>
        <w:t>D</w:t>
      </w:r>
      <w:r w:rsidR="00E466E9" w:rsidRPr="00B874D6">
        <w:rPr>
          <w:noProof/>
          <w:rPrChange w:id="4896" w:author="CR#1467r1" w:date="2020-04-07T17:00:00Z">
            <w:rPr>
              <w:noProof/>
            </w:rPr>
          </w:rPrChange>
        </w:rPr>
        <w:t xml:space="preserve">iscovery </w:t>
      </w:r>
      <w:r w:rsidR="0067477F" w:rsidRPr="00B874D6">
        <w:rPr>
          <w:noProof/>
          <w:rPrChange w:id="4897" w:author="CR#1467r1" w:date="2020-04-07T17:00:00Z">
            <w:rPr>
              <w:noProof/>
            </w:rPr>
          </w:rPrChange>
        </w:rPr>
        <w:t>G</w:t>
      </w:r>
      <w:r w:rsidR="00E466E9" w:rsidRPr="00B874D6">
        <w:rPr>
          <w:noProof/>
          <w:rPrChange w:id="4898" w:author="CR#1467r1" w:date="2020-04-07T17:00:00Z">
            <w:rPr>
              <w:noProof/>
            </w:rPr>
          </w:rPrChange>
        </w:rPr>
        <w:t xml:space="preserve">ap for </w:t>
      </w:r>
      <w:r w:rsidR="0067477F" w:rsidRPr="00B874D6">
        <w:rPr>
          <w:noProof/>
          <w:rPrChange w:id="4899" w:author="CR#1467r1" w:date="2020-04-07T17:00:00Z">
            <w:rPr>
              <w:noProof/>
            </w:rPr>
          </w:rPrChange>
        </w:rPr>
        <w:t>T</w:t>
      </w:r>
      <w:r w:rsidR="00E466E9" w:rsidRPr="00B874D6">
        <w:rPr>
          <w:noProof/>
          <w:rPrChange w:id="4900" w:author="CR#1467r1" w:date="2020-04-07T17:00:00Z">
            <w:rPr>
              <w:noProof/>
            </w:rPr>
          </w:rPrChange>
        </w:rPr>
        <w:t>ransmission</w:t>
      </w:r>
      <w:r w:rsidR="000A5FA7" w:rsidRPr="00B874D6">
        <w:rPr>
          <w:noProof/>
          <w:rPrChange w:id="4901" w:author="CR#1467r1" w:date="2020-04-07T17:00:00Z">
            <w:rPr>
              <w:noProof/>
            </w:rPr>
          </w:rPrChange>
        </w:rPr>
        <w:t xml:space="preserve"> or a Sidelink Discovery Gap for Reception</w:t>
      </w:r>
      <w:r w:rsidR="00CA3DFB" w:rsidRPr="00B874D6">
        <w:rPr>
          <w:noProof/>
          <w:rPrChange w:id="4902" w:author="CR#1467r1" w:date="2020-04-07T17:00:00Z">
            <w:rPr>
              <w:noProof/>
            </w:rPr>
          </w:rPrChange>
        </w:rPr>
        <w:t xml:space="preserve">, and regardless of the prioritization of V2X sidelink communication described in </w:t>
      </w:r>
      <w:r w:rsidR="006D2D97" w:rsidRPr="00B874D6">
        <w:rPr>
          <w:noProof/>
          <w:rPrChange w:id="4903" w:author="CR#1467r1" w:date="2020-04-07T17:00:00Z">
            <w:rPr>
              <w:noProof/>
            </w:rPr>
          </w:rPrChange>
        </w:rPr>
        <w:t>clause</w:t>
      </w:r>
      <w:r w:rsidR="00CA3DFB" w:rsidRPr="00B874D6">
        <w:rPr>
          <w:noProof/>
          <w:rPrChange w:id="4904" w:author="CR#1467r1" w:date="2020-04-07T17:00:00Z">
            <w:rPr>
              <w:noProof/>
            </w:rPr>
          </w:rPrChange>
        </w:rPr>
        <w:t xml:space="preserve"> 5.14.1.2.2</w:t>
      </w:r>
      <w:r w:rsidRPr="00B874D6">
        <w:rPr>
          <w:noProof/>
          <w:rPrChange w:id="4905" w:author="CR#1467r1" w:date="2020-04-07T17:00:00Z">
            <w:rPr>
              <w:noProof/>
            </w:rPr>
          </w:rPrChange>
        </w:rPr>
        <w:t>:</w:t>
      </w:r>
    </w:p>
    <w:p w:rsidR="00ED2C6E" w:rsidRPr="00B874D6" w:rsidRDefault="00ED2C6E" w:rsidP="00707196">
      <w:pPr>
        <w:pStyle w:val="B2"/>
        <w:rPr>
          <w:noProof/>
          <w:rPrChange w:id="4906" w:author="CR#1467r1" w:date="2020-04-07T17:00:00Z">
            <w:rPr>
              <w:noProof/>
            </w:rPr>
          </w:rPrChange>
        </w:rPr>
      </w:pPr>
      <w:r w:rsidRPr="00B874D6">
        <w:rPr>
          <w:noProof/>
          <w:rPrChange w:id="4907" w:author="CR#1467r1" w:date="2020-04-07T17:00:00Z">
            <w:rPr>
              <w:noProof/>
            </w:rPr>
          </w:rPrChange>
        </w:rPr>
        <w:t>-</w:t>
      </w:r>
      <w:r w:rsidRPr="00B874D6">
        <w:rPr>
          <w:noProof/>
          <w:rPrChange w:id="4908" w:author="CR#1467r1" w:date="2020-04-07T17:00:00Z">
            <w:rPr>
              <w:noProof/>
            </w:rPr>
          </w:rPrChange>
        </w:rPr>
        <w:tab/>
        <w:t>if the Random Access Response contains a Backoff Indicator subheader:</w:t>
      </w:r>
    </w:p>
    <w:p w:rsidR="00ED2C6E" w:rsidRPr="00B874D6" w:rsidRDefault="00ED2C6E" w:rsidP="00707196">
      <w:pPr>
        <w:pStyle w:val="B3"/>
        <w:rPr>
          <w:noProof/>
          <w:rPrChange w:id="4909" w:author="CR#1467r1" w:date="2020-04-07T17:00:00Z">
            <w:rPr>
              <w:noProof/>
            </w:rPr>
          </w:rPrChange>
        </w:rPr>
      </w:pPr>
      <w:r w:rsidRPr="00B874D6">
        <w:rPr>
          <w:noProof/>
          <w:rPrChange w:id="4910" w:author="CR#1467r1" w:date="2020-04-07T17:00:00Z">
            <w:rPr>
              <w:noProof/>
            </w:rPr>
          </w:rPrChange>
        </w:rPr>
        <w:t>-</w:t>
      </w:r>
      <w:r w:rsidRPr="00B874D6">
        <w:rPr>
          <w:noProof/>
          <w:rPrChange w:id="4911" w:author="CR#1467r1" w:date="2020-04-07T17:00:00Z">
            <w:rPr>
              <w:noProof/>
            </w:rPr>
          </w:rPrChange>
        </w:rPr>
        <w:tab/>
        <w:t>set the backoff parameter value as indicated by the BI field of the Backoff Indicator subheader and Table 7.2-1</w:t>
      </w:r>
      <w:r w:rsidR="000E0528" w:rsidRPr="00B874D6">
        <w:rPr>
          <w:noProof/>
          <w:rPrChange w:id="4912" w:author="CR#1467r1" w:date="2020-04-07T17:00:00Z">
            <w:rPr>
              <w:noProof/>
            </w:rPr>
          </w:rPrChange>
        </w:rPr>
        <w:t xml:space="preserve">, </w:t>
      </w:r>
      <w:r w:rsidR="000E0528" w:rsidRPr="00B874D6">
        <w:rPr>
          <w:rPrChange w:id="4913" w:author="CR#1467r1" w:date="2020-04-07T17:00:00Z">
            <w:rPr/>
          </w:rPrChange>
        </w:rPr>
        <w:t>except for NB-IoT where the value from</w:t>
      </w:r>
      <w:r w:rsidR="000E0528" w:rsidRPr="00B874D6">
        <w:rPr>
          <w:u w:val="single"/>
          <w:rPrChange w:id="4914" w:author="CR#1467r1" w:date="2020-04-07T17:00:00Z">
            <w:rPr>
              <w:u w:val="single"/>
            </w:rPr>
          </w:rPrChange>
        </w:rPr>
        <w:t xml:space="preserve"> </w:t>
      </w:r>
      <w:r w:rsidR="000E0528" w:rsidRPr="00B874D6">
        <w:rPr>
          <w:rPrChange w:id="4915" w:author="CR#1467r1" w:date="2020-04-07T17:00:00Z">
            <w:rPr/>
          </w:rPrChange>
        </w:rPr>
        <w:t>Table 7.2-2 is used</w:t>
      </w:r>
      <w:r w:rsidRPr="00B874D6">
        <w:rPr>
          <w:noProof/>
          <w:rPrChange w:id="4916" w:author="CR#1467r1" w:date="2020-04-07T17:00:00Z">
            <w:rPr>
              <w:noProof/>
            </w:rPr>
          </w:rPrChange>
        </w:rPr>
        <w:t>.</w:t>
      </w:r>
    </w:p>
    <w:p w:rsidR="00ED2C6E" w:rsidRPr="00B874D6" w:rsidRDefault="00ED2C6E" w:rsidP="00707196">
      <w:pPr>
        <w:pStyle w:val="B2"/>
        <w:rPr>
          <w:noProof/>
          <w:rPrChange w:id="4917" w:author="CR#1467r1" w:date="2020-04-07T17:00:00Z">
            <w:rPr>
              <w:noProof/>
            </w:rPr>
          </w:rPrChange>
        </w:rPr>
      </w:pPr>
      <w:r w:rsidRPr="00B874D6">
        <w:rPr>
          <w:noProof/>
          <w:rPrChange w:id="4918" w:author="CR#1467r1" w:date="2020-04-07T17:00:00Z">
            <w:rPr>
              <w:noProof/>
            </w:rPr>
          </w:rPrChange>
        </w:rPr>
        <w:t>-</w:t>
      </w:r>
      <w:r w:rsidRPr="00B874D6">
        <w:rPr>
          <w:noProof/>
          <w:rPrChange w:id="4919" w:author="CR#1467r1" w:date="2020-04-07T17:00:00Z">
            <w:rPr>
              <w:noProof/>
            </w:rPr>
          </w:rPrChange>
        </w:rPr>
        <w:tab/>
        <w:t>else, set the backoff parameter value to 0 ms.</w:t>
      </w:r>
    </w:p>
    <w:p w:rsidR="00ED2C6E" w:rsidRPr="00B874D6" w:rsidRDefault="00ED2C6E" w:rsidP="00707196">
      <w:pPr>
        <w:pStyle w:val="B2"/>
        <w:rPr>
          <w:noProof/>
          <w:rPrChange w:id="4920" w:author="CR#1467r1" w:date="2020-04-07T17:00:00Z">
            <w:rPr>
              <w:noProof/>
            </w:rPr>
          </w:rPrChange>
        </w:rPr>
      </w:pPr>
      <w:r w:rsidRPr="00B874D6">
        <w:rPr>
          <w:noProof/>
          <w:rPrChange w:id="4921" w:author="CR#1467r1" w:date="2020-04-07T17:00:00Z">
            <w:rPr>
              <w:noProof/>
            </w:rPr>
          </w:rPrChange>
        </w:rPr>
        <w:lastRenderedPageBreak/>
        <w:t>-</w:t>
      </w:r>
      <w:r w:rsidRPr="00B874D6">
        <w:rPr>
          <w:noProof/>
          <w:rPrChange w:id="4922" w:author="CR#1467r1" w:date="2020-04-07T17:00:00Z">
            <w:rPr>
              <w:noProof/>
            </w:rPr>
          </w:rPrChange>
        </w:rPr>
        <w:tab/>
        <w:t xml:space="preserve">if the Random Access Response contains a Random Access Preamble identifier corresponding to the transmitted Random Access Preamble (see </w:t>
      </w:r>
      <w:r w:rsidR="006D2D97" w:rsidRPr="00B874D6">
        <w:rPr>
          <w:noProof/>
          <w:rPrChange w:id="4923" w:author="CR#1467r1" w:date="2020-04-07T17:00:00Z">
            <w:rPr>
              <w:noProof/>
            </w:rPr>
          </w:rPrChange>
        </w:rPr>
        <w:t>clause</w:t>
      </w:r>
      <w:r w:rsidRPr="00B874D6">
        <w:rPr>
          <w:noProof/>
          <w:rPrChange w:id="4924" w:author="CR#1467r1" w:date="2020-04-07T17:00:00Z">
            <w:rPr>
              <w:noProof/>
            </w:rPr>
          </w:rPrChange>
        </w:rPr>
        <w:t xml:space="preserve"> 5.1.3), the </w:t>
      </w:r>
      <w:r w:rsidR="00CA2455" w:rsidRPr="00B874D6">
        <w:rPr>
          <w:noProof/>
          <w:rPrChange w:id="4925" w:author="CR#1467r1" w:date="2020-04-07T17:00:00Z">
            <w:rPr>
              <w:noProof/>
            </w:rPr>
          </w:rPrChange>
        </w:rPr>
        <w:t>MAC entity</w:t>
      </w:r>
      <w:r w:rsidRPr="00B874D6">
        <w:rPr>
          <w:noProof/>
          <w:rPrChange w:id="4926" w:author="CR#1467r1" w:date="2020-04-07T17:00:00Z">
            <w:rPr>
              <w:noProof/>
            </w:rPr>
          </w:rPrChange>
        </w:rPr>
        <w:t xml:space="preserve"> shall:</w:t>
      </w:r>
    </w:p>
    <w:p w:rsidR="00ED2C6E" w:rsidRPr="00B874D6" w:rsidRDefault="00ED2C6E" w:rsidP="00707196">
      <w:pPr>
        <w:pStyle w:val="B3"/>
        <w:rPr>
          <w:noProof/>
          <w:rPrChange w:id="4927" w:author="CR#1467r1" w:date="2020-04-07T17:00:00Z">
            <w:rPr>
              <w:noProof/>
            </w:rPr>
          </w:rPrChange>
        </w:rPr>
      </w:pPr>
      <w:r w:rsidRPr="00B874D6">
        <w:rPr>
          <w:noProof/>
          <w:rPrChange w:id="4928" w:author="CR#1467r1" w:date="2020-04-07T17:00:00Z">
            <w:rPr>
              <w:noProof/>
            </w:rPr>
          </w:rPrChange>
        </w:rPr>
        <w:t>-</w:t>
      </w:r>
      <w:r w:rsidRPr="00B874D6">
        <w:rPr>
          <w:noProof/>
          <w:rPrChange w:id="4929" w:author="CR#1467r1" w:date="2020-04-07T17:00:00Z">
            <w:rPr>
              <w:noProof/>
            </w:rPr>
          </w:rPrChange>
        </w:rPr>
        <w:tab/>
        <w:t>consider this Random Access Response reception successful</w:t>
      </w:r>
      <w:r w:rsidR="00DF0D34" w:rsidRPr="00B874D6">
        <w:rPr>
          <w:noProof/>
          <w:rPrChange w:id="4930" w:author="CR#1467r1" w:date="2020-04-07T17:00:00Z">
            <w:rPr>
              <w:noProof/>
            </w:rPr>
          </w:rPrChange>
        </w:rPr>
        <w:t xml:space="preserve"> and apply the </w:t>
      </w:r>
      <w:r w:rsidR="00911809" w:rsidRPr="00B874D6">
        <w:rPr>
          <w:noProof/>
          <w:lang w:eastAsia="zh-CN"/>
          <w:rPrChange w:id="4931" w:author="CR#1467r1" w:date="2020-04-07T17:00:00Z">
            <w:rPr>
              <w:noProof/>
              <w:lang w:eastAsia="zh-CN"/>
            </w:rPr>
          </w:rPrChange>
        </w:rPr>
        <w:t>following actions</w:t>
      </w:r>
      <w:r w:rsidR="00DF0D34" w:rsidRPr="00B874D6">
        <w:rPr>
          <w:noProof/>
          <w:rPrChange w:id="4932" w:author="CR#1467r1" w:date="2020-04-07T17:00:00Z">
            <w:rPr>
              <w:noProof/>
            </w:rPr>
          </w:rPrChange>
        </w:rPr>
        <w:t xml:space="preserve"> for the serving cell where the Random Access Preamble was transmitted</w:t>
      </w:r>
      <w:r w:rsidR="00911809" w:rsidRPr="00B874D6">
        <w:rPr>
          <w:noProof/>
          <w:lang w:eastAsia="zh-CN"/>
          <w:rPrChange w:id="4933" w:author="CR#1467r1" w:date="2020-04-07T17:00:00Z">
            <w:rPr>
              <w:noProof/>
              <w:lang w:eastAsia="zh-CN"/>
            </w:rPr>
          </w:rPrChange>
        </w:rPr>
        <w:t>:</w:t>
      </w:r>
    </w:p>
    <w:p w:rsidR="00ED2C6E" w:rsidRPr="00B874D6" w:rsidRDefault="00ED2C6E" w:rsidP="00707196">
      <w:pPr>
        <w:pStyle w:val="B4"/>
        <w:rPr>
          <w:noProof/>
          <w:rPrChange w:id="4934" w:author="CR#1467r1" w:date="2020-04-07T17:00:00Z">
            <w:rPr>
              <w:noProof/>
            </w:rPr>
          </w:rPrChange>
        </w:rPr>
      </w:pPr>
      <w:r w:rsidRPr="00B874D6">
        <w:rPr>
          <w:noProof/>
          <w:rPrChange w:id="4935" w:author="CR#1467r1" w:date="2020-04-07T17:00:00Z">
            <w:rPr>
              <w:noProof/>
            </w:rPr>
          </w:rPrChange>
        </w:rPr>
        <w:t>-</w:t>
      </w:r>
      <w:r w:rsidRPr="00B874D6">
        <w:rPr>
          <w:noProof/>
          <w:rPrChange w:id="4936" w:author="CR#1467r1" w:date="2020-04-07T17:00:00Z">
            <w:rPr>
              <w:noProof/>
            </w:rPr>
          </w:rPrChange>
        </w:rPr>
        <w:tab/>
        <w:t>process the received Timing A</w:t>
      </w:r>
      <w:r w:rsidR="007E75D0" w:rsidRPr="00B874D6">
        <w:rPr>
          <w:noProof/>
          <w:rPrChange w:id="4937" w:author="CR#1467r1" w:date="2020-04-07T17:00:00Z">
            <w:rPr>
              <w:noProof/>
            </w:rPr>
          </w:rPrChange>
        </w:rPr>
        <w:t>dvance Command</w:t>
      </w:r>
      <w:r w:rsidRPr="00B874D6">
        <w:rPr>
          <w:noProof/>
          <w:rPrChange w:id="4938" w:author="CR#1467r1" w:date="2020-04-07T17:00:00Z">
            <w:rPr>
              <w:noProof/>
            </w:rPr>
          </w:rPrChange>
        </w:rPr>
        <w:t xml:space="preserve"> (see </w:t>
      </w:r>
      <w:r w:rsidR="006D2D97" w:rsidRPr="00B874D6">
        <w:rPr>
          <w:noProof/>
          <w:rPrChange w:id="4939" w:author="CR#1467r1" w:date="2020-04-07T17:00:00Z">
            <w:rPr>
              <w:noProof/>
            </w:rPr>
          </w:rPrChange>
        </w:rPr>
        <w:t>clause</w:t>
      </w:r>
      <w:r w:rsidRPr="00B874D6">
        <w:rPr>
          <w:noProof/>
          <w:rPrChange w:id="4940" w:author="CR#1467r1" w:date="2020-04-07T17:00:00Z">
            <w:rPr>
              <w:noProof/>
            </w:rPr>
          </w:rPrChange>
        </w:rPr>
        <w:t xml:space="preserve"> 5.2);</w:t>
      </w:r>
    </w:p>
    <w:p w:rsidR="0076096B" w:rsidRPr="00B874D6" w:rsidRDefault="0076096B" w:rsidP="00707196">
      <w:pPr>
        <w:pStyle w:val="B4"/>
        <w:rPr>
          <w:noProof/>
          <w:rPrChange w:id="4941" w:author="CR#1467r1" w:date="2020-04-07T17:00:00Z">
            <w:rPr>
              <w:noProof/>
            </w:rPr>
          </w:rPrChange>
        </w:rPr>
      </w:pPr>
      <w:r w:rsidRPr="00B874D6">
        <w:rPr>
          <w:noProof/>
          <w:rPrChange w:id="4942" w:author="CR#1467r1" w:date="2020-04-07T17:00:00Z">
            <w:rPr>
              <w:noProof/>
            </w:rPr>
          </w:rPrChange>
        </w:rPr>
        <w:t>-</w:t>
      </w:r>
      <w:r w:rsidRPr="00B874D6">
        <w:rPr>
          <w:noProof/>
          <w:rPrChange w:id="4943" w:author="CR#1467r1" w:date="2020-04-07T17:00:00Z">
            <w:rPr>
              <w:noProof/>
            </w:rPr>
          </w:rPrChange>
        </w:rPr>
        <w:tab/>
        <w:t xml:space="preserve">indicate </w:t>
      </w:r>
      <w:r w:rsidR="00247022" w:rsidRPr="00B874D6">
        <w:rPr>
          <w:noProof/>
          <w:rPrChange w:id="4944" w:author="CR#1467r1" w:date="2020-04-07T17:00:00Z">
            <w:rPr>
              <w:noProof/>
            </w:rPr>
          </w:rPrChange>
        </w:rPr>
        <w:t xml:space="preserve">the </w:t>
      </w:r>
      <w:r w:rsidR="00247022" w:rsidRPr="00B874D6">
        <w:rPr>
          <w:i/>
          <w:iCs/>
          <w:rPrChange w:id="4945" w:author="CR#1467r1" w:date="2020-04-07T17:00:00Z">
            <w:rPr>
              <w:i/>
              <w:iCs/>
            </w:rPr>
          </w:rPrChange>
        </w:rPr>
        <w:t>preambleInitialReceivedTargetPower</w:t>
      </w:r>
      <w:r w:rsidR="00247022" w:rsidRPr="00B874D6">
        <w:rPr>
          <w:noProof/>
          <w:rPrChange w:id="4946" w:author="CR#1467r1" w:date="2020-04-07T17:00:00Z">
            <w:rPr>
              <w:noProof/>
            </w:rPr>
          </w:rPrChange>
        </w:rPr>
        <w:t xml:space="preserve"> and </w:t>
      </w:r>
      <w:r w:rsidRPr="00B874D6">
        <w:rPr>
          <w:noProof/>
          <w:rPrChange w:id="4947" w:author="CR#1467r1" w:date="2020-04-07T17:00:00Z">
            <w:rPr>
              <w:noProof/>
            </w:rPr>
          </w:rPrChange>
        </w:rPr>
        <w:t>the amount of power ramping applied to the latest preamble transmission to lower layers (i.e., (PREAMBLE_TRANSMISSION_COUNTER</w:t>
      </w:r>
      <w:r w:rsidR="00B04152" w:rsidRPr="00B874D6">
        <w:rPr>
          <w:noProof/>
          <w:rPrChange w:id="4948" w:author="CR#1467r1" w:date="2020-04-07T17:00:00Z">
            <w:rPr>
              <w:noProof/>
            </w:rPr>
          </w:rPrChange>
        </w:rPr>
        <w:t xml:space="preserve"> </w:t>
      </w:r>
      <w:r w:rsidR="00B04152" w:rsidRPr="00B874D6">
        <w:rPr>
          <w:rPrChange w:id="4949" w:author="CR#1467r1" w:date="2020-04-07T17:00:00Z">
            <w:rPr/>
          </w:rPrChange>
        </w:rPr>
        <w:t xml:space="preserve">– </w:t>
      </w:r>
      <w:r w:rsidRPr="00B874D6">
        <w:rPr>
          <w:noProof/>
          <w:rPrChange w:id="4950" w:author="CR#1467r1" w:date="2020-04-07T17:00:00Z">
            <w:rPr>
              <w:noProof/>
            </w:rPr>
          </w:rPrChange>
        </w:rPr>
        <w:t xml:space="preserve">1) * </w:t>
      </w:r>
      <w:r w:rsidR="00F02210" w:rsidRPr="00B874D6">
        <w:rPr>
          <w:i/>
          <w:iCs/>
          <w:rPrChange w:id="4951" w:author="CR#1467r1" w:date="2020-04-07T17:00:00Z">
            <w:rPr>
              <w:i/>
              <w:iCs/>
            </w:rPr>
          </w:rPrChange>
        </w:rPr>
        <w:t>powerRampingStep</w:t>
      </w:r>
      <w:r w:rsidRPr="00B874D6">
        <w:rPr>
          <w:noProof/>
          <w:rPrChange w:id="4952" w:author="CR#1467r1" w:date="2020-04-07T17:00:00Z">
            <w:rPr>
              <w:noProof/>
            </w:rPr>
          </w:rPrChange>
        </w:rPr>
        <w:t>);</w:t>
      </w:r>
    </w:p>
    <w:p w:rsidR="00ED2C6E" w:rsidRPr="00B874D6" w:rsidRDefault="00ED2C6E" w:rsidP="00707196">
      <w:pPr>
        <w:pStyle w:val="B4"/>
        <w:rPr>
          <w:noProof/>
          <w:rPrChange w:id="4953" w:author="CR#1467r1" w:date="2020-04-07T17:00:00Z">
            <w:rPr>
              <w:noProof/>
            </w:rPr>
          </w:rPrChange>
        </w:rPr>
      </w:pPr>
      <w:r w:rsidRPr="00B874D6">
        <w:rPr>
          <w:noProof/>
          <w:rPrChange w:id="4954" w:author="CR#1467r1" w:date="2020-04-07T17:00:00Z">
            <w:rPr>
              <w:noProof/>
            </w:rPr>
          </w:rPrChange>
        </w:rPr>
        <w:t>-</w:t>
      </w:r>
      <w:r w:rsidRPr="00B874D6">
        <w:rPr>
          <w:noProof/>
          <w:rPrChange w:id="4955" w:author="CR#1467r1" w:date="2020-04-07T17:00:00Z">
            <w:rPr>
              <w:noProof/>
            </w:rPr>
          </w:rPrChange>
        </w:rPr>
        <w:tab/>
      </w:r>
      <w:r w:rsidR="00AD562B" w:rsidRPr="00B874D6">
        <w:rPr>
          <w:noProof/>
          <w:lang w:eastAsia="zh-CN"/>
          <w:rPrChange w:id="4956" w:author="CR#1467r1" w:date="2020-04-07T17:00:00Z">
            <w:rPr>
              <w:noProof/>
              <w:lang w:eastAsia="zh-CN"/>
            </w:rPr>
          </w:rPrChange>
        </w:rPr>
        <w:t xml:space="preserve">if the SCell is configured with </w:t>
      </w:r>
      <w:r w:rsidR="00AD562B" w:rsidRPr="00B874D6">
        <w:rPr>
          <w:i/>
          <w:rPrChange w:id="4957" w:author="CR#1467r1" w:date="2020-04-07T17:00:00Z">
            <w:rPr>
              <w:i/>
            </w:rPr>
          </w:rPrChange>
        </w:rPr>
        <w:t>ul-Configuration-r1</w:t>
      </w:r>
      <w:r w:rsidR="00AD562B" w:rsidRPr="00B874D6">
        <w:rPr>
          <w:i/>
          <w:lang w:eastAsia="zh-CN"/>
          <w:rPrChange w:id="4958" w:author="CR#1467r1" w:date="2020-04-07T17:00:00Z">
            <w:rPr>
              <w:i/>
              <w:lang w:eastAsia="zh-CN"/>
            </w:rPr>
          </w:rPrChange>
        </w:rPr>
        <w:t>4</w:t>
      </w:r>
      <w:r w:rsidR="00AD562B" w:rsidRPr="00B874D6">
        <w:rPr>
          <w:noProof/>
          <w:rPrChange w:id="4959" w:author="CR#1467r1" w:date="2020-04-07T17:00:00Z">
            <w:rPr>
              <w:noProof/>
            </w:rPr>
          </w:rPrChange>
        </w:rPr>
        <w:t>, ignore the received UL grant</w:t>
      </w:r>
      <w:r w:rsidR="00AD562B" w:rsidRPr="00B874D6">
        <w:rPr>
          <w:noProof/>
          <w:lang w:eastAsia="zh-CN"/>
          <w:rPrChange w:id="4960" w:author="CR#1467r1" w:date="2020-04-07T17:00:00Z">
            <w:rPr>
              <w:noProof/>
              <w:lang w:eastAsia="zh-CN"/>
            </w:rPr>
          </w:rPrChange>
        </w:rPr>
        <w:t xml:space="preserve"> otherwise</w:t>
      </w:r>
      <w:r w:rsidR="00AD562B" w:rsidRPr="00B874D6">
        <w:rPr>
          <w:noProof/>
          <w:rPrChange w:id="4961" w:author="CR#1467r1" w:date="2020-04-07T17:00:00Z">
            <w:rPr>
              <w:noProof/>
            </w:rPr>
          </w:rPrChange>
        </w:rPr>
        <w:t xml:space="preserve"> </w:t>
      </w:r>
      <w:r w:rsidRPr="00B874D6">
        <w:rPr>
          <w:noProof/>
          <w:rPrChange w:id="4962" w:author="CR#1467r1" w:date="2020-04-07T17:00:00Z">
            <w:rPr>
              <w:noProof/>
            </w:rPr>
          </w:rPrChange>
        </w:rPr>
        <w:t>process the received UL grant value</w:t>
      </w:r>
      <w:r w:rsidR="00612B2C" w:rsidRPr="00B874D6">
        <w:rPr>
          <w:noProof/>
          <w:rPrChange w:id="4963" w:author="CR#1467r1" w:date="2020-04-07T17:00:00Z">
            <w:rPr>
              <w:noProof/>
            </w:rPr>
          </w:rPrChange>
        </w:rPr>
        <w:t xml:space="preserve"> and indicate it to the lower layers</w:t>
      </w:r>
      <w:r w:rsidRPr="00B874D6">
        <w:rPr>
          <w:noProof/>
          <w:rPrChange w:id="4964" w:author="CR#1467r1" w:date="2020-04-07T17:00:00Z">
            <w:rPr>
              <w:noProof/>
            </w:rPr>
          </w:rPrChange>
        </w:rPr>
        <w:t>;</w:t>
      </w:r>
    </w:p>
    <w:p w:rsidR="00ED2C6E" w:rsidRPr="00B874D6" w:rsidRDefault="00ED2C6E" w:rsidP="00707196">
      <w:pPr>
        <w:pStyle w:val="B3"/>
        <w:rPr>
          <w:noProof/>
          <w:rPrChange w:id="4965" w:author="CR#1467r1" w:date="2020-04-07T17:00:00Z">
            <w:rPr>
              <w:noProof/>
            </w:rPr>
          </w:rPrChange>
        </w:rPr>
      </w:pPr>
      <w:r w:rsidRPr="00B874D6">
        <w:rPr>
          <w:noProof/>
          <w:rPrChange w:id="4966" w:author="CR#1467r1" w:date="2020-04-07T17:00:00Z">
            <w:rPr>
              <w:noProof/>
            </w:rPr>
          </w:rPrChange>
        </w:rPr>
        <w:t>-</w:t>
      </w:r>
      <w:r w:rsidRPr="00B874D6">
        <w:rPr>
          <w:noProof/>
          <w:rPrChange w:id="4967" w:author="CR#1467r1" w:date="2020-04-07T17:00:00Z">
            <w:rPr>
              <w:noProof/>
            </w:rPr>
          </w:rPrChange>
        </w:rPr>
        <w:tab/>
        <w:t>if</w:t>
      </w:r>
      <w:r w:rsidR="00DC761D" w:rsidRPr="00B874D6">
        <w:rPr>
          <w:noProof/>
          <w:rPrChange w:id="4968" w:author="CR#1467r1" w:date="2020-04-07T17:00:00Z">
            <w:rPr>
              <w:noProof/>
            </w:rPr>
          </w:rPrChange>
        </w:rPr>
        <w:t>, except for NB-IoT,</w:t>
      </w:r>
      <w:r w:rsidRPr="00B874D6">
        <w:rPr>
          <w:noProof/>
          <w:rPrChange w:id="4969" w:author="CR#1467r1" w:date="2020-04-07T17:00:00Z">
            <w:rPr>
              <w:noProof/>
            </w:rPr>
          </w:rPrChange>
        </w:rPr>
        <w:t xml:space="preserve"> </w:t>
      </w:r>
      <w:r w:rsidR="00F02210" w:rsidRPr="00B874D6">
        <w:rPr>
          <w:i/>
          <w:noProof/>
          <w:rPrChange w:id="4970" w:author="CR#1467r1" w:date="2020-04-07T17:00:00Z">
            <w:rPr>
              <w:i/>
              <w:noProof/>
            </w:rPr>
          </w:rPrChange>
        </w:rPr>
        <w:t>ra-PreambleIndex</w:t>
      </w:r>
      <w:r w:rsidRPr="00B874D6">
        <w:rPr>
          <w:noProof/>
          <w:rPrChange w:id="4971" w:author="CR#1467r1" w:date="2020-04-07T17:00:00Z">
            <w:rPr>
              <w:noProof/>
            </w:rPr>
          </w:rPrChange>
        </w:rPr>
        <w:t xml:space="preserve"> was explicitly signalled </w:t>
      </w:r>
      <w:r w:rsidR="0088330B" w:rsidRPr="00B874D6">
        <w:rPr>
          <w:noProof/>
          <w:rPrChange w:id="4972" w:author="CR#1467r1" w:date="2020-04-07T17:00:00Z">
            <w:rPr>
              <w:noProof/>
            </w:rPr>
          </w:rPrChange>
        </w:rPr>
        <w:t xml:space="preserve">and </w:t>
      </w:r>
      <w:r w:rsidR="00F02210" w:rsidRPr="00B874D6">
        <w:rPr>
          <w:noProof/>
          <w:rPrChange w:id="4973" w:author="CR#1467r1" w:date="2020-04-07T17:00:00Z">
            <w:rPr>
              <w:noProof/>
            </w:rPr>
          </w:rPrChange>
        </w:rPr>
        <w:t>it</w:t>
      </w:r>
      <w:r w:rsidR="0088330B" w:rsidRPr="00B874D6">
        <w:rPr>
          <w:noProof/>
          <w:rPrChange w:id="4974" w:author="CR#1467r1" w:date="2020-04-07T17:00:00Z">
            <w:rPr>
              <w:noProof/>
            </w:rPr>
          </w:rPrChange>
        </w:rPr>
        <w:t xml:space="preserve"> was not 000000 </w:t>
      </w:r>
      <w:r w:rsidRPr="00B874D6">
        <w:rPr>
          <w:noProof/>
          <w:rPrChange w:id="4975" w:author="CR#1467r1" w:date="2020-04-07T17:00:00Z">
            <w:rPr>
              <w:noProof/>
            </w:rPr>
          </w:rPrChange>
        </w:rPr>
        <w:t>(i.e., not selected by MAC):</w:t>
      </w:r>
    </w:p>
    <w:p w:rsidR="00DC761D" w:rsidRPr="00B874D6" w:rsidRDefault="00ED2C6E" w:rsidP="00DC761D">
      <w:pPr>
        <w:pStyle w:val="B4"/>
        <w:rPr>
          <w:noProof/>
          <w:rPrChange w:id="4976" w:author="CR#1467r1" w:date="2020-04-07T17:00:00Z">
            <w:rPr>
              <w:noProof/>
            </w:rPr>
          </w:rPrChange>
        </w:rPr>
      </w:pPr>
      <w:r w:rsidRPr="00B874D6">
        <w:rPr>
          <w:noProof/>
          <w:rPrChange w:id="4977" w:author="CR#1467r1" w:date="2020-04-07T17:00:00Z">
            <w:rPr>
              <w:noProof/>
            </w:rPr>
          </w:rPrChange>
        </w:rPr>
        <w:t>-</w:t>
      </w:r>
      <w:r w:rsidRPr="00B874D6">
        <w:rPr>
          <w:noProof/>
          <w:rPrChange w:id="4978" w:author="CR#1467r1" w:date="2020-04-07T17:00:00Z">
            <w:rPr>
              <w:noProof/>
            </w:rPr>
          </w:rPrChange>
        </w:rPr>
        <w:tab/>
        <w:t>consider the Random Access procedure successfully completed.</w:t>
      </w:r>
    </w:p>
    <w:p w:rsidR="009E2B67" w:rsidRPr="00B874D6" w:rsidRDefault="00DC761D" w:rsidP="00DC761D">
      <w:pPr>
        <w:pStyle w:val="B3"/>
        <w:rPr>
          <w:noProof/>
          <w:rPrChange w:id="4979" w:author="CR#1467r1" w:date="2020-04-07T17:00:00Z">
            <w:rPr>
              <w:noProof/>
            </w:rPr>
          </w:rPrChange>
        </w:rPr>
      </w:pPr>
      <w:r w:rsidRPr="00B874D6">
        <w:rPr>
          <w:noProof/>
          <w:rPrChange w:id="4980" w:author="CR#1467r1" w:date="2020-04-07T17:00:00Z">
            <w:rPr>
              <w:noProof/>
            </w:rPr>
          </w:rPrChange>
        </w:rPr>
        <w:t>-</w:t>
      </w:r>
      <w:r w:rsidRPr="00B874D6">
        <w:rPr>
          <w:noProof/>
          <w:rPrChange w:id="4981" w:author="CR#1467r1" w:date="2020-04-07T17:00:00Z">
            <w:rPr>
              <w:noProof/>
            </w:rPr>
          </w:rPrChange>
        </w:rPr>
        <w:tab/>
        <w:t xml:space="preserve">else if, the UE is an NB-IoT UE, </w:t>
      </w:r>
      <w:r w:rsidRPr="00B874D6">
        <w:rPr>
          <w:i/>
          <w:noProof/>
          <w:rPrChange w:id="4982" w:author="CR#1467r1" w:date="2020-04-07T17:00:00Z">
            <w:rPr>
              <w:i/>
              <w:noProof/>
            </w:rPr>
          </w:rPrChange>
        </w:rPr>
        <w:t>ra-PreambleIndex</w:t>
      </w:r>
      <w:r w:rsidRPr="00B874D6">
        <w:rPr>
          <w:noProof/>
          <w:rPrChange w:id="4983" w:author="CR#1467r1" w:date="2020-04-07T17:00:00Z">
            <w:rPr>
              <w:noProof/>
            </w:rPr>
          </w:rPrChange>
        </w:rPr>
        <w:t xml:space="preserve"> was explicitly signalled and it was not 000000 (i.e., not selected by MAC) and </w:t>
      </w:r>
      <w:r w:rsidRPr="00B874D6">
        <w:rPr>
          <w:i/>
          <w:noProof/>
          <w:rPrChange w:id="4984" w:author="CR#1467r1" w:date="2020-04-07T17:00:00Z">
            <w:rPr>
              <w:i/>
              <w:noProof/>
            </w:rPr>
          </w:rPrChange>
        </w:rPr>
        <w:t>ra-CFRA-Config</w:t>
      </w:r>
      <w:r w:rsidRPr="00B874D6">
        <w:rPr>
          <w:noProof/>
          <w:rPrChange w:id="4985" w:author="CR#1467r1" w:date="2020-04-07T17:00:00Z">
            <w:rPr>
              <w:noProof/>
            </w:rPr>
          </w:rPrChange>
        </w:rPr>
        <w:t xml:space="preserve"> is configured:</w:t>
      </w:r>
    </w:p>
    <w:p w:rsidR="00DC761D" w:rsidRPr="00B874D6" w:rsidRDefault="00DC761D" w:rsidP="00DC761D">
      <w:pPr>
        <w:pStyle w:val="B4"/>
        <w:rPr>
          <w:noProof/>
          <w:rPrChange w:id="4986" w:author="CR#1467r1" w:date="2020-04-07T17:00:00Z">
            <w:rPr>
              <w:noProof/>
            </w:rPr>
          </w:rPrChange>
        </w:rPr>
      </w:pPr>
      <w:r w:rsidRPr="00B874D6">
        <w:rPr>
          <w:noProof/>
          <w:rPrChange w:id="4987" w:author="CR#1467r1" w:date="2020-04-07T17:00:00Z">
            <w:rPr>
              <w:noProof/>
            </w:rPr>
          </w:rPrChange>
        </w:rPr>
        <w:t>-</w:t>
      </w:r>
      <w:r w:rsidRPr="00B874D6">
        <w:rPr>
          <w:noProof/>
          <w:rPrChange w:id="4988" w:author="CR#1467r1" w:date="2020-04-07T17:00:00Z">
            <w:rPr>
              <w:noProof/>
            </w:rPr>
          </w:rPrChange>
        </w:rPr>
        <w:tab/>
        <w:t>consider the Random Access procedure successfully completed.</w:t>
      </w:r>
    </w:p>
    <w:p w:rsidR="00ED2C6E" w:rsidRPr="00B874D6" w:rsidRDefault="009E2B67" w:rsidP="00DC761D">
      <w:pPr>
        <w:pStyle w:val="B4"/>
        <w:rPr>
          <w:noProof/>
          <w:rPrChange w:id="4989" w:author="CR#1467r1" w:date="2020-04-07T17:00:00Z">
            <w:rPr>
              <w:noProof/>
            </w:rPr>
          </w:rPrChange>
        </w:rPr>
      </w:pPr>
      <w:r w:rsidRPr="00B874D6">
        <w:rPr>
          <w:noProof/>
          <w:rPrChange w:id="4990" w:author="CR#1467r1" w:date="2020-04-07T17:00:00Z">
            <w:rPr>
              <w:noProof/>
            </w:rPr>
          </w:rPrChange>
        </w:rPr>
        <w:t>-</w:t>
      </w:r>
      <w:r w:rsidRPr="00B874D6">
        <w:rPr>
          <w:noProof/>
          <w:rPrChange w:id="4991" w:author="CR#1467r1" w:date="2020-04-07T17:00:00Z">
            <w:rPr>
              <w:noProof/>
            </w:rPr>
          </w:rPrChange>
        </w:rPr>
        <w:tab/>
        <w:t xml:space="preserve">the UL grant </w:t>
      </w:r>
      <w:r w:rsidR="0080264B" w:rsidRPr="00B874D6">
        <w:rPr>
          <w:noProof/>
          <w:rPrChange w:id="4992" w:author="CR#1467r1" w:date="2020-04-07T17:00:00Z">
            <w:rPr>
              <w:noProof/>
            </w:rPr>
          </w:rPrChange>
        </w:rPr>
        <w:t>provided in the Random Access Response message</w:t>
      </w:r>
      <w:r w:rsidRPr="00B874D6">
        <w:rPr>
          <w:noProof/>
          <w:rPrChange w:id="4993" w:author="CR#1467r1" w:date="2020-04-07T17:00:00Z">
            <w:rPr>
              <w:noProof/>
            </w:rPr>
          </w:rPrChange>
        </w:rPr>
        <w:t xml:space="preserve"> is valid only for the configured carrier</w:t>
      </w:r>
      <w:r w:rsidR="00350251" w:rsidRPr="00B874D6">
        <w:rPr>
          <w:noProof/>
          <w:rPrChange w:id="4994" w:author="CR#1467r1" w:date="2020-04-07T17:00:00Z">
            <w:rPr>
              <w:noProof/>
            </w:rPr>
          </w:rPrChange>
        </w:rPr>
        <w:t xml:space="preserve"> (i.e. UL carrier used prior to this Random Access procedure)</w:t>
      </w:r>
      <w:r w:rsidRPr="00B874D6">
        <w:rPr>
          <w:noProof/>
          <w:rPrChange w:id="4995" w:author="CR#1467r1" w:date="2020-04-07T17:00:00Z">
            <w:rPr>
              <w:noProof/>
            </w:rPr>
          </w:rPrChange>
        </w:rPr>
        <w:t>.</w:t>
      </w:r>
    </w:p>
    <w:p w:rsidR="00F64B27" w:rsidRPr="00B874D6" w:rsidRDefault="00ED2C6E" w:rsidP="00DC761D">
      <w:pPr>
        <w:pStyle w:val="B3"/>
        <w:rPr>
          <w:noProof/>
          <w:rPrChange w:id="4996" w:author="CR#1467r1" w:date="2020-04-07T17:00:00Z">
            <w:rPr>
              <w:noProof/>
            </w:rPr>
          </w:rPrChange>
        </w:rPr>
      </w:pPr>
      <w:r w:rsidRPr="00B874D6">
        <w:rPr>
          <w:noProof/>
          <w:rPrChange w:id="4997" w:author="CR#1467r1" w:date="2020-04-07T17:00:00Z">
            <w:rPr>
              <w:noProof/>
            </w:rPr>
          </w:rPrChange>
        </w:rPr>
        <w:t>-</w:t>
      </w:r>
      <w:r w:rsidRPr="00B874D6">
        <w:rPr>
          <w:noProof/>
          <w:rPrChange w:id="4998" w:author="CR#1467r1" w:date="2020-04-07T17:00:00Z">
            <w:rPr>
              <w:noProof/>
            </w:rPr>
          </w:rPrChange>
        </w:rPr>
        <w:tab/>
        <w:t>else</w:t>
      </w:r>
      <w:r w:rsidR="00F64B27" w:rsidRPr="00B874D6">
        <w:rPr>
          <w:noProof/>
          <w:rPrChange w:id="4999" w:author="CR#1467r1" w:date="2020-04-07T17:00:00Z">
            <w:rPr>
              <w:noProof/>
            </w:rPr>
          </w:rPrChange>
        </w:rPr>
        <w:t>:</w:t>
      </w:r>
    </w:p>
    <w:p w:rsidR="00DC761D" w:rsidRPr="00B874D6" w:rsidRDefault="00ED2C6E" w:rsidP="00F64B27">
      <w:pPr>
        <w:pStyle w:val="B4"/>
        <w:rPr>
          <w:noProof/>
          <w:rPrChange w:id="5000" w:author="CR#1467r1" w:date="2020-04-07T17:00:00Z">
            <w:rPr>
              <w:noProof/>
            </w:rPr>
          </w:rPrChange>
        </w:rPr>
      </w:pPr>
      <w:r w:rsidRPr="00B874D6">
        <w:rPr>
          <w:noProof/>
          <w:rPrChange w:id="5001" w:author="CR#1467r1" w:date="2020-04-07T17:00:00Z">
            <w:rPr>
              <w:noProof/>
            </w:rPr>
          </w:rPrChange>
        </w:rPr>
        <w:t xml:space="preserve"> </w:t>
      </w:r>
      <w:r w:rsidR="00F64B27" w:rsidRPr="00B874D6">
        <w:rPr>
          <w:noProof/>
          <w:rPrChange w:id="5002" w:author="CR#1467r1" w:date="2020-04-07T17:00:00Z">
            <w:rPr>
              <w:noProof/>
            </w:rPr>
          </w:rPrChange>
        </w:rPr>
        <w:t>-</w:t>
      </w:r>
      <w:r w:rsidR="00F64B27" w:rsidRPr="00B874D6">
        <w:rPr>
          <w:noProof/>
          <w:rPrChange w:id="5003" w:author="CR#1467r1" w:date="2020-04-07T17:00:00Z">
            <w:rPr>
              <w:noProof/>
            </w:rPr>
          </w:rPrChange>
        </w:rPr>
        <w:tab/>
      </w:r>
      <w:r w:rsidRPr="00B874D6">
        <w:rPr>
          <w:noProof/>
          <w:rPrChange w:id="5004" w:author="CR#1467r1" w:date="2020-04-07T17:00:00Z">
            <w:rPr>
              <w:noProof/>
            </w:rPr>
          </w:rPrChange>
        </w:rPr>
        <w:t xml:space="preserve">if the Random Access Preamble was selected by </w:t>
      </w:r>
      <w:r w:rsidR="00CA2455" w:rsidRPr="00B874D6">
        <w:rPr>
          <w:noProof/>
          <w:rPrChange w:id="5005" w:author="CR#1467r1" w:date="2020-04-07T17:00:00Z">
            <w:rPr>
              <w:noProof/>
            </w:rPr>
          </w:rPrChange>
        </w:rPr>
        <w:t>the MAC entity</w:t>
      </w:r>
      <w:r w:rsidR="00DC761D" w:rsidRPr="00B874D6">
        <w:rPr>
          <w:noProof/>
          <w:rPrChange w:id="5006" w:author="CR#1467r1" w:date="2020-04-07T17:00:00Z">
            <w:rPr>
              <w:noProof/>
            </w:rPr>
          </w:rPrChange>
        </w:rPr>
        <w:t>; or</w:t>
      </w:r>
    </w:p>
    <w:p w:rsidR="00ED2C6E" w:rsidRPr="00B874D6" w:rsidRDefault="00DC761D" w:rsidP="00F64B27">
      <w:pPr>
        <w:pStyle w:val="B4"/>
        <w:rPr>
          <w:noProof/>
          <w:rPrChange w:id="5007" w:author="CR#1467r1" w:date="2020-04-07T17:00:00Z">
            <w:rPr>
              <w:noProof/>
            </w:rPr>
          </w:rPrChange>
        </w:rPr>
      </w:pPr>
      <w:r w:rsidRPr="00B874D6">
        <w:rPr>
          <w:noProof/>
          <w:rPrChange w:id="5008" w:author="CR#1467r1" w:date="2020-04-07T17:00:00Z">
            <w:rPr>
              <w:noProof/>
            </w:rPr>
          </w:rPrChange>
        </w:rPr>
        <w:t>-</w:t>
      </w:r>
      <w:r w:rsidRPr="00B874D6">
        <w:rPr>
          <w:noProof/>
          <w:rPrChange w:id="5009" w:author="CR#1467r1" w:date="2020-04-07T17:00:00Z">
            <w:rPr>
              <w:noProof/>
            </w:rPr>
          </w:rPrChange>
        </w:rPr>
        <w:tab/>
        <w:t xml:space="preserve">if the UE is an NB-IoT UE, the </w:t>
      </w:r>
      <w:r w:rsidRPr="00B874D6">
        <w:rPr>
          <w:i/>
          <w:noProof/>
          <w:rPrChange w:id="5010" w:author="CR#1467r1" w:date="2020-04-07T17:00:00Z">
            <w:rPr>
              <w:i/>
              <w:noProof/>
            </w:rPr>
          </w:rPrChange>
        </w:rPr>
        <w:t>ra-PreambleIndex</w:t>
      </w:r>
      <w:r w:rsidRPr="00B874D6">
        <w:rPr>
          <w:noProof/>
          <w:rPrChange w:id="5011" w:author="CR#1467r1" w:date="2020-04-07T17:00:00Z">
            <w:rPr>
              <w:noProof/>
            </w:rPr>
          </w:rPrChange>
        </w:rPr>
        <w:t xml:space="preserve"> was explicitly signalled and it was not 000000 and </w:t>
      </w:r>
      <w:r w:rsidRPr="00B874D6">
        <w:rPr>
          <w:i/>
          <w:noProof/>
          <w:rPrChange w:id="5012" w:author="CR#1467r1" w:date="2020-04-07T17:00:00Z">
            <w:rPr>
              <w:i/>
              <w:noProof/>
            </w:rPr>
          </w:rPrChange>
        </w:rPr>
        <w:t>ra-CFRA-Config</w:t>
      </w:r>
      <w:r w:rsidRPr="00B874D6">
        <w:rPr>
          <w:noProof/>
          <w:rPrChange w:id="5013" w:author="CR#1467r1" w:date="2020-04-07T17:00:00Z">
            <w:rPr>
              <w:noProof/>
            </w:rPr>
          </w:rPrChange>
        </w:rPr>
        <w:t xml:space="preserve"> is not configured</w:t>
      </w:r>
      <w:r w:rsidR="00ED2C6E" w:rsidRPr="00B874D6">
        <w:rPr>
          <w:noProof/>
          <w:rPrChange w:id="5014" w:author="CR#1467r1" w:date="2020-04-07T17:00:00Z">
            <w:rPr>
              <w:noProof/>
            </w:rPr>
          </w:rPrChange>
        </w:rPr>
        <w:t>:</w:t>
      </w:r>
    </w:p>
    <w:p w:rsidR="00ED2C6E" w:rsidRPr="00B874D6" w:rsidRDefault="00ED2C6E" w:rsidP="00F64B27">
      <w:pPr>
        <w:pStyle w:val="B5"/>
        <w:rPr>
          <w:noProof/>
          <w:rPrChange w:id="5015" w:author="CR#1467r1" w:date="2020-04-07T17:00:00Z">
            <w:rPr>
              <w:noProof/>
            </w:rPr>
          </w:rPrChange>
        </w:rPr>
      </w:pPr>
      <w:r w:rsidRPr="00B874D6">
        <w:rPr>
          <w:noProof/>
          <w:rPrChange w:id="5016" w:author="CR#1467r1" w:date="2020-04-07T17:00:00Z">
            <w:rPr>
              <w:noProof/>
            </w:rPr>
          </w:rPrChange>
        </w:rPr>
        <w:t>-</w:t>
      </w:r>
      <w:r w:rsidRPr="00B874D6">
        <w:rPr>
          <w:noProof/>
          <w:rPrChange w:id="5017" w:author="CR#1467r1" w:date="2020-04-07T17:00:00Z">
            <w:rPr>
              <w:noProof/>
            </w:rPr>
          </w:rPrChange>
        </w:rPr>
        <w:tab/>
        <w:t>set the Temporary C-RNTI to the value received in the Random Access Response message no later than at the time of the first transmission corresponding to the UL grant provided in the Random Access Response message;</w:t>
      </w:r>
    </w:p>
    <w:p w:rsidR="007E494A" w:rsidRPr="00B874D6" w:rsidRDefault="007E494A" w:rsidP="007E494A">
      <w:pPr>
        <w:pStyle w:val="B5"/>
        <w:rPr>
          <w:noProof/>
          <w:rPrChange w:id="5018" w:author="CR#1467r1" w:date="2020-04-07T17:00:00Z">
            <w:rPr>
              <w:noProof/>
            </w:rPr>
          </w:rPrChange>
        </w:rPr>
      </w:pPr>
      <w:r w:rsidRPr="00B874D6">
        <w:rPr>
          <w:noProof/>
          <w:rPrChange w:id="5019" w:author="CR#1467r1" w:date="2020-04-07T17:00:00Z">
            <w:rPr>
              <w:noProof/>
            </w:rPr>
          </w:rPrChange>
        </w:rPr>
        <w:t>-</w:t>
      </w:r>
      <w:r w:rsidRPr="00B874D6">
        <w:rPr>
          <w:noProof/>
          <w:rPrChange w:id="5020" w:author="CR#1467r1" w:date="2020-04-07T17:00:00Z">
            <w:rPr>
              <w:noProof/>
            </w:rPr>
          </w:rPrChange>
        </w:rPr>
        <w:tab/>
        <w:t>if the Random Access Preamble associated with EDT was transmitted and UL grant provided in the Random Access Response message is not for EDT:</w:t>
      </w:r>
    </w:p>
    <w:p w:rsidR="007E494A" w:rsidRPr="00B874D6" w:rsidRDefault="007E494A" w:rsidP="007E494A">
      <w:pPr>
        <w:pStyle w:val="B6"/>
        <w:rPr>
          <w:noProof/>
          <w:rPrChange w:id="5021" w:author="CR#1467r1" w:date="2020-04-07T17:00:00Z">
            <w:rPr>
              <w:noProof/>
            </w:rPr>
          </w:rPrChange>
        </w:rPr>
      </w:pPr>
      <w:r w:rsidRPr="00B874D6">
        <w:rPr>
          <w:noProof/>
          <w:rPrChange w:id="5022" w:author="CR#1467r1" w:date="2020-04-07T17:00:00Z">
            <w:rPr>
              <w:noProof/>
            </w:rPr>
          </w:rPrChange>
        </w:rPr>
        <w:t>-</w:t>
      </w:r>
      <w:r w:rsidRPr="00B874D6">
        <w:rPr>
          <w:noProof/>
          <w:rPrChange w:id="5023" w:author="CR#1467r1" w:date="2020-04-07T17:00:00Z">
            <w:rPr>
              <w:noProof/>
            </w:rPr>
          </w:rPrChange>
        </w:rPr>
        <w:tab/>
        <w:t>indicate to upper layers that EDT is cancelled due to UL grant not being for EDT;</w:t>
      </w:r>
    </w:p>
    <w:p w:rsidR="00751350" w:rsidRPr="00B874D6" w:rsidRDefault="007E494A" w:rsidP="00751350">
      <w:pPr>
        <w:pStyle w:val="B6"/>
        <w:rPr>
          <w:noProof/>
          <w:rPrChange w:id="5024" w:author="CR#1467r1" w:date="2020-04-07T17:00:00Z">
            <w:rPr>
              <w:noProof/>
            </w:rPr>
          </w:rPrChange>
        </w:rPr>
      </w:pPr>
      <w:r w:rsidRPr="00B874D6">
        <w:rPr>
          <w:noProof/>
          <w:rPrChange w:id="5025" w:author="CR#1467r1" w:date="2020-04-07T17:00:00Z">
            <w:rPr>
              <w:noProof/>
            </w:rPr>
          </w:rPrChange>
        </w:rPr>
        <w:t>-</w:t>
      </w:r>
      <w:r w:rsidRPr="00B874D6">
        <w:rPr>
          <w:noProof/>
          <w:rPrChange w:id="5026" w:author="CR#1467r1" w:date="2020-04-07T17:00:00Z">
            <w:rPr>
              <w:noProof/>
            </w:rPr>
          </w:rPrChange>
        </w:rPr>
        <w:tab/>
      </w:r>
      <w:r w:rsidR="00751350" w:rsidRPr="00B874D6">
        <w:rPr>
          <w:noProof/>
          <w:rPrChange w:id="5027" w:author="CR#1467r1" w:date="2020-04-07T17:00:00Z">
            <w:rPr>
              <w:noProof/>
            </w:rPr>
          </w:rPrChange>
        </w:rPr>
        <w:t xml:space="preserve">for CP-EDT, </w:t>
      </w:r>
      <w:r w:rsidRPr="00B874D6">
        <w:rPr>
          <w:noProof/>
          <w:rPrChange w:id="5028" w:author="CR#1467r1" w:date="2020-04-07T17:00:00Z">
            <w:rPr>
              <w:noProof/>
            </w:rPr>
          </w:rPrChange>
        </w:rPr>
        <w:t>flush the Msg3 buffer.</w:t>
      </w:r>
    </w:p>
    <w:p w:rsidR="00A01263" w:rsidRPr="00B874D6" w:rsidRDefault="00751350" w:rsidP="00A01263">
      <w:pPr>
        <w:pStyle w:val="B6"/>
        <w:rPr>
          <w:noProof/>
          <w:rPrChange w:id="5029" w:author="CR#1467r1" w:date="2020-04-07T17:00:00Z">
            <w:rPr>
              <w:noProof/>
            </w:rPr>
          </w:rPrChange>
        </w:rPr>
      </w:pPr>
      <w:r w:rsidRPr="00B874D6">
        <w:rPr>
          <w:noProof/>
          <w:rPrChange w:id="5030" w:author="CR#1467r1" w:date="2020-04-07T17:00:00Z">
            <w:rPr>
              <w:noProof/>
            </w:rPr>
          </w:rPrChange>
        </w:rPr>
        <w:t>-</w:t>
      </w:r>
      <w:r w:rsidRPr="00B874D6">
        <w:rPr>
          <w:noProof/>
          <w:rPrChange w:id="5031" w:author="CR#1467r1" w:date="2020-04-07T17:00:00Z">
            <w:rPr>
              <w:noProof/>
            </w:rPr>
          </w:rPrChange>
        </w:rPr>
        <w:tab/>
        <w:t>for UP-EDT, update the MAC PDU in the Msg3 buffer in accordance with the uplink grant received in the Random Access Response.</w:t>
      </w:r>
    </w:p>
    <w:p w:rsidR="00A01263" w:rsidRPr="00B874D6" w:rsidRDefault="00A01263" w:rsidP="00EB63D2">
      <w:pPr>
        <w:pStyle w:val="B5"/>
        <w:rPr>
          <w:noProof/>
          <w:rPrChange w:id="5032" w:author="CR#1467r1" w:date="2020-04-07T17:00:00Z">
            <w:rPr>
              <w:noProof/>
            </w:rPr>
          </w:rPrChange>
        </w:rPr>
      </w:pPr>
      <w:r w:rsidRPr="00B874D6">
        <w:rPr>
          <w:noProof/>
          <w:rPrChange w:id="5033" w:author="CR#1467r1" w:date="2020-04-07T17:00:00Z">
            <w:rPr>
              <w:noProof/>
            </w:rPr>
          </w:rPrChange>
        </w:rPr>
        <w:t>-</w:t>
      </w:r>
      <w:r w:rsidRPr="00B874D6">
        <w:rPr>
          <w:noProof/>
          <w:rPrChange w:id="5034" w:author="CR#1467r1" w:date="2020-04-07T17:00:00Z">
            <w:rPr>
              <w:noProof/>
            </w:rPr>
          </w:rPrChange>
        </w:rPr>
        <w:tab/>
        <w:t>if the Random Access Preamble associated with EDT was transmitted, the UL grant was received in a Random Access Response for EDT, and there is a MAC PDU in the Msg3 buffer:</w:t>
      </w:r>
    </w:p>
    <w:p w:rsidR="00A01263" w:rsidRPr="00B874D6" w:rsidRDefault="00A01263" w:rsidP="00A01263">
      <w:pPr>
        <w:pStyle w:val="B6"/>
        <w:rPr>
          <w:noProof/>
          <w:rPrChange w:id="5035" w:author="CR#1467r1" w:date="2020-04-07T17:00:00Z">
            <w:rPr>
              <w:noProof/>
            </w:rPr>
          </w:rPrChange>
        </w:rPr>
      </w:pPr>
      <w:r w:rsidRPr="00B874D6">
        <w:rPr>
          <w:noProof/>
          <w:rPrChange w:id="5036" w:author="CR#1467r1" w:date="2020-04-07T17:00:00Z">
            <w:rPr>
              <w:noProof/>
            </w:rPr>
          </w:rPrChange>
        </w:rPr>
        <w:t>-</w:t>
      </w:r>
      <w:r w:rsidRPr="00B874D6">
        <w:rPr>
          <w:noProof/>
          <w:rPrChange w:id="5037" w:author="CR#1467r1" w:date="2020-04-07T17:00:00Z">
            <w:rPr>
              <w:noProof/>
            </w:rPr>
          </w:rPrChange>
        </w:rPr>
        <w:tab/>
        <w:t xml:space="preserve">if the TB size according to </w:t>
      </w:r>
      <w:r w:rsidRPr="00B874D6">
        <w:rPr>
          <w:i/>
          <w:noProof/>
          <w:rPrChange w:id="5038" w:author="CR#1467r1" w:date="2020-04-07T17:00:00Z">
            <w:rPr>
              <w:i/>
              <w:noProof/>
            </w:rPr>
          </w:rPrChange>
        </w:rPr>
        <w:t>edt-SmallTBS-Enabled</w:t>
      </w:r>
      <w:r w:rsidRPr="00B874D6">
        <w:rPr>
          <w:noProof/>
          <w:rPrChange w:id="5039" w:author="CR#1467r1" w:date="2020-04-07T17:00:00Z">
            <w:rPr>
              <w:noProof/>
            </w:rPr>
          </w:rPrChange>
        </w:rPr>
        <w:t xml:space="preserve"> and as described in </w:t>
      </w:r>
      <w:r w:rsidR="006D2D97" w:rsidRPr="00B874D6">
        <w:rPr>
          <w:noProof/>
          <w:rPrChange w:id="5040" w:author="CR#1467r1" w:date="2020-04-07T17:00:00Z">
            <w:rPr>
              <w:noProof/>
            </w:rPr>
          </w:rPrChange>
        </w:rPr>
        <w:t>clause</w:t>
      </w:r>
      <w:r w:rsidRPr="00B874D6">
        <w:rPr>
          <w:noProof/>
          <w:rPrChange w:id="5041" w:author="CR#1467r1" w:date="2020-04-07T17:00:00Z">
            <w:rPr>
              <w:noProof/>
            </w:rPr>
          </w:rPrChange>
        </w:rPr>
        <w:t xml:space="preserve"> 8.6.2 and 16.3.3 of </w:t>
      </w:r>
      <w:r w:rsidR="00EB63D2" w:rsidRPr="00B874D6">
        <w:rPr>
          <w:noProof/>
          <w:rPrChange w:id="5042" w:author="CR#1467r1" w:date="2020-04-07T17:00:00Z">
            <w:rPr>
              <w:noProof/>
            </w:rPr>
          </w:rPrChange>
        </w:rPr>
        <w:t>TS 36.213 [</w:t>
      </w:r>
      <w:r w:rsidRPr="00B874D6">
        <w:rPr>
          <w:noProof/>
          <w:rPrChange w:id="5043" w:author="CR#1467r1" w:date="2020-04-07T17:00:00Z">
            <w:rPr>
              <w:noProof/>
            </w:rPr>
          </w:rPrChange>
        </w:rPr>
        <w:t>2] does not match the size of the MAC PDU in the Msg3 buffer:</w:t>
      </w:r>
    </w:p>
    <w:p w:rsidR="007E494A" w:rsidRPr="00B874D6" w:rsidRDefault="00A01263" w:rsidP="00EB63D2">
      <w:pPr>
        <w:pStyle w:val="B7"/>
        <w:rPr>
          <w:rPrChange w:id="5044" w:author="CR#1467r1" w:date="2020-04-07T17:00:00Z">
            <w:rPr/>
          </w:rPrChange>
        </w:rPr>
      </w:pPr>
      <w:r w:rsidRPr="00B874D6">
        <w:rPr>
          <w:rPrChange w:id="5045" w:author="CR#1467r1" w:date="2020-04-07T17:00:00Z">
            <w:rPr/>
          </w:rPrChange>
        </w:rPr>
        <w:t>-</w:t>
      </w:r>
      <w:r w:rsidRPr="00B874D6">
        <w:rPr>
          <w:rPrChange w:id="5046" w:author="CR#1467r1" w:date="2020-04-07T17:00:00Z">
            <w:rPr/>
          </w:rPrChange>
        </w:rPr>
        <w:tab/>
        <w:t>the MAC entity shall update the MAC PDU in the Msg3 buffer in accordance with the TB size.</w:t>
      </w:r>
    </w:p>
    <w:p w:rsidR="00ED2C6E" w:rsidRPr="00B874D6" w:rsidRDefault="00ED2C6E" w:rsidP="00F64B27">
      <w:pPr>
        <w:pStyle w:val="B5"/>
        <w:rPr>
          <w:noProof/>
          <w:rPrChange w:id="5047" w:author="CR#1467r1" w:date="2020-04-07T17:00:00Z">
            <w:rPr>
              <w:noProof/>
            </w:rPr>
          </w:rPrChange>
        </w:rPr>
      </w:pPr>
      <w:r w:rsidRPr="00B874D6">
        <w:rPr>
          <w:noProof/>
          <w:rPrChange w:id="5048" w:author="CR#1467r1" w:date="2020-04-07T17:00:00Z">
            <w:rPr>
              <w:noProof/>
            </w:rPr>
          </w:rPrChange>
        </w:rPr>
        <w:t>-</w:t>
      </w:r>
      <w:r w:rsidRPr="00B874D6">
        <w:rPr>
          <w:noProof/>
          <w:rPrChange w:id="5049" w:author="CR#1467r1" w:date="2020-04-07T17:00:00Z">
            <w:rPr>
              <w:noProof/>
            </w:rPr>
          </w:rPrChange>
        </w:rPr>
        <w:tab/>
        <w:t>if this is the first successfully received Random Access Response within this Random Access procedure</w:t>
      </w:r>
      <w:r w:rsidR="007E494A" w:rsidRPr="00B874D6">
        <w:rPr>
          <w:noProof/>
          <w:rPrChange w:id="5050" w:author="CR#1467r1" w:date="2020-04-07T17:00:00Z">
            <w:rPr>
              <w:noProof/>
            </w:rPr>
          </w:rPrChange>
        </w:rPr>
        <w:t>; or</w:t>
      </w:r>
    </w:p>
    <w:p w:rsidR="007E494A" w:rsidRPr="00B874D6" w:rsidRDefault="007E494A" w:rsidP="00F64B27">
      <w:pPr>
        <w:pStyle w:val="B5"/>
        <w:rPr>
          <w:noProof/>
          <w:rPrChange w:id="5051" w:author="CR#1467r1" w:date="2020-04-07T17:00:00Z">
            <w:rPr>
              <w:noProof/>
            </w:rPr>
          </w:rPrChange>
        </w:rPr>
      </w:pPr>
      <w:r w:rsidRPr="00B874D6">
        <w:rPr>
          <w:noProof/>
          <w:rPrChange w:id="5052" w:author="CR#1467r1" w:date="2020-04-07T17:00:00Z">
            <w:rPr>
              <w:noProof/>
            </w:rPr>
          </w:rPrChange>
        </w:rPr>
        <w:t>-</w:t>
      </w:r>
      <w:r w:rsidRPr="00B874D6">
        <w:rPr>
          <w:noProof/>
          <w:rPrChange w:id="5053" w:author="CR#1467r1" w:date="2020-04-07T17:00:00Z">
            <w:rPr>
              <w:noProof/>
            </w:rPr>
          </w:rPrChange>
        </w:rPr>
        <w:tab/>
        <w:t xml:space="preserve">if </w:t>
      </w:r>
      <w:r w:rsidR="00751350" w:rsidRPr="00B874D6">
        <w:rPr>
          <w:noProof/>
          <w:rPrChange w:id="5054" w:author="CR#1467r1" w:date="2020-04-07T17:00:00Z">
            <w:rPr>
              <w:noProof/>
            </w:rPr>
          </w:rPrChange>
        </w:rPr>
        <w:t>CP-</w:t>
      </w:r>
      <w:r w:rsidRPr="00B874D6">
        <w:rPr>
          <w:noProof/>
          <w:rPrChange w:id="5055" w:author="CR#1467r1" w:date="2020-04-07T17:00:00Z">
            <w:rPr>
              <w:noProof/>
            </w:rPr>
          </w:rPrChange>
        </w:rPr>
        <w:t>EDT is cancelled due to the UL grant provided in the Random Access Response message not being for EDT:</w:t>
      </w:r>
    </w:p>
    <w:p w:rsidR="00ED2C6E" w:rsidRPr="00B874D6" w:rsidRDefault="00ED2C6E" w:rsidP="00F64B27">
      <w:pPr>
        <w:pStyle w:val="B6"/>
        <w:rPr>
          <w:noProof/>
          <w:rPrChange w:id="5056" w:author="CR#1467r1" w:date="2020-04-07T17:00:00Z">
            <w:rPr>
              <w:noProof/>
            </w:rPr>
          </w:rPrChange>
        </w:rPr>
      </w:pPr>
      <w:r w:rsidRPr="00B874D6">
        <w:rPr>
          <w:noProof/>
          <w:rPrChange w:id="5057" w:author="CR#1467r1" w:date="2020-04-07T17:00:00Z">
            <w:rPr>
              <w:noProof/>
            </w:rPr>
          </w:rPrChange>
        </w:rPr>
        <w:t>-</w:t>
      </w:r>
      <w:r w:rsidRPr="00B874D6">
        <w:rPr>
          <w:noProof/>
          <w:rPrChange w:id="5058" w:author="CR#1467r1" w:date="2020-04-07T17:00:00Z">
            <w:rPr>
              <w:noProof/>
            </w:rPr>
          </w:rPrChange>
        </w:rPr>
        <w:tab/>
        <w:t xml:space="preserve">if the </w:t>
      </w:r>
      <w:r w:rsidR="00483455" w:rsidRPr="00B874D6">
        <w:rPr>
          <w:noProof/>
          <w:rPrChange w:id="5059" w:author="CR#1467r1" w:date="2020-04-07T17:00:00Z">
            <w:rPr>
              <w:noProof/>
            </w:rPr>
          </w:rPrChange>
        </w:rPr>
        <w:t>transmission is not being made for the CCCH logical channel</w:t>
      </w:r>
      <w:r w:rsidRPr="00B874D6">
        <w:rPr>
          <w:noProof/>
          <w:rPrChange w:id="5060" w:author="CR#1467r1" w:date="2020-04-07T17:00:00Z">
            <w:rPr>
              <w:noProof/>
            </w:rPr>
          </w:rPrChange>
        </w:rPr>
        <w:t>, indicate to the Multiplexing and assembly entity to include a C-RNTI MAC control element in the subsequent uplink transmission;</w:t>
      </w:r>
    </w:p>
    <w:p w:rsidR="00ED2C6E" w:rsidRPr="00B874D6" w:rsidRDefault="00ED2C6E" w:rsidP="00F64B27">
      <w:pPr>
        <w:pStyle w:val="B6"/>
        <w:rPr>
          <w:noProof/>
          <w:rPrChange w:id="5061" w:author="CR#1467r1" w:date="2020-04-07T17:00:00Z">
            <w:rPr>
              <w:noProof/>
            </w:rPr>
          </w:rPrChange>
        </w:rPr>
      </w:pPr>
      <w:r w:rsidRPr="00B874D6">
        <w:rPr>
          <w:noProof/>
          <w:rPrChange w:id="5062" w:author="CR#1467r1" w:date="2020-04-07T17:00:00Z">
            <w:rPr>
              <w:noProof/>
            </w:rPr>
          </w:rPrChange>
        </w:rPr>
        <w:lastRenderedPageBreak/>
        <w:t>-</w:t>
      </w:r>
      <w:r w:rsidRPr="00B874D6">
        <w:rPr>
          <w:noProof/>
          <w:rPrChange w:id="5063" w:author="CR#1467r1" w:date="2020-04-07T17:00:00Z">
            <w:rPr>
              <w:noProof/>
            </w:rPr>
          </w:rPrChange>
        </w:rPr>
        <w:tab/>
        <w:t xml:space="preserve">obtain the MAC PDU to transmit from the "Multiplexing and assembly" entity and store it in the </w:t>
      </w:r>
      <w:r w:rsidR="00144B4A" w:rsidRPr="00B874D6">
        <w:rPr>
          <w:rPrChange w:id="5064" w:author="CR#1467r1" w:date="2020-04-07T17:00:00Z">
            <w:rPr/>
          </w:rPrChange>
        </w:rPr>
        <w:t>Msg3</w:t>
      </w:r>
      <w:r w:rsidRPr="00B874D6">
        <w:rPr>
          <w:noProof/>
          <w:rPrChange w:id="5065" w:author="CR#1467r1" w:date="2020-04-07T17:00:00Z">
            <w:rPr>
              <w:noProof/>
            </w:rPr>
          </w:rPrChange>
        </w:rPr>
        <w:t xml:space="preserve"> buffer.</w:t>
      </w:r>
    </w:p>
    <w:p w:rsidR="00ED2C6E" w:rsidRPr="00B874D6" w:rsidRDefault="00ED2C6E" w:rsidP="00707196">
      <w:pPr>
        <w:pStyle w:val="NO"/>
        <w:rPr>
          <w:noProof/>
          <w:rPrChange w:id="5066" w:author="CR#1467r1" w:date="2020-04-07T17:00:00Z">
            <w:rPr>
              <w:noProof/>
            </w:rPr>
          </w:rPrChange>
        </w:rPr>
      </w:pPr>
      <w:r w:rsidRPr="00B874D6">
        <w:rPr>
          <w:noProof/>
          <w:rPrChange w:id="5067" w:author="CR#1467r1" w:date="2020-04-07T17:00:00Z">
            <w:rPr>
              <w:noProof/>
            </w:rPr>
          </w:rPrChange>
        </w:rPr>
        <w:t>NOTE</w:t>
      </w:r>
      <w:r w:rsidR="00751350" w:rsidRPr="00B874D6">
        <w:rPr>
          <w:noProof/>
          <w:rPrChange w:id="5068" w:author="CR#1467r1" w:date="2020-04-07T17:00:00Z">
            <w:rPr>
              <w:noProof/>
            </w:rPr>
          </w:rPrChange>
        </w:rPr>
        <w:t xml:space="preserve"> 1</w:t>
      </w:r>
      <w:r w:rsidRPr="00B874D6">
        <w:rPr>
          <w:noProof/>
          <w:rPrChange w:id="5069" w:author="CR#1467r1" w:date="2020-04-07T17:00:00Z">
            <w:rPr>
              <w:noProof/>
            </w:rPr>
          </w:rPrChange>
        </w:rPr>
        <w:t>:</w:t>
      </w:r>
      <w:r w:rsidRPr="00B874D6">
        <w:rPr>
          <w:noProof/>
          <w:rPrChange w:id="5070" w:author="CR#1467r1" w:date="2020-04-07T17:00:00Z">
            <w:rPr>
              <w:noProof/>
            </w:rPr>
          </w:rPrChange>
        </w:rPr>
        <w:tab/>
        <w:t xml:space="preserve">When an uplink transmission is required, e.g., for contention resolution, the eNB should not provide a grant smaller than </w:t>
      </w:r>
      <w:r w:rsidR="00E87865" w:rsidRPr="00B874D6">
        <w:rPr>
          <w:noProof/>
          <w:rPrChange w:id="5071" w:author="CR#1467r1" w:date="2020-04-07T17:00:00Z">
            <w:rPr>
              <w:noProof/>
            </w:rPr>
          </w:rPrChange>
        </w:rPr>
        <w:t>56</w:t>
      </w:r>
      <w:r w:rsidRPr="00B874D6">
        <w:rPr>
          <w:noProof/>
          <w:rPrChange w:id="5072" w:author="CR#1467r1" w:date="2020-04-07T17:00:00Z">
            <w:rPr>
              <w:noProof/>
            </w:rPr>
          </w:rPrChange>
        </w:rPr>
        <w:t xml:space="preserve"> bits </w:t>
      </w:r>
      <w:r w:rsidR="00201572" w:rsidRPr="00B874D6">
        <w:rPr>
          <w:noProof/>
          <w:lang w:eastAsia="zh-CN"/>
          <w:rPrChange w:id="5073" w:author="CR#1467r1" w:date="2020-04-07T17:00:00Z">
            <w:rPr>
              <w:noProof/>
              <w:lang w:eastAsia="zh-CN"/>
            </w:rPr>
          </w:rPrChange>
        </w:rPr>
        <w:t xml:space="preserve">(or 88 bits for NB-IoT) </w:t>
      </w:r>
      <w:r w:rsidRPr="00B874D6">
        <w:rPr>
          <w:noProof/>
          <w:rPrChange w:id="5074" w:author="CR#1467r1" w:date="2020-04-07T17:00:00Z">
            <w:rPr>
              <w:noProof/>
            </w:rPr>
          </w:rPrChange>
        </w:rPr>
        <w:t>in the Random Access Response.</w:t>
      </w:r>
    </w:p>
    <w:p w:rsidR="00ED2C6E" w:rsidRPr="00B874D6" w:rsidRDefault="00ED2C6E" w:rsidP="00707196">
      <w:pPr>
        <w:pStyle w:val="NO"/>
        <w:rPr>
          <w:noProof/>
          <w:rPrChange w:id="5075" w:author="CR#1467r1" w:date="2020-04-07T17:00:00Z">
            <w:rPr>
              <w:noProof/>
            </w:rPr>
          </w:rPrChange>
        </w:rPr>
      </w:pPr>
      <w:r w:rsidRPr="00B874D6">
        <w:rPr>
          <w:noProof/>
          <w:rPrChange w:id="5076" w:author="CR#1467r1" w:date="2020-04-07T17:00:00Z">
            <w:rPr>
              <w:noProof/>
            </w:rPr>
          </w:rPrChange>
        </w:rPr>
        <w:t>NOTE</w:t>
      </w:r>
      <w:r w:rsidR="00751350" w:rsidRPr="00B874D6">
        <w:rPr>
          <w:noProof/>
          <w:rPrChange w:id="5077" w:author="CR#1467r1" w:date="2020-04-07T17:00:00Z">
            <w:rPr>
              <w:noProof/>
            </w:rPr>
          </w:rPrChange>
        </w:rPr>
        <w:t xml:space="preserve"> 2</w:t>
      </w:r>
      <w:r w:rsidRPr="00B874D6">
        <w:rPr>
          <w:noProof/>
          <w:rPrChange w:id="5078" w:author="CR#1467r1" w:date="2020-04-07T17:00:00Z">
            <w:rPr>
              <w:noProof/>
            </w:rPr>
          </w:rPrChange>
        </w:rPr>
        <w:t>:</w:t>
      </w:r>
      <w:r w:rsidRPr="00B874D6">
        <w:rPr>
          <w:noProof/>
          <w:rPrChange w:id="5079" w:author="CR#1467r1" w:date="2020-04-07T17:00:00Z">
            <w:rPr>
              <w:noProof/>
            </w:rPr>
          </w:rPrChange>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B874D6">
        <w:rPr>
          <w:noProof/>
          <w:rPrChange w:id="5080" w:author="CR#1467r1" w:date="2020-04-07T17:00:00Z">
            <w:rPr>
              <w:noProof/>
            </w:rPr>
          </w:rPrChange>
        </w:rPr>
        <w:t xml:space="preserve"> except for EDT</w:t>
      </w:r>
      <w:r w:rsidRPr="00B874D6">
        <w:rPr>
          <w:noProof/>
          <w:rPrChange w:id="5081" w:author="CR#1467r1" w:date="2020-04-07T17:00:00Z">
            <w:rPr>
              <w:noProof/>
            </w:rPr>
          </w:rPrChange>
        </w:rPr>
        <w:t>.</w:t>
      </w:r>
    </w:p>
    <w:p w:rsidR="00ED2C6E" w:rsidRPr="00B874D6" w:rsidRDefault="00F02210" w:rsidP="00707196">
      <w:pPr>
        <w:rPr>
          <w:noProof/>
          <w:rPrChange w:id="5082" w:author="CR#1467r1" w:date="2020-04-07T17:00:00Z">
            <w:rPr>
              <w:noProof/>
            </w:rPr>
          </w:rPrChange>
        </w:rPr>
      </w:pPr>
      <w:r w:rsidRPr="00B874D6">
        <w:rPr>
          <w:noProof/>
          <w:rPrChange w:id="5083" w:author="CR#1467r1" w:date="2020-04-07T17:00:00Z">
            <w:rPr>
              <w:noProof/>
            </w:rPr>
          </w:rPrChange>
        </w:rPr>
        <w:t>If no Random Access Response</w:t>
      </w:r>
      <w:r w:rsidR="00E006BD" w:rsidRPr="00B874D6">
        <w:rPr>
          <w:noProof/>
          <w:rPrChange w:id="5084" w:author="CR#1467r1" w:date="2020-04-07T17:00:00Z">
            <w:rPr>
              <w:noProof/>
            </w:rPr>
          </w:rPrChange>
        </w:rPr>
        <w:t xml:space="preserve"> or, for </w:t>
      </w:r>
      <w:r w:rsidR="009E4D17" w:rsidRPr="00B874D6">
        <w:rPr>
          <w:noProof/>
          <w:rPrChange w:id="5085" w:author="CR#1467r1" w:date="2020-04-07T17:00:00Z">
            <w:rPr>
              <w:noProof/>
            </w:rPr>
          </w:rPrChange>
        </w:rPr>
        <w:t xml:space="preserve">NB-IoT UEs, </w:t>
      </w:r>
      <w:r w:rsidR="00E006BD" w:rsidRPr="00B874D6">
        <w:rPr>
          <w:noProof/>
          <w:rPrChange w:id="5086" w:author="CR#1467r1" w:date="2020-04-07T17:00:00Z">
            <w:rPr>
              <w:noProof/>
            </w:rPr>
          </w:rPrChange>
        </w:rPr>
        <w:t>BL UEs or UEs in enhanced coverage for mode B operation, no PDCCH scheduling Random Access Response</w:t>
      </w:r>
      <w:r w:rsidRPr="00B874D6">
        <w:rPr>
          <w:noProof/>
          <w:rPrChange w:id="5087" w:author="CR#1467r1" w:date="2020-04-07T17:00:00Z">
            <w:rPr>
              <w:noProof/>
            </w:rPr>
          </w:rPrChange>
        </w:rPr>
        <w:t xml:space="preserve"> is received within the RA Response window, </w:t>
      </w:r>
      <w:r w:rsidR="00ED2C6E" w:rsidRPr="00B874D6">
        <w:rPr>
          <w:noProof/>
          <w:rPrChange w:id="5088" w:author="CR#1467r1" w:date="2020-04-07T17:00:00Z">
            <w:rPr>
              <w:noProof/>
            </w:rPr>
          </w:rPrChange>
        </w:rPr>
        <w:t xml:space="preserve">or if </w:t>
      </w:r>
      <w:r w:rsidR="009461F1" w:rsidRPr="00B874D6">
        <w:rPr>
          <w:noProof/>
          <w:rPrChange w:id="5089" w:author="CR#1467r1" w:date="2020-04-07T17:00:00Z">
            <w:rPr>
              <w:noProof/>
            </w:rPr>
          </w:rPrChange>
        </w:rPr>
        <w:t xml:space="preserve">none of </w:t>
      </w:r>
      <w:r w:rsidR="00ED2C6E" w:rsidRPr="00B874D6">
        <w:rPr>
          <w:noProof/>
          <w:rPrChange w:id="5090" w:author="CR#1467r1" w:date="2020-04-07T17:00:00Z">
            <w:rPr>
              <w:noProof/>
            </w:rPr>
          </w:rPrChange>
        </w:rPr>
        <w:t>all received Random Access Responses contain</w:t>
      </w:r>
      <w:r w:rsidR="009461F1" w:rsidRPr="00B874D6">
        <w:rPr>
          <w:noProof/>
          <w:rPrChange w:id="5091" w:author="CR#1467r1" w:date="2020-04-07T17:00:00Z">
            <w:rPr>
              <w:noProof/>
            </w:rPr>
          </w:rPrChange>
        </w:rPr>
        <w:t>s a</w:t>
      </w:r>
      <w:r w:rsidR="00ED2C6E" w:rsidRPr="00B874D6">
        <w:rPr>
          <w:noProof/>
          <w:rPrChange w:id="5092" w:author="CR#1467r1" w:date="2020-04-07T17:00:00Z">
            <w:rPr>
              <w:noProof/>
            </w:rPr>
          </w:rPrChange>
        </w:rPr>
        <w:t xml:space="preserve"> Random Access Preamble identifier</w:t>
      </w:r>
      <w:r w:rsidR="009461F1" w:rsidRPr="00B874D6">
        <w:rPr>
          <w:noProof/>
          <w:rPrChange w:id="5093" w:author="CR#1467r1" w:date="2020-04-07T17:00:00Z">
            <w:rPr>
              <w:noProof/>
            </w:rPr>
          </w:rPrChange>
        </w:rPr>
        <w:t xml:space="preserve"> corresponding to</w:t>
      </w:r>
      <w:r w:rsidR="00ED2C6E" w:rsidRPr="00B874D6">
        <w:rPr>
          <w:noProof/>
          <w:rPrChange w:id="5094" w:author="CR#1467r1" w:date="2020-04-07T17:00:00Z">
            <w:rPr>
              <w:noProof/>
            </w:rPr>
          </w:rPrChange>
        </w:rPr>
        <w:t xml:space="preserve"> the transmitted Random Access Preamble, the Random Access Response reception is considered not successful and the </w:t>
      </w:r>
      <w:r w:rsidR="00CA2455" w:rsidRPr="00B874D6">
        <w:rPr>
          <w:noProof/>
          <w:rPrChange w:id="5095" w:author="CR#1467r1" w:date="2020-04-07T17:00:00Z">
            <w:rPr>
              <w:noProof/>
            </w:rPr>
          </w:rPrChange>
        </w:rPr>
        <w:t>MAC entity</w:t>
      </w:r>
      <w:r w:rsidR="00ED2C6E" w:rsidRPr="00B874D6">
        <w:rPr>
          <w:noProof/>
          <w:rPrChange w:id="5096" w:author="CR#1467r1" w:date="2020-04-07T17:00:00Z">
            <w:rPr>
              <w:noProof/>
            </w:rPr>
          </w:rPrChange>
        </w:rPr>
        <w:t xml:space="preserve"> shall:</w:t>
      </w:r>
    </w:p>
    <w:p w:rsidR="00CA2455" w:rsidRPr="00B874D6" w:rsidRDefault="00CA2455" w:rsidP="00707196">
      <w:pPr>
        <w:pStyle w:val="B1"/>
        <w:rPr>
          <w:noProof/>
          <w:rPrChange w:id="5097" w:author="CR#1467r1" w:date="2020-04-07T17:00:00Z">
            <w:rPr>
              <w:noProof/>
            </w:rPr>
          </w:rPrChange>
        </w:rPr>
      </w:pPr>
      <w:r w:rsidRPr="00B874D6">
        <w:rPr>
          <w:noProof/>
          <w:rPrChange w:id="5098" w:author="CR#1467r1" w:date="2020-04-07T17:00:00Z">
            <w:rPr>
              <w:noProof/>
            </w:rPr>
          </w:rPrChange>
        </w:rPr>
        <w:t>-</w:t>
      </w:r>
      <w:r w:rsidRPr="00B874D6">
        <w:rPr>
          <w:noProof/>
          <w:rPrChange w:id="5099" w:author="CR#1467r1" w:date="2020-04-07T17:00:00Z">
            <w:rPr>
              <w:noProof/>
            </w:rPr>
          </w:rPrChange>
        </w:rPr>
        <w:tab/>
        <w:t>if the notification of power ramping suspension has not been received from lower layers</w:t>
      </w:r>
      <w:r w:rsidRPr="00B874D6">
        <w:rPr>
          <w:noProof/>
          <w:lang w:eastAsia="en-US"/>
          <w:rPrChange w:id="5100" w:author="CR#1467r1" w:date="2020-04-07T17:00:00Z">
            <w:rPr>
              <w:noProof/>
              <w:lang w:eastAsia="en-US"/>
            </w:rPr>
          </w:rPrChange>
        </w:rPr>
        <w:t>:</w:t>
      </w:r>
    </w:p>
    <w:p w:rsidR="008C4133" w:rsidRPr="00B874D6" w:rsidRDefault="00ED2C6E" w:rsidP="008C4133">
      <w:pPr>
        <w:pStyle w:val="B2"/>
        <w:rPr>
          <w:noProof/>
          <w:rPrChange w:id="5101" w:author="CR#1467r1" w:date="2020-04-07T17:00:00Z">
            <w:rPr>
              <w:noProof/>
            </w:rPr>
          </w:rPrChange>
        </w:rPr>
      </w:pPr>
      <w:r w:rsidRPr="00B874D6">
        <w:rPr>
          <w:noProof/>
          <w:rPrChange w:id="5102" w:author="CR#1467r1" w:date="2020-04-07T17:00:00Z">
            <w:rPr>
              <w:noProof/>
            </w:rPr>
          </w:rPrChange>
        </w:rPr>
        <w:t>-</w:t>
      </w:r>
      <w:r w:rsidRPr="00B874D6">
        <w:rPr>
          <w:noProof/>
          <w:rPrChange w:id="5103" w:author="CR#1467r1" w:date="2020-04-07T17:00:00Z">
            <w:rPr>
              <w:noProof/>
            </w:rPr>
          </w:rPrChange>
        </w:rPr>
        <w:tab/>
        <w:t>increment PREAMBLE_TRANSMISSION_COUNTER by 1;</w:t>
      </w:r>
    </w:p>
    <w:p w:rsidR="008C4133" w:rsidRPr="00B874D6" w:rsidRDefault="008C4133" w:rsidP="008C4133">
      <w:pPr>
        <w:pStyle w:val="B1"/>
        <w:rPr>
          <w:noProof/>
          <w:rPrChange w:id="5104" w:author="CR#1467r1" w:date="2020-04-07T17:00:00Z">
            <w:rPr>
              <w:noProof/>
            </w:rPr>
          </w:rPrChange>
        </w:rPr>
      </w:pPr>
      <w:r w:rsidRPr="00B874D6">
        <w:rPr>
          <w:noProof/>
          <w:rPrChange w:id="5105" w:author="CR#1467r1" w:date="2020-04-07T17:00:00Z">
            <w:rPr>
              <w:noProof/>
            </w:rPr>
          </w:rPrChange>
        </w:rPr>
        <w:t>-</w:t>
      </w:r>
      <w:r w:rsidRPr="00B874D6">
        <w:rPr>
          <w:noProof/>
          <w:rPrChange w:id="5106" w:author="CR#1467r1" w:date="2020-04-07T17:00:00Z">
            <w:rPr>
              <w:noProof/>
            </w:rPr>
          </w:rPrChange>
        </w:rPr>
        <w:tab/>
        <w:t>if the UE is</w:t>
      </w:r>
      <w:r w:rsidR="000E0528" w:rsidRPr="00B874D6">
        <w:rPr>
          <w:rPrChange w:id="5107" w:author="CR#1467r1" w:date="2020-04-07T17:00:00Z">
            <w:rPr/>
          </w:rPrChange>
        </w:rPr>
        <w:t xml:space="preserve"> an NB-IoT UE,</w:t>
      </w:r>
      <w:r w:rsidRPr="00B874D6">
        <w:rPr>
          <w:noProof/>
          <w:rPrChange w:id="5108" w:author="CR#1467r1" w:date="2020-04-07T17:00:00Z">
            <w:rPr>
              <w:noProof/>
            </w:rPr>
          </w:rPrChange>
        </w:rPr>
        <w:t xml:space="preserve"> a BL UE or a UE in enhanced coverage:</w:t>
      </w:r>
    </w:p>
    <w:p w:rsidR="008C4133" w:rsidRPr="00B874D6" w:rsidRDefault="008C4133" w:rsidP="008C4133">
      <w:pPr>
        <w:pStyle w:val="B2"/>
        <w:rPr>
          <w:noProof/>
          <w:rPrChange w:id="5109" w:author="CR#1467r1" w:date="2020-04-07T17:00:00Z">
            <w:rPr>
              <w:noProof/>
            </w:rPr>
          </w:rPrChange>
        </w:rPr>
      </w:pPr>
      <w:r w:rsidRPr="00B874D6">
        <w:rPr>
          <w:rPrChange w:id="5110" w:author="CR#1467r1" w:date="2020-04-07T17:00:00Z">
            <w:rPr/>
          </w:rPrChange>
        </w:rPr>
        <w:t>-</w:t>
      </w:r>
      <w:r w:rsidRPr="00B874D6">
        <w:rPr>
          <w:rPrChange w:id="5111" w:author="CR#1467r1" w:date="2020-04-07T17:00:00Z">
            <w:rPr/>
          </w:rPrChange>
        </w:rPr>
        <w:tab/>
        <w:t xml:space="preserve">if PREAMBLE_TRANSMISSION_COUNTER = </w:t>
      </w:r>
      <w:r w:rsidRPr="00B874D6">
        <w:rPr>
          <w:i/>
          <w:rPrChange w:id="5112" w:author="CR#1467r1" w:date="2020-04-07T17:00:00Z">
            <w:rPr>
              <w:i/>
            </w:rPr>
          </w:rPrChange>
        </w:rPr>
        <w:t>preambleTransMax-CE</w:t>
      </w:r>
      <w:r w:rsidRPr="00B874D6">
        <w:rPr>
          <w:rPrChange w:id="5113" w:author="CR#1467r1" w:date="2020-04-07T17:00:00Z">
            <w:rPr/>
          </w:rPrChange>
        </w:rPr>
        <w:t xml:space="preserve"> + 1</w:t>
      </w:r>
      <w:r w:rsidRPr="00B874D6">
        <w:rPr>
          <w:noProof/>
          <w:rPrChange w:id="5114" w:author="CR#1467r1" w:date="2020-04-07T17:00:00Z">
            <w:rPr>
              <w:noProof/>
            </w:rPr>
          </w:rPrChange>
        </w:rPr>
        <w:t>:</w:t>
      </w:r>
    </w:p>
    <w:p w:rsidR="008C4133" w:rsidRPr="00B874D6" w:rsidRDefault="008C4133" w:rsidP="008C4133">
      <w:pPr>
        <w:pStyle w:val="B3"/>
        <w:rPr>
          <w:noProof/>
          <w:rPrChange w:id="5115" w:author="CR#1467r1" w:date="2020-04-07T17:00:00Z">
            <w:rPr>
              <w:noProof/>
            </w:rPr>
          </w:rPrChange>
        </w:rPr>
      </w:pPr>
      <w:r w:rsidRPr="00B874D6">
        <w:rPr>
          <w:noProof/>
          <w:rPrChange w:id="5116" w:author="CR#1467r1" w:date="2020-04-07T17:00:00Z">
            <w:rPr>
              <w:noProof/>
            </w:rPr>
          </w:rPrChange>
        </w:rPr>
        <w:t>-</w:t>
      </w:r>
      <w:r w:rsidRPr="00B874D6">
        <w:rPr>
          <w:noProof/>
          <w:rPrChange w:id="5117" w:author="CR#1467r1" w:date="2020-04-07T17:00:00Z">
            <w:rPr>
              <w:noProof/>
            </w:rPr>
          </w:rPrChange>
        </w:rPr>
        <w:tab/>
        <w:t>if the Random Access Preamble is transmitted on the SpCell:</w:t>
      </w:r>
    </w:p>
    <w:p w:rsidR="000E0528" w:rsidRPr="00B874D6" w:rsidRDefault="008C4133" w:rsidP="000E0528">
      <w:pPr>
        <w:pStyle w:val="B4"/>
        <w:rPr>
          <w:rPrChange w:id="5118" w:author="CR#1467r1" w:date="2020-04-07T17:00:00Z">
            <w:rPr/>
          </w:rPrChange>
        </w:rPr>
      </w:pPr>
      <w:r w:rsidRPr="00B874D6">
        <w:rPr>
          <w:noProof/>
          <w:rPrChange w:id="5119" w:author="CR#1467r1" w:date="2020-04-07T17:00:00Z">
            <w:rPr>
              <w:noProof/>
            </w:rPr>
          </w:rPrChange>
        </w:rPr>
        <w:t>-</w:t>
      </w:r>
      <w:r w:rsidRPr="00B874D6">
        <w:rPr>
          <w:noProof/>
          <w:rPrChange w:id="5120" w:author="CR#1467r1" w:date="2020-04-07T17:00:00Z">
            <w:rPr>
              <w:noProof/>
            </w:rPr>
          </w:rPrChange>
        </w:rPr>
        <w:tab/>
        <w:t>indicate a Random Access problem to upper layers;</w:t>
      </w:r>
    </w:p>
    <w:p w:rsidR="000E0528" w:rsidRPr="00B874D6" w:rsidRDefault="000E0528" w:rsidP="000E0528">
      <w:pPr>
        <w:pStyle w:val="B4"/>
        <w:rPr>
          <w:rPrChange w:id="5121" w:author="CR#1467r1" w:date="2020-04-07T17:00:00Z">
            <w:rPr/>
          </w:rPrChange>
        </w:rPr>
      </w:pPr>
      <w:r w:rsidRPr="00B874D6">
        <w:rPr>
          <w:rPrChange w:id="5122" w:author="CR#1467r1" w:date="2020-04-07T17:00:00Z">
            <w:rPr/>
          </w:rPrChange>
        </w:rPr>
        <w:t>-</w:t>
      </w:r>
      <w:r w:rsidRPr="00B874D6">
        <w:rPr>
          <w:rPrChange w:id="5123" w:author="CR#1467r1" w:date="2020-04-07T17:00:00Z">
            <w:rPr/>
          </w:rPrChange>
        </w:rPr>
        <w:tab/>
        <w:t>if NB-IoT:</w:t>
      </w:r>
    </w:p>
    <w:p w:rsidR="008C4133" w:rsidRPr="00B874D6" w:rsidRDefault="000E0528" w:rsidP="000E0528">
      <w:pPr>
        <w:pStyle w:val="B5"/>
        <w:rPr>
          <w:noProof/>
          <w:rPrChange w:id="5124" w:author="CR#1467r1" w:date="2020-04-07T17:00:00Z">
            <w:rPr>
              <w:noProof/>
            </w:rPr>
          </w:rPrChange>
        </w:rPr>
      </w:pPr>
      <w:r w:rsidRPr="00B874D6">
        <w:rPr>
          <w:rPrChange w:id="5125" w:author="CR#1467r1" w:date="2020-04-07T17:00:00Z">
            <w:rPr/>
          </w:rPrChange>
        </w:rPr>
        <w:t>-</w:t>
      </w:r>
      <w:r w:rsidRPr="00B874D6">
        <w:rPr>
          <w:rPrChange w:id="5126" w:author="CR#1467r1" w:date="2020-04-07T17:00:00Z">
            <w:rPr/>
          </w:rPrChange>
        </w:rPr>
        <w:tab/>
        <w:t>consider the Random Access procedure unsuccessfully completed;</w:t>
      </w:r>
    </w:p>
    <w:p w:rsidR="00ED2C6E" w:rsidRPr="00B874D6" w:rsidRDefault="008C4133" w:rsidP="00FE5DC0">
      <w:pPr>
        <w:pStyle w:val="B1"/>
        <w:rPr>
          <w:noProof/>
          <w:rPrChange w:id="5127" w:author="CR#1467r1" w:date="2020-04-07T17:00:00Z">
            <w:rPr>
              <w:noProof/>
            </w:rPr>
          </w:rPrChange>
        </w:rPr>
      </w:pPr>
      <w:r w:rsidRPr="00B874D6">
        <w:rPr>
          <w:noProof/>
          <w:rPrChange w:id="5128" w:author="CR#1467r1" w:date="2020-04-07T17:00:00Z">
            <w:rPr>
              <w:noProof/>
            </w:rPr>
          </w:rPrChange>
        </w:rPr>
        <w:t>-</w:t>
      </w:r>
      <w:r w:rsidRPr="00B874D6">
        <w:rPr>
          <w:noProof/>
          <w:rPrChange w:id="5129" w:author="CR#1467r1" w:date="2020-04-07T17:00:00Z">
            <w:rPr>
              <w:noProof/>
            </w:rPr>
          </w:rPrChange>
        </w:rPr>
        <w:tab/>
        <w:t>else:</w:t>
      </w:r>
    </w:p>
    <w:p w:rsidR="00C33595" w:rsidRPr="00B874D6" w:rsidRDefault="00C33595" w:rsidP="008C4133">
      <w:pPr>
        <w:pStyle w:val="B2"/>
        <w:rPr>
          <w:noProof/>
          <w:rPrChange w:id="5130" w:author="CR#1467r1" w:date="2020-04-07T17:00:00Z">
            <w:rPr>
              <w:noProof/>
            </w:rPr>
          </w:rPrChange>
        </w:rPr>
      </w:pPr>
      <w:r w:rsidRPr="00B874D6">
        <w:rPr>
          <w:noProof/>
          <w:rPrChange w:id="5131" w:author="CR#1467r1" w:date="2020-04-07T17:00:00Z">
            <w:rPr>
              <w:noProof/>
            </w:rPr>
          </w:rPrChange>
        </w:rPr>
        <w:t>-</w:t>
      </w:r>
      <w:r w:rsidRPr="00B874D6">
        <w:rPr>
          <w:noProof/>
          <w:rPrChange w:id="5132" w:author="CR#1467r1" w:date="2020-04-07T17:00:00Z">
            <w:rPr>
              <w:noProof/>
            </w:rPr>
          </w:rPrChange>
        </w:rPr>
        <w:tab/>
      </w:r>
      <w:r w:rsidR="008C4133" w:rsidRPr="00B874D6">
        <w:rPr>
          <w:noProof/>
          <w:rPrChange w:id="5133" w:author="CR#1467r1" w:date="2020-04-07T17:00:00Z">
            <w:rPr>
              <w:noProof/>
            </w:rPr>
          </w:rPrChange>
        </w:rPr>
        <w:t>i</w:t>
      </w:r>
      <w:r w:rsidRPr="00B874D6">
        <w:rPr>
          <w:noProof/>
          <w:rPrChange w:id="5134" w:author="CR#1467r1" w:date="2020-04-07T17:00:00Z">
            <w:rPr>
              <w:noProof/>
            </w:rPr>
          </w:rPrChange>
        </w:rPr>
        <w:t xml:space="preserve">f PREAMBLE_TRANSMISSION_COUNTER = </w:t>
      </w:r>
      <w:r w:rsidR="00F02210" w:rsidRPr="00B874D6">
        <w:rPr>
          <w:i/>
          <w:rPrChange w:id="5135" w:author="CR#1467r1" w:date="2020-04-07T17:00:00Z">
            <w:rPr>
              <w:i/>
            </w:rPr>
          </w:rPrChange>
        </w:rPr>
        <w:t>preambleTransMax</w:t>
      </w:r>
      <w:r w:rsidRPr="00B874D6">
        <w:rPr>
          <w:noProof/>
          <w:rPrChange w:id="5136" w:author="CR#1467r1" w:date="2020-04-07T17:00:00Z">
            <w:rPr>
              <w:noProof/>
            </w:rPr>
          </w:rPrChange>
        </w:rPr>
        <w:t xml:space="preserve"> + 1:</w:t>
      </w:r>
    </w:p>
    <w:p w:rsidR="00DF0D34" w:rsidRPr="00B874D6" w:rsidRDefault="00DF0D34" w:rsidP="008C4133">
      <w:pPr>
        <w:pStyle w:val="B3"/>
        <w:rPr>
          <w:noProof/>
          <w:rPrChange w:id="5137" w:author="CR#1467r1" w:date="2020-04-07T17:00:00Z">
            <w:rPr>
              <w:noProof/>
            </w:rPr>
          </w:rPrChange>
        </w:rPr>
      </w:pPr>
      <w:r w:rsidRPr="00B874D6">
        <w:rPr>
          <w:noProof/>
          <w:rPrChange w:id="5138" w:author="CR#1467r1" w:date="2020-04-07T17:00:00Z">
            <w:rPr>
              <w:noProof/>
            </w:rPr>
          </w:rPrChange>
        </w:rPr>
        <w:t>-</w:t>
      </w:r>
      <w:r w:rsidRPr="00B874D6">
        <w:rPr>
          <w:noProof/>
          <w:rPrChange w:id="5139" w:author="CR#1467r1" w:date="2020-04-07T17:00:00Z">
            <w:rPr>
              <w:noProof/>
            </w:rPr>
          </w:rPrChange>
        </w:rPr>
        <w:tab/>
        <w:t xml:space="preserve">if the Random Access Preamble is transmitted on the </w:t>
      </w:r>
      <w:r w:rsidR="00CA2455" w:rsidRPr="00B874D6">
        <w:rPr>
          <w:noProof/>
          <w:rPrChange w:id="5140" w:author="CR#1467r1" w:date="2020-04-07T17:00:00Z">
            <w:rPr>
              <w:noProof/>
            </w:rPr>
          </w:rPrChange>
        </w:rPr>
        <w:t>Sp</w:t>
      </w:r>
      <w:r w:rsidRPr="00B874D6">
        <w:rPr>
          <w:noProof/>
          <w:rPrChange w:id="5141" w:author="CR#1467r1" w:date="2020-04-07T17:00:00Z">
            <w:rPr>
              <w:noProof/>
            </w:rPr>
          </w:rPrChange>
        </w:rPr>
        <w:t>Cell:</w:t>
      </w:r>
    </w:p>
    <w:p w:rsidR="00C33595" w:rsidRPr="00B874D6" w:rsidRDefault="00C33595" w:rsidP="008C4133">
      <w:pPr>
        <w:pStyle w:val="B4"/>
        <w:rPr>
          <w:noProof/>
          <w:rPrChange w:id="5142" w:author="CR#1467r1" w:date="2020-04-07T17:00:00Z">
            <w:rPr>
              <w:noProof/>
            </w:rPr>
          </w:rPrChange>
        </w:rPr>
      </w:pPr>
      <w:r w:rsidRPr="00B874D6">
        <w:rPr>
          <w:noProof/>
          <w:rPrChange w:id="5143" w:author="CR#1467r1" w:date="2020-04-07T17:00:00Z">
            <w:rPr>
              <w:noProof/>
            </w:rPr>
          </w:rPrChange>
        </w:rPr>
        <w:t>-</w:t>
      </w:r>
      <w:r w:rsidRPr="00B874D6">
        <w:rPr>
          <w:noProof/>
          <w:rPrChange w:id="5144" w:author="CR#1467r1" w:date="2020-04-07T17:00:00Z">
            <w:rPr>
              <w:noProof/>
            </w:rPr>
          </w:rPrChange>
        </w:rPr>
        <w:tab/>
        <w:t>indicate a Random Access problem to upper layers</w:t>
      </w:r>
      <w:r w:rsidR="00DF0D34" w:rsidRPr="00B874D6">
        <w:rPr>
          <w:noProof/>
          <w:rPrChange w:id="5145" w:author="CR#1467r1" w:date="2020-04-07T17:00:00Z">
            <w:rPr>
              <w:noProof/>
            </w:rPr>
          </w:rPrChange>
        </w:rPr>
        <w:t>;</w:t>
      </w:r>
    </w:p>
    <w:p w:rsidR="00DF0D34" w:rsidRPr="00B874D6" w:rsidRDefault="00DF0D34" w:rsidP="008C4133">
      <w:pPr>
        <w:pStyle w:val="B3"/>
        <w:rPr>
          <w:noProof/>
          <w:rPrChange w:id="5146" w:author="CR#1467r1" w:date="2020-04-07T17:00:00Z">
            <w:rPr>
              <w:noProof/>
            </w:rPr>
          </w:rPrChange>
        </w:rPr>
      </w:pPr>
      <w:r w:rsidRPr="00B874D6">
        <w:rPr>
          <w:noProof/>
          <w:rPrChange w:id="5147" w:author="CR#1467r1" w:date="2020-04-07T17:00:00Z">
            <w:rPr>
              <w:noProof/>
            </w:rPr>
          </w:rPrChange>
        </w:rPr>
        <w:t>-</w:t>
      </w:r>
      <w:r w:rsidRPr="00B874D6">
        <w:rPr>
          <w:noProof/>
          <w:rPrChange w:id="5148" w:author="CR#1467r1" w:date="2020-04-07T17:00:00Z">
            <w:rPr>
              <w:noProof/>
            </w:rPr>
          </w:rPrChange>
        </w:rPr>
        <w:tab/>
        <w:t>if the Random Access Preamble is transmitted on an SCell:</w:t>
      </w:r>
    </w:p>
    <w:p w:rsidR="00DF0D34" w:rsidRPr="00B874D6" w:rsidRDefault="00DF0D34" w:rsidP="008C4133">
      <w:pPr>
        <w:pStyle w:val="B4"/>
        <w:rPr>
          <w:noProof/>
          <w:rPrChange w:id="5149" w:author="CR#1467r1" w:date="2020-04-07T17:00:00Z">
            <w:rPr>
              <w:noProof/>
            </w:rPr>
          </w:rPrChange>
        </w:rPr>
      </w:pPr>
      <w:r w:rsidRPr="00B874D6">
        <w:rPr>
          <w:noProof/>
          <w:rPrChange w:id="5150" w:author="CR#1467r1" w:date="2020-04-07T17:00:00Z">
            <w:rPr>
              <w:noProof/>
            </w:rPr>
          </w:rPrChange>
        </w:rPr>
        <w:t>-</w:t>
      </w:r>
      <w:r w:rsidRPr="00B874D6">
        <w:rPr>
          <w:noProof/>
          <w:rPrChange w:id="5151" w:author="CR#1467r1" w:date="2020-04-07T17:00:00Z">
            <w:rPr>
              <w:noProof/>
            </w:rPr>
          </w:rPrChange>
        </w:rPr>
        <w:tab/>
        <w:t>consider the Random Access procedure unsuccessfully completed.</w:t>
      </w:r>
    </w:p>
    <w:p w:rsidR="00D83CA9" w:rsidRPr="00B874D6" w:rsidRDefault="00D83CA9" w:rsidP="00707196">
      <w:pPr>
        <w:pStyle w:val="B1"/>
        <w:rPr>
          <w:noProof/>
          <w:rPrChange w:id="5152" w:author="CR#1467r1" w:date="2020-04-07T17:00:00Z">
            <w:rPr>
              <w:noProof/>
            </w:rPr>
          </w:rPrChange>
        </w:rPr>
      </w:pPr>
      <w:r w:rsidRPr="00B874D6">
        <w:rPr>
          <w:noProof/>
          <w:rPrChange w:id="5153" w:author="CR#1467r1" w:date="2020-04-07T17:00:00Z">
            <w:rPr>
              <w:noProof/>
            </w:rPr>
          </w:rPrChange>
        </w:rPr>
        <w:t>-</w:t>
      </w:r>
      <w:r w:rsidRPr="00B874D6">
        <w:rPr>
          <w:noProof/>
          <w:rPrChange w:id="5154" w:author="CR#1467r1" w:date="2020-04-07T17:00:00Z">
            <w:rPr>
              <w:noProof/>
            </w:rPr>
          </w:rPrChange>
        </w:rPr>
        <w:tab/>
        <w:t>if in this Random Access procedure, the Random Access Preamble was selected by MAC:</w:t>
      </w:r>
    </w:p>
    <w:p w:rsidR="0033514C" w:rsidRPr="00B874D6" w:rsidRDefault="0033514C" w:rsidP="00707196">
      <w:pPr>
        <w:pStyle w:val="B2"/>
        <w:rPr>
          <w:noProof/>
          <w:rPrChange w:id="5155" w:author="CR#1467r1" w:date="2020-04-07T17:00:00Z">
            <w:rPr>
              <w:noProof/>
            </w:rPr>
          </w:rPrChange>
        </w:rPr>
      </w:pPr>
      <w:r w:rsidRPr="00B874D6">
        <w:rPr>
          <w:noProof/>
          <w:rPrChange w:id="5156" w:author="CR#1467r1" w:date="2020-04-07T17:00:00Z">
            <w:rPr>
              <w:noProof/>
            </w:rPr>
          </w:rPrChange>
        </w:rPr>
        <w:t>-</w:t>
      </w:r>
      <w:r w:rsidRPr="00B874D6">
        <w:rPr>
          <w:noProof/>
          <w:rPrChange w:id="5157" w:author="CR#1467r1" w:date="2020-04-07T17:00:00Z">
            <w:rPr>
              <w:noProof/>
            </w:rPr>
          </w:rPrChange>
        </w:rPr>
        <w:tab/>
        <w:t>based on the backoff parameter, select a random backoff time according to a uniform distribution between 0 and the Backoff Parameter Value;</w:t>
      </w:r>
    </w:p>
    <w:p w:rsidR="00AD562B" w:rsidRPr="00B874D6" w:rsidRDefault="0033514C" w:rsidP="00AD562B">
      <w:pPr>
        <w:pStyle w:val="B2"/>
        <w:rPr>
          <w:noProof/>
          <w:lang w:eastAsia="zh-CN"/>
          <w:rPrChange w:id="5158" w:author="CR#1467r1" w:date="2020-04-07T17:00:00Z">
            <w:rPr>
              <w:noProof/>
              <w:lang w:eastAsia="zh-CN"/>
            </w:rPr>
          </w:rPrChange>
        </w:rPr>
      </w:pPr>
      <w:r w:rsidRPr="00B874D6">
        <w:rPr>
          <w:noProof/>
          <w:rPrChange w:id="5159" w:author="CR#1467r1" w:date="2020-04-07T17:00:00Z">
            <w:rPr>
              <w:noProof/>
            </w:rPr>
          </w:rPrChange>
        </w:rPr>
        <w:t>-</w:t>
      </w:r>
      <w:r w:rsidRPr="00B874D6">
        <w:rPr>
          <w:noProof/>
          <w:rPrChange w:id="5160" w:author="CR#1467r1" w:date="2020-04-07T17:00:00Z">
            <w:rPr>
              <w:noProof/>
            </w:rPr>
          </w:rPrChange>
        </w:rPr>
        <w:tab/>
        <w:t>delay the subsequent Random Access transmission by the backoff time;</w:t>
      </w:r>
    </w:p>
    <w:p w:rsidR="00AD562B" w:rsidRPr="00B874D6" w:rsidRDefault="00AD562B" w:rsidP="00AD562B">
      <w:pPr>
        <w:pStyle w:val="B1"/>
        <w:rPr>
          <w:noProof/>
          <w:rPrChange w:id="5161" w:author="CR#1467r1" w:date="2020-04-07T17:00:00Z">
            <w:rPr>
              <w:noProof/>
            </w:rPr>
          </w:rPrChange>
        </w:rPr>
      </w:pPr>
      <w:r w:rsidRPr="00B874D6">
        <w:rPr>
          <w:noProof/>
          <w:rPrChange w:id="5162" w:author="CR#1467r1" w:date="2020-04-07T17:00:00Z">
            <w:rPr>
              <w:noProof/>
            </w:rPr>
          </w:rPrChange>
        </w:rPr>
        <w:t>-</w:t>
      </w:r>
      <w:r w:rsidRPr="00B874D6">
        <w:rPr>
          <w:noProof/>
          <w:rPrChange w:id="5163" w:author="CR#1467r1" w:date="2020-04-07T17:00:00Z">
            <w:rPr>
              <w:noProof/>
            </w:rPr>
          </w:rPrChange>
        </w:rPr>
        <w:tab/>
      </w:r>
      <w:r w:rsidRPr="00B874D6">
        <w:rPr>
          <w:noProof/>
          <w:lang w:eastAsia="zh-CN"/>
          <w:rPrChange w:id="5164" w:author="CR#1467r1" w:date="2020-04-07T17:00:00Z">
            <w:rPr>
              <w:noProof/>
              <w:lang w:eastAsia="zh-CN"/>
            </w:rPr>
          </w:rPrChange>
        </w:rPr>
        <w:t>else</w:t>
      </w:r>
      <w:r w:rsidRPr="00B874D6">
        <w:rPr>
          <w:noProof/>
          <w:rPrChange w:id="5165" w:author="CR#1467r1" w:date="2020-04-07T17:00:00Z">
            <w:rPr>
              <w:noProof/>
            </w:rPr>
          </w:rPrChange>
        </w:rPr>
        <w:t xml:space="preserve"> if the SCell where the Random Access Preamble was transmitted is configured with</w:t>
      </w:r>
      <w:r w:rsidRPr="00B874D6">
        <w:rPr>
          <w:noProof/>
          <w:lang w:eastAsia="zh-CN"/>
          <w:rPrChange w:id="5166" w:author="CR#1467r1" w:date="2020-04-07T17:00:00Z">
            <w:rPr>
              <w:noProof/>
              <w:lang w:eastAsia="zh-CN"/>
            </w:rPr>
          </w:rPrChange>
        </w:rPr>
        <w:t xml:space="preserve"> </w:t>
      </w:r>
      <w:r w:rsidRPr="00B874D6">
        <w:rPr>
          <w:i/>
          <w:rPrChange w:id="5167" w:author="CR#1467r1" w:date="2020-04-07T17:00:00Z">
            <w:rPr>
              <w:i/>
            </w:rPr>
          </w:rPrChange>
        </w:rPr>
        <w:t>ul-Configuration-r1</w:t>
      </w:r>
      <w:r w:rsidRPr="00B874D6">
        <w:rPr>
          <w:i/>
          <w:lang w:eastAsia="zh-CN"/>
          <w:rPrChange w:id="5168" w:author="CR#1467r1" w:date="2020-04-07T17:00:00Z">
            <w:rPr>
              <w:i/>
              <w:lang w:eastAsia="zh-CN"/>
            </w:rPr>
          </w:rPrChange>
        </w:rPr>
        <w:t>4</w:t>
      </w:r>
      <w:r w:rsidRPr="00B874D6">
        <w:rPr>
          <w:noProof/>
          <w:rPrChange w:id="5169" w:author="CR#1467r1" w:date="2020-04-07T17:00:00Z">
            <w:rPr>
              <w:noProof/>
            </w:rPr>
          </w:rPrChange>
        </w:rPr>
        <w:t>:</w:t>
      </w:r>
    </w:p>
    <w:p w:rsidR="008C4133" w:rsidRPr="00B874D6" w:rsidRDefault="00AD562B" w:rsidP="00AD562B">
      <w:pPr>
        <w:pStyle w:val="B2"/>
        <w:rPr>
          <w:noProof/>
          <w:rPrChange w:id="5170" w:author="CR#1467r1" w:date="2020-04-07T17:00:00Z">
            <w:rPr>
              <w:noProof/>
            </w:rPr>
          </w:rPrChange>
        </w:rPr>
      </w:pPr>
      <w:r w:rsidRPr="00B874D6">
        <w:rPr>
          <w:noProof/>
          <w:rPrChange w:id="5171" w:author="CR#1467r1" w:date="2020-04-07T17:00:00Z">
            <w:rPr>
              <w:noProof/>
            </w:rPr>
          </w:rPrChange>
        </w:rPr>
        <w:t>-</w:t>
      </w:r>
      <w:r w:rsidRPr="00B874D6">
        <w:rPr>
          <w:noProof/>
          <w:rPrChange w:id="5172" w:author="CR#1467r1" w:date="2020-04-07T17:00:00Z">
            <w:rPr>
              <w:noProof/>
            </w:rPr>
          </w:rPrChange>
        </w:rPr>
        <w:tab/>
        <w:t>delay the subsequent Random Access transmission until the Random Access Procedure is initiated by a PDCCH order</w:t>
      </w:r>
      <w:r w:rsidRPr="00B874D6">
        <w:rPr>
          <w:noProof/>
          <w:lang w:eastAsia="zh-CN"/>
          <w:rPrChange w:id="5173" w:author="CR#1467r1" w:date="2020-04-07T17:00:00Z">
            <w:rPr>
              <w:noProof/>
              <w:lang w:eastAsia="zh-CN"/>
            </w:rPr>
          </w:rPrChange>
        </w:rPr>
        <w:t xml:space="preserve"> with the same </w:t>
      </w:r>
      <w:r w:rsidRPr="00B874D6">
        <w:rPr>
          <w:i/>
          <w:iCs/>
          <w:noProof/>
          <w:rPrChange w:id="5174" w:author="CR#1467r1" w:date="2020-04-07T17:00:00Z">
            <w:rPr>
              <w:i/>
              <w:iCs/>
              <w:noProof/>
            </w:rPr>
          </w:rPrChange>
        </w:rPr>
        <w:t>ra-PreambleIndex</w:t>
      </w:r>
      <w:r w:rsidRPr="00B874D6">
        <w:rPr>
          <w:i/>
          <w:iCs/>
          <w:noProof/>
          <w:lang w:eastAsia="zh-CN"/>
          <w:rPrChange w:id="5175" w:author="CR#1467r1" w:date="2020-04-07T17:00:00Z">
            <w:rPr>
              <w:i/>
              <w:iCs/>
              <w:noProof/>
              <w:lang w:eastAsia="zh-CN"/>
            </w:rPr>
          </w:rPrChange>
        </w:rPr>
        <w:t xml:space="preserve"> and </w:t>
      </w:r>
      <w:r w:rsidRPr="00B874D6">
        <w:rPr>
          <w:i/>
          <w:iCs/>
          <w:noProof/>
          <w:rPrChange w:id="5176" w:author="CR#1467r1" w:date="2020-04-07T17:00:00Z">
            <w:rPr>
              <w:i/>
              <w:iCs/>
              <w:noProof/>
            </w:rPr>
          </w:rPrChange>
        </w:rPr>
        <w:t>ra-PRACH-MaskIndex</w:t>
      </w:r>
      <w:r w:rsidRPr="00B874D6">
        <w:rPr>
          <w:noProof/>
          <w:rPrChange w:id="5177" w:author="CR#1467r1" w:date="2020-04-07T17:00:00Z">
            <w:rPr>
              <w:noProof/>
            </w:rPr>
          </w:rPrChange>
        </w:rPr>
        <w:t>;</w:t>
      </w:r>
    </w:p>
    <w:p w:rsidR="008C4133" w:rsidRPr="00B874D6" w:rsidRDefault="008C4133" w:rsidP="008C4133">
      <w:pPr>
        <w:pStyle w:val="B1"/>
        <w:rPr>
          <w:noProof/>
          <w:rPrChange w:id="5178" w:author="CR#1467r1" w:date="2020-04-07T17:00:00Z">
            <w:rPr>
              <w:noProof/>
            </w:rPr>
          </w:rPrChange>
        </w:rPr>
      </w:pPr>
      <w:r w:rsidRPr="00B874D6">
        <w:rPr>
          <w:noProof/>
          <w:rPrChange w:id="5179" w:author="CR#1467r1" w:date="2020-04-07T17:00:00Z">
            <w:rPr>
              <w:noProof/>
            </w:rPr>
          </w:rPrChange>
        </w:rPr>
        <w:t>-</w:t>
      </w:r>
      <w:r w:rsidRPr="00B874D6">
        <w:rPr>
          <w:noProof/>
          <w:rPrChange w:id="5180" w:author="CR#1467r1" w:date="2020-04-07T17:00:00Z">
            <w:rPr>
              <w:noProof/>
            </w:rPr>
          </w:rPrChange>
        </w:rPr>
        <w:tab/>
        <w:t>if the UE is</w:t>
      </w:r>
      <w:r w:rsidR="000E0528" w:rsidRPr="00B874D6">
        <w:rPr>
          <w:rPrChange w:id="5181" w:author="CR#1467r1" w:date="2020-04-07T17:00:00Z">
            <w:rPr/>
          </w:rPrChange>
        </w:rPr>
        <w:t xml:space="preserve"> an NB-IoT UE,</w:t>
      </w:r>
      <w:r w:rsidRPr="00B874D6">
        <w:rPr>
          <w:noProof/>
          <w:rPrChange w:id="5182" w:author="CR#1467r1" w:date="2020-04-07T17:00:00Z">
            <w:rPr>
              <w:noProof/>
            </w:rPr>
          </w:rPrChange>
        </w:rPr>
        <w:t xml:space="preserve"> a BL UE or a UE in enhanced coverage:</w:t>
      </w:r>
    </w:p>
    <w:p w:rsidR="008C4133" w:rsidRPr="00B874D6" w:rsidRDefault="008C4133" w:rsidP="008C4133">
      <w:pPr>
        <w:pStyle w:val="B2"/>
        <w:rPr>
          <w:noProof/>
          <w:rPrChange w:id="5183" w:author="CR#1467r1" w:date="2020-04-07T17:00:00Z">
            <w:rPr>
              <w:noProof/>
            </w:rPr>
          </w:rPrChange>
        </w:rPr>
      </w:pPr>
      <w:r w:rsidRPr="00B874D6">
        <w:rPr>
          <w:noProof/>
          <w:rPrChange w:id="5184" w:author="CR#1467r1" w:date="2020-04-07T17:00:00Z">
            <w:rPr>
              <w:noProof/>
            </w:rPr>
          </w:rPrChange>
        </w:rPr>
        <w:t>-</w:t>
      </w:r>
      <w:r w:rsidRPr="00B874D6">
        <w:rPr>
          <w:rPrChange w:id="5185" w:author="CR#1467r1" w:date="2020-04-07T17:00:00Z">
            <w:rPr/>
          </w:rPrChange>
        </w:rPr>
        <w:tab/>
        <w:t>increment PREAMBLE_TRANSMISSION_COUNTER_CE by 1;</w:t>
      </w:r>
    </w:p>
    <w:p w:rsidR="008C4133" w:rsidRPr="00B874D6" w:rsidRDefault="008C4133" w:rsidP="008C4133">
      <w:pPr>
        <w:pStyle w:val="B2"/>
        <w:rPr>
          <w:noProof/>
          <w:rPrChange w:id="5186" w:author="CR#1467r1" w:date="2020-04-07T17:00:00Z">
            <w:rPr>
              <w:noProof/>
            </w:rPr>
          </w:rPrChange>
        </w:rPr>
      </w:pPr>
      <w:r w:rsidRPr="00B874D6">
        <w:rPr>
          <w:noProof/>
          <w:rPrChange w:id="5187" w:author="CR#1467r1" w:date="2020-04-07T17:00:00Z">
            <w:rPr>
              <w:noProof/>
            </w:rPr>
          </w:rPrChange>
        </w:rPr>
        <w:t>-</w:t>
      </w:r>
      <w:r w:rsidRPr="00B874D6">
        <w:rPr>
          <w:noProof/>
          <w:rPrChange w:id="5188" w:author="CR#1467r1" w:date="2020-04-07T17:00:00Z">
            <w:rPr>
              <w:noProof/>
            </w:rPr>
          </w:rPrChange>
        </w:rPr>
        <w:tab/>
        <w:t xml:space="preserve">if PREAMBLE_TRANSMISSION_COUNTER_CE = </w:t>
      </w:r>
      <w:r w:rsidRPr="00B874D6">
        <w:rPr>
          <w:i/>
          <w:noProof/>
          <w:rPrChange w:id="5189" w:author="CR#1467r1" w:date="2020-04-07T17:00:00Z">
            <w:rPr>
              <w:i/>
              <w:noProof/>
            </w:rPr>
          </w:rPrChange>
        </w:rPr>
        <w:t xml:space="preserve">maxNumPreambleAttemptCE </w:t>
      </w:r>
      <w:r w:rsidRPr="00B874D6">
        <w:rPr>
          <w:noProof/>
          <w:rPrChange w:id="5190" w:author="CR#1467r1" w:date="2020-04-07T17:00:00Z">
            <w:rPr>
              <w:noProof/>
            </w:rPr>
          </w:rPrChange>
        </w:rPr>
        <w:t xml:space="preserve">for the corresponding </w:t>
      </w:r>
      <w:r w:rsidR="00524006" w:rsidRPr="00B874D6">
        <w:rPr>
          <w:noProof/>
          <w:rPrChange w:id="5191" w:author="CR#1467r1" w:date="2020-04-07T17:00:00Z">
            <w:rPr>
              <w:noProof/>
            </w:rPr>
          </w:rPrChange>
        </w:rPr>
        <w:t xml:space="preserve">enhanced </w:t>
      </w:r>
      <w:r w:rsidRPr="00B874D6">
        <w:rPr>
          <w:noProof/>
          <w:rPrChange w:id="5192" w:author="CR#1467r1" w:date="2020-04-07T17:00:00Z">
            <w:rPr>
              <w:noProof/>
            </w:rPr>
          </w:rPrChange>
        </w:rPr>
        <w:t>coverage level</w:t>
      </w:r>
      <w:r w:rsidRPr="00B874D6">
        <w:rPr>
          <w:i/>
          <w:noProof/>
          <w:rPrChange w:id="5193" w:author="CR#1467r1" w:date="2020-04-07T17:00:00Z">
            <w:rPr>
              <w:i/>
              <w:noProof/>
            </w:rPr>
          </w:rPrChange>
        </w:rPr>
        <w:t xml:space="preserve"> </w:t>
      </w:r>
      <w:r w:rsidRPr="00B874D6">
        <w:rPr>
          <w:noProof/>
          <w:rPrChange w:id="5194" w:author="CR#1467r1" w:date="2020-04-07T17:00:00Z">
            <w:rPr>
              <w:noProof/>
            </w:rPr>
          </w:rPrChange>
        </w:rPr>
        <w:t>+ 1:</w:t>
      </w:r>
    </w:p>
    <w:p w:rsidR="008C4133" w:rsidRPr="00B874D6" w:rsidRDefault="008C4133" w:rsidP="008C4133">
      <w:pPr>
        <w:pStyle w:val="B3"/>
        <w:rPr>
          <w:noProof/>
          <w:rPrChange w:id="5195" w:author="CR#1467r1" w:date="2020-04-07T17:00:00Z">
            <w:rPr>
              <w:noProof/>
            </w:rPr>
          </w:rPrChange>
        </w:rPr>
      </w:pPr>
      <w:r w:rsidRPr="00B874D6">
        <w:rPr>
          <w:noProof/>
          <w:rPrChange w:id="5196" w:author="CR#1467r1" w:date="2020-04-07T17:00:00Z">
            <w:rPr>
              <w:noProof/>
            </w:rPr>
          </w:rPrChange>
        </w:rPr>
        <w:t>-</w:t>
      </w:r>
      <w:r w:rsidRPr="00B874D6">
        <w:rPr>
          <w:noProof/>
          <w:rPrChange w:id="5197" w:author="CR#1467r1" w:date="2020-04-07T17:00:00Z">
            <w:rPr>
              <w:noProof/>
            </w:rPr>
          </w:rPrChange>
        </w:rPr>
        <w:tab/>
        <w:t>reset PREAMBLE_TRANSMISSION_COUNTER_CE;</w:t>
      </w:r>
    </w:p>
    <w:p w:rsidR="00DC4EC5" w:rsidRPr="00B874D6" w:rsidRDefault="008C4133" w:rsidP="00201572">
      <w:pPr>
        <w:pStyle w:val="B3"/>
        <w:rPr>
          <w:noProof/>
          <w:rPrChange w:id="5198" w:author="CR#1467r1" w:date="2020-04-07T17:00:00Z">
            <w:rPr>
              <w:noProof/>
            </w:rPr>
          </w:rPrChange>
        </w:rPr>
      </w:pPr>
      <w:r w:rsidRPr="00B874D6">
        <w:rPr>
          <w:noProof/>
          <w:rPrChange w:id="5199" w:author="CR#1467r1" w:date="2020-04-07T17:00:00Z">
            <w:rPr>
              <w:noProof/>
            </w:rPr>
          </w:rPrChange>
        </w:rPr>
        <w:t>-</w:t>
      </w:r>
      <w:r w:rsidRPr="00B874D6">
        <w:rPr>
          <w:noProof/>
          <w:rPrChange w:id="5200" w:author="CR#1467r1" w:date="2020-04-07T17:00:00Z">
            <w:rPr>
              <w:noProof/>
            </w:rPr>
          </w:rPrChange>
        </w:rPr>
        <w:tab/>
        <w:t xml:space="preserve">consider to be in the next </w:t>
      </w:r>
      <w:r w:rsidR="00524006" w:rsidRPr="00B874D6">
        <w:rPr>
          <w:noProof/>
          <w:rPrChange w:id="5201" w:author="CR#1467r1" w:date="2020-04-07T17:00:00Z">
            <w:rPr>
              <w:noProof/>
            </w:rPr>
          </w:rPrChange>
        </w:rPr>
        <w:t>enhanced coverage</w:t>
      </w:r>
      <w:r w:rsidRPr="00B874D6">
        <w:rPr>
          <w:noProof/>
          <w:rPrChange w:id="5202" w:author="CR#1467r1" w:date="2020-04-07T17:00:00Z">
            <w:rPr>
              <w:noProof/>
            </w:rPr>
          </w:rPrChange>
        </w:rPr>
        <w:t xml:space="preserve"> level, if </w:t>
      </w:r>
      <w:r w:rsidR="00956B7A" w:rsidRPr="00B874D6">
        <w:rPr>
          <w:noProof/>
          <w:rPrChange w:id="5203" w:author="CR#1467r1" w:date="2020-04-07T17:00:00Z">
            <w:rPr>
              <w:noProof/>
            </w:rPr>
          </w:rPrChange>
        </w:rPr>
        <w:t xml:space="preserve">it </w:t>
      </w:r>
      <w:r w:rsidR="002A2576" w:rsidRPr="00B874D6">
        <w:rPr>
          <w:noProof/>
          <w:rPrChange w:id="5204" w:author="CR#1467r1" w:date="2020-04-07T17:00:00Z">
            <w:rPr>
              <w:noProof/>
            </w:rPr>
          </w:rPrChange>
        </w:rPr>
        <w:t>is supported by the Serving Cell and the UE</w:t>
      </w:r>
      <w:r w:rsidRPr="00B874D6">
        <w:rPr>
          <w:noProof/>
          <w:rPrChange w:id="5205" w:author="CR#1467r1" w:date="2020-04-07T17:00:00Z">
            <w:rPr>
              <w:noProof/>
            </w:rPr>
          </w:rPrChange>
        </w:rPr>
        <w:t xml:space="preserve">, otherwise stay in the current </w:t>
      </w:r>
      <w:r w:rsidR="00524006" w:rsidRPr="00B874D6">
        <w:rPr>
          <w:noProof/>
          <w:rPrChange w:id="5206" w:author="CR#1467r1" w:date="2020-04-07T17:00:00Z">
            <w:rPr>
              <w:noProof/>
            </w:rPr>
          </w:rPrChange>
        </w:rPr>
        <w:t>enhanced coverage</w:t>
      </w:r>
      <w:r w:rsidRPr="00B874D6">
        <w:rPr>
          <w:noProof/>
          <w:rPrChange w:id="5207" w:author="CR#1467r1" w:date="2020-04-07T17:00:00Z">
            <w:rPr>
              <w:noProof/>
            </w:rPr>
          </w:rPrChange>
        </w:rPr>
        <w:t xml:space="preserve"> level;</w:t>
      </w:r>
    </w:p>
    <w:p w:rsidR="00201572" w:rsidRPr="00B874D6" w:rsidRDefault="00201572" w:rsidP="00201572">
      <w:pPr>
        <w:pStyle w:val="B3"/>
        <w:rPr>
          <w:noProof/>
          <w:rPrChange w:id="5208" w:author="CR#1467r1" w:date="2020-04-07T17:00:00Z">
            <w:rPr>
              <w:noProof/>
            </w:rPr>
          </w:rPrChange>
        </w:rPr>
      </w:pPr>
      <w:r w:rsidRPr="00B874D6">
        <w:rPr>
          <w:noProof/>
          <w:rPrChange w:id="5209" w:author="CR#1467r1" w:date="2020-04-07T17:00:00Z">
            <w:rPr>
              <w:noProof/>
            </w:rPr>
          </w:rPrChange>
        </w:rPr>
        <w:t>-</w:t>
      </w:r>
      <w:r w:rsidRPr="00B874D6">
        <w:rPr>
          <w:noProof/>
          <w:rPrChange w:id="5210" w:author="CR#1467r1" w:date="2020-04-07T17:00:00Z">
            <w:rPr>
              <w:noProof/>
            </w:rPr>
          </w:rPrChange>
        </w:rPr>
        <w:tab/>
        <w:t>if the UE is an NB-IoT UE:</w:t>
      </w:r>
    </w:p>
    <w:p w:rsidR="00F924C5" w:rsidRPr="00B874D6" w:rsidRDefault="00201572" w:rsidP="00F924C5">
      <w:pPr>
        <w:pStyle w:val="B4"/>
        <w:rPr>
          <w:noProof/>
          <w:rPrChange w:id="5211" w:author="CR#1467r1" w:date="2020-04-07T17:00:00Z">
            <w:rPr>
              <w:noProof/>
            </w:rPr>
          </w:rPrChange>
        </w:rPr>
      </w:pPr>
      <w:r w:rsidRPr="00B874D6">
        <w:rPr>
          <w:noProof/>
          <w:rPrChange w:id="5212" w:author="CR#1467r1" w:date="2020-04-07T17:00:00Z">
            <w:rPr>
              <w:noProof/>
            </w:rPr>
          </w:rPrChange>
        </w:rPr>
        <w:lastRenderedPageBreak/>
        <w:t>-</w:t>
      </w:r>
      <w:r w:rsidRPr="00B874D6">
        <w:rPr>
          <w:noProof/>
          <w:rPrChange w:id="5213" w:author="CR#1467r1" w:date="2020-04-07T17:00:00Z">
            <w:rPr>
              <w:noProof/>
            </w:rPr>
          </w:rPrChange>
        </w:rPr>
        <w:tab/>
        <w:t>if the Random Access Procedure was initiated by a PDCCH order:</w:t>
      </w:r>
    </w:p>
    <w:p w:rsidR="00F924C5" w:rsidRPr="00B874D6" w:rsidRDefault="00F924C5" w:rsidP="00F924C5">
      <w:pPr>
        <w:pStyle w:val="B5"/>
        <w:rPr>
          <w:noProof/>
          <w:rPrChange w:id="5214" w:author="CR#1467r1" w:date="2020-04-07T17:00:00Z">
            <w:rPr>
              <w:noProof/>
            </w:rPr>
          </w:rPrChange>
        </w:rPr>
      </w:pPr>
      <w:r w:rsidRPr="00B874D6">
        <w:rPr>
          <w:noProof/>
          <w:rPrChange w:id="5215" w:author="CR#1467r1" w:date="2020-04-07T17:00:00Z">
            <w:rPr>
              <w:noProof/>
            </w:rPr>
          </w:rPrChange>
        </w:rPr>
        <w:t>-</w:t>
      </w:r>
      <w:r w:rsidRPr="00B874D6">
        <w:rPr>
          <w:noProof/>
          <w:rPrChange w:id="5216" w:author="CR#1467r1" w:date="2020-04-07T17:00:00Z">
            <w:rPr>
              <w:noProof/>
            </w:rPr>
          </w:rPrChange>
        </w:rPr>
        <w:tab/>
      </w:r>
      <w:r w:rsidR="009E2B67" w:rsidRPr="00B874D6">
        <w:rPr>
          <w:noProof/>
          <w:rPrChange w:id="5217" w:author="CR#1467r1" w:date="2020-04-07T17:00:00Z">
            <w:rPr>
              <w:noProof/>
            </w:rPr>
          </w:rPrChange>
        </w:rPr>
        <w:t>select the PRACH resource in the list of UL carriers providing a PRACH resource for the selected enhanced coverage level for which the carrier index is equal to ((</w:t>
      </w:r>
      <w:r w:rsidR="009E2B67" w:rsidRPr="00B874D6">
        <w:rPr>
          <w:i/>
          <w:noProof/>
          <w:rPrChange w:id="5218" w:author="CR#1467r1" w:date="2020-04-07T17:00:00Z">
            <w:rPr>
              <w:i/>
              <w:noProof/>
            </w:rPr>
          </w:rPrChange>
        </w:rPr>
        <w:t xml:space="preserve">Carrier </w:t>
      </w:r>
      <w:r w:rsidR="00A82ED4" w:rsidRPr="00B874D6">
        <w:rPr>
          <w:i/>
          <w:noProof/>
          <w:rPrChange w:id="5219" w:author="CR#1467r1" w:date="2020-04-07T17:00:00Z">
            <w:rPr>
              <w:i/>
              <w:noProof/>
            </w:rPr>
          </w:rPrChange>
        </w:rPr>
        <w:t xml:space="preserve">Indication </w:t>
      </w:r>
      <w:r w:rsidR="009E2B67" w:rsidRPr="00B874D6">
        <w:rPr>
          <w:noProof/>
          <w:rPrChange w:id="5220" w:author="CR#1467r1" w:date="2020-04-07T17:00:00Z">
            <w:rPr>
              <w:noProof/>
            </w:rPr>
          </w:rPrChange>
        </w:rPr>
        <w:t>from the PDCCH order) modulo (Number of PRACH resources in the selected enhanced coverage))</w:t>
      </w:r>
      <w:r w:rsidRPr="00B874D6">
        <w:rPr>
          <w:noProof/>
          <w:rPrChange w:id="5221" w:author="CR#1467r1" w:date="2020-04-07T17:00:00Z">
            <w:rPr>
              <w:noProof/>
            </w:rPr>
          </w:rPrChange>
        </w:rPr>
        <w:t>;</w:t>
      </w:r>
    </w:p>
    <w:p w:rsidR="0033514C" w:rsidRPr="00B874D6" w:rsidRDefault="00201572" w:rsidP="00AD562B">
      <w:pPr>
        <w:pStyle w:val="B5"/>
        <w:rPr>
          <w:noProof/>
          <w:rPrChange w:id="5222" w:author="CR#1467r1" w:date="2020-04-07T17:00:00Z">
            <w:rPr>
              <w:noProof/>
            </w:rPr>
          </w:rPrChange>
        </w:rPr>
      </w:pPr>
      <w:r w:rsidRPr="00B874D6">
        <w:rPr>
          <w:rPrChange w:id="5223" w:author="CR#1467r1" w:date="2020-04-07T17:00:00Z">
            <w:rPr/>
          </w:rPrChange>
        </w:rPr>
        <w:t>-</w:t>
      </w:r>
      <w:r w:rsidRPr="00B874D6">
        <w:rPr>
          <w:rPrChange w:id="5224" w:author="CR#1467r1" w:date="2020-04-07T17:00:00Z">
            <w:rPr/>
          </w:rPrChange>
        </w:rPr>
        <w:tab/>
        <w:t xml:space="preserve">consider the </w:t>
      </w:r>
      <w:r w:rsidR="00F924C5" w:rsidRPr="00B874D6">
        <w:rPr>
          <w:rPrChange w:id="5225" w:author="CR#1467r1" w:date="2020-04-07T17:00:00Z">
            <w:rPr/>
          </w:rPrChange>
        </w:rPr>
        <w:t xml:space="preserve">selected </w:t>
      </w:r>
      <w:r w:rsidRPr="00B874D6">
        <w:rPr>
          <w:rPrChange w:id="5226" w:author="CR#1467r1" w:date="2020-04-07T17:00:00Z">
            <w:rPr/>
          </w:rPrChange>
        </w:rPr>
        <w:t>PRACH resource as explicitly signalled;</w:t>
      </w:r>
    </w:p>
    <w:p w:rsidR="00ED2C6E" w:rsidRPr="00B874D6" w:rsidRDefault="00ED2C6E" w:rsidP="00707196">
      <w:pPr>
        <w:pStyle w:val="B1"/>
        <w:rPr>
          <w:noProof/>
          <w:rPrChange w:id="5227" w:author="CR#1467r1" w:date="2020-04-07T17:00:00Z">
            <w:rPr>
              <w:noProof/>
            </w:rPr>
          </w:rPrChange>
        </w:rPr>
      </w:pPr>
      <w:r w:rsidRPr="00B874D6">
        <w:rPr>
          <w:noProof/>
          <w:rPrChange w:id="5228" w:author="CR#1467r1" w:date="2020-04-07T17:00:00Z">
            <w:rPr>
              <w:noProof/>
            </w:rPr>
          </w:rPrChange>
        </w:rPr>
        <w:t>-</w:t>
      </w:r>
      <w:r w:rsidRPr="00B874D6">
        <w:rPr>
          <w:noProof/>
          <w:rPrChange w:id="5229" w:author="CR#1467r1" w:date="2020-04-07T17:00:00Z">
            <w:rPr>
              <w:noProof/>
            </w:rPr>
          </w:rPrChange>
        </w:rPr>
        <w:tab/>
        <w:t xml:space="preserve">proceed to the selection of a Random Access Resource (see </w:t>
      </w:r>
      <w:r w:rsidR="006D2D97" w:rsidRPr="00B874D6">
        <w:rPr>
          <w:noProof/>
          <w:rPrChange w:id="5230" w:author="CR#1467r1" w:date="2020-04-07T17:00:00Z">
            <w:rPr>
              <w:noProof/>
            </w:rPr>
          </w:rPrChange>
        </w:rPr>
        <w:t>clause</w:t>
      </w:r>
      <w:r w:rsidRPr="00B874D6">
        <w:rPr>
          <w:noProof/>
          <w:rPrChange w:id="5231" w:author="CR#1467r1" w:date="2020-04-07T17:00:00Z">
            <w:rPr>
              <w:noProof/>
            </w:rPr>
          </w:rPrChange>
        </w:rPr>
        <w:t xml:space="preserve"> 5.1.2).</w:t>
      </w:r>
    </w:p>
    <w:p w:rsidR="00ED2C6E" w:rsidRPr="00B874D6" w:rsidRDefault="00ED2C6E" w:rsidP="00707196">
      <w:pPr>
        <w:pStyle w:val="Heading3"/>
        <w:rPr>
          <w:noProof/>
          <w:rPrChange w:id="5232" w:author="CR#1467r1" w:date="2020-04-07T17:00:00Z">
            <w:rPr>
              <w:noProof/>
            </w:rPr>
          </w:rPrChange>
        </w:rPr>
      </w:pPr>
      <w:bookmarkStart w:id="5233" w:name="_Toc29242954"/>
      <w:r w:rsidRPr="00B874D6">
        <w:rPr>
          <w:noProof/>
          <w:rPrChange w:id="5234" w:author="CR#1467r1" w:date="2020-04-07T17:00:00Z">
            <w:rPr>
              <w:noProof/>
            </w:rPr>
          </w:rPrChange>
        </w:rPr>
        <w:t>5.1.5</w:t>
      </w:r>
      <w:r w:rsidRPr="00B874D6">
        <w:rPr>
          <w:noProof/>
          <w:rPrChange w:id="5235" w:author="CR#1467r1" w:date="2020-04-07T17:00:00Z">
            <w:rPr>
              <w:noProof/>
            </w:rPr>
          </w:rPrChange>
        </w:rPr>
        <w:tab/>
        <w:t>Contention Resolution</w:t>
      </w:r>
      <w:bookmarkEnd w:id="5233"/>
    </w:p>
    <w:p w:rsidR="00ED2C6E" w:rsidRPr="00B874D6" w:rsidRDefault="00ED2C6E" w:rsidP="00707196">
      <w:pPr>
        <w:rPr>
          <w:noProof/>
          <w:rPrChange w:id="5236" w:author="CR#1467r1" w:date="2020-04-07T17:00:00Z">
            <w:rPr>
              <w:noProof/>
            </w:rPr>
          </w:rPrChange>
        </w:rPr>
      </w:pPr>
      <w:r w:rsidRPr="00B874D6">
        <w:rPr>
          <w:noProof/>
          <w:rPrChange w:id="5237" w:author="CR#1467r1" w:date="2020-04-07T17:00:00Z">
            <w:rPr>
              <w:noProof/>
            </w:rPr>
          </w:rPrChange>
        </w:rPr>
        <w:t xml:space="preserve">Contention Resolution is based on </w:t>
      </w:r>
      <w:r w:rsidR="00D25D62" w:rsidRPr="00B874D6">
        <w:rPr>
          <w:noProof/>
          <w:rPrChange w:id="5238" w:author="CR#1467r1" w:date="2020-04-07T17:00:00Z">
            <w:rPr>
              <w:noProof/>
            </w:rPr>
          </w:rPrChange>
        </w:rPr>
        <w:t xml:space="preserve">either </w:t>
      </w:r>
      <w:r w:rsidRPr="00B874D6">
        <w:rPr>
          <w:noProof/>
          <w:rPrChange w:id="5239" w:author="CR#1467r1" w:date="2020-04-07T17:00:00Z">
            <w:rPr>
              <w:noProof/>
            </w:rPr>
          </w:rPrChange>
        </w:rPr>
        <w:t xml:space="preserve">C-RNTI on PDCCH </w:t>
      </w:r>
      <w:r w:rsidR="00FF0330" w:rsidRPr="00B874D6">
        <w:rPr>
          <w:noProof/>
          <w:rPrChange w:id="5240" w:author="CR#1467r1" w:date="2020-04-07T17:00:00Z">
            <w:rPr>
              <w:noProof/>
            </w:rPr>
          </w:rPrChange>
        </w:rPr>
        <w:t xml:space="preserve">of the </w:t>
      </w:r>
      <w:r w:rsidR="00CA2455" w:rsidRPr="00B874D6">
        <w:rPr>
          <w:noProof/>
          <w:rPrChange w:id="5241" w:author="CR#1467r1" w:date="2020-04-07T17:00:00Z">
            <w:rPr>
              <w:noProof/>
            </w:rPr>
          </w:rPrChange>
        </w:rPr>
        <w:t>Sp</w:t>
      </w:r>
      <w:r w:rsidR="00FF0330" w:rsidRPr="00B874D6">
        <w:rPr>
          <w:noProof/>
          <w:rPrChange w:id="5242" w:author="CR#1467r1" w:date="2020-04-07T17:00:00Z">
            <w:rPr>
              <w:noProof/>
            </w:rPr>
          </w:rPrChange>
        </w:rPr>
        <w:t xml:space="preserve">Cell </w:t>
      </w:r>
      <w:r w:rsidR="00D25D62" w:rsidRPr="00B874D6">
        <w:rPr>
          <w:noProof/>
          <w:rPrChange w:id="5243" w:author="CR#1467r1" w:date="2020-04-07T17:00:00Z">
            <w:rPr>
              <w:noProof/>
            </w:rPr>
          </w:rPrChange>
        </w:rPr>
        <w:t xml:space="preserve">or </w:t>
      </w:r>
      <w:r w:rsidRPr="00B874D6">
        <w:rPr>
          <w:noProof/>
          <w:rPrChange w:id="5244" w:author="CR#1467r1" w:date="2020-04-07T17:00:00Z">
            <w:rPr>
              <w:noProof/>
            </w:rPr>
          </w:rPrChange>
        </w:rPr>
        <w:t>UE Contention Resolution Identity on DL-SCH.</w:t>
      </w:r>
    </w:p>
    <w:p w:rsidR="00ED2C6E" w:rsidRPr="00B874D6" w:rsidRDefault="00ED2C6E" w:rsidP="00707196">
      <w:pPr>
        <w:rPr>
          <w:noProof/>
          <w:rPrChange w:id="5245" w:author="CR#1467r1" w:date="2020-04-07T17:00:00Z">
            <w:rPr>
              <w:noProof/>
            </w:rPr>
          </w:rPrChange>
        </w:rPr>
      </w:pPr>
      <w:r w:rsidRPr="00B874D6">
        <w:rPr>
          <w:noProof/>
          <w:rPrChange w:id="5246" w:author="CR#1467r1" w:date="2020-04-07T17:00:00Z">
            <w:rPr>
              <w:noProof/>
            </w:rPr>
          </w:rPrChange>
        </w:rPr>
        <w:t xml:space="preserve">Once </w:t>
      </w:r>
      <w:r w:rsidR="00EE0E59" w:rsidRPr="00B874D6">
        <w:rPr>
          <w:rFonts w:eastAsia="SimSun"/>
          <w:noProof/>
          <w:lang w:eastAsia="zh-CN"/>
          <w:rPrChange w:id="5247" w:author="CR#1467r1" w:date="2020-04-07T17:00:00Z">
            <w:rPr>
              <w:rFonts w:eastAsia="SimSun"/>
              <w:noProof/>
              <w:lang w:eastAsia="zh-CN"/>
            </w:rPr>
          </w:rPrChange>
        </w:rPr>
        <w:t>Msg3</w:t>
      </w:r>
      <w:r w:rsidRPr="00B874D6">
        <w:rPr>
          <w:noProof/>
          <w:rPrChange w:id="5248" w:author="CR#1467r1" w:date="2020-04-07T17:00:00Z">
            <w:rPr>
              <w:noProof/>
            </w:rPr>
          </w:rPrChange>
        </w:rPr>
        <w:t xml:space="preserve"> is transmitted, the </w:t>
      </w:r>
      <w:r w:rsidR="00CA2455" w:rsidRPr="00B874D6">
        <w:rPr>
          <w:noProof/>
          <w:rPrChange w:id="5249" w:author="CR#1467r1" w:date="2020-04-07T17:00:00Z">
            <w:rPr>
              <w:noProof/>
            </w:rPr>
          </w:rPrChange>
        </w:rPr>
        <w:t>MAC entity</w:t>
      </w:r>
      <w:r w:rsidRPr="00B874D6">
        <w:rPr>
          <w:noProof/>
          <w:rPrChange w:id="5250" w:author="CR#1467r1" w:date="2020-04-07T17:00:00Z">
            <w:rPr>
              <w:noProof/>
            </w:rPr>
          </w:rPrChange>
        </w:rPr>
        <w:t xml:space="preserve"> shall:</w:t>
      </w:r>
    </w:p>
    <w:p w:rsidR="00567911" w:rsidRPr="00B874D6" w:rsidRDefault="00F02210" w:rsidP="00567911">
      <w:pPr>
        <w:pStyle w:val="B1"/>
        <w:rPr>
          <w:noProof/>
          <w:lang w:eastAsia="zh-CN"/>
          <w:rPrChange w:id="5251" w:author="CR#1467r1" w:date="2020-04-07T17:00:00Z">
            <w:rPr>
              <w:noProof/>
              <w:lang w:eastAsia="zh-CN"/>
            </w:rPr>
          </w:rPrChange>
        </w:rPr>
      </w:pPr>
      <w:r w:rsidRPr="00B874D6">
        <w:rPr>
          <w:noProof/>
          <w:rPrChange w:id="5252" w:author="CR#1467r1" w:date="2020-04-07T17:00:00Z">
            <w:rPr>
              <w:noProof/>
            </w:rPr>
          </w:rPrChange>
        </w:rPr>
        <w:t>-</w:t>
      </w:r>
      <w:r w:rsidRPr="00B874D6">
        <w:rPr>
          <w:noProof/>
          <w:rPrChange w:id="5253" w:author="CR#1467r1" w:date="2020-04-07T17:00:00Z">
            <w:rPr>
              <w:noProof/>
            </w:rPr>
          </w:rPrChange>
        </w:rPr>
        <w:tab/>
      </w:r>
      <w:r w:rsidR="00567911" w:rsidRPr="00B874D6">
        <w:rPr>
          <w:noProof/>
          <w:rPrChange w:id="5254" w:author="CR#1467r1" w:date="2020-04-07T17:00:00Z">
            <w:rPr>
              <w:noProof/>
            </w:rPr>
          </w:rPrChange>
        </w:rPr>
        <w:t>if the UE is an NB-IoT UE,</w:t>
      </w:r>
      <w:r w:rsidR="00AD562B" w:rsidRPr="00B874D6">
        <w:rPr>
          <w:noProof/>
          <w:rPrChange w:id="5255" w:author="CR#1467r1" w:date="2020-04-07T17:00:00Z">
            <w:rPr>
              <w:noProof/>
            </w:rPr>
          </w:rPrChange>
        </w:rPr>
        <w:t xml:space="preserve"> a BL UE or a UE in enhanced coverage</w:t>
      </w:r>
      <w:r w:rsidR="00567911" w:rsidRPr="00B874D6">
        <w:rPr>
          <w:noProof/>
          <w:rPrChange w:id="5256" w:author="CR#1467r1" w:date="2020-04-07T17:00:00Z">
            <w:rPr>
              <w:noProof/>
            </w:rPr>
          </w:rPrChange>
        </w:rPr>
        <w:t>:</w:t>
      </w:r>
    </w:p>
    <w:p w:rsidR="00567911" w:rsidRPr="00B874D6" w:rsidRDefault="00567911" w:rsidP="00567911">
      <w:pPr>
        <w:pStyle w:val="B2"/>
        <w:rPr>
          <w:noProof/>
          <w:lang w:eastAsia="zh-CN"/>
          <w:rPrChange w:id="5257" w:author="CR#1467r1" w:date="2020-04-07T17:00:00Z">
            <w:rPr>
              <w:noProof/>
              <w:lang w:eastAsia="zh-CN"/>
            </w:rPr>
          </w:rPrChange>
        </w:rPr>
      </w:pPr>
      <w:r w:rsidRPr="00B874D6">
        <w:rPr>
          <w:noProof/>
          <w:rPrChange w:id="5258" w:author="CR#1467r1" w:date="2020-04-07T17:00:00Z">
            <w:rPr>
              <w:noProof/>
            </w:rPr>
          </w:rPrChange>
        </w:rPr>
        <w:t>-</w:t>
      </w:r>
      <w:r w:rsidRPr="00B874D6">
        <w:rPr>
          <w:noProof/>
          <w:rPrChange w:id="5259" w:author="CR#1467r1" w:date="2020-04-07T17:00:00Z">
            <w:rPr>
              <w:noProof/>
            </w:rPr>
          </w:rPrChange>
        </w:rPr>
        <w:tab/>
        <w:t xml:space="preserve">if, for EDT, </w:t>
      </w:r>
      <w:r w:rsidRPr="00B874D6">
        <w:rPr>
          <w:i/>
          <w:noProof/>
          <w:lang w:eastAsia="zh-CN"/>
          <w:rPrChange w:id="5260" w:author="CR#1467r1" w:date="2020-04-07T17:00:00Z">
            <w:rPr>
              <w:i/>
              <w:noProof/>
              <w:lang w:eastAsia="zh-CN"/>
            </w:rPr>
          </w:rPrChange>
        </w:rPr>
        <w:t>edt-SmallTBS-Enabled</w:t>
      </w:r>
      <w:r w:rsidRPr="00B874D6">
        <w:rPr>
          <w:noProof/>
          <w:lang w:eastAsia="zh-CN"/>
          <w:rPrChange w:id="5261" w:author="CR#1467r1" w:date="2020-04-07T17:00:00Z">
            <w:rPr>
              <w:noProof/>
              <w:lang w:eastAsia="zh-CN"/>
            </w:rPr>
          </w:rPrChange>
        </w:rPr>
        <w:t xml:space="preserve"> is set to </w:t>
      </w:r>
      <w:r w:rsidRPr="00B874D6">
        <w:rPr>
          <w:i/>
          <w:noProof/>
          <w:lang w:eastAsia="zh-CN"/>
          <w:rPrChange w:id="5262" w:author="CR#1467r1" w:date="2020-04-07T17:00:00Z">
            <w:rPr>
              <w:i/>
              <w:noProof/>
              <w:lang w:eastAsia="zh-CN"/>
            </w:rPr>
          </w:rPrChange>
        </w:rPr>
        <w:t>TRUE</w:t>
      </w:r>
      <w:r w:rsidRPr="00B874D6">
        <w:rPr>
          <w:noProof/>
          <w:lang w:eastAsia="zh-CN"/>
          <w:rPrChange w:id="5263" w:author="CR#1467r1" w:date="2020-04-07T17:00:00Z">
            <w:rPr>
              <w:noProof/>
              <w:lang w:eastAsia="zh-CN"/>
            </w:rPr>
          </w:rPrChange>
        </w:rPr>
        <w:t xml:space="preserve"> for the corresponding PRACH resource:</w:t>
      </w:r>
    </w:p>
    <w:p w:rsidR="00567911" w:rsidRPr="00B874D6" w:rsidRDefault="00567911" w:rsidP="00567911">
      <w:pPr>
        <w:pStyle w:val="B3"/>
        <w:rPr>
          <w:noProof/>
          <w:rPrChange w:id="5264" w:author="CR#1467r1" w:date="2020-04-07T17:00:00Z">
            <w:rPr>
              <w:noProof/>
            </w:rPr>
          </w:rPrChange>
        </w:rPr>
      </w:pPr>
      <w:r w:rsidRPr="00B874D6">
        <w:rPr>
          <w:noProof/>
          <w:rPrChange w:id="5265" w:author="CR#1467r1" w:date="2020-04-07T17:00:00Z">
            <w:rPr>
              <w:noProof/>
            </w:rPr>
          </w:rPrChange>
        </w:rPr>
        <w:t>-</w:t>
      </w:r>
      <w:r w:rsidRPr="00B874D6">
        <w:rPr>
          <w:noProof/>
          <w:lang w:eastAsia="zh-CN"/>
          <w:rPrChange w:id="5266" w:author="CR#1467r1" w:date="2020-04-07T17:00:00Z">
            <w:rPr>
              <w:noProof/>
              <w:lang w:eastAsia="zh-CN"/>
            </w:rPr>
          </w:rPrChange>
        </w:rPr>
        <w:tab/>
      </w:r>
      <w:r w:rsidRPr="00B874D6">
        <w:rPr>
          <w:rFonts w:eastAsia="Malgun Gothic"/>
          <w:noProof/>
          <w:rPrChange w:id="5267" w:author="CR#1467r1" w:date="2020-04-07T17:00:00Z">
            <w:rPr>
              <w:rFonts w:eastAsia="Malgun Gothic"/>
              <w:noProof/>
            </w:rPr>
          </w:rPrChange>
        </w:rPr>
        <w:t>start</w:t>
      </w:r>
      <w:r w:rsidRPr="00B874D6">
        <w:rPr>
          <w:noProof/>
          <w:rPrChange w:id="5268" w:author="CR#1467r1" w:date="2020-04-07T17:00:00Z">
            <w:rPr>
              <w:noProof/>
            </w:rPr>
          </w:rPrChange>
        </w:rPr>
        <w:t xml:space="preserve"> </w:t>
      </w:r>
      <w:r w:rsidRPr="00B874D6">
        <w:rPr>
          <w:i/>
          <w:noProof/>
          <w:rPrChange w:id="5269" w:author="CR#1467r1" w:date="2020-04-07T17:00:00Z">
            <w:rPr>
              <w:i/>
              <w:noProof/>
            </w:rPr>
          </w:rPrChange>
        </w:rPr>
        <w:t>mac-ContentionResolutionTimer</w:t>
      </w:r>
      <w:r w:rsidRPr="00B874D6">
        <w:rPr>
          <w:noProof/>
          <w:rPrChange w:id="5270" w:author="CR#1467r1" w:date="2020-04-07T17:00:00Z">
            <w:rPr>
              <w:noProof/>
            </w:rPr>
          </w:rPrChange>
        </w:rPr>
        <w:t xml:space="preserve"> and restart </w:t>
      </w:r>
      <w:r w:rsidRPr="00B874D6">
        <w:rPr>
          <w:i/>
          <w:noProof/>
          <w:rPrChange w:id="5271" w:author="CR#1467r1" w:date="2020-04-07T17:00:00Z">
            <w:rPr>
              <w:i/>
              <w:noProof/>
            </w:rPr>
          </w:rPrChange>
        </w:rPr>
        <w:t>mac-ContentionResolutionTimer</w:t>
      </w:r>
      <w:r w:rsidRPr="00B874D6">
        <w:rPr>
          <w:noProof/>
          <w:rPrChange w:id="5272" w:author="CR#1467r1" w:date="2020-04-07T17:00:00Z">
            <w:rPr>
              <w:noProof/>
            </w:rPr>
          </w:rPrChange>
        </w:rPr>
        <w:t xml:space="preserve"> at each</w:t>
      </w:r>
      <w:r w:rsidRPr="00B874D6">
        <w:rPr>
          <w:noProof/>
          <w:lang w:eastAsia="zh-CN"/>
          <w:rPrChange w:id="5273" w:author="CR#1467r1" w:date="2020-04-07T17:00:00Z">
            <w:rPr>
              <w:noProof/>
              <w:lang w:eastAsia="zh-CN"/>
            </w:rPr>
          </w:rPrChange>
        </w:rPr>
        <w:t xml:space="preserve"> </w:t>
      </w:r>
      <w:r w:rsidRPr="00B874D6">
        <w:rPr>
          <w:noProof/>
          <w:rPrChange w:id="5274" w:author="CR#1467r1" w:date="2020-04-07T17:00:00Z">
            <w:rPr>
              <w:noProof/>
            </w:rPr>
          </w:rPrChange>
        </w:rPr>
        <w:t>HARQ retransmission of the bundle in the subframe corresponding to the last subframe of a PUSCH transmission corresponding to the largest TBS indicated by the UL grant.</w:t>
      </w:r>
    </w:p>
    <w:p w:rsidR="00F02210" w:rsidRPr="00B874D6" w:rsidRDefault="00567911" w:rsidP="00E70C7C">
      <w:pPr>
        <w:pStyle w:val="B2"/>
        <w:rPr>
          <w:noProof/>
          <w:rPrChange w:id="5275" w:author="CR#1467r1" w:date="2020-04-07T17:00:00Z">
            <w:rPr>
              <w:noProof/>
            </w:rPr>
          </w:rPrChange>
        </w:rPr>
      </w:pPr>
      <w:r w:rsidRPr="00B874D6">
        <w:rPr>
          <w:noProof/>
          <w:rPrChange w:id="5276" w:author="CR#1467r1" w:date="2020-04-07T17:00:00Z">
            <w:rPr>
              <w:noProof/>
            </w:rPr>
          </w:rPrChange>
        </w:rPr>
        <w:t>-</w:t>
      </w:r>
      <w:r w:rsidRPr="00B874D6">
        <w:rPr>
          <w:noProof/>
          <w:rPrChange w:id="5277" w:author="CR#1467r1" w:date="2020-04-07T17:00:00Z">
            <w:rPr>
              <w:noProof/>
            </w:rPr>
          </w:rPrChange>
        </w:rPr>
        <w:tab/>
        <w:t>else</w:t>
      </w:r>
      <w:r w:rsidRPr="00B874D6">
        <w:rPr>
          <w:noProof/>
          <w:lang w:eastAsia="zh-CN"/>
          <w:rPrChange w:id="5278" w:author="CR#1467r1" w:date="2020-04-07T17:00:00Z">
            <w:rPr>
              <w:noProof/>
              <w:lang w:eastAsia="zh-CN"/>
            </w:rPr>
          </w:rPrChange>
        </w:rPr>
        <w:t>:</w:t>
      </w:r>
    </w:p>
    <w:p w:rsidR="00AD562B" w:rsidRPr="00B874D6" w:rsidRDefault="00AD562B" w:rsidP="00E70C7C">
      <w:pPr>
        <w:pStyle w:val="B3"/>
        <w:rPr>
          <w:noProof/>
          <w:lang w:eastAsia="zh-CN"/>
          <w:rPrChange w:id="5279" w:author="CR#1467r1" w:date="2020-04-07T17:00:00Z">
            <w:rPr>
              <w:noProof/>
              <w:lang w:eastAsia="zh-CN"/>
            </w:rPr>
          </w:rPrChange>
        </w:rPr>
      </w:pPr>
      <w:r w:rsidRPr="00B874D6">
        <w:rPr>
          <w:noProof/>
          <w:rPrChange w:id="5280" w:author="CR#1467r1" w:date="2020-04-07T17:00:00Z">
            <w:rPr>
              <w:noProof/>
            </w:rPr>
          </w:rPrChange>
        </w:rPr>
        <w:t>-</w:t>
      </w:r>
      <w:r w:rsidRPr="00B874D6">
        <w:rPr>
          <w:noProof/>
          <w:rPrChange w:id="5281" w:author="CR#1467r1" w:date="2020-04-07T17:00:00Z">
            <w:rPr>
              <w:noProof/>
            </w:rPr>
          </w:rPrChange>
        </w:rPr>
        <w:tab/>
        <w:t xml:space="preserve">start </w:t>
      </w:r>
      <w:r w:rsidRPr="00B874D6">
        <w:rPr>
          <w:i/>
          <w:noProof/>
          <w:rPrChange w:id="5282" w:author="CR#1467r1" w:date="2020-04-07T17:00:00Z">
            <w:rPr>
              <w:i/>
              <w:noProof/>
            </w:rPr>
          </w:rPrChange>
        </w:rPr>
        <w:t>mac-ContentionResolutionTimer</w:t>
      </w:r>
      <w:r w:rsidRPr="00B874D6">
        <w:rPr>
          <w:noProof/>
          <w:rPrChange w:id="5283" w:author="CR#1467r1" w:date="2020-04-07T17:00:00Z">
            <w:rPr>
              <w:noProof/>
            </w:rPr>
          </w:rPrChange>
        </w:rPr>
        <w:t xml:space="preserve"> and restart </w:t>
      </w:r>
      <w:r w:rsidRPr="00B874D6">
        <w:rPr>
          <w:i/>
          <w:noProof/>
          <w:rPrChange w:id="5284" w:author="CR#1467r1" w:date="2020-04-07T17:00:00Z">
            <w:rPr>
              <w:i/>
              <w:noProof/>
            </w:rPr>
          </w:rPrChange>
        </w:rPr>
        <w:t>mac-ContentionResolutionTimer</w:t>
      </w:r>
      <w:r w:rsidRPr="00B874D6">
        <w:rPr>
          <w:noProof/>
          <w:rPrChange w:id="5285" w:author="CR#1467r1" w:date="2020-04-07T17:00:00Z">
            <w:rPr>
              <w:noProof/>
            </w:rPr>
          </w:rPrChange>
        </w:rPr>
        <w:t xml:space="preserve"> at each</w:t>
      </w:r>
      <w:r w:rsidRPr="00B874D6">
        <w:rPr>
          <w:noProof/>
          <w:lang w:eastAsia="zh-CN"/>
          <w:rPrChange w:id="5286" w:author="CR#1467r1" w:date="2020-04-07T17:00:00Z">
            <w:rPr>
              <w:noProof/>
              <w:lang w:eastAsia="zh-CN"/>
            </w:rPr>
          </w:rPrChange>
        </w:rPr>
        <w:t xml:space="preserve"> </w:t>
      </w:r>
      <w:r w:rsidRPr="00B874D6">
        <w:rPr>
          <w:noProof/>
          <w:rPrChange w:id="5287" w:author="CR#1467r1" w:date="2020-04-07T17:00:00Z">
            <w:rPr>
              <w:noProof/>
            </w:rPr>
          </w:rPrChange>
        </w:rPr>
        <w:t xml:space="preserve">HARQ retransmission of the bundle in the subframe </w:t>
      </w:r>
      <w:r w:rsidRPr="00B874D6">
        <w:rPr>
          <w:rPrChange w:id="5288" w:author="CR#1467r1" w:date="2020-04-07T17:00:00Z">
            <w:rPr/>
          </w:rPrChange>
        </w:rPr>
        <w:t>containing the last repetition of the corresponding PUSCH transmission</w:t>
      </w:r>
      <w:r w:rsidR="00567911" w:rsidRPr="00B874D6">
        <w:rPr>
          <w:noProof/>
          <w:rPrChange w:id="5289" w:author="CR#1467r1" w:date="2020-04-07T17:00:00Z">
            <w:rPr>
              <w:noProof/>
            </w:rPr>
          </w:rPrChange>
        </w:rPr>
        <w:t>.</w:t>
      </w:r>
    </w:p>
    <w:p w:rsidR="00567911" w:rsidRPr="00B874D6" w:rsidRDefault="00567911" w:rsidP="00E70C7C">
      <w:pPr>
        <w:pStyle w:val="B1"/>
        <w:rPr>
          <w:noProof/>
          <w:rPrChange w:id="5290" w:author="CR#1467r1" w:date="2020-04-07T17:00:00Z">
            <w:rPr>
              <w:noProof/>
            </w:rPr>
          </w:rPrChange>
        </w:rPr>
      </w:pPr>
      <w:r w:rsidRPr="00B874D6">
        <w:rPr>
          <w:noProof/>
          <w:rPrChange w:id="5291" w:author="CR#1467r1" w:date="2020-04-07T17:00:00Z">
            <w:rPr>
              <w:noProof/>
            </w:rPr>
          </w:rPrChange>
        </w:rPr>
        <w:t>-</w:t>
      </w:r>
      <w:r w:rsidRPr="00B874D6">
        <w:rPr>
          <w:noProof/>
          <w:rPrChange w:id="5292" w:author="CR#1467r1" w:date="2020-04-07T17:00:00Z">
            <w:rPr>
              <w:noProof/>
            </w:rPr>
          </w:rPrChange>
        </w:rPr>
        <w:tab/>
        <w:t>else</w:t>
      </w:r>
      <w:r w:rsidRPr="00B874D6">
        <w:rPr>
          <w:noProof/>
          <w:lang w:eastAsia="zh-CN"/>
          <w:rPrChange w:id="5293" w:author="CR#1467r1" w:date="2020-04-07T17:00:00Z">
            <w:rPr>
              <w:noProof/>
              <w:lang w:eastAsia="zh-CN"/>
            </w:rPr>
          </w:rPrChange>
        </w:rPr>
        <w:t>:</w:t>
      </w:r>
    </w:p>
    <w:p w:rsidR="00567911" w:rsidRPr="00B874D6" w:rsidRDefault="00567911" w:rsidP="00E70C7C">
      <w:pPr>
        <w:pStyle w:val="B2"/>
        <w:rPr>
          <w:noProof/>
          <w:rPrChange w:id="5294" w:author="CR#1467r1" w:date="2020-04-07T17:00:00Z">
            <w:rPr>
              <w:noProof/>
            </w:rPr>
          </w:rPrChange>
        </w:rPr>
      </w:pPr>
      <w:r w:rsidRPr="00B874D6">
        <w:rPr>
          <w:noProof/>
          <w:rPrChange w:id="5295" w:author="CR#1467r1" w:date="2020-04-07T17:00:00Z">
            <w:rPr>
              <w:noProof/>
            </w:rPr>
          </w:rPrChange>
        </w:rPr>
        <w:t>-</w:t>
      </w:r>
      <w:r w:rsidRPr="00B874D6">
        <w:rPr>
          <w:noProof/>
          <w:lang w:eastAsia="zh-CN"/>
          <w:rPrChange w:id="5296" w:author="CR#1467r1" w:date="2020-04-07T17:00:00Z">
            <w:rPr>
              <w:noProof/>
              <w:lang w:eastAsia="zh-CN"/>
            </w:rPr>
          </w:rPrChange>
        </w:rPr>
        <w:tab/>
      </w:r>
      <w:r w:rsidRPr="00B874D6">
        <w:rPr>
          <w:noProof/>
          <w:rPrChange w:id="5297" w:author="CR#1467r1" w:date="2020-04-07T17:00:00Z">
            <w:rPr>
              <w:noProof/>
            </w:rPr>
          </w:rPrChange>
        </w:rPr>
        <w:t xml:space="preserve">start </w:t>
      </w:r>
      <w:r w:rsidRPr="00B874D6">
        <w:rPr>
          <w:i/>
          <w:noProof/>
          <w:rPrChange w:id="5298" w:author="CR#1467r1" w:date="2020-04-07T17:00:00Z">
            <w:rPr>
              <w:i/>
              <w:noProof/>
            </w:rPr>
          </w:rPrChange>
        </w:rPr>
        <w:t>mac-ContentionResolutionTimer</w:t>
      </w:r>
      <w:r w:rsidRPr="00B874D6">
        <w:rPr>
          <w:noProof/>
          <w:rPrChange w:id="5299" w:author="CR#1467r1" w:date="2020-04-07T17:00:00Z">
            <w:rPr>
              <w:noProof/>
            </w:rPr>
          </w:rPrChange>
        </w:rPr>
        <w:t xml:space="preserve"> and restart </w:t>
      </w:r>
      <w:r w:rsidRPr="00B874D6">
        <w:rPr>
          <w:i/>
          <w:noProof/>
          <w:rPrChange w:id="5300" w:author="CR#1467r1" w:date="2020-04-07T17:00:00Z">
            <w:rPr>
              <w:i/>
              <w:noProof/>
            </w:rPr>
          </w:rPrChange>
        </w:rPr>
        <w:t>mac-ContentionResolutionTimer</w:t>
      </w:r>
      <w:r w:rsidRPr="00B874D6">
        <w:rPr>
          <w:noProof/>
          <w:rPrChange w:id="5301" w:author="CR#1467r1" w:date="2020-04-07T17:00:00Z">
            <w:rPr>
              <w:noProof/>
            </w:rPr>
          </w:rPrChange>
        </w:rPr>
        <w:t xml:space="preserve"> at each HARQ retransmission.</w:t>
      </w:r>
    </w:p>
    <w:p w:rsidR="00F02210" w:rsidRPr="00B874D6" w:rsidRDefault="00F02210" w:rsidP="00567911">
      <w:pPr>
        <w:pStyle w:val="B1"/>
        <w:rPr>
          <w:noProof/>
          <w:rPrChange w:id="5302" w:author="CR#1467r1" w:date="2020-04-07T17:00:00Z">
            <w:rPr>
              <w:noProof/>
            </w:rPr>
          </w:rPrChange>
        </w:rPr>
      </w:pPr>
      <w:r w:rsidRPr="00B874D6">
        <w:rPr>
          <w:noProof/>
          <w:rPrChange w:id="5303" w:author="CR#1467r1" w:date="2020-04-07T17:00:00Z">
            <w:rPr>
              <w:noProof/>
            </w:rPr>
          </w:rPrChange>
        </w:rPr>
        <w:t>-</w:t>
      </w:r>
      <w:r w:rsidRPr="00B874D6">
        <w:rPr>
          <w:noProof/>
          <w:rPrChange w:id="5304" w:author="CR#1467r1" w:date="2020-04-07T17:00:00Z">
            <w:rPr>
              <w:noProof/>
            </w:rPr>
          </w:rPrChange>
        </w:rPr>
        <w:tab/>
        <w:t>regardless of the possible occurrence of a measurement gap</w:t>
      </w:r>
      <w:r w:rsidR="00E466E9" w:rsidRPr="00B874D6">
        <w:rPr>
          <w:noProof/>
          <w:rPrChange w:id="5305" w:author="CR#1467r1" w:date="2020-04-07T17:00:00Z">
            <w:rPr>
              <w:noProof/>
            </w:rPr>
          </w:rPrChange>
        </w:rPr>
        <w:t xml:space="preserve"> or </w:t>
      </w:r>
      <w:r w:rsidR="0067477F" w:rsidRPr="00B874D6">
        <w:rPr>
          <w:noProof/>
          <w:rPrChange w:id="5306" w:author="CR#1467r1" w:date="2020-04-07T17:00:00Z">
            <w:rPr>
              <w:noProof/>
            </w:rPr>
          </w:rPrChange>
        </w:rPr>
        <w:t>S</w:t>
      </w:r>
      <w:r w:rsidR="00E466E9" w:rsidRPr="00B874D6">
        <w:rPr>
          <w:noProof/>
          <w:rPrChange w:id="5307" w:author="CR#1467r1" w:date="2020-04-07T17:00:00Z">
            <w:rPr>
              <w:noProof/>
            </w:rPr>
          </w:rPrChange>
        </w:rPr>
        <w:t xml:space="preserve">idelink </w:t>
      </w:r>
      <w:r w:rsidR="0067477F" w:rsidRPr="00B874D6">
        <w:rPr>
          <w:noProof/>
          <w:rPrChange w:id="5308" w:author="CR#1467r1" w:date="2020-04-07T17:00:00Z">
            <w:rPr>
              <w:noProof/>
            </w:rPr>
          </w:rPrChange>
        </w:rPr>
        <w:t>D</w:t>
      </w:r>
      <w:r w:rsidR="00E466E9" w:rsidRPr="00B874D6">
        <w:rPr>
          <w:noProof/>
          <w:rPrChange w:id="5309" w:author="CR#1467r1" w:date="2020-04-07T17:00:00Z">
            <w:rPr>
              <w:noProof/>
            </w:rPr>
          </w:rPrChange>
        </w:rPr>
        <w:t xml:space="preserve">iscovery </w:t>
      </w:r>
      <w:r w:rsidR="0067477F" w:rsidRPr="00B874D6">
        <w:rPr>
          <w:noProof/>
          <w:rPrChange w:id="5310" w:author="CR#1467r1" w:date="2020-04-07T17:00:00Z">
            <w:rPr>
              <w:noProof/>
            </w:rPr>
          </w:rPrChange>
        </w:rPr>
        <w:t>G</w:t>
      </w:r>
      <w:r w:rsidR="00E466E9" w:rsidRPr="00B874D6">
        <w:rPr>
          <w:noProof/>
          <w:rPrChange w:id="5311" w:author="CR#1467r1" w:date="2020-04-07T17:00:00Z">
            <w:rPr>
              <w:noProof/>
            </w:rPr>
          </w:rPrChange>
        </w:rPr>
        <w:t xml:space="preserve">ap for </w:t>
      </w:r>
      <w:r w:rsidR="0067477F" w:rsidRPr="00B874D6">
        <w:rPr>
          <w:noProof/>
          <w:rPrChange w:id="5312" w:author="CR#1467r1" w:date="2020-04-07T17:00:00Z">
            <w:rPr>
              <w:noProof/>
            </w:rPr>
          </w:rPrChange>
        </w:rPr>
        <w:t>R</w:t>
      </w:r>
      <w:r w:rsidR="00E466E9" w:rsidRPr="00B874D6">
        <w:rPr>
          <w:noProof/>
          <w:rPrChange w:id="5313" w:author="CR#1467r1" w:date="2020-04-07T17:00:00Z">
            <w:rPr>
              <w:noProof/>
            </w:rPr>
          </w:rPrChange>
        </w:rPr>
        <w:t>eception</w:t>
      </w:r>
      <w:r w:rsidRPr="00B874D6">
        <w:rPr>
          <w:noProof/>
          <w:rPrChange w:id="5314" w:author="CR#1467r1" w:date="2020-04-07T17:00:00Z">
            <w:rPr>
              <w:noProof/>
            </w:rPr>
          </w:rPrChange>
        </w:rPr>
        <w:t xml:space="preserve">, monitor the PDCCH until </w:t>
      </w:r>
      <w:r w:rsidRPr="00B874D6">
        <w:rPr>
          <w:i/>
          <w:noProof/>
          <w:rPrChange w:id="5315" w:author="CR#1467r1" w:date="2020-04-07T17:00:00Z">
            <w:rPr>
              <w:i/>
              <w:noProof/>
            </w:rPr>
          </w:rPrChange>
        </w:rPr>
        <w:t>mac-ContentionResolutionTimer</w:t>
      </w:r>
      <w:r w:rsidRPr="00B874D6">
        <w:rPr>
          <w:noProof/>
          <w:rPrChange w:id="5316" w:author="CR#1467r1" w:date="2020-04-07T17:00:00Z">
            <w:rPr>
              <w:noProof/>
            </w:rPr>
          </w:rPrChange>
        </w:rPr>
        <w:t xml:space="preserve"> expires or is stopped;</w:t>
      </w:r>
    </w:p>
    <w:p w:rsidR="00ED2C6E" w:rsidRPr="00B874D6" w:rsidRDefault="00ED2C6E" w:rsidP="00707196">
      <w:pPr>
        <w:pStyle w:val="B1"/>
        <w:rPr>
          <w:noProof/>
          <w:rPrChange w:id="5317" w:author="CR#1467r1" w:date="2020-04-07T17:00:00Z">
            <w:rPr>
              <w:noProof/>
            </w:rPr>
          </w:rPrChange>
        </w:rPr>
      </w:pPr>
      <w:r w:rsidRPr="00B874D6">
        <w:rPr>
          <w:noProof/>
          <w:rPrChange w:id="5318" w:author="CR#1467r1" w:date="2020-04-07T17:00:00Z">
            <w:rPr>
              <w:noProof/>
            </w:rPr>
          </w:rPrChange>
        </w:rPr>
        <w:t>-</w:t>
      </w:r>
      <w:r w:rsidRPr="00B874D6">
        <w:rPr>
          <w:noProof/>
          <w:rPrChange w:id="5319" w:author="CR#1467r1" w:date="2020-04-07T17:00:00Z">
            <w:rPr>
              <w:noProof/>
            </w:rPr>
          </w:rPrChange>
        </w:rPr>
        <w:tab/>
        <w:t xml:space="preserve">if notification of a reception of a PDCCH transmission is received from lower layers, the </w:t>
      </w:r>
      <w:r w:rsidR="00CA2455" w:rsidRPr="00B874D6">
        <w:rPr>
          <w:noProof/>
          <w:rPrChange w:id="5320" w:author="CR#1467r1" w:date="2020-04-07T17:00:00Z">
            <w:rPr>
              <w:noProof/>
            </w:rPr>
          </w:rPrChange>
        </w:rPr>
        <w:t>MAC entity</w:t>
      </w:r>
      <w:r w:rsidRPr="00B874D6">
        <w:rPr>
          <w:noProof/>
          <w:rPrChange w:id="5321" w:author="CR#1467r1" w:date="2020-04-07T17:00:00Z">
            <w:rPr>
              <w:noProof/>
            </w:rPr>
          </w:rPrChange>
        </w:rPr>
        <w:t xml:space="preserve"> shall:</w:t>
      </w:r>
    </w:p>
    <w:p w:rsidR="00ED2C6E" w:rsidRPr="00B874D6" w:rsidRDefault="00ED2C6E" w:rsidP="00707196">
      <w:pPr>
        <w:pStyle w:val="B2"/>
        <w:rPr>
          <w:noProof/>
          <w:rPrChange w:id="5322" w:author="CR#1467r1" w:date="2020-04-07T17:00:00Z">
            <w:rPr>
              <w:noProof/>
            </w:rPr>
          </w:rPrChange>
        </w:rPr>
      </w:pPr>
      <w:r w:rsidRPr="00B874D6">
        <w:rPr>
          <w:noProof/>
          <w:rPrChange w:id="5323" w:author="CR#1467r1" w:date="2020-04-07T17:00:00Z">
            <w:rPr>
              <w:noProof/>
            </w:rPr>
          </w:rPrChange>
        </w:rPr>
        <w:t>-</w:t>
      </w:r>
      <w:r w:rsidRPr="00B874D6">
        <w:rPr>
          <w:noProof/>
          <w:rPrChange w:id="5324" w:author="CR#1467r1" w:date="2020-04-07T17:00:00Z">
            <w:rPr>
              <w:noProof/>
            </w:rPr>
          </w:rPrChange>
        </w:rPr>
        <w:tab/>
        <w:t xml:space="preserve">if the C-RNTI MAC control element was included in </w:t>
      </w:r>
      <w:r w:rsidR="00EE0E59" w:rsidRPr="00B874D6">
        <w:rPr>
          <w:noProof/>
          <w:rPrChange w:id="5325" w:author="CR#1467r1" w:date="2020-04-07T17:00:00Z">
            <w:rPr>
              <w:noProof/>
            </w:rPr>
          </w:rPrChange>
        </w:rPr>
        <w:t>Msg3</w:t>
      </w:r>
      <w:r w:rsidRPr="00B874D6">
        <w:rPr>
          <w:noProof/>
          <w:rPrChange w:id="5326" w:author="CR#1467r1" w:date="2020-04-07T17:00:00Z">
            <w:rPr>
              <w:noProof/>
            </w:rPr>
          </w:rPrChange>
        </w:rPr>
        <w:t>:</w:t>
      </w:r>
    </w:p>
    <w:p w:rsidR="00ED2C6E" w:rsidRPr="00B874D6" w:rsidRDefault="00ED2C6E" w:rsidP="00707196">
      <w:pPr>
        <w:pStyle w:val="B3"/>
        <w:rPr>
          <w:noProof/>
          <w:rPrChange w:id="5327" w:author="CR#1467r1" w:date="2020-04-07T17:00:00Z">
            <w:rPr>
              <w:noProof/>
            </w:rPr>
          </w:rPrChange>
        </w:rPr>
      </w:pPr>
      <w:r w:rsidRPr="00B874D6">
        <w:rPr>
          <w:noProof/>
          <w:rPrChange w:id="5328" w:author="CR#1467r1" w:date="2020-04-07T17:00:00Z">
            <w:rPr>
              <w:noProof/>
            </w:rPr>
          </w:rPrChange>
        </w:rPr>
        <w:t>-</w:t>
      </w:r>
      <w:r w:rsidRPr="00B874D6">
        <w:rPr>
          <w:noProof/>
          <w:rPrChange w:id="5329" w:author="CR#1467r1" w:date="2020-04-07T17:00:00Z">
            <w:rPr>
              <w:noProof/>
            </w:rPr>
          </w:rPrChange>
        </w:rPr>
        <w:tab/>
      </w:r>
      <w:r w:rsidRPr="00B874D6">
        <w:rPr>
          <w:rFonts w:eastAsia="Malgun Gothic"/>
          <w:noProof/>
          <w:rPrChange w:id="5330" w:author="CR#1467r1" w:date="2020-04-07T17:00:00Z">
            <w:rPr>
              <w:rFonts w:eastAsia="Malgun Gothic"/>
              <w:noProof/>
            </w:rPr>
          </w:rPrChange>
        </w:rPr>
        <w:t>if the Random Access procedure was initiated by the MAC sublayer itself</w:t>
      </w:r>
      <w:r w:rsidR="00CA2455" w:rsidRPr="00B874D6">
        <w:rPr>
          <w:rFonts w:eastAsia="?? ??"/>
          <w:noProof/>
          <w:rPrChange w:id="5331" w:author="CR#1467r1" w:date="2020-04-07T17:00:00Z">
            <w:rPr>
              <w:rFonts w:eastAsia="?? ??"/>
              <w:noProof/>
            </w:rPr>
          </w:rPrChange>
        </w:rPr>
        <w:t xml:space="preserve"> or by the RRC sublayer</w:t>
      </w:r>
      <w:r w:rsidRPr="00B874D6">
        <w:rPr>
          <w:rFonts w:eastAsia="Malgun Gothic"/>
          <w:noProof/>
          <w:rPrChange w:id="5332" w:author="CR#1467r1" w:date="2020-04-07T17:00:00Z">
            <w:rPr>
              <w:rFonts w:eastAsia="Malgun Gothic"/>
              <w:noProof/>
            </w:rPr>
          </w:rPrChange>
        </w:rPr>
        <w:t xml:space="preserve"> </w:t>
      </w:r>
      <w:r w:rsidRPr="00B874D6">
        <w:rPr>
          <w:noProof/>
          <w:rPrChange w:id="5333" w:author="CR#1467r1" w:date="2020-04-07T17:00:00Z">
            <w:rPr>
              <w:noProof/>
            </w:rPr>
          </w:rPrChange>
        </w:rPr>
        <w:t>and the PDCCH transmission is addressed to the C-RNTI and contains an UL grant</w:t>
      </w:r>
      <w:r w:rsidR="00F96D87" w:rsidRPr="00B874D6">
        <w:rPr>
          <w:noProof/>
          <w:rPrChange w:id="5334" w:author="CR#1467r1" w:date="2020-04-07T17:00:00Z">
            <w:rPr>
              <w:noProof/>
            </w:rPr>
          </w:rPrChange>
        </w:rPr>
        <w:t xml:space="preserve"> </w:t>
      </w:r>
      <w:r w:rsidR="00F96D87" w:rsidRPr="00B874D6">
        <w:rPr>
          <w:rPrChange w:id="5335" w:author="CR#1467r1" w:date="2020-04-07T17:00:00Z">
            <w:rPr/>
          </w:rPrChange>
        </w:rPr>
        <w:t>for a new transmission</w:t>
      </w:r>
      <w:r w:rsidRPr="00B874D6">
        <w:rPr>
          <w:noProof/>
          <w:rPrChange w:id="5336" w:author="CR#1467r1" w:date="2020-04-07T17:00:00Z">
            <w:rPr>
              <w:noProof/>
            </w:rPr>
          </w:rPrChange>
        </w:rPr>
        <w:t>; or</w:t>
      </w:r>
    </w:p>
    <w:p w:rsidR="00ED2C6E" w:rsidRPr="00B874D6" w:rsidRDefault="00ED2C6E" w:rsidP="00707196">
      <w:pPr>
        <w:pStyle w:val="B3"/>
        <w:rPr>
          <w:noProof/>
          <w:rPrChange w:id="5337" w:author="CR#1467r1" w:date="2020-04-07T17:00:00Z">
            <w:rPr>
              <w:noProof/>
            </w:rPr>
          </w:rPrChange>
        </w:rPr>
      </w:pPr>
      <w:r w:rsidRPr="00B874D6">
        <w:rPr>
          <w:noProof/>
          <w:rPrChange w:id="5338" w:author="CR#1467r1" w:date="2020-04-07T17:00:00Z">
            <w:rPr>
              <w:noProof/>
            </w:rPr>
          </w:rPrChange>
        </w:rPr>
        <w:t>-</w:t>
      </w:r>
      <w:r w:rsidRPr="00B874D6">
        <w:rPr>
          <w:noProof/>
          <w:rPrChange w:id="5339" w:author="CR#1467r1" w:date="2020-04-07T17:00:00Z">
            <w:rPr>
              <w:noProof/>
            </w:rPr>
          </w:rPrChange>
        </w:rPr>
        <w:tab/>
      </w:r>
      <w:r w:rsidRPr="00B874D6">
        <w:rPr>
          <w:rFonts w:eastAsia="Malgun Gothic"/>
          <w:noProof/>
          <w:rPrChange w:id="5340" w:author="CR#1467r1" w:date="2020-04-07T17:00:00Z">
            <w:rPr>
              <w:rFonts w:eastAsia="Malgun Gothic"/>
              <w:noProof/>
            </w:rPr>
          </w:rPrChange>
        </w:rPr>
        <w:t>if the Random Access procedure was initiated by a PDCCH order and the PDCCH transmission is addressed to the C-RNTI:</w:t>
      </w:r>
    </w:p>
    <w:p w:rsidR="00ED2C6E" w:rsidRPr="00B874D6" w:rsidRDefault="00ED2C6E" w:rsidP="00707196">
      <w:pPr>
        <w:pStyle w:val="B4"/>
        <w:rPr>
          <w:noProof/>
          <w:rPrChange w:id="5341" w:author="CR#1467r1" w:date="2020-04-07T17:00:00Z">
            <w:rPr>
              <w:noProof/>
            </w:rPr>
          </w:rPrChange>
        </w:rPr>
      </w:pPr>
      <w:r w:rsidRPr="00B874D6">
        <w:rPr>
          <w:noProof/>
          <w:rPrChange w:id="5342" w:author="CR#1467r1" w:date="2020-04-07T17:00:00Z">
            <w:rPr>
              <w:noProof/>
            </w:rPr>
          </w:rPrChange>
        </w:rPr>
        <w:t>-</w:t>
      </w:r>
      <w:r w:rsidRPr="00B874D6">
        <w:rPr>
          <w:noProof/>
          <w:rPrChange w:id="5343" w:author="CR#1467r1" w:date="2020-04-07T17:00:00Z">
            <w:rPr>
              <w:noProof/>
            </w:rPr>
          </w:rPrChange>
        </w:rPr>
        <w:tab/>
        <w:t>consider this Contention Resolution successful;</w:t>
      </w:r>
    </w:p>
    <w:p w:rsidR="00ED2C6E" w:rsidRPr="00B874D6" w:rsidRDefault="00ED2C6E" w:rsidP="00707196">
      <w:pPr>
        <w:pStyle w:val="B4"/>
        <w:rPr>
          <w:noProof/>
          <w:rPrChange w:id="5344" w:author="CR#1467r1" w:date="2020-04-07T17:00:00Z">
            <w:rPr>
              <w:noProof/>
            </w:rPr>
          </w:rPrChange>
        </w:rPr>
      </w:pPr>
      <w:r w:rsidRPr="00B874D6">
        <w:rPr>
          <w:noProof/>
          <w:rPrChange w:id="5345" w:author="CR#1467r1" w:date="2020-04-07T17:00:00Z">
            <w:rPr>
              <w:noProof/>
            </w:rPr>
          </w:rPrChange>
        </w:rPr>
        <w:t>-</w:t>
      </w:r>
      <w:r w:rsidRPr="00B874D6">
        <w:rPr>
          <w:noProof/>
          <w:rPrChange w:id="5346" w:author="CR#1467r1" w:date="2020-04-07T17:00:00Z">
            <w:rPr>
              <w:noProof/>
            </w:rPr>
          </w:rPrChange>
        </w:rPr>
        <w:tab/>
        <w:t xml:space="preserve">stop </w:t>
      </w:r>
      <w:r w:rsidR="00F02210" w:rsidRPr="00B874D6">
        <w:rPr>
          <w:i/>
          <w:noProof/>
          <w:rPrChange w:id="5347" w:author="CR#1467r1" w:date="2020-04-07T17:00:00Z">
            <w:rPr>
              <w:i/>
              <w:noProof/>
            </w:rPr>
          </w:rPrChange>
        </w:rPr>
        <w:t>mac-ContentionResolutionTimer</w:t>
      </w:r>
      <w:r w:rsidRPr="00B874D6">
        <w:rPr>
          <w:noProof/>
          <w:rPrChange w:id="5348" w:author="CR#1467r1" w:date="2020-04-07T17:00:00Z">
            <w:rPr>
              <w:noProof/>
            </w:rPr>
          </w:rPrChange>
        </w:rPr>
        <w:t>;</w:t>
      </w:r>
    </w:p>
    <w:p w:rsidR="000E0528" w:rsidRPr="00B874D6" w:rsidRDefault="00ED2C6E" w:rsidP="000E0528">
      <w:pPr>
        <w:pStyle w:val="B4"/>
        <w:rPr>
          <w:rPrChange w:id="5349" w:author="CR#1467r1" w:date="2020-04-07T17:00:00Z">
            <w:rPr/>
          </w:rPrChange>
        </w:rPr>
      </w:pPr>
      <w:r w:rsidRPr="00B874D6">
        <w:rPr>
          <w:noProof/>
          <w:rPrChange w:id="5350" w:author="CR#1467r1" w:date="2020-04-07T17:00:00Z">
            <w:rPr>
              <w:noProof/>
            </w:rPr>
          </w:rPrChange>
        </w:rPr>
        <w:t>-</w:t>
      </w:r>
      <w:r w:rsidRPr="00B874D6">
        <w:rPr>
          <w:noProof/>
          <w:rPrChange w:id="5351" w:author="CR#1467r1" w:date="2020-04-07T17:00:00Z">
            <w:rPr>
              <w:noProof/>
            </w:rPr>
          </w:rPrChange>
        </w:rPr>
        <w:tab/>
        <w:t>discard the Temporary C-RNTI;</w:t>
      </w:r>
    </w:p>
    <w:p w:rsidR="000E0528" w:rsidRPr="00B874D6" w:rsidRDefault="000E0528" w:rsidP="000E0528">
      <w:pPr>
        <w:pStyle w:val="B4"/>
        <w:rPr>
          <w:rPrChange w:id="5352" w:author="CR#1467r1" w:date="2020-04-07T17:00:00Z">
            <w:rPr/>
          </w:rPrChange>
        </w:rPr>
      </w:pPr>
      <w:r w:rsidRPr="00B874D6">
        <w:rPr>
          <w:rPrChange w:id="5353" w:author="CR#1467r1" w:date="2020-04-07T17:00:00Z">
            <w:rPr/>
          </w:rPrChange>
        </w:rPr>
        <w:t>-</w:t>
      </w:r>
      <w:r w:rsidRPr="00B874D6">
        <w:rPr>
          <w:rPrChange w:id="5354" w:author="CR#1467r1" w:date="2020-04-07T17:00:00Z">
            <w:rPr/>
          </w:rPrChange>
        </w:rPr>
        <w:tab/>
        <w:t>if the UE is an NB-IoT UE:</w:t>
      </w:r>
    </w:p>
    <w:p w:rsidR="00ED2C6E" w:rsidRPr="00B874D6" w:rsidRDefault="000E0528" w:rsidP="000E0528">
      <w:pPr>
        <w:pStyle w:val="B5"/>
        <w:rPr>
          <w:noProof/>
          <w:rPrChange w:id="5355" w:author="CR#1467r1" w:date="2020-04-07T17:00:00Z">
            <w:rPr>
              <w:noProof/>
            </w:rPr>
          </w:rPrChange>
        </w:rPr>
      </w:pPr>
      <w:r w:rsidRPr="00B874D6">
        <w:rPr>
          <w:rPrChange w:id="5356" w:author="CR#1467r1" w:date="2020-04-07T17:00:00Z">
            <w:rPr/>
          </w:rPrChange>
        </w:rPr>
        <w:t>-</w:t>
      </w:r>
      <w:r w:rsidRPr="00B874D6">
        <w:rPr>
          <w:rPrChange w:id="5357" w:author="CR#1467r1" w:date="2020-04-07T17:00:00Z">
            <w:rPr/>
          </w:rPrChange>
        </w:rPr>
        <w:tab/>
        <w:t xml:space="preserve">the UL grant or DL assignment contained in the PDCCH transmission is valid only for the </w:t>
      </w:r>
      <w:r w:rsidR="00F924C5" w:rsidRPr="00B874D6">
        <w:rPr>
          <w:rPrChange w:id="5358" w:author="CR#1467r1" w:date="2020-04-07T17:00:00Z">
            <w:rPr/>
          </w:rPrChange>
        </w:rPr>
        <w:t xml:space="preserve">configured </w:t>
      </w:r>
      <w:r w:rsidRPr="00B874D6">
        <w:rPr>
          <w:rPrChange w:id="5359" w:author="CR#1467r1" w:date="2020-04-07T17:00:00Z">
            <w:rPr/>
          </w:rPrChange>
        </w:rPr>
        <w:t>carrier</w:t>
      </w:r>
      <w:r w:rsidR="00350251" w:rsidRPr="00B874D6">
        <w:rPr>
          <w:rPrChange w:id="5360" w:author="CR#1467r1" w:date="2020-04-07T17:00:00Z">
            <w:rPr/>
          </w:rPrChange>
        </w:rPr>
        <w:t xml:space="preserve"> </w:t>
      </w:r>
      <w:r w:rsidR="00350251" w:rsidRPr="00B874D6">
        <w:rPr>
          <w:noProof/>
          <w:rPrChange w:id="5361" w:author="CR#1467r1" w:date="2020-04-07T17:00:00Z">
            <w:rPr>
              <w:noProof/>
            </w:rPr>
          </w:rPrChange>
        </w:rPr>
        <w:t>(i.e. UL/DL carrier used prior to this Random Access procedure)</w:t>
      </w:r>
      <w:r w:rsidRPr="00B874D6">
        <w:rPr>
          <w:rPrChange w:id="5362" w:author="CR#1467r1" w:date="2020-04-07T17:00:00Z">
            <w:rPr/>
          </w:rPrChange>
        </w:rPr>
        <w:t>.</w:t>
      </w:r>
    </w:p>
    <w:p w:rsidR="00ED2C6E" w:rsidRPr="00B874D6" w:rsidRDefault="00ED2C6E" w:rsidP="00707196">
      <w:pPr>
        <w:pStyle w:val="B4"/>
        <w:rPr>
          <w:noProof/>
          <w:rPrChange w:id="5363" w:author="CR#1467r1" w:date="2020-04-07T17:00:00Z">
            <w:rPr>
              <w:noProof/>
            </w:rPr>
          </w:rPrChange>
        </w:rPr>
      </w:pPr>
      <w:r w:rsidRPr="00B874D6">
        <w:rPr>
          <w:noProof/>
          <w:rPrChange w:id="5364" w:author="CR#1467r1" w:date="2020-04-07T17:00:00Z">
            <w:rPr>
              <w:noProof/>
            </w:rPr>
          </w:rPrChange>
        </w:rPr>
        <w:t>-</w:t>
      </w:r>
      <w:r w:rsidRPr="00B874D6">
        <w:rPr>
          <w:noProof/>
          <w:rPrChange w:id="5365" w:author="CR#1467r1" w:date="2020-04-07T17:00:00Z">
            <w:rPr>
              <w:noProof/>
            </w:rPr>
          </w:rPrChange>
        </w:rPr>
        <w:tab/>
        <w:t>consider this Random Access procedure successfully completed.</w:t>
      </w:r>
    </w:p>
    <w:p w:rsidR="00ED2C6E" w:rsidRPr="00B874D6" w:rsidRDefault="00ED2C6E" w:rsidP="00707196">
      <w:pPr>
        <w:pStyle w:val="B2"/>
        <w:rPr>
          <w:noProof/>
          <w:rPrChange w:id="5366" w:author="CR#1467r1" w:date="2020-04-07T17:00:00Z">
            <w:rPr>
              <w:noProof/>
            </w:rPr>
          </w:rPrChange>
        </w:rPr>
      </w:pPr>
      <w:r w:rsidRPr="00B874D6">
        <w:rPr>
          <w:noProof/>
          <w:rPrChange w:id="5367" w:author="CR#1467r1" w:date="2020-04-07T17:00:00Z">
            <w:rPr>
              <w:noProof/>
            </w:rPr>
          </w:rPrChange>
        </w:rPr>
        <w:t>-</w:t>
      </w:r>
      <w:r w:rsidRPr="00B874D6">
        <w:rPr>
          <w:noProof/>
          <w:rPrChange w:id="5368" w:author="CR#1467r1" w:date="2020-04-07T17:00:00Z">
            <w:rPr>
              <w:noProof/>
            </w:rPr>
          </w:rPrChange>
        </w:rPr>
        <w:tab/>
        <w:t xml:space="preserve">else if </w:t>
      </w:r>
      <w:r w:rsidR="00EE0E59" w:rsidRPr="00B874D6">
        <w:rPr>
          <w:noProof/>
          <w:rPrChange w:id="5369" w:author="CR#1467r1" w:date="2020-04-07T17:00:00Z">
            <w:rPr>
              <w:noProof/>
            </w:rPr>
          </w:rPrChange>
        </w:rPr>
        <w:t>the CCCH SDU was included in Msg3</w:t>
      </w:r>
      <w:r w:rsidRPr="00B874D6">
        <w:rPr>
          <w:noProof/>
          <w:rPrChange w:id="5370" w:author="CR#1467r1" w:date="2020-04-07T17:00:00Z">
            <w:rPr>
              <w:noProof/>
            </w:rPr>
          </w:rPrChange>
        </w:rPr>
        <w:t xml:space="preserve"> and the PDCCH transmission is addressed to its Temporary C-RNTI:</w:t>
      </w:r>
    </w:p>
    <w:p w:rsidR="00ED2C6E" w:rsidRPr="00B874D6" w:rsidRDefault="00ED2C6E" w:rsidP="00707196">
      <w:pPr>
        <w:pStyle w:val="B3"/>
        <w:rPr>
          <w:noProof/>
          <w:rPrChange w:id="5371" w:author="CR#1467r1" w:date="2020-04-07T17:00:00Z">
            <w:rPr>
              <w:noProof/>
            </w:rPr>
          </w:rPrChange>
        </w:rPr>
      </w:pPr>
      <w:r w:rsidRPr="00B874D6">
        <w:rPr>
          <w:noProof/>
          <w:rPrChange w:id="5372" w:author="CR#1467r1" w:date="2020-04-07T17:00:00Z">
            <w:rPr>
              <w:noProof/>
            </w:rPr>
          </w:rPrChange>
        </w:rPr>
        <w:t>-</w:t>
      </w:r>
      <w:r w:rsidRPr="00B874D6">
        <w:rPr>
          <w:noProof/>
          <w:rPrChange w:id="5373" w:author="CR#1467r1" w:date="2020-04-07T17:00:00Z">
            <w:rPr>
              <w:noProof/>
            </w:rPr>
          </w:rPrChange>
        </w:rPr>
        <w:tab/>
        <w:t>if the MAC PDU is successfully decoded:</w:t>
      </w:r>
    </w:p>
    <w:p w:rsidR="00ED2C6E" w:rsidRPr="00B874D6" w:rsidRDefault="00ED2C6E" w:rsidP="00707196">
      <w:pPr>
        <w:pStyle w:val="B4"/>
        <w:rPr>
          <w:noProof/>
          <w:rPrChange w:id="5374" w:author="CR#1467r1" w:date="2020-04-07T17:00:00Z">
            <w:rPr>
              <w:noProof/>
            </w:rPr>
          </w:rPrChange>
        </w:rPr>
      </w:pPr>
      <w:r w:rsidRPr="00B874D6">
        <w:rPr>
          <w:noProof/>
          <w:rPrChange w:id="5375" w:author="CR#1467r1" w:date="2020-04-07T17:00:00Z">
            <w:rPr>
              <w:noProof/>
            </w:rPr>
          </w:rPrChange>
        </w:rPr>
        <w:lastRenderedPageBreak/>
        <w:t>-</w:t>
      </w:r>
      <w:r w:rsidRPr="00B874D6">
        <w:rPr>
          <w:noProof/>
          <w:rPrChange w:id="5376" w:author="CR#1467r1" w:date="2020-04-07T17:00:00Z">
            <w:rPr>
              <w:noProof/>
            </w:rPr>
          </w:rPrChange>
        </w:rPr>
        <w:tab/>
        <w:t xml:space="preserve">stop </w:t>
      </w:r>
      <w:r w:rsidR="00F02210" w:rsidRPr="00B874D6">
        <w:rPr>
          <w:i/>
          <w:noProof/>
          <w:rPrChange w:id="5377" w:author="CR#1467r1" w:date="2020-04-07T17:00:00Z">
            <w:rPr>
              <w:i/>
              <w:noProof/>
            </w:rPr>
          </w:rPrChange>
        </w:rPr>
        <w:t>mac-ContentionResolutionTimer</w:t>
      </w:r>
      <w:r w:rsidRPr="00B874D6">
        <w:rPr>
          <w:noProof/>
          <w:rPrChange w:id="5378" w:author="CR#1467r1" w:date="2020-04-07T17:00:00Z">
            <w:rPr>
              <w:noProof/>
            </w:rPr>
          </w:rPrChange>
        </w:rPr>
        <w:t>;</w:t>
      </w:r>
    </w:p>
    <w:p w:rsidR="00ED2C6E" w:rsidRPr="00B874D6" w:rsidRDefault="00ED2C6E" w:rsidP="00707196">
      <w:pPr>
        <w:pStyle w:val="B4"/>
        <w:rPr>
          <w:noProof/>
          <w:rPrChange w:id="5379" w:author="CR#1467r1" w:date="2020-04-07T17:00:00Z">
            <w:rPr>
              <w:noProof/>
            </w:rPr>
          </w:rPrChange>
        </w:rPr>
      </w:pPr>
      <w:r w:rsidRPr="00B874D6">
        <w:rPr>
          <w:noProof/>
          <w:rPrChange w:id="5380" w:author="CR#1467r1" w:date="2020-04-07T17:00:00Z">
            <w:rPr>
              <w:noProof/>
            </w:rPr>
          </w:rPrChange>
        </w:rPr>
        <w:t>-</w:t>
      </w:r>
      <w:r w:rsidRPr="00B874D6">
        <w:rPr>
          <w:noProof/>
          <w:rPrChange w:id="5381" w:author="CR#1467r1" w:date="2020-04-07T17:00:00Z">
            <w:rPr>
              <w:noProof/>
            </w:rPr>
          </w:rPrChange>
        </w:rPr>
        <w:tab/>
        <w:t>if the MAC PDU contains a UE Contention Resolution Identity MAC control element; and</w:t>
      </w:r>
    </w:p>
    <w:p w:rsidR="00ED2C6E" w:rsidRPr="00B874D6" w:rsidRDefault="00ED2C6E" w:rsidP="00707196">
      <w:pPr>
        <w:pStyle w:val="B4"/>
        <w:rPr>
          <w:noProof/>
          <w:rPrChange w:id="5382" w:author="CR#1467r1" w:date="2020-04-07T17:00:00Z">
            <w:rPr>
              <w:noProof/>
            </w:rPr>
          </w:rPrChange>
        </w:rPr>
      </w:pPr>
      <w:r w:rsidRPr="00B874D6">
        <w:rPr>
          <w:noProof/>
          <w:rPrChange w:id="5383" w:author="CR#1467r1" w:date="2020-04-07T17:00:00Z">
            <w:rPr>
              <w:noProof/>
            </w:rPr>
          </w:rPrChange>
        </w:rPr>
        <w:t>-</w:t>
      </w:r>
      <w:r w:rsidRPr="00B874D6">
        <w:rPr>
          <w:noProof/>
          <w:rPrChange w:id="5384" w:author="CR#1467r1" w:date="2020-04-07T17:00:00Z">
            <w:rPr>
              <w:noProof/>
            </w:rPr>
          </w:rPrChange>
        </w:rPr>
        <w:tab/>
        <w:t xml:space="preserve">if the UE Contention Resolution Identity included in the MAC control element matches the </w:t>
      </w:r>
      <w:r w:rsidR="005E16D5" w:rsidRPr="00B874D6">
        <w:rPr>
          <w:noProof/>
          <w:rPrChange w:id="5385" w:author="CR#1467r1" w:date="2020-04-07T17:00:00Z">
            <w:rPr>
              <w:noProof/>
            </w:rPr>
          </w:rPrChange>
        </w:rPr>
        <w:t xml:space="preserve">48 first bits of the </w:t>
      </w:r>
      <w:r w:rsidRPr="00B874D6">
        <w:rPr>
          <w:noProof/>
          <w:rPrChange w:id="5386" w:author="CR#1467r1" w:date="2020-04-07T17:00:00Z">
            <w:rPr>
              <w:noProof/>
            </w:rPr>
          </w:rPrChange>
        </w:rPr>
        <w:t xml:space="preserve">CCCH SDU transmitted in </w:t>
      </w:r>
      <w:r w:rsidR="00EE0E59" w:rsidRPr="00B874D6">
        <w:rPr>
          <w:noProof/>
          <w:rPrChange w:id="5387" w:author="CR#1467r1" w:date="2020-04-07T17:00:00Z">
            <w:rPr>
              <w:noProof/>
            </w:rPr>
          </w:rPrChange>
        </w:rPr>
        <w:t>Msg3</w:t>
      </w:r>
      <w:r w:rsidRPr="00B874D6">
        <w:rPr>
          <w:noProof/>
          <w:rPrChange w:id="5388" w:author="CR#1467r1" w:date="2020-04-07T17:00:00Z">
            <w:rPr>
              <w:noProof/>
            </w:rPr>
          </w:rPrChange>
        </w:rPr>
        <w:t>:</w:t>
      </w:r>
    </w:p>
    <w:p w:rsidR="00ED2C6E" w:rsidRPr="00B874D6" w:rsidRDefault="00ED2C6E" w:rsidP="00707196">
      <w:pPr>
        <w:pStyle w:val="B5"/>
        <w:rPr>
          <w:noProof/>
          <w:rPrChange w:id="5389" w:author="CR#1467r1" w:date="2020-04-07T17:00:00Z">
            <w:rPr>
              <w:noProof/>
            </w:rPr>
          </w:rPrChange>
        </w:rPr>
      </w:pPr>
      <w:r w:rsidRPr="00B874D6">
        <w:rPr>
          <w:noProof/>
          <w:rPrChange w:id="5390" w:author="CR#1467r1" w:date="2020-04-07T17:00:00Z">
            <w:rPr>
              <w:noProof/>
            </w:rPr>
          </w:rPrChange>
        </w:rPr>
        <w:t>-</w:t>
      </w:r>
      <w:r w:rsidRPr="00B874D6">
        <w:rPr>
          <w:noProof/>
          <w:rPrChange w:id="5391" w:author="CR#1467r1" w:date="2020-04-07T17:00:00Z">
            <w:rPr>
              <w:noProof/>
            </w:rPr>
          </w:rPrChange>
        </w:rPr>
        <w:tab/>
        <w:t>consider this Contention Resolution successful and finish the disassembly and demultiplexing of the MAC PDU;</w:t>
      </w:r>
    </w:p>
    <w:p w:rsidR="00D25D62" w:rsidRPr="00B874D6" w:rsidRDefault="00ED2C6E" w:rsidP="00707196">
      <w:pPr>
        <w:pStyle w:val="B5"/>
        <w:rPr>
          <w:noProof/>
          <w:rPrChange w:id="5392" w:author="CR#1467r1" w:date="2020-04-07T17:00:00Z">
            <w:rPr>
              <w:noProof/>
            </w:rPr>
          </w:rPrChange>
        </w:rPr>
      </w:pPr>
      <w:r w:rsidRPr="00B874D6">
        <w:rPr>
          <w:noProof/>
          <w:rPrChange w:id="5393" w:author="CR#1467r1" w:date="2020-04-07T17:00:00Z">
            <w:rPr>
              <w:noProof/>
            </w:rPr>
          </w:rPrChange>
        </w:rPr>
        <w:t>-</w:t>
      </w:r>
      <w:r w:rsidRPr="00B874D6">
        <w:rPr>
          <w:noProof/>
          <w:rPrChange w:id="5394" w:author="CR#1467r1" w:date="2020-04-07T17:00:00Z">
            <w:rPr>
              <w:noProof/>
            </w:rPr>
          </w:rPrChange>
        </w:rPr>
        <w:tab/>
        <w:t>set the C-RNTI to the value of the Temporary C-RNTI;</w:t>
      </w:r>
    </w:p>
    <w:p w:rsidR="00ED2C6E" w:rsidRPr="00B874D6" w:rsidRDefault="00D25D62" w:rsidP="00707196">
      <w:pPr>
        <w:pStyle w:val="B5"/>
        <w:rPr>
          <w:noProof/>
          <w:rPrChange w:id="5395" w:author="CR#1467r1" w:date="2020-04-07T17:00:00Z">
            <w:rPr>
              <w:noProof/>
            </w:rPr>
          </w:rPrChange>
        </w:rPr>
      </w:pPr>
      <w:r w:rsidRPr="00B874D6">
        <w:rPr>
          <w:noProof/>
          <w:rPrChange w:id="5396" w:author="CR#1467r1" w:date="2020-04-07T17:00:00Z">
            <w:rPr>
              <w:noProof/>
            </w:rPr>
          </w:rPrChange>
        </w:rPr>
        <w:t>-</w:t>
      </w:r>
      <w:r w:rsidRPr="00B874D6">
        <w:rPr>
          <w:noProof/>
          <w:rPrChange w:id="5397" w:author="CR#1467r1" w:date="2020-04-07T17:00:00Z">
            <w:rPr>
              <w:noProof/>
            </w:rPr>
          </w:rPrChange>
        </w:rPr>
        <w:tab/>
        <w:t>discard the Temporary C-RNTI;</w:t>
      </w:r>
    </w:p>
    <w:p w:rsidR="00ED2C6E" w:rsidRPr="00B874D6" w:rsidRDefault="00ED2C6E" w:rsidP="00707196">
      <w:pPr>
        <w:pStyle w:val="B5"/>
        <w:rPr>
          <w:noProof/>
          <w:rPrChange w:id="5398" w:author="CR#1467r1" w:date="2020-04-07T17:00:00Z">
            <w:rPr>
              <w:noProof/>
            </w:rPr>
          </w:rPrChange>
        </w:rPr>
      </w:pPr>
      <w:r w:rsidRPr="00B874D6">
        <w:rPr>
          <w:noProof/>
          <w:rPrChange w:id="5399" w:author="CR#1467r1" w:date="2020-04-07T17:00:00Z">
            <w:rPr>
              <w:noProof/>
            </w:rPr>
          </w:rPrChange>
        </w:rPr>
        <w:t>-</w:t>
      </w:r>
      <w:r w:rsidRPr="00B874D6">
        <w:rPr>
          <w:noProof/>
          <w:rPrChange w:id="5400" w:author="CR#1467r1" w:date="2020-04-07T17:00:00Z">
            <w:rPr>
              <w:noProof/>
            </w:rPr>
          </w:rPrChange>
        </w:rPr>
        <w:tab/>
        <w:t>consider this Random Access procedure successfully completed.</w:t>
      </w:r>
    </w:p>
    <w:p w:rsidR="00ED2C6E" w:rsidRPr="00B874D6" w:rsidRDefault="00ED2C6E" w:rsidP="00707196">
      <w:pPr>
        <w:pStyle w:val="B4"/>
        <w:rPr>
          <w:noProof/>
          <w:rPrChange w:id="5401" w:author="CR#1467r1" w:date="2020-04-07T17:00:00Z">
            <w:rPr>
              <w:noProof/>
            </w:rPr>
          </w:rPrChange>
        </w:rPr>
      </w:pPr>
      <w:r w:rsidRPr="00B874D6">
        <w:rPr>
          <w:noProof/>
          <w:rPrChange w:id="5402" w:author="CR#1467r1" w:date="2020-04-07T17:00:00Z">
            <w:rPr>
              <w:noProof/>
            </w:rPr>
          </w:rPrChange>
        </w:rPr>
        <w:t>-</w:t>
      </w:r>
      <w:r w:rsidRPr="00B874D6">
        <w:rPr>
          <w:noProof/>
          <w:rPrChange w:id="5403" w:author="CR#1467r1" w:date="2020-04-07T17:00:00Z">
            <w:rPr>
              <w:noProof/>
            </w:rPr>
          </w:rPrChange>
        </w:rPr>
        <w:tab/>
        <w:t>else</w:t>
      </w:r>
      <w:r w:rsidR="00C728B1" w:rsidRPr="00B874D6">
        <w:rPr>
          <w:noProof/>
          <w:rPrChange w:id="5404" w:author="CR#1467r1" w:date="2020-04-07T17:00:00Z">
            <w:rPr>
              <w:noProof/>
            </w:rPr>
          </w:rPrChange>
        </w:rPr>
        <w:t>:</w:t>
      </w:r>
    </w:p>
    <w:p w:rsidR="00D25D62" w:rsidRPr="00B874D6" w:rsidRDefault="00D25D62" w:rsidP="00707196">
      <w:pPr>
        <w:pStyle w:val="B5"/>
        <w:rPr>
          <w:noProof/>
          <w:rPrChange w:id="5405" w:author="CR#1467r1" w:date="2020-04-07T17:00:00Z">
            <w:rPr>
              <w:noProof/>
            </w:rPr>
          </w:rPrChange>
        </w:rPr>
      </w:pPr>
      <w:r w:rsidRPr="00B874D6">
        <w:rPr>
          <w:noProof/>
          <w:rPrChange w:id="5406" w:author="CR#1467r1" w:date="2020-04-07T17:00:00Z">
            <w:rPr>
              <w:noProof/>
            </w:rPr>
          </w:rPrChange>
        </w:rPr>
        <w:t>-</w:t>
      </w:r>
      <w:r w:rsidRPr="00B874D6">
        <w:rPr>
          <w:noProof/>
          <w:rPrChange w:id="5407" w:author="CR#1467r1" w:date="2020-04-07T17:00:00Z">
            <w:rPr>
              <w:noProof/>
            </w:rPr>
          </w:rPrChange>
        </w:rPr>
        <w:tab/>
        <w:t>discard the Temporary C-RNTI;</w:t>
      </w:r>
    </w:p>
    <w:p w:rsidR="00ED2C6E" w:rsidRPr="00B874D6" w:rsidRDefault="00ED2C6E" w:rsidP="00707196">
      <w:pPr>
        <w:pStyle w:val="B5"/>
        <w:rPr>
          <w:noProof/>
          <w:rPrChange w:id="5408" w:author="CR#1467r1" w:date="2020-04-07T17:00:00Z">
            <w:rPr>
              <w:noProof/>
            </w:rPr>
          </w:rPrChange>
        </w:rPr>
      </w:pPr>
      <w:r w:rsidRPr="00B874D6">
        <w:rPr>
          <w:noProof/>
          <w:rPrChange w:id="5409" w:author="CR#1467r1" w:date="2020-04-07T17:00:00Z">
            <w:rPr>
              <w:noProof/>
            </w:rPr>
          </w:rPrChange>
        </w:rPr>
        <w:t>-</w:t>
      </w:r>
      <w:r w:rsidRPr="00B874D6">
        <w:rPr>
          <w:noProof/>
          <w:rPrChange w:id="5410" w:author="CR#1467r1" w:date="2020-04-07T17:00:00Z">
            <w:rPr>
              <w:noProof/>
            </w:rPr>
          </w:rPrChange>
        </w:rPr>
        <w:tab/>
        <w:t>consider this Contention Resolution not successful and discard the successfully decoded MAC PDU.</w:t>
      </w:r>
    </w:p>
    <w:p w:rsidR="00945E2C" w:rsidRPr="00B874D6" w:rsidRDefault="00ED2C6E" w:rsidP="00945E2C">
      <w:pPr>
        <w:pStyle w:val="B1"/>
        <w:rPr>
          <w:noProof/>
          <w:rPrChange w:id="5411" w:author="CR#1467r1" w:date="2020-04-07T17:00:00Z">
            <w:rPr>
              <w:noProof/>
            </w:rPr>
          </w:rPrChange>
        </w:rPr>
      </w:pPr>
      <w:r w:rsidRPr="00B874D6">
        <w:rPr>
          <w:noProof/>
          <w:rPrChange w:id="5412" w:author="CR#1467r1" w:date="2020-04-07T17:00:00Z">
            <w:rPr>
              <w:noProof/>
            </w:rPr>
          </w:rPrChange>
        </w:rPr>
        <w:t>-</w:t>
      </w:r>
      <w:r w:rsidRPr="00B874D6">
        <w:rPr>
          <w:noProof/>
          <w:rPrChange w:id="5413" w:author="CR#1467r1" w:date="2020-04-07T17:00:00Z">
            <w:rPr>
              <w:noProof/>
            </w:rPr>
          </w:rPrChange>
        </w:rPr>
        <w:tab/>
        <w:t xml:space="preserve">if </w:t>
      </w:r>
      <w:r w:rsidR="00F02210" w:rsidRPr="00B874D6">
        <w:rPr>
          <w:i/>
          <w:noProof/>
          <w:rPrChange w:id="5414" w:author="CR#1467r1" w:date="2020-04-07T17:00:00Z">
            <w:rPr>
              <w:i/>
              <w:noProof/>
            </w:rPr>
          </w:rPrChange>
        </w:rPr>
        <w:t>mac-ContentionResolutionTimer</w:t>
      </w:r>
      <w:r w:rsidRPr="00B874D6">
        <w:rPr>
          <w:noProof/>
          <w:rPrChange w:id="5415" w:author="CR#1467r1" w:date="2020-04-07T17:00:00Z">
            <w:rPr>
              <w:noProof/>
            </w:rPr>
          </w:rPrChange>
        </w:rPr>
        <w:t xml:space="preserve"> expires:</w:t>
      </w:r>
    </w:p>
    <w:p w:rsidR="00945E2C" w:rsidRPr="00B874D6" w:rsidRDefault="00945E2C" w:rsidP="00945E2C">
      <w:pPr>
        <w:pStyle w:val="B2"/>
        <w:rPr>
          <w:noProof/>
          <w:rPrChange w:id="5416" w:author="CR#1467r1" w:date="2020-04-07T17:00:00Z">
            <w:rPr>
              <w:noProof/>
            </w:rPr>
          </w:rPrChange>
        </w:rPr>
      </w:pPr>
      <w:r w:rsidRPr="00B874D6">
        <w:rPr>
          <w:noProof/>
          <w:rPrChange w:id="5417" w:author="CR#1467r1" w:date="2020-04-07T17:00:00Z">
            <w:rPr>
              <w:noProof/>
            </w:rPr>
          </w:rPrChange>
        </w:rPr>
        <w:t>-</w:t>
      </w:r>
      <w:r w:rsidRPr="00B874D6">
        <w:rPr>
          <w:noProof/>
          <w:rPrChange w:id="5418" w:author="CR#1467r1" w:date="2020-04-07T17:00:00Z">
            <w:rPr>
              <w:noProof/>
            </w:rPr>
          </w:rPrChange>
        </w:rPr>
        <w:tab/>
        <w:t>for BL UEs or UEs in CE or NB-IoT UEs:</w:t>
      </w:r>
    </w:p>
    <w:p w:rsidR="00945E2C" w:rsidRPr="00B874D6" w:rsidRDefault="00945E2C" w:rsidP="00945E2C">
      <w:pPr>
        <w:pStyle w:val="B3"/>
        <w:rPr>
          <w:noProof/>
          <w:rPrChange w:id="5419" w:author="CR#1467r1" w:date="2020-04-07T17:00:00Z">
            <w:rPr>
              <w:noProof/>
            </w:rPr>
          </w:rPrChange>
        </w:rPr>
      </w:pPr>
      <w:r w:rsidRPr="00B874D6">
        <w:rPr>
          <w:noProof/>
          <w:rPrChange w:id="5420" w:author="CR#1467r1" w:date="2020-04-07T17:00:00Z">
            <w:rPr>
              <w:noProof/>
            </w:rPr>
          </w:rPrChange>
        </w:rPr>
        <w:t>-</w:t>
      </w:r>
      <w:r w:rsidRPr="00B874D6">
        <w:rPr>
          <w:noProof/>
          <w:rPrChange w:id="5421" w:author="CR#1467r1" w:date="2020-04-07T17:00:00Z">
            <w:rPr>
              <w:noProof/>
            </w:rPr>
          </w:rPrChange>
        </w:rPr>
        <w:tab/>
        <w:t xml:space="preserve">if notification of a reception of a PDCCH transmission has been received from lower layers before </w:t>
      </w:r>
      <w:r w:rsidRPr="00B874D6">
        <w:rPr>
          <w:i/>
          <w:noProof/>
          <w:rPrChange w:id="5422" w:author="CR#1467r1" w:date="2020-04-07T17:00:00Z">
            <w:rPr>
              <w:i/>
              <w:noProof/>
            </w:rPr>
          </w:rPrChange>
        </w:rPr>
        <w:t>mac-ContentionResolutionTimer</w:t>
      </w:r>
      <w:r w:rsidRPr="00B874D6">
        <w:rPr>
          <w:noProof/>
          <w:rPrChange w:id="5423" w:author="CR#1467r1" w:date="2020-04-07T17:00:00Z">
            <w:rPr>
              <w:noProof/>
            </w:rPr>
          </w:rPrChange>
        </w:rPr>
        <w:t xml:space="preserve"> expired; and</w:t>
      </w:r>
    </w:p>
    <w:p w:rsidR="00945E2C" w:rsidRPr="00B874D6" w:rsidRDefault="00945E2C" w:rsidP="00945E2C">
      <w:pPr>
        <w:pStyle w:val="B3"/>
        <w:rPr>
          <w:noProof/>
          <w:rPrChange w:id="5424" w:author="CR#1467r1" w:date="2020-04-07T17:00:00Z">
            <w:rPr>
              <w:noProof/>
            </w:rPr>
          </w:rPrChange>
        </w:rPr>
      </w:pPr>
      <w:r w:rsidRPr="00B874D6">
        <w:rPr>
          <w:noProof/>
          <w:rPrChange w:id="5425" w:author="CR#1467r1" w:date="2020-04-07T17:00:00Z">
            <w:rPr>
              <w:noProof/>
            </w:rPr>
          </w:rPrChange>
        </w:rPr>
        <w:t>-</w:t>
      </w:r>
      <w:r w:rsidRPr="00B874D6">
        <w:rPr>
          <w:noProof/>
          <w:rPrChange w:id="5426" w:author="CR#1467r1" w:date="2020-04-07T17:00:00Z">
            <w:rPr>
              <w:noProof/>
            </w:rPr>
          </w:rPrChange>
        </w:rPr>
        <w:tab/>
        <w:t>if the MAC PDU received until the subframe that contains the last repetition of the corresponding PDSCH transmission is successfully decoded; and</w:t>
      </w:r>
    </w:p>
    <w:p w:rsidR="00945E2C" w:rsidRPr="00B874D6" w:rsidRDefault="00945E2C" w:rsidP="00945E2C">
      <w:pPr>
        <w:pStyle w:val="B3"/>
        <w:rPr>
          <w:noProof/>
          <w:rPrChange w:id="5427" w:author="CR#1467r1" w:date="2020-04-07T17:00:00Z">
            <w:rPr>
              <w:noProof/>
            </w:rPr>
          </w:rPrChange>
        </w:rPr>
      </w:pPr>
      <w:r w:rsidRPr="00B874D6">
        <w:rPr>
          <w:noProof/>
          <w:rPrChange w:id="5428" w:author="CR#1467r1" w:date="2020-04-07T17:00:00Z">
            <w:rPr>
              <w:noProof/>
            </w:rPr>
          </w:rPrChange>
        </w:rPr>
        <w:t>-</w:t>
      </w:r>
      <w:r w:rsidRPr="00B874D6">
        <w:rPr>
          <w:noProof/>
          <w:rPrChange w:id="5429" w:author="CR#1467r1" w:date="2020-04-07T17:00:00Z">
            <w:rPr>
              <w:noProof/>
            </w:rPr>
          </w:rPrChange>
        </w:rPr>
        <w:tab/>
        <w:t>if the MAC PDU contains a UE Contention Resolution Identity MAC control element; and</w:t>
      </w:r>
    </w:p>
    <w:p w:rsidR="00945E2C" w:rsidRPr="00B874D6" w:rsidRDefault="00945E2C" w:rsidP="00945E2C">
      <w:pPr>
        <w:pStyle w:val="B3"/>
        <w:rPr>
          <w:noProof/>
          <w:rPrChange w:id="5430" w:author="CR#1467r1" w:date="2020-04-07T17:00:00Z">
            <w:rPr>
              <w:noProof/>
            </w:rPr>
          </w:rPrChange>
        </w:rPr>
      </w:pPr>
      <w:r w:rsidRPr="00B874D6">
        <w:rPr>
          <w:noProof/>
          <w:rPrChange w:id="5431" w:author="CR#1467r1" w:date="2020-04-07T17:00:00Z">
            <w:rPr>
              <w:noProof/>
            </w:rPr>
          </w:rPrChange>
        </w:rPr>
        <w:t>-</w:t>
      </w:r>
      <w:r w:rsidRPr="00B874D6">
        <w:rPr>
          <w:noProof/>
          <w:rPrChange w:id="5432" w:author="CR#1467r1" w:date="2020-04-07T17:00:00Z">
            <w:rPr>
              <w:noProof/>
            </w:rPr>
          </w:rPrChange>
        </w:rPr>
        <w:tab/>
        <w:t>if the UE Contention Resolution Identity included in the MAC control element matches the 48 first bits of the CCCH SDU transmitted in Msg3:</w:t>
      </w:r>
    </w:p>
    <w:p w:rsidR="00945E2C" w:rsidRPr="00B874D6" w:rsidRDefault="00945E2C" w:rsidP="00945E2C">
      <w:pPr>
        <w:pStyle w:val="B4"/>
        <w:rPr>
          <w:noProof/>
          <w:rPrChange w:id="5433" w:author="CR#1467r1" w:date="2020-04-07T17:00:00Z">
            <w:rPr>
              <w:noProof/>
            </w:rPr>
          </w:rPrChange>
        </w:rPr>
      </w:pPr>
      <w:r w:rsidRPr="00B874D6">
        <w:rPr>
          <w:noProof/>
          <w:rPrChange w:id="5434" w:author="CR#1467r1" w:date="2020-04-07T17:00:00Z">
            <w:rPr>
              <w:noProof/>
            </w:rPr>
          </w:rPrChange>
        </w:rPr>
        <w:t>-</w:t>
      </w:r>
      <w:r w:rsidRPr="00B874D6">
        <w:rPr>
          <w:noProof/>
          <w:rPrChange w:id="5435" w:author="CR#1467r1" w:date="2020-04-07T17:00:00Z">
            <w:rPr>
              <w:noProof/>
            </w:rPr>
          </w:rPrChange>
        </w:rPr>
        <w:tab/>
        <w:t>consider this Contention Resolution successful and finish the disassembly and demultiplexing of the MAC PDU;</w:t>
      </w:r>
    </w:p>
    <w:p w:rsidR="00945E2C" w:rsidRPr="00B874D6" w:rsidRDefault="00945E2C" w:rsidP="00945E2C">
      <w:pPr>
        <w:pStyle w:val="B4"/>
        <w:rPr>
          <w:noProof/>
          <w:rPrChange w:id="5436" w:author="CR#1467r1" w:date="2020-04-07T17:00:00Z">
            <w:rPr>
              <w:noProof/>
            </w:rPr>
          </w:rPrChange>
        </w:rPr>
      </w:pPr>
      <w:r w:rsidRPr="00B874D6">
        <w:rPr>
          <w:noProof/>
          <w:rPrChange w:id="5437" w:author="CR#1467r1" w:date="2020-04-07T17:00:00Z">
            <w:rPr>
              <w:noProof/>
            </w:rPr>
          </w:rPrChange>
        </w:rPr>
        <w:t>-</w:t>
      </w:r>
      <w:r w:rsidRPr="00B874D6">
        <w:rPr>
          <w:noProof/>
          <w:rPrChange w:id="5438" w:author="CR#1467r1" w:date="2020-04-07T17:00:00Z">
            <w:rPr>
              <w:noProof/>
            </w:rPr>
          </w:rPrChange>
        </w:rPr>
        <w:tab/>
        <w:t>set the C-RNTI to the value of the Temporary C-RNTI;</w:t>
      </w:r>
    </w:p>
    <w:p w:rsidR="00945E2C" w:rsidRPr="00B874D6" w:rsidRDefault="00945E2C" w:rsidP="00945E2C">
      <w:pPr>
        <w:pStyle w:val="B4"/>
        <w:rPr>
          <w:noProof/>
          <w:rPrChange w:id="5439" w:author="CR#1467r1" w:date="2020-04-07T17:00:00Z">
            <w:rPr>
              <w:noProof/>
            </w:rPr>
          </w:rPrChange>
        </w:rPr>
      </w:pPr>
      <w:r w:rsidRPr="00B874D6">
        <w:rPr>
          <w:noProof/>
          <w:rPrChange w:id="5440" w:author="CR#1467r1" w:date="2020-04-07T17:00:00Z">
            <w:rPr>
              <w:noProof/>
            </w:rPr>
          </w:rPrChange>
        </w:rPr>
        <w:t>-</w:t>
      </w:r>
      <w:r w:rsidRPr="00B874D6">
        <w:rPr>
          <w:noProof/>
          <w:rPrChange w:id="5441" w:author="CR#1467r1" w:date="2020-04-07T17:00:00Z">
            <w:rPr>
              <w:noProof/>
            </w:rPr>
          </w:rPrChange>
        </w:rPr>
        <w:tab/>
        <w:t>discard the Temporary C-RNTI;</w:t>
      </w:r>
    </w:p>
    <w:p w:rsidR="00945E2C" w:rsidRPr="00B874D6" w:rsidRDefault="00945E2C" w:rsidP="00945E2C">
      <w:pPr>
        <w:pStyle w:val="B4"/>
        <w:rPr>
          <w:noProof/>
          <w:rPrChange w:id="5442" w:author="CR#1467r1" w:date="2020-04-07T17:00:00Z">
            <w:rPr>
              <w:noProof/>
            </w:rPr>
          </w:rPrChange>
        </w:rPr>
      </w:pPr>
      <w:r w:rsidRPr="00B874D6">
        <w:rPr>
          <w:noProof/>
          <w:rPrChange w:id="5443" w:author="CR#1467r1" w:date="2020-04-07T17:00:00Z">
            <w:rPr>
              <w:noProof/>
            </w:rPr>
          </w:rPrChange>
        </w:rPr>
        <w:t>-</w:t>
      </w:r>
      <w:r w:rsidRPr="00B874D6">
        <w:rPr>
          <w:noProof/>
          <w:rPrChange w:id="5444" w:author="CR#1467r1" w:date="2020-04-07T17:00:00Z">
            <w:rPr>
              <w:noProof/>
            </w:rPr>
          </w:rPrChange>
        </w:rPr>
        <w:tab/>
        <w:t>consider this Random Access procedure successfully completed.</w:t>
      </w:r>
    </w:p>
    <w:p w:rsidR="00945E2C" w:rsidRPr="00B874D6" w:rsidRDefault="00945E2C" w:rsidP="00945E2C">
      <w:pPr>
        <w:pStyle w:val="B3"/>
        <w:rPr>
          <w:noProof/>
          <w:rPrChange w:id="5445" w:author="CR#1467r1" w:date="2020-04-07T17:00:00Z">
            <w:rPr>
              <w:noProof/>
            </w:rPr>
          </w:rPrChange>
        </w:rPr>
      </w:pPr>
      <w:r w:rsidRPr="00B874D6">
        <w:rPr>
          <w:noProof/>
          <w:rPrChange w:id="5446" w:author="CR#1467r1" w:date="2020-04-07T17:00:00Z">
            <w:rPr>
              <w:noProof/>
            </w:rPr>
          </w:rPrChange>
        </w:rPr>
        <w:t>-</w:t>
      </w:r>
      <w:r w:rsidRPr="00B874D6">
        <w:rPr>
          <w:noProof/>
          <w:rPrChange w:id="5447" w:author="CR#1467r1" w:date="2020-04-07T17:00:00Z">
            <w:rPr>
              <w:noProof/>
            </w:rPr>
          </w:rPrChange>
        </w:rPr>
        <w:tab/>
        <w:t>else:</w:t>
      </w:r>
    </w:p>
    <w:p w:rsidR="00945E2C" w:rsidRPr="00B874D6" w:rsidRDefault="00945E2C" w:rsidP="00945E2C">
      <w:pPr>
        <w:pStyle w:val="B4"/>
        <w:rPr>
          <w:noProof/>
          <w:rPrChange w:id="5448" w:author="CR#1467r1" w:date="2020-04-07T17:00:00Z">
            <w:rPr>
              <w:noProof/>
            </w:rPr>
          </w:rPrChange>
        </w:rPr>
      </w:pPr>
      <w:r w:rsidRPr="00B874D6">
        <w:rPr>
          <w:noProof/>
          <w:rPrChange w:id="5449" w:author="CR#1467r1" w:date="2020-04-07T17:00:00Z">
            <w:rPr>
              <w:noProof/>
            </w:rPr>
          </w:rPrChange>
        </w:rPr>
        <w:t>-</w:t>
      </w:r>
      <w:r w:rsidRPr="00B874D6">
        <w:rPr>
          <w:noProof/>
          <w:rPrChange w:id="5450" w:author="CR#1467r1" w:date="2020-04-07T17:00:00Z">
            <w:rPr>
              <w:noProof/>
            </w:rPr>
          </w:rPrChange>
        </w:rPr>
        <w:tab/>
        <w:t>discard the Temporary C-RNTI;</w:t>
      </w:r>
    </w:p>
    <w:p w:rsidR="00945E2C" w:rsidRPr="00B874D6" w:rsidRDefault="00945E2C" w:rsidP="00945E2C">
      <w:pPr>
        <w:pStyle w:val="B4"/>
        <w:rPr>
          <w:noProof/>
          <w:rPrChange w:id="5451" w:author="CR#1467r1" w:date="2020-04-07T17:00:00Z">
            <w:rPr>
              <w:noProof/>
            </w:rPr>
          </w:rPrChange>
        </w:rPr>
      </w:pPr>
      <w:r w:rsidRPr="00B874D6">
        <w:rPr>
          <w:noProof/>
          <w:rPrChange w:id="5452" w:author="CR#1467r1" w:date="2020-04-07T17:00:00Z">
            <w:rPr>
              <w:noProof/>
            </w:rPr>
          </w:rPrChange>
        </w:rPr>
        <w:t>-</w:t>
      </w:r>
      <w:r w:rsidRPr="00B874D6">
        <w:rPr>
          <w:noProof/>
          <w:rPrChange w:id="5453" w:author="CR#1467r1" w:date="2020-04-07T17:00:00Z">
            <w:rPr>
              <w:noProof/>
            </w:rPr>
          </w:rPrChange>
        </w:rPr>
        <w:tab/>
        <w:t>consider this Contention Resolution not successful.</w:t>
      </w:r>
    </w:p>
    <w:p w:rsidR="00ED2C6E" w:rsidRPr="00B874D6" w:rsidRDefault="00945E2C" w:rsidP="00945E2C">
      <w:pPr>
        <w:pStyle w:val="B2"/>
        <w:rPr>
          <w:noProof/>
          <w:rPrChange w:id="5454" w:author="CR#1467r1" w:date="2020-04-07T17:00:00Z">
            <w:rPr>
              <w:noProof/>
            </w:rPr>
          </w:rPrChange>
        </w:rPr>
      </w:pPr>
      <w:r w:rsidRPr="00B874D6">
        <w:rPr>
          <w:noProof/>
          <w:rPrChange w:id="5455" w:author="CR#1467r1" w:date="2020-04-07T17:00:00Z">
            <w:rPr>
              <w:noProof/>
            </w:rPr>
          </w:rPrChange>
        </w:rPr>
        <w:t>-</w:t>
      </w:r>
      <w:r w:rsidRPr="00B874D6">
        <w:rPr>
          <w:noProof/>
          <w:rPrChange w:id="5456" w:author="CR#1467r1" w:date="2020-04-07T17:00:00Z">
            <w:rPr>
              <w:noProof/>
            </w:rPr>
          </w:rPrChange>
        </w:rPr>
        <w:tab/>
        <w:t>except for BL UEs or UEs in CE or NB-IoT UEs:</w:t>
      </w:r>
    </w:p>
    <w:p w:rsidR="00D25D62" w:rsidRPr="00B874D6" w:rsidRDefault="00D25D62" w:rsidP="00945E2C">
      <w:pPr>
        <w:pStyle w:val="B3"/>
        <w:rPr>
          <w:noProof/>
          <w:rPrChange w:id="5457" w:author="CR#1467r1" w:date="2020-04-07T17:00:00Z">
            <w:rPr>
              <w:noProof/>
            </w:rPr>
          </w:rPrChange>
        </w:rPr>
      </w:pPr>
      <w:r w:rsidRPr="00B874D6">
        <w:rPr>
          <w:noProof/>
          <w:rPrChange w:id="5458" w:author="CR#1467r1" w:date="2020-04-07T17:00:00Z">
            <w:rPr>
              <w:noProof/>
            </w:rPr>
          </w:rPrChange>
        </w:rPr>
        <w:t>-</w:t>
      </w:r>
      <w:r w:rsidRPr="00B874D6">
        <w:rPr>
          <w:noProof/>
          <w:rPrChange w:id="5459" w:author="CR#1467r1" w:date="2020-04-07T17:00:00Z">
            <w:rPr>
              <w:noProof/>
            </w:rPr>
          </w:rPrChange>
        </w:rPr>
        <w:tab/>
        <w:t>discard the Temporary C-RNTI;</w:t>
      </w:r>
    </w:p>
    <w:p w:rsidR="00ED2C6E" w:rsidRPr="00B874D6" w:rsidRDefault="00ED2C6E" w:rsidP="00945E2C">
      <w:pPr>
        <w:pStyle w:val="B3"/>
        <w:rPr>
          <w:noProof/>
          <w:rPrChange w:id="5460" w:author="CR#1467r1" w:date="2020-04-07T17:00:00Z">
            <w:rPr>
              <w:noProof/>
            </w:rPr>
          </w:rPrChange>
        </w:rPr>
      </w:pPr>
      <w:r w:rsidRPr="00B874D6">
        <w:rPr>
          <w:noProof/>
          <w:rPrChange w:id="5461" w:author="CR#1467r1" w:date="2020-04-07T17:00:00Z">
            <w:rPr>
              <w:noProof/>
            </w:rPr>
          </w:rPrChange>
        </w:rPr>
        <w:t>-</w:t>
      </w:r>
      <w:r w:rsidRPr="00B874D6">
        <w:rPr>
          <w:noProof/>
          <w:rPrChange w:id="5462" w:author="CR#1467r1" w:date="2020-04-07T17:00:00Z">
            <w:rPr>
              <w:noProof/>
            </w:rPr>
          </w:rPrChange>
        </w:rPr>
        <w:tab/>
        <w:t>consider the Contention Resolution not successful.</w:t>
      </w:r>
    </w:p>
    <w:p w:rsidR="00ED2C6E" w:rsidRPr="00B874D6" w:rsidRDefault="00ED2C6E" w:rsidP="00707196">
      <w:pPr>
        <w:pStyle w:val="B1"/>
        <w:rPr>
          <w:noProof/>
          <w:rPrChange w:id="5463" w:author="CR#1467r1" w:date="2020-04-07T17:00:00Z">
            <w:rPr>
              <w:noProof/>
            </w:rPr>
          </w:rPrChange>
        </w:rPr>
      </w:pPr>
      <w:r w:rsidRPr="00B874D6" w:rsidDel="00AC4F87">
        <w:rPr>
          <w:noProof/>
          <w:rPrChange w:id="5464" w:author="CR#1467r1" w:date="2020-04-07T17:00:00Z">
            <w:rPr>
              <w:noProof/>
            </w:rPr>
          </w:rPrChange>
        </w:rPr>
        <w:t>-</w:t>
      </w:r>
      <w:r w:rsidRPr="00B874D6" w:rsidDel="00AC4F87">
        <w:rPr>
          <w:noProof/>
          <w:rPrChange w:id="5465" w:author="CR#1467r1" w:date="2020-04-07T17:00:00Z">
            <w:rPr>
              <w:noProof/>
            </w:rPr>
          </w:rPrChange>
        </w:rPr>
        <w:tab/>
      </w:r>
      <w:r w:rsidRPr="00B874D6">
        <w:rPr>
          <w:noProof/>
          <w:rPrChange w:id="5466" w:author="CR#1467r1" w:date="2020-04-07T17:00:00Z">
            <w:rPr>
              <w:noProof/>
            </w:rPr>
          </w:rPrChange>
        </w:rPr>
        <w:t xml:space="preserve">if the Contention Resolution is considered not successful the </w:t>
      </w:r>
      <w:r w:rsidR="00CA2455" w:rsidRPr="00B874D6">
        <w:rPr>
          <w:noProof/>
          <w:rPrChange w:id="5467" w:author="CR#1467r1" w:date="2020-04-07T17:00:00Z">
            <w:rPr>
              <w:noProof/>
            </w:rPr>
          </w:rPrChange>
        </w:rPr>
        <w:t>MAC entity</w:t>
      </w:r>
      <w:r w:rsidRPr="00B874D6">
        <w:rPr>
          <w:noProof/>
          <w:rPrChange w:id="5468" w:author="CR#1467r1" w:date="2020-04-07T17:00:00Z">
            <w:rPr>
              <w:noProof/>
            </w:rPr>
          </w:rPrChange>
        </w:rPr>
        <w:t xml:space="preserve"> shall:</w:t>
      </w:r>
    </w:p>
    <w:p w:rsidR="00FB0D25" w:rsidRPr="00B874D6" w:rsidRDefault="00FB0D25" w:rsidP="00707196">
      <w:pPr>
        <w:pStyle w:val="B2"/>
        <w:rPr>
          <w:noProof/>
          <w:rPrChange w:id="5469" w:author="CR#1467r1" w:date="2020-04-07T17:00:00Z">
            <w:rPr>
              <w:noProof/>
            </w:rPr>
          </w:rPrChange>
        </w:rPr>
      </w:pPr>
      <w:r w:rsidRPr="00B874D6">
        <w:rPr>
          <w:noProof/>
          <w:rPrChange w:id="5470" w:author="CR#1467r1" w:date="2020-04-07T17:00:00Z">
            <w:rPr>
              <w:noProof/>
            </w:rPr>
          </w:rPrChange>
        </w:rPr>
        <w:t>-</w:t>
      </w:r>
      <w:r w:rsidRPr="00B874D6">
        <w:rPr>
          <w:noProof/>
          <w:rPrChange w:id="5471" w:author="CR#1467r1" w:date="2020-04-07T17:00:00Z">
            <w:rPr>
              <w:noProof/>
            </w:rPr>
          </w:rPrChange>
        </w:rPr>
        <w:tab/>
        <w:t>flush the HARQ buffer used for transmission of the MAC PDU in the Msg3 buffer;</w:t>
      </w:r>
    </w:p>
    <w:p w:rsidR="00CA2455" w:rsidRPr="00B874D6" w:rsidRDefault="00CA2455" w:rsidP="00707196">
      <w:pPr>
        <w:pStyle w:val="B2"/>
        <w:rPr>
          <w:noProof/>
          <w:rPrChange w:id="5472" w:author="CR#1467r1" w:date="2020-04-07T17:00:00Z">
            <w:rPr>
              <w:noProof/>
            </w:rPr>
          </w:rPrChange>
        </w:rPr>
      </w:pPr>
      <w:r w:rsidRPr="00B874D6">
        <w:rPr>
          <w:noProof/>
          <w:rPrChange w:id="5473" w:author="CR#1467r1" w:date="2020-04-07T17:00:00Z">
            <w:rPr>
              <w:noProof/>
            </w:rPr>
          </w:rPrChange>
        </w:rPr>
        <w:t>-</w:t>
      </w:r>
      <w:r w:rsidRPr="00B874D6">
        <w:rPr>
          <w:noProof/>
          <w:rPrChange w:id="5474" w:author="CR#1467r1" w:date="2020-04-07T17:00:00Z">
            <w:rPr>
              <w:noProof/>
            </w:rPr>
          </w:rPrChange>
        </w:rPr>
        <w:tab/>
        <w:t>if the notification of power ramping suspension has not been received from lower layers:</w:t>
      </w:r>
    </w:p>
    <w:p w:rsidR="008C4133" w:rsidRPr="00B874D6" w:rsidRDefault="00ED2C6E" w:rsidP="008C4133">
      <w:pPr>
        <w:pStyle w:val="B3"/>
        <w:rPr>
          <w:noProof/>
          <w:rPrChange w:id="5475" w:author="CR#1467r1" w:date="2020-04-07T17:00:00Z">
            <w:rPr>
              <w:noProof/>
            </w:rPr>
          </w:rPrChange>
        </w:rPr>
      </w:pPr>
      <w:r w:rsidRPr="00B874D6">
        <w:rPr>
          <w:noProof/>
          <w:rPrChange w:id="5476" w:author="CR#1467r1" w:date="2020-04-07T17:00:00Z">
            <w:rPr>
              <w:noProof/>
            </w:rPr>
          </w:rPrChange>
        </w:rPr>
        <w:t>-</w:t>
      </w:r>
      <w:r w:rsidRPr="00B874D6">
        <w:rPr>
          <w:noProof/>
          <w:rPrChange w:id="5477" w:author="CR#1467r1" w:date="2020-04-07T17:00:00Z">
            <w:rPr>
              <w:noProof/>
            </w:rPr>
          </w:rPrChange>
        </w:rPr>
        <w:tab/>
        <w:t>increment PREAMBLE_TRANSMISSION_COUNTER by 1;</w:t>
      </w:r>
    </w:p>
    <w:p w:rsidR="008C4133" w:rsidRPr="00B874D6" w:rsidRDefault="008C4133" w:rsidP="008C4133">
      <w:pPr>
        <w:pStyle w:val="B2"/>
        <w:rPr>
          <w:rPrChange w:id="5478" w:author="CR#1467r1" w:date="2020-04-07T17:00:00Z">
            <w:rPr/>
          </w:rPrChange>
        </w:rPr>
      </w:pPr>
      <w:r w:rsidRPr="00B874D6">
        <w:rPr>
          <w:noProof/>
          <w:rPrChange w:id="5479" w:author="CR#1467r1" w:date="2020-04-07T17:00:00Z">
            <w:rPr>
              <w:noProof/>
            </w:rPr>
          </w:rPrChange>
        </w:rPr>
        <w:t>-</w:t>
      </w:r>
      <w:r w:rsidRPr="00B874D6">
        <w:rPr>
          <w:rPrChange w:id="5480" w:author="CR#1467r1" w:date="2020-04-07T17:00:00Z">
            <w:rPr/>
          </w:rPrChange>
        </w:rPr>
        <w:tab/>
        <w:t xml:space="preserve">if the UE is </w:t>
      </w:r>
      <w:r w:rsidR="000E0528" w:rsidRPr="00B874D6">
        <w:rPr>
          <w:rPrChange w:id="5481" w:author="CR#1467r1" w:date="2020-04-07T17:00:00Z">
            <w:rPr/>
          </w:rPrChange>
        </w:rPr>
        <w:t xml:space="preserve">an NB-IoT UE, </w:t>
      </w:r>
      <w:r w:rsidRPr="00B874D6">
        <w:rPr>
          <w:rPrChange w:id="5482" w:author="CR#1467r1" w:date="2020-04-07T17:00:00Z">
            <w:rPr/>
          </w:rPrChange>
        </w:rPr>
        <w:t>a BL UE or a UE in enhanced coverage:</w:t>
      </w:r>
    </w:p>
    <w:p w:rsidR="008C4133" w:rsidRPr="00B874D6" w:rsidRDefault="008C4133" w:rsidP="008C4133">
      <w:pPr>
        <w:pStyle w:val="B3"/>
        <w:rPr>
          <w:rPrChange w:id="5483" w:author="CR#1467r1" w:date="2020-04-07T17:00:00Z">
            <w:rPr/>
          </w:rPrChange>
        </w:rPr>
      </w:pPr>
      <w:r w:rsidRPr="00B874D6">
        <w:rPr>
          <w:noProof/>
          <w:rPrChange w:id="5484" w:author="CR#1467r1" w:date="2020-04-07T17:00:00Z">
            <w:rPr>
              <w:noProof/>
            </w:rPr>
          </w:rPrChange>
        </w:rPr>
        <w:lastRenderedPageBreak/>
        <w:t>-</w:t>
      </w:r>
      <w:r w:rsidRPr="00B874D6">
        <w:rPr>
          <w:rPrChange w:id="5485" w:author="CR#1467r1" w:date="2020-04-07T17:00:00Z">
            <w:rPr/>
          </w:rPrChange>
        </w:rPr>
        <w:tab/>
        <w:t xml:space="preserve">if PREAMBLE_TRANSMISSION_COUNTER = </w:t>
      </w:r>
      <w:r w:rsidRPr="00B874D6">
        <w:rPr>
          <w:i/>
          <w:rPrChange w:id="5486" w:author="CR#1467r1" w:date="2020-04-07T17:00:00Z">
            <w:rPr>
              <w:i/>
            </w:rPr>
          </w:rPrChange>
        </w:rPr>
        <w:t>preambleTransMax-CE</w:t>
      </w:r>
      <w:r w:rsidRPr="00B874D6">
        <w:rPr>
          <w:rPrChange w:id="5487" w:author="CR#1467r1" w:date="2020-04-07T17:00:00Z">
            <w:rPr/>
          </w:rPrChange>
        </w:rPr>
        <w:t xml:space="preserve"> + 1:</w:t>
      </w:r>
    </w:p>
    <w:p w:rsidR="000E0528" w:rsidRPr="00B874D6" w:rsidRDefault="008C4133" w:rsidP="000E0528">
      <w:pPr>
        <w:pStyle w:val="B4"/>
        <w:rPr>
          <w:rPrChange w:id="5488" w:author="CR#1467r1" w:date="2020-04-07T17:00:00Z">
            <w:rPr/>
          </w:rPrChange>
        </w:rPr>
      </w:pPr>
      <w:r w:rsidRPr="00B874D6">
        <w:rPr>
          <w:noProof/>
          <w:rPrChange w:id="5489" w:author="CR#1467r1" w:date="2020-04-07T17:00:00Z">
            <w:rPr>
              <w:noProof/>
            </w:rPr>
          </w:rPrChange>
        </w:rPr>
        <w:t>-</w:t>
      </w:r>
      <w:r w:rsidRPr="00B874D6">
        <w:rPr>
          <w:noProof/>
          <w:rPrChange w:id="5490" w:author="CR#1467r1" w:date="2020-04-07T17:00:00Z">
            <w:rPr>
              <w:noProof/>
            </w:rPr>
          </w:rPrChange>
        </w:rPr>
        <w:tab/>
        <w:t>indicate a Random Access problem to upper layers</w:t>
      </w:r>
      <w:r w:rsidR="00C728B1" w:rsidRPr="00B874D6">
        <w:rPr>
          <w:noProof/>
          <w:rPrChange w:id="5491" w:author="CR#1467r1" w:date="2020-04-07T17:00:00Z">
            <w:rPr>
              <w:noProof/>
            </w:rPr>
          </w:rPrChange>
        </w:rPr>
        <w:t>;</w:t>
      </w:r>
    </w:p>
    <w:p w:rsidR="000E0528" w:rsidRPr="00B874D6" w:rsidRDefault="000E0528" w:rsidP="000E0528">
      <w:pPr>
        <w:pStyle w:val="B4"/>
        <w:rPr>
          <w:rPrChange w:id="5492" w:author="CR#1467r1" w:date="2020-04-07T17:00:00Z">
            <w:rPr/>
          </w:rPrChange>
        </w:rPr>
      </w:pPr>
      <w:r w:rsidRPr="00B874D6">
        <w:rPr>
          <w:rPrChange w:id="5493" w:author="CR#1467r1" w:date="2020-04-07T17:00:00Z">
            <w:rPr/>
          </w:rPrChange>
        </w:rPr>
        <w:t>-</w:t>
      </w:r>
      <w:r w:rsidRPr="00B874D6">
        <w:rPr>
          <w:rPrChange w:id="5494" w:author="CR#1467r1" w:date="2020-04-07T17:00:00Z">
            <w:rPr/>
          </w:rPrChange>
        </w:rPr>
        <w:tab/>
        <w:t>if NB-IoT:</w:t>
      </w:r>
    </w:p>
    <w:p w:rsidR="008C4133" w:rsidRPr="00B874D6" w:rsidRDefault="000E0528" w:rsidP="000E0528">
      <w:pPr>
        <w:pStyle w:val="B5"/>
        <w:rPr>
          <w:noProof/>
          <w:rPrChange w:id="5495" w:author="CR#1467r1" w:date="2020-04-07T17:00:00Z">
            <w:rPr>
              <w:noProof/>
            </w:rPr>
          </w:rPrChange>
        </w:rPr>
      </w:pPr>
      <w:r w:rsidRPr="00B874D6">
        <w:rPr>
          <w:rPrChange w:id="5496" w:author="CR#1467r1" w:date="2020-04-07T17:00:00Z">
            <w:rPr/>
          </w:rPrChange>
        </w:rPr>
        <w:t>-</w:t>
      </w:r>
      <w:r w:rsidRPr="00B874D6">
        <w:rPr>
          <w:rPrChange w:id="5497" w:author="CR#1467r1" w:date="2020-04-07T17:00:00Z">
            <w:rPr/>
          </w:rPrChange>
        </w:rPr>
        <w:tab/>
        <w:t>consider the Random Access procedure unsuccessfully completed</w:t>
      </w:r>
      <w:r w:rsidR="00C728B1" w:rsidRPr="00B874D6">
        <w:rPr>
          <w:rPrChange w:id="5498" w:author="CR#1467r1" w:date="2020-04-07T17:00:00Z">
            <w:rPr/>
          </w:rPrChange>
        </w:rPr>
        <w:t>.</w:t>
      </w:r>
    </w:p>
    <w:p w:rsidR="00ED2C6E" w:rsidRPr="00B874D6" w:rsidRDefault="008C4133" w:rsidP="008C4133">
      <w:pPr>
        <w:pStyle w:val="B2"/>
        <w:rPr>
          <w:noProof/>
          <w:rPrChange w:id="5499" w:author="CR#1467r1" w:date="2020-04-07T17:00:00Z">
            <w:rPr>
              <w:noProof/>
            </w:rPr>
          </w:rPrChange>
        </w:rPr>
      </w:pPr>
      <w:r w:rsidRPr="00B874D6">
        <w:rPr>
          <w:noProof/>
          <w:rPrChange w:id="5500" w:author="CR#1467r1" w:date="2020-04-07T17:00:00Z">
            <w:rPr>
              <w:noProof/>
            </w:rPr>
          </w:rPrChange>
        </w:rPr>
        <w:t>-</w:t>
      </w:r>
      <w:r w:rsidRPr="00B874D6">
        <w:rPr>
          <w:noProof/>
          <w:rPrChange w:id="5501" w:author="CR#1467r1" w:date="2020-04-07T17:00:00Z">
            <w:rPr>
              <w:noProof/>
            </w:rPr>
          </w:rPrChange>
        </w:rPr>
        <w:tab/>
        <w:t>else:</w:t>
      </w:r>
    </w:p>
    <w:p w:rsidR="00D25D62" w:rsidRPr="00B874D6" w:rsidRDefault="00D25D62" w:rsidP="008C4133">
      <w:pPr>
        <w:pStyle w:val="B3"/>
        <w:rPr>
          <w:noProof/>
          <w:rPrChange w:id="5502" w:author="CR#1467r1" w:date="2020-04-07T17:00:00Z">
            <w:rPr>
              <w:noProof/>
            </w:rPr>
          </w:rPrChange>
        </w:rPr>
      </w:pPr>
      <w:r w:rsidRPr="00B874D6">
        <w:rPr>
          <w:noProof/>
          <w:rPrChange w:id="5503" w:author="CR#1467r1" w:date="2020-04-07T17:00:00Z">
            <w:rPr>
              <w:noProof/>
            </w:rPr>
          </w:rPrChange>
        </w:rPr>
        <w:t>-</w:t>
      </w:r>
      <w:r w:rsidRPr="00B874D6">
        <w:rPr>
          <w:noProof/>
          <w:rPrChange w:id="5504" w:author="CR#1467r1" w:date="2020-04-07T17:00:00Z">
            <w:rPr>
              <w:noProof/>
            </w:rPr>
          </w:rPrChange>
        </w:rPr>
        <w:tab/>
      </w:r>
      <w:r w:rsidR="008C4133" w:rsidRPr="00B874D6">
        <w:rPr>
          <w:noProof/>
          <w:rPrChange w:id="5505" w:author="CR#1467r1" w:date="2020-04-07T17:00:00Z">
            <w:rPr>
              <w:noProof/>
            </w:rPr>
          </w:rPrChange>
        </w:rPr>
        <w:t>i</w:t>
      </w:r>
      <w:r w:rsidRPr="00B874D6">
        <w:rPr>
          <w:noProof/>
          <w:rPrChange w:id="5506" w:author="CR#1467r1" w:date="2020-04-07T17:00:00Z">
            <w:rPr>
              <w:noProof/>
            </w:rPr>
          </w:rPrChange>
        </w:rPr>
        <w:t xml:space="preserve">f PREAMBLE_TRANSMISSION_COUNTER = </w:t>
      </w:r>
      <w:r w:rsidR="00F02210" w:rsidRPr="00B874D6">
        <w:rPr>
          <w:i/>
          <w:rPrChange w:id="5507" w:author="CR#1467r1" w:date="2020-04-07T17:00:00Z">
            <w:rPr>
              <w:i/>
            </w:rPr>
          </w:rPrChange>
        </w:rPr>
        <w:t>preambleTransMax</w:t>
      </w:r>
      <w:r w:rsidRPr="00B874D6">
        <w:rPr>
          <w:noProof/>
          <w:rPrChange w:id="5508" w:author="CR#1467r1" w:date="2020-04-07T17:00:00Z">
            <w:rPr>
              <w:noProof/>
            </w:rPr>
          </w:rPrChange>
        </w:rPr>
        <w:t xml:space="preserve"> + 1:</w:t>
      </w:r>
    </w:p>
    <w:p w:rsidR="00D25D62" w:rsidRPr="00B874D6" w:rsidRDefault="00D25D62" w:rsidP="008C4133">
      <w:pPr>
        <w:pStyle w:val="B4"/>
        <w:rPr>
          <w:noProof/>
          <w:rPrChange w:id="5509" w:author="CR#1467r1" w:date="2020-04-07T17:00:00Z">
            <w:rPr>
              <w:noProof/>
            </w:rPr>
          </w:rPrChange>
        </w:rPr>
      </w:pPr>
      <w:r w:rsidRPr="00B874D6">
        <w:rPr>
          <w:noProof/>
          <w:rPrChange w:id="5510" w:author="CR#1467r1" w:date="2020-04-07T17:00:00Z">
            <w:rPr>
              <w:noProof/>
            </w:rPr>
          </w:rPrChange>
        </w:rPr>
        <w:t>-</w:t>
      </w:r>
      <w:r w:rsidRPr="00B874D6">
        <w:rPr>
          <w:noProof/>
          <w:rPrChange w:id="5511" w:author="CR#1467r1" w:date="2020-04-07T17:00:00Z">
            <w:rPr>
              <w:noProof/>
            </w:rPr>
          </w:rPrChange>
        </w:rPr>
        <w:tab/>
        <w:t>indicate a Random Access problem to upper layers.</w:t>
      </w:r>
    </w:p>
    <w:p w:rsidR="001D18A8" w:rsidRPr="00B874D6" w:rsidRDefault="001D18A8" w:rsidP="00707196">
      <w:pPr>
        <w:pStyle w:val="B2"/>
        <w:rPr>
          <w:noProof/>
          <w:rPrChange w:id="5512" w:author="CR#1467r1" w:date="2020-04-07T17:00:00Z">
            <w:rPr>
              <w:noProof/>
            </w:rPr>
          </w:rPrChange>
        </w:rPr>
      </w:pPr>
      <w:r w:rsidRPr="00B874D6">
        <w:rPr>
          <w:noProof/>
          <w:rPrChange w:id="5513" w:author="CR#1467r1" w:date="2020-04-07T17:00:00Z">
            <w:rPr>
              <w:noProof/>
            </w:rPr>
          </w:rPrChange>
        </w:rPr>
        <w:t>-</w:t>
      </w:r>
      <w:r w:rsidRPr="00B874D6">
        <w:rPr>
          <w:noProof/>
          <w:rPrChange w:id="5514" w:author="CR#1467r1" w:date="2020-04-07T17:00:00Z">
            <w:rPr>
              <w:noProof/>
            </w:rPr>
          </w:rPrChange>
        </w:rPr>
        <w:tab/>
        <w:t>based on the backoff parameter, select a random backoff time according to a uniform distribution between 0 and the Backoff Parameter Value;</w:t>
      </w:r>
    </w:p>
    <w:p w:rsidR="001D18A8" w:rsidRPr="00B874D6" w:rsidRDefault="001D18A8" w:rsidP="00707196">
      <w:pPr>
        <w:pStyle w:val="B2"/>
        <w:rPr>
          <w:noProof/>
          <w:rPrChange w:id="5515" w:author="CR#1467r1" w:date="2020-04-07T17:00:00Z">
            <w:rPr>
              <w:noProof/>
            </w:rPr>
          </w:rPrChange>
        </w:rPr>
      </w:pPr>
      <w:r w:rsidRPr="00B874D6">
        <w:rPr>
          <w:noProof/>
          <w:rPrChange w:id="5516" w:author="CR#1467r1" w:date="2020-04-07T17:00:00Z">
            <w:rPr>
              <w:noProof/>
            </w:rPr>
          </w:rPrChange>
        </w:rPr>
        <w:t>-</w:t>
      </w:r>
      <w:r w:rsidRPr="00B874D6">
        <w:rPr>
          <w:noProof/>
          <w:rPrChange w:id="5517" w:author="CR#1467r1" w:date="2020-04-07T17:00:00Z">
            <w:rPr>
              <w:noProof/>
            </w:rPr>
          </w:rPrChange>
        </w:rPr>
        <w:tab/>
        <w:t>delay the subsequent Random Access transmission by the backoff time;</w:t>
      </w:r>
    </w:p>
    <w:p w:rsidR="00ED2C6E" w:rsidRPr="00B874D6" w:rsidRDefault="00ED2C6E" w:rsidP="00707196">
      <w:pPr>
        <w:pStyle w:val="B2"/>
        <w:rPr>
          <w:noProof/>
          <w:rPrChange w:id="5518" w:author="CR#1467r1" w:date="2020-04-07T17:00:00Z">
            <w:rPr>
              <w:noProof/>
            </w:rPr>
          </w:rPrChange>
        </w:rPr>
      </w:pPr>
      <w:r w:rsidRPr="00B874D6">
        <w:rPr>
          <w:noProof/>
          <w:rPrChange w:id="5519" w:author="CR#1467r1" w:date="2020-04-07T17:00:00Z">
            <w:rPr>
              <w:noProof/>
            </w:rPr>
          </w:rPrChange>
        </w:rPr>
        <w:t>-</w:t>
      </w:r>
      <w:r w:rsidRPr="00B874D6">
        <w:rPr>
          <w:noProof/>
          <w:rPrChange w:id="5520" w:author="CR#1467r1" w:date="2020-04-07T17:00:00Z">
            <w:rPr>
              <w:noProof/>
            </w:rPr>
          </w:rPrChange>
        </w:rPr>
        <w:tab/>
        <w:t xml:space="preserve">proceed to the selection of a Random Access Resource (see </w:t>
      </w:r>
      <w:r w:rsidR="006D2D97" w:rsidRPr="00B874D6">
        <w:rPr>
          <w:noProof/>
          <w:rPrChange w:id="5521" w:author="CR#1467r1" w:date="2020-04-07T17:00:00Z">
            <w:rPr>
              <w:noProof/>
            </w:rPr>
          </w:rPrChange>
        </w:rPr>
        <w:t>clause</w:t>
      </w:r>
      <w:r w:rsidRPr="00B874D6">
        <w:rPr>
          <w:noProof/>
          <w:rPrChange w:id="5522" w:author="CR#1467r1" w:date="2020-04-07T17:00:00Z">
            <w:rPr>
              <w:noProof/>
            </w:rPr>
          </w:rPrChange>
        </w:rPr>
        <w:t xml:space="preserve"> 5.1.2).</w:t>
      </w:r>
    </w:p>
    <w:p w:rsidR="00ED2C6E" w:rsidRPr="00B874D6" w:rsidRDefault="00ED2C6E" w:rsidP="00707196">
      <w:pPr>
        <w:pStyle w:val="Heading3"/>
        <w:ind w:left="0" w:firstLine="0"/>
        <w:rPr>
          <w:noProof/>
          <w:rPrChange w:id="5523" w:author="CR#1467r1" w:date="2020-04-07T17:00:00Z">
            <w:rPr>
              <w:noProof/>
            </w:rPr>
          </w:rPrChange>
        </w:rPr>
      </w:pPr>
      <w:bookmarkStart w:id="5524" w:name="_Toc29242955"/>
      <w:r w:rsidRPr="00B874D6">
        <w:rPr>
          <w:noProof/>
          <w:rPrChange w:id="5525" w:author="CR#1467r1" w:date="2020-04-07T17:00:00Z">
            <w:rPr>
              <w:noProof/>
            </w:rPr>
          </w:rPrChange>
        </w:rPr>
        <w:t>5.1.6</w:t>
      </w:r>
      <w:r w:rsidRPr="00B874D6">
        <w:rPr>
          <w:noProof/>
          <w:rPrChange w:id="5526" w:author="CR#1467r1" w:date="2020-04-07T17:00:00Z">
            <w:rPr>
              <w:noProof/>
            </w:rPr>
          </w:rPrChange>
        </w:rPr>
        <w:tab/>
        <w:t>Completion of the Random Access procedure</w:t>
      </w:r>
      <w:bookmarkEnd w:id="5524"/>
    </w:p>
    <w:p w:rsidR="00ED2C6E" w:rsidRPr="00B874D6" w:rsidRDefault="00ED2C6E" w:rsidP="00707196">
      <w:pPr>
        <w:rPr>
          <w:noProof/>
          <w:rPrChange w:id="5527" w:author="CR#1467r1" w:date="2020-04-07T17:00:00Z">
            <w:rPr>
              <w:noProof/>
            </w:rPr>
          </w:rPrChange>
        </w:rPr>
      </w:pPr>
      <w:r w:rsidRPr="00B874D6">
        <w:rPr>
          <w:noProof/>
          <w:rPrChange w:id="5528" w:author="CR#1467r1" w:date="2020-04-07T17:00:00Z">
            <w:rPr>
              <w:noProof/>
            </w:rPr>
          </w:rPrChange>
        </w:rPr>
        <w:t xml:space="preserve">At completion of the Random Access procedure, the </w:t>
      </w:r>
      <w:r w:rsidR="00CA2455" w:rsidRPr="00B874D6">
        <w:rPr>
          <w:noProof/>
          <w:rPrChange w:id="5529" w:author="CR#1467r1" w:date="2020-04-07T17:00:00Z">
            <w:rPr>
              <w:noProof/>
            </w:rPr>
          </w:rPrChange>
        </w:rPr>
        <w:t>MAC entity</w:t>
      </w:r>
      <w:r w:rsidRPr="00B874D6">
        <w:rPr>
          <w:noProof/>
          <w:rPrChange w:id="5530" w:author="CR#1467r1" w:date="2020-04-07T17:00:00Z">
            <w:rPr>
              <w:noProof/>
            </w:rPr>
          </w:rPrChange>
        </w:rPr>
        <w:t xml:space="preserve"> shall:</w:t>
      </w:r>
    </w:p>
    <w:p w:rsidR="00F02210" w:rsidRPr="00B874D6" w:rsidRDefault="00F02210" w:rsidP="00707196">
      <w:pPr>
        <w:pStyle w:val="B1"/>
        <w:rPr>
          <w:noProof/>
          <w:rPrChange w:id="5531" w:author="CR#1467r1" w:date="2020-04-07T17:00:00Z">
            <w:rPr>
              <w:noProof/>
            </w:rPr>
          </w:rPrChange>
        </w:rPr>
      </w:pPr>
      <w:r w:rsidRPr="00B874D6">
        <w:rPr>
          <w:noProof/>
          <w:rPrChange w:id="5532" w:author="CR#1467r1" w:date="2020-04-07T17:00:00Z">
            <w:rPr>
              <w:noProof/>
            </w:rPr>
          </w:rPrChange>
        </w:rPr>
        <w:t>-</w:t>
      </w:r>
      <w:r w:rsidRPr="00B874D6">
        <w:rPr>
          <w:noProof/>
          <w:rPrChange w:id="5533" w:author="CR#1467r1" w:date="2020-04-07T17:00:00Z">
            <w:rPr>
              <w:noProof/>
            </w:rPr>
          </w:rPrChange>
        </w:rPr>
        <w:tab/>
        <w:t xml:space="preserve">discard explicitly signalled </w:t>
      </w:r>
      <w:r w:rsidRPr="00B874D6">
        <w:rPr>
          <w:i/>
          <w:noProof/>
          <w:rPrChange w:id="5534" w:author="CR#1467r1" w:date="2020-04-07T17:00:00Z">
            <w:rPr>
              <w:i/>
              <w:noProof/>
            </w:rPr>
          </w:rPrChange>
        </w:rPr>
        <w:t>ra-PreambleIndex</w:t>
      </w:r>
      <w:r w:rsidRPr="00B874D6">
        <w:rPr>
          <w:noProof/>
          <w:rPrChange w:id="5535" w:author="CR#1467r1" w:date="2020-04-07T17:00:00Z">
            <w:rPr>
              <w:noProof/>
            </w:rPr>
          </w:rPrChange>
        </w:rPr>
        <w:t xml:space="preserve"> and </w:t>
      </w:r>
      <w:r w:rsidRPr="00B874D6">
        <w:rPr>
          <w:i/>
          <w:noProof/>
          <w:rPrChange w:id="5536" w:author="CR#1467r1" w:date="2020-04-07T17:00:00Z">
            <w:rPr>
              <w:i/>
              <w:noProof/>
            </w:rPr>
          </w:rPrChange>
        </w:rPr>
        <w:t>ra-PRACH-MaskIndex</w:t>
      </w:r>
      <w:r w:rsidRPr="00B874D6">
        <w:rPr>
          <w:noProof/>
          <w:rPrChange w:id="5537" w:author="CR#1467r1" w:date="2020-04-07T17:00:00Z">
            <w:rPr>
              <w:noProof/>
            </w:rPr>
          </w:rPrChange>
        </w:rPr>
        <w:t>, if any;</w:t>
      </w:r>
    </w:p>
    <w:p w:rsidR="00DB31A8" w:rsidRPr="00B874D6" w:rsidRDefault="00DB31A8" w:rsidP="00707196">
      <w:pPr>
        <w:pStyle w:val="B1"/>
        <w:rPr>
          <w:noProof/>
          <w:rPrChange w:id="5538" w:author="CR#1467r1" w:date="2020-04-07T17:00:00Z">
            <w:rPr>
              <w:noProof/>
            </w:rPr>
          </w:rPrChange>
        </w:rPr>
      </w:pPr>
      <w:r w:rsidRPr="00B874D6">
        <w:rPr>
          <w:noProof/>
          <w:rPrChange w:id="5539" w:author="CR#1467r1" w:date="2020-04-07T17:00:00Z">
            <w:rPr>
              <w:noProof/>
            </w:rPr>
          </w:rPrChange>
        </w:rPr>
        <w:t>-</w:t>
      </w:r>
      <w:r w:rsidRPr="00B874D6">
        <w:rPr>
          <w:noProof/>
          <w:rPrChange w:id="5540" w:author="CR#1467r1" w:date="2020-04-07T17:00:00Z">
            <w:rPr>
              <w:noProof/>
            </w:rPr>
          </w:rPrChange>
        </w:rPr>
        <w:tab/>
        <w:t xml:space="preserve">flush the HARQ buffer used for transmission of the MAC PDU in the </w:t>
      </w:r>
      <w:r w:rsidR="00144B4A" w:rsidRPr="00B874D6">
        <w:rPr>
          <w:rPrChange w:id="5541" w:author="CR#1467r1" w:date="2020-04-07T17:00:00Z">
            <w:rPr/>
          </w:rPrChange>
        </w:rPr>
        <w:t>Msg3</w:t>
      </w:r>
      <w:r w:rsidRPr="00B874D6">
        <w:rPr>
          <w:noProof/>
          <w:rPrChange w:id="5542" w:author="CR#1467r1" w:date="2020-04-07T17:00:00Z">
            <w:rPr>
              <w:noProof/>
            </w:rPr>
          </w:rPrChange>
        </w:rPr>
        <w:t xml:space="preserve"> buffer</w:t>
      </w:r>
      <w:ins w:id="5543" w:author="CR#1463r2" w:date="2020-04-07T15:50:00Z">
        <w:r w:rsidR="00544588" w:rsidRPr="00B874D6">
          <w:rPr>
            <w:noProof/>
            <w:rPrChange w:id="5544" w:author="CR#1467r1" w:date="2020-04-07T17:00:00Z">
              <w:rPr>
                <w:noProof/>
              </w:rPr>
            </w:rPrChange>
          </w:rPr>
          <w:t>;</w:t>
        </w:r>
      </w:ins>
      <w:del w:id="5545" w:author="CR#1463r2" w:date="2020-04-07T15:50:00Z">
        <w:r w:rsidR="00E66FE2" w:rsidRPr="00B874D6" w:rsidDel="00544588">
          <w:rPr>
            <w:noProof/>
            <w:rPrChange w:id="5546" w:author="CR#1467r1" w:date="2020-04-07T17:00:00Z">
              <w:rPr>
                <w:noProof/>
              </w:rPr>
            </w:rPrChange>
          </w:rPr>
          <w:delText>.</w:delText>
        </w:r>
      </w:del>
    </w:p>
    <w:p w:rsidR="00544588" w:rsidRPr="00B874D6" w:rsidRDefault="00544588" w:rsidP="00544588">
      <w:pPr>
        <w:pStyle w:val="B1"/>
        <w:rPr>
          <w:ins w:id="5547" w:author="CR#1463r2" w:date="2020-04-07T15:49:00Z"/>
          <w:noProof/>
          <w:rPrChange w:id="5548" w:author="CR#1467r1" w:date="2020-04-07T17:00:00Z">
            <w:rPr>
              <w:ins w:id="5549" w:author="CR#1463r2" w:date="2020-04-07T15:49:00Z"/>
              <w:noProof/>
            </w:rPr>
          </w:rPrChange>
        </w:rPr>
      </w:pPr>
      <w:ins w:id="5550" w:author="CR#1463r2" w:date="2020-04-07T15:49:00Z">
        <w:r w:rsidRPr="00B874D6">
          <w:rPr>
            <w:noProof/>
            <w:rPrChange w:id="5551" w:author="CR#1467r1" w:date="2020-04-07T17:00:00Z">
              <w:rPr>
                <w:noProof/>
              </w:rPr>
            </w:rPrChange>
          </w:rPr>
          <w:t>-</w:t>
        </w:r>
        <w:r w:rsidRPr="00B874D6">
          <w:rPr>
            <w:noProof/>
            <w:rPrChange w:id="5552" w:author="CR#1467r1" w:date="2020-04-07T17:00:00Z">
              <w:rPr>
                <w:noProof/>
              </w:rPr>
            </w:rPrChange>
          </w:rPr>
          <w:tab/>
          <w:t xml:space="preserve">If </w:t>
        </w:r>
        <w:r w:rsidRPr="00B874D6">
          <w:rPr>
            <w:rPrChange w:id="5553" w:author="CR#1467r1" w:date="2020-04-07T17:00:00Z">
              <w:rPr/>
            </w:rPrChange>
          </w:rPr>
          <w:t>the Random Access Procedure towards target cell for DAPS handover is successfully completed</w:t>
        </w:r>
        <w:r w:rsidRPr="00B874D6">
          <w:rPr>
            <w:noProof/>
            <w:rPrChange w:id="5554" w:author="CR#1467r1" w:date="2020-04-07T17:00:00Z">
              <w:rPr>
                <w:noProof/>
              </w:rPr>
            </w:rPrChange>
          </w:rPr>
          <w:t>, indicate the successful completion of the Random Access Procedure to the upper layers.</w:t>
        </w:r>
      </w:ins>
    </w:p>
    <w:p w:rsidR="00544588" w:rsidRPr="00B874D6" w:rsidRDefault="00544588" w:rsidP="00544588">
      <w:pPr>
        <w:pStyle w:val="EditorsNote"/>
        <w:rPr>
          <w:ins w:id="5555" w:author="CR#1463r2" w:date="2020-04-07T15:49:00Z"/>
          <w:noProof/>
          <w:color w:val="auto"/>
          <w:rPrChange w:id="5556" w:author="CR#1467r1" w:date="2020-04-07T17:00:00Z">
            <w:rPr>
              <w:ins w:id="5557" w:author="CR#1463r2" w:date="2020-04-07T15:49:00Z"/>
              <w:noProof/>
            </w:rPr>
          </w:rPrChange>
        </w:rPr>
        <w:pPrChange w:id="5558" w:author="CR#1463r2" w:date="2020-04-07T15:50:00Z">
          <w:pPr>
            <w:pStyle w:val="B1"/>
          </w:pPr>
        </w:pPrChange>
      </w:pPr>
      <w:ins w:id="5559" w:author="CR#1463r2" w:date="2020-04-07T15:49:00Z">
        <w:r w:rsidRPr="00B874D6">
          <w:rPr>
            <w:noProof/>
            <w:color w:val="auto"/>
            <w:rPrChange w:id="5560" w:author="CR#1467r1" w:date="2020-04-07T17:00:00Z">
              <w:rPr>
                <w:noProof/>
              </w:rPr>
            </w:rPrChange>
          </w:rPr>
          <w:t>Editor</w:t>
        </w:r>
        <w:r w:rsidRPr="00B874D6">
          <w:rPr>
            <w:noProof/>
            <w:color w:val="auto"/>
            <w:rPrChange w:id="5561" w:author="CR#1467r1" w:date="2020-04-07T17:00:00Z">
              <w:rPr>
                <w:noProof/>
              </w:rPr>
            </w:rPrChange>
          </w:rPr>
          <w:t>'</w:t>
        </w:r>
        <w:r w:rsidRPr="00B874D6">
          <w:rPr>
            <w:noProof/>
            <w:color w:val="auto"/>
            <w:rPrChange w:id="5562" w:author="CR#1467r1" w:date="2020-04-07T17:00:00Z">
              <w:rPr>
                <w:noProof/>
              </w:rPr>
            </w:rPrChange>
          </w:rPr>
          <w:t xml:space="preserve">s Note: </w:t>
        </w:r>
        <w:r w:rsidRPr="00B874D6">
          <w:rPr>
            <w:color w:val="auto"/>
            <w:rPrChange w:id="5563" w:author="CR#1467r1" w:date="2020-04-07T17:00:00Z">
              <w:rPr/>
            </w:rPrChange>
          </w:rPr>
          <w:t>RACHless applicability can be discussed after procedure has progressed more.</w:t>
        </w:r>
      </w:ins>
    </w:p>
    <w:p w:rsidR="00CD688C" w:rsidRPr="00B874D6" w:rsidRDefault="00CD688C" w:rsidP="00707196">
      <w:pPr>
        <w:rPr>
          <w:noProof/>
          <w:rPrChange w:id="5564" w:author="CR#1467r1" w:date="2020-04-07T17:00:00Z">
            <w:rPr>
              <w:noProof/>
            </w:rPr>
          </w:rPrChange>
        </w:rPr>
      </w:pPr>
      <w:r w:rsidRPr="00B874D6">
        <w:rPr>
          <w:noProof/>
          <w:rPrChange w:id="5565" w:author="CR#1467r1" w:date="2020-04-07T17:00:00Z">
            <w:rPr>
              <w:noProof/>
            </w:rPr>
          </w:rPrChange>
        </w:rPr>
        <w:t>In addition, the RN shall resume the suspended RN subframe configuration, if any.</w:t>
      </w:r>
    </w:p>
    <w:p w:rsidR="00ED2C6E" w:rsidRPr="00B874D6" w:rsidRDefault="00ED2C6E" w:rsidP="00707196">
      <w:pPr>
        <w:pStyle w:val="Heading2"/>
        <w:rPr>
          <w:noProof/>
          <w:rPrChange w:id="5566" w:author="CR#1467r1" w:date="2020-04-07T17:00:00Z">
            <w:rPr>
              <w:noProof/>
            </w:rPr>
          </w:rPrChange>
        </w:rPr>
      </w:pPr>
      <w:bookmarkStart w:id="5567" w:name="_Toc29242956"/>
      <w:r w:rsidRPr="00B874D6">
        <w:rPr>
          <w:noProof/>
          <w:rPrChange w:id="5568" w:author="CR#1467r1" w:date="2020-04-07T17:00:00Z">
            <w:rPr>
              <w:noProof/>
            </w:rPr>
          </w:rPrChange>
        </w:rPr>
        <w:t>5.2</w:t>
      </w:r>
      <w:r w:rsidRPr="00B874D6">
        <w:rPr>
          <w:noProof/>
          <w:sz w:val="24"/>
          <w:rPrChange w:id="5569" w:author="CR#1467r1" w:date="2020-04-07T17:00:00Z">
            <w:rPr>
              <w:noProof/>
              <w:sz w:val="24"/>
            </w:rPr>
          </w:rPrChange>
        </w:rPr>
        <w:tab/>
      </w:r>
      <w:r w:rsidRPr="00B874D6">
        <w:rPr>
          <w:noProof/>
          <w:rPrChange w:id="5570" w:author="CR#1467r1" w:date="2020-04-07T17:00:00Z">
            <w:rPr>
              <w:noProof/>
            </w:rPr>
          </w:rPrChange>
        </w:rPr>
        <w:t>Maintenance of Uplink Time Alignment</w:t>
      </w:r>
      <w:bookmarkEnd w:id="5567"/>
    </w:p>
    <w:p w:rsidR="00F02210" w:rsidRPr="00B874D6" w:rsidRDefault="00F02210" w:rsidP="00707196">
      <w:pPr>
        <w:rPr>
          <w:noProof/>
          <w:rPrChange w:id="5571" w:author="CR#1467r1" w:date="2020-04-07T17:00:00Z">
            <w:rPr>
              <w:noProof/>
            </w:rPr>
          </w:rPrChange>
        </w:rPr>
      </w:pPr>
      <w:r w:rsidRPr="00B874D6">
        <w:rPr>
          <w:noProof/>
          <w:rPrChange w:id="5572" w:author="CR#1467r1" w:date="2020-04-07T17:00:00Z">
            <w:rPr>
              <w:noProof/>
            </w:rPr>
          </w:rPrChange>
        </w:rPr>
        <w:t xml:space="preserve">The </w:t>
      </w:r>
      <w:r w:rsidR="00CA2455" w:rsidRPr="00B874D6">
        <w:rPr>
          <w:noProof/>
          <w:rPrChange w:id="5573" w:author="CR#1467r1" w:date="2020-04-07T17:00:00Z">
            <w:rPr>
              <w:noProof/>
            </w:rPr>
          </w:rPrChange>
        </w:rPr>
        <w:t>MAC entity</w:t>
      </w:r>
      <w:r w:rsidRPr="00B874D6">
        <w:rPr>
          <w:noProof/>
          <w:rPrChange w:id="5574" w:author="CR#1467r1" w:date="2020-04-07T17:00:00Z">
            <w:rPr>
              <w:noProof/>
            </w:rPr>
          </w:rPrChange>
        </w:rPr>
        <w:t xml:space="preserve"> has a configurable timer</w:t>
      </w:r>
      <w:r w:rsidRPr="00B874D6">
        <w:rPr>
          <w:rPrChange w:id="5575" w:author="CR#1467r1" w:date="2020-04-07T17:00:00Z">
            <w:rPr/>
          </w:rPrChange>
        </w:rPr>
        <w:t xml:space="preserve"> </w:t>
      </w:r>
      <w:r w:rsidRPr="00B874D6">
        <w:rPr>
          <w:i/>
          <w:noProof/>
          <w:rPrChange w:id="5576" w:author="CR#1467r1" w:date="2020-04-07T17:00:00Z">
            <w:rPr>
              <w:i/>
              <w:noProof/>
            </w:rPr>
          </w:rPrChange>
        </w:rPr>
        <w:t>timeAlignmentTimer</w:t>
      </w:r>
      <w:r w:rsidRPr="00B874D6">
        <w:rPr>
          <w:noProof/>
          <w:rPrChange w:id="5577" w:author="CR#1467r1" w:date="2020-04-07T17:00:00Z">
            <w:rPr>
              <w:noProof/>
            </w:rPr>
          </w:rPrChange>
        </w:rPr>
        <w:t xml:space="preserve"> </w:t>
      </w:r>
      <w:r w:rsidR="009E2D24" w:rsidRPr="00B874D6">
        <w:rPr>
          <w:noProof/>
          <w:rPrChange w:id="5578" w:author="CR#1467r1" w:date="2020-04-07T17:00:00Z">
            <w:rPr>
              <w:noProof/>
            </w:rPr>
          </w:rPrChange>
        </w:rPr>
        <w:t xml:space="preserve">per </w:t>
      </w:r>
      <w:r w:rsidR="007D58C1" w:rsidRPr="00B874D6">
        <w:rPr>
          <w:noProof/>
          <w:rPrChange w:id="5579" w:author="CR#1467r1" w:date="2020-04-07T17:00:00Z">
            <w:rPr>
              <w:noProof/>
            </w:rPr>
          </w:rPrChange>
        </w:rPr>
        <w:t>TAG</w:t>
      </w:r>
      <w:r w:rsidR="009E2D24" w:rsidRPr="00B874D6">
        <w:rPr>
          <w:noProof/>
          <w:rPrChange w:id="5580" w:author="CR#1467r1" w:date="2020-04-07T17:00:00Z">
            <w:rPr>
              <w:noProof/>
            </w:rPr>
          </w:rPrChange>
        </w:rPr>
        <w:t xml:space="preserve">. The </w:t>
      </w:r>
      <w:r w:rsidR="009E2D24" w:rsidRPr="00B874D6">
        <w:rPr>
          <w:i/>
          <w:noProof/>
          <w:rPrChange w:id="5581" w:author="CR#1467r1" w:date="2020-04-07T17:00:00Z">
            <w:rPr>
              <w:i/>
              <w:noProof/>
            </w:rPr>
          </w:rPrChange>
        </w:rPr>
        <w:t>timeAlignmentTimer</w:t>
      </w:r>
      <w:r w:rsidR="009E2D24" w:rsidRPr="00B874D6">
        <w:rPr>
          <w:noProof/>
          <w:rPrChange w:id="5582" w:author="CR#1467r1" w:date="2020-04-07T17:00:00Z">
            <w:rPr>
              <w:noProof/>
            </w:rPr>
          </w:rPrChange>
        </w:rPr>
        <w:t xml:space="preserve"> </w:t>
      </w:r>
      <w:r w:rsidRPr="00B874D6">
        <w:rPr>
          <w:noProof/>
          <w:rPrChange w:id="5583" w:author="CR#1467r1" w:date="2020-04-07T17:00:00Z">
            <w:rPr>
              <w:noProof/>
            </w:rPr>
          </w:rPrChange>
        </w:rPr>
        <w:t xml:space="preserve">is used to control how long the </w:t>
      </w:r>
      <w:r w:rsidR="00CA2455" w:rsidRPr="00B874D6">
        <w:rPr>
          <w:noProof/>
          <w:rPrChange w:id="5584" w:author="CR#1467r1" w:date="2020-04-07T17:00:00Z">
            <w:rPr>
              <w:noProof/>
            </w:rPr>
          </w:rPrChange>
        </w:rPr>
        <w:t>MAC entity</w:t>
      </w:r>
      <w:r w:rsidRPr="00B874D6">
        <w:rPr>
          <w:noProof/>
          <w:rPrChange w:id="5585" w:author="CR#1467r1" w:date="2020-04-07T17:00:00Z">
            <w:rPr>
              <w:noProof/>
            </w:rPr>
          </w:rPrChange>
        </w:rPr>
        <w:t xml:space="preserve"> consider</w:t>
      </w:r>
      <w:r w:rsidR="009E2D24" w:rsidRPr="00B874D6">
        <w:rPr>
          <w:noProof/>
          <w:rPrChange w:id="5586" w:author="CR#1467r1" w:date="2020-04-07T17:00:00Z">
            <w:rPr>
              <w:noProof/>
            </w:rPr>
          </w:rPrChange>
        </w:rPr>
        <w:t xml:space="preserve">s the Serving Cells belonging to the associated </w:t>
      </w:r>
      <w:r w:rsidR="007D58C1" w:rsidRPr="00B874D6">
        <w:rPr>
          <w:noProof/>
          <w:rPrChange w:id="5587" w:author="CR#1467r1" w:date="2020-04-07T17:00:00Z">
            <w:rPr>
              <w:noProof/>
            </w:rPr>
          </w:rPrChange>
        </w:rPr>
        <w:t>TAG</w:t>
      </w:r>
      <w:r w:rsidR="009E2D24" w:rsidRPr="00B874D6" w:rsidDel="00431D03">
        <w:rPr>
          <w:noProof/>
          <w:rPrChange w:id="5588" w:author="CR#1467r1" w:date="2020-04-07T17:00:00Z">
            <w:rPr>
              <w:noProof/>
            </w:rPr>
          </w:rPrChange>
        </w:rPr>
        <w:t xml:space="preserve"> </w:t>
      </w:r>
      <w:r w:rsidR="009E2D24" w:rsidRPr="00B874D6">
        <w:rPr>
          <w:noProof/>
          <w:rPrChange w:id="5589" w:author="CR#1467r1" w:date="2020-04-07T17:00:00Z">
            <w:rPr>
              <w:noProof/>
            </w:rPr>
          </w:rPrChange>
        </w:rPr>
        <w:t>to be</w:t>
      </w:r>
      <w:r w:rsidRPr="00B874D6">
        <w:rPr>
          <w:noProof/>
          <w:rPrChange w:id="5590" w:author="CR#1467r1" w:date="2020-04-07T17:00:00Z">
            <w:rPr>
              <w:noProof/>
            </w:rPr>
          </w:rPrChange>
        </w:rPr>
        <w:t xml:space="preserve"> uplink time aligned</w:t>
      </w:r>
      <w:r w:rsidR="00AA6A69" w:rsidRPr="00B874D6">
        <w:rPr>
          <w:noProof/>
          <w:rPrChange w:id="5591" w:author="CR#1467r1" w:date="2020-04-07T17:00:00Z">
            <w:rPr>
              <w:noProof/>
            </w:rPr>
          </w:rPrChange>
        </w:rPr>
        <w:t xml:space="preserve">, as specified in </w:t>
      </w:r>
      <w:r w:rsidR="00EB63D2" w:rsidRPr="00B874D6">
        <w:rPr>
          <w:noProof/>
          <w:rPrChange w:id="5592" w:author="CR#1467r1" w:date="2020-04-07T17:00:00Z">
            <w:rPr>
              <w:noProof/>
            </w:rPr>
          </w:rPrChange>
        </w:rPr>
        <w:t>TS 36.331 [</w:t>
      </w:r>
      <w:r w:rsidRPr="00B874D6">
        <w:rPr>
          <w:noProof/>
          <w:rPrChange w:id="5593" w:author="CR#1467r1" w:date="2020-04-07T17:00:00Z">
            <w:rPr>
              <w:noProof/>
            </w:rPr>
          </w:rPrChange>
        </w:rPr>
        <w:t>8].</w:t>
      </w:r>
    </w:p>
    <w:p w:rsidR="00ED2C6E" w:rsidRPr="00B874D6" w:rsidRDefault="00774013" w:rsidP="00707196">
      <w:pPr>
        <w:rPr>
          <w:noProof/>
          <w:rPrChange w:id="5594" w:author="CR#1467r1" w:date="2020-04-07T17:00:00Z">
            <w:rPr>
              <w:noProof/>
            </w:rPr>
          </w:rPrChange>
        </w:rPr>
      </w:pPr>
      <w:r w:rsidRPr="00B874D6">
        <w:rPr>
          <w:noProof/>
          <w:rPrChange w:id="5595" w:author="CR#1467r1" w:date="2020-04-07T17:00:00Z">
            <w:rPr>
              <w:noProof/>
            </w:rPr>
          </w:rPrChange>
        </w:rPr>
        <w:t>T</w:t>
      </w:r>
      <w:r w:rsidR="00ED2C6E" w:rsidRPr="00B874D6">
        <w:rPr>
          <w:noProof/>
          <w:rPrChange w:id="5596" w:author="CR#1467r1" w:date="2020-04-07T17:00:00Z">
            <w:rPr>
              <w:noProof/>
            </w:rPr>
          </w:rPrChange>
        </w:rPr>
        <w:t xml:space="preserve">he </w:t>
      </w:r>
      <w:r w:rsidR="00CA2455" w:rsidRPr="00B874D6">
        <w:rPr>
          <w:noProof/>
          <w:rPrChange w:id="5597" w:author="CR#1467r1" w:date="2020-04-07T17:00:00Z">
            <w:rPr>
              <w:noProof/>
            </w:rPr>
          </w:rPrChange>
        </w:rPr>
        <w:t>MAC entity</w:t>
      </w:r>
      <w:r w:rsidR="00ED2C6E" w:rsidRPr="00B874D6">
        <w:rPr>
          <w:noProof/>
          <w:rPrChange w:id="5598" w:author="CR#1467r1" w:date="2020-04-07T17:00:00Z">
            <w:rPr>
              <w:noProof/>
            </w:rPr>
          </w:rPrChange>
        </w:rPr>
        <w:t xml:space="preserve"> shall:</w:t>
      </w:r>
    </w:p>
    <w:p w:rsidR="00ED2C6E" w:rsidRPr="00B874D6" w:rsidRDefault="00ED2C6E" w:rsidP="00707196">
      <w:pPr>
        <w:pStyle w:val="B1"/>
        <w:rPr>
          <w:noProof/>
          <w:rPrChange w:id="5599" w:author="CR#1467r1" w:date="2020-04-07T17:00:00Z">
            <w:rPr>
              <w:noProof/>
            </w:rPr>
          </w:rPrChange>
        </w:rPr>
      </w:pPr>
      <w:r w:rsidRPr="00B874D6">
        <w:rPr>
          <w:noProof/>
          <w:rPrChange w:id="5600" w:author="CR#1467r1" w:date="2020-04-07T17:00:00Z">
            <w:rPr>
              <w:noProof/>
            </w:rPr>
          </w:rPrChange>
        </w:rPr>
        <w:t>-</w:t>
      </w:r>
      <w:r w:rsidRPr="00B874D6">
        <w:rPr>
          <w:noProof/>
          <w:rPrChange w:id="5601" w:author="CR#1467r1" w:date="2020-04-07T17:00:00Z">
            <w:rPr>
              <w:noProof/>
            </w:rPr>
          </w:rPrChange>
        </w:rPr>
        <w:tab/>
        <w:t xml:space="preserve">when a Timing Advance </w:t>
      </w:r>
      <w:r w:rsidR="007E75D0" w:rsidRPr="00B874D6">
        <w:rPr>
          <w:rPrChange w:id="5602" w:author="CR#1467r1" w:date="2020-04-07T17:00:00Z">
            <w:rPr/>
          </w:rPrChange>
        </w:rPr>
        <w:t xml:space="preserve">Command </w:t>
      </w:r>
      <w:r w:rsidRPr="00B874D6">
        <w:rPr>
          <w:noProof/>
          <w:rPrChange w:id="5603" w:author="CR#1467r1" w:date="2020-04-07T17:00:00Z">
            <w:rPr>
              <w:noProof/>
            </w:rPr>
          </w:rPrChange>
        </w:rPr>
        <w:t>MAC control element is received</w:t>
      </w:r>
      <w:r w:rsidR="00E45179" w:rsidRPr="00B874D6">
        <w:rPr>
          <w:noProof/>
          <w:rPrChange w:id="5604" w:author="CR#1467r1" w:date="2020-04-07T17:00:00Z">
            <w:rPr>
              <w:noProof/>
            </w:rPr>
          </w:rPrChange>
        </w:rPr>
        <w:t xml:space="preserve"> and if a N</w:t>
      </w:r>
      <w:r w:rsidR="00E45179" w:rsidRPr="00B874D6">
        <w:rPr>
          <w:noProof/>
          <w:vertAlign w:val="subscript"/>
          <w:rPrChange w:id="5605" w:author="CR#1467r1" w:date="2020-04-07T17:00:00Z">
            <w:rPr>
              <w:noProof/>
              <w:vertAlign w:val="subscript"/>
            </w:rPr>
          </w:rPrChange>
        </w:rPr>
        <w:t>TA</w:t>
      </w:r>
      <w:r w:rsidR="00E45179" w:rsidRPr="00B874D6">
        <w:rPr>
          <w:noProof/>
          <w:rPrChange w:id="5606" w:author="CR#1467r1" w:date="2020-04-07T17:00:00Z">
            <w:rPr>
              <w:noProof/>
            </w:rPr>
          </w:rPrChange>
        </w:rPr>
        <w:t xml:space="preserve"> has been stored or maintained with the indicated TAG</w:t>
      </w:r>
      <w:r w:rsidRPr="00B874D6">
        <w:rPr>
          <w:noProof/>
          <w:rPrChange w:id="5607" w:author="CR#1467r1" w:date="2020-04-07T17:00:00Z">
            <w:rPr>
              <w:noProof/>
            </w:rPr>
          </w:rPrChange>
        </w:rPr>
        <w:t>:</w:t>
      </w:r>
    </w:p>
    <w:p w:rsidR="00ED2C6E" w:rsidRPr="00B874D6" w:rsidRDefault="00ED2C6E" w:rsidP="00707196">
      <w:pPr>
        <w:pStyle w:val="B2"/>
        <w:rPr>
          <w:noProof/>
          <w:rPrChange w:id="5608" w:author="CR#1467r1" w:date="2020-04-07T17:00:00Z">
            <w:rPr>
              <w:noProof/>
            </w:rPr>
          </w:rPrChange>
        </w:rPr>
      </w:pPr>
      <w:r w:rsidRPr="00B874D6">
        <w:rPr>
          <w:noProof/>
          <w:rPrChange w:id="5609" w:author="CR#1467r1" w:date="2020-04-07T17:00:00Z">
            <w:rPr>
              <w:noProof/>
            </w:rPr>
          </w:rPrChange>
        </w:rPr>
        <w:t>-</w:t>
      </w:r>
      <w:r w:rsidRPr="00B874D6">
        <w:rPr>
          <w:noProof/>
          <w:rPrChange w:id="5610" w:author="CR#1467r1" w:date="2020-04-07T17:00:00Z">
            <w:rPr>
              <w:noProof/>
            </w:rPr>
          </w:rPrChange>
        </w:rPr>
        <w:tab/>
        <w:t>apply the Timing Advance Command</w:t>
      </w:r>
      <w:r w:rsidR="009E2D24" w:rsidRPr="00B874D6">
        <w:rPr>
          <w:noProof/>
          <w:rPrChange w:id="5611" w:author="CR#1467r1" w:date="2020-04-07T17:00:00Z">
            <w:rPr>
              <w:noProof/>
            </w:rPr>
          </w:rPrChange>
        </w:rPr>
        <w:t xml:space="preserve"> for the indicated </w:t>
      </w:r>
      <w:r w:rsidR="007D58C1" w:rsidRPr="00B874D6">
        <w:rPr>
          <w:noProof/>
          <w:rPrChange w:id="5612" w:author="CR#1467r1" w:date="2020-04-07T17:00:00Z">
            <w:rPr>
              <w:noProof/>
            </w:rPr>
          </w:rPrChange>
        </w:rPr>
        <w:t>TAG</w:t>
      </w:r>
      <w:r w:rsidRPr="00B874D6">
        <w:rPr>
          <w:noProof/>
          <w:rPrChange w:id="5613" w:author="CR#1467r1" w:date="2020-04-07T17:00:00Z">
            <w:rPr>
              <w:noProof/>
            </w:rPr>
          </w:rPrChange>
        </w:rPr>
        <w:t>;</w:t>
      </w:r>
    </w:p>
    <w:p w:rsidR="00F02210" w:rsidRPr="00B874D6" w:rsidRDefault="00F02210" w:rsidP="00707196">
      <w:pPr>
        <w:pStyle w:val="B2"/>
        <w:rPr>
          <w:noProof/>
          <w:rPrChange w:id="5614" w:author="CR#1467r1" w:date="2020-04-07T17:00:00Z">
            <w:rPr>
              <w:noProof/>
            </w:rPr>
          </w:rPrChange>
        </w:rPr>
      </w:pPr>
      <w:r w:rsidRPr="00B874D6">
        <w:rPr>
          <w:noProof/>
          <w:rPrChange w:id="5615" w:author="CR#1467r1" w:date="2020-04-07T17:00:00Z">
            <w:rPr>
              <w:noProof/>
            </w:rPr>
          </w:rPrChange>
        </w:rPr>
        <w:t>-</w:t>
      </w:r>
      <w:r w:rsidRPr="00B874D6">
        <w:rPr>
          <w:noProof/>
          <w:rPrChange w:id="5616" w:author="CR#1467r1" w:date="2020-04-07T17:00:00Z">
            <w:rPr>
              <w:noProof/>
            </w:rPr>
          </w:rPrChange>
        </w:rPr>
        <w:tab/>
        <w:t>start or restart</w:t>
      </w:r>
      <w:r w:rsidR="009E2D24" w:rsidRPr="00B874D6">
        <w:rPr>
          <w:noProof/>
          <w:rPrChange w:id="5617" w:author="CR#1467r1" w:date="2020-04-07T17:00:00Z">
            <w:rPr>
              <w:noProof/>
            </w:rPr>
          </w:rPrChange>
        </w:rPr>
        <w:t xml:space="preserve"> the</w:t>
      </w:r>
      <w:r w:rsidRPr="00B874D6">
        <w:rPr>
          <w:noProof/>
          <w:rPrChange w:id="5618" w:author="CR#1467r1" w:date="2020-04-07T17:00:00Z">
            <w:rPr>
              <w:noProof/>
            </w:rPr>
          </w:rPrChange>
        </w:rPr>
        <w:t xml:space="preserve"> </w:t>
      </w:r>
      <w:r w:rsidRPr="00B874D6">
        <w:rPr>
          <w:i/>
          <w:noProof/>
          <w:rPrChange w:id="5619" w:author="CR#1467r1" w:date="2020-04-07T17:00:00Z">
            <w:rPr>
              <w:i/>
              <w:noProof/>
            </w:rPr>
          </w:rPrChange>
        </w:rPr>
        <w:t>timeAlignmentTimer</w:t>
      </w:r>
      <w:r w:rsidR="009E2D24" w:rsidRPr="00B874D6">
        <w:rPr>
          <w:i/>
          <w:noProof/>
          <w:rPrChange w:id="5620" w:author="CR#1467r1" w:date="2020-04-07T17:00:00Z">
            <w:rPr>
              <w:i/>
              <w:noProof/>
            </w:rPr>
          </w:rPrChange>
        </w:rPr>
        <w:t xml:space="preserve"> </w:t>
      </w:r>
      <w:r w:rsidR="009E2D24" w:rsidRPr="00B874D6">
        <w:rPr>
          <w:noProof/>
          <w:rPrChange w:id="5621" w:author="CR#1467r1" w:date="2020-04-07T17:00:00Z">
            <w:rPr>
              <w:noProof/>
            </w:rPr>
          </w:rPrChange>
        </w:rPr>
        <w:t xml:space="preserve">associated with the indicated </w:t>
      </w:r>
      <w:r w:rsidR="007D58C1" w:rsidRPr="00B874D6">
        <w:rPr>
          <w:noProof/>
          <w:rPrChange w:id="5622" w:author="CR#1467r1" w:date="2020-04-07T17:00:00Z">
            <w:rPr>
              <w:noProof/>
            </w:rPr>
          </w:rPrChange>
        </w:rPr>
        <w:t>TAG</w:t>
      </w:r>
      <w:r w:rsidRPr="00B874D6">
        <w:rPr>
          <w:noProof/>
          <w:rPrChange w:id="5623" w:author="CR#1467r1" w:date="2020-04-07T17:00:00Z">
            <w:rPr>
              <w:noProof/>
            </w:rPr>
          </w:rPrChange>
        </w:rPr>
        <w:t>.</w:t>
      </w:r>
    </w:p>
    <w:p w:rsidR="00ED2C6E" w:rsidRPr="00B874D6" w:rsidRDefault="00ED2C6E" w:rsidP="00707196">
      <w:pPr>
        <w:pStyle w:val="B1"/>
        <w:rPr>
          <w:noProof/>
          <w:rPrChange w:id="5624" w:author="CR#1467r1" w:date="2020-04-07T17:00:00Z">
            <w:rPr>
              <w:noProof/>
            </w:rPr>
          </w:rPrChange>
        </w:rPr>
      </w:pPr>
      <w:r w:rsidRPr="00B874D6">
        <w:rPr>
          <w:noProof/>
          <w:rPrChange w:id="5625" w:author="CR#1467r1" w:date="2020-04-07T17:00:00Z">
            <w:rPr>
              <w:noProof/>
            </w:rPr>
          </w:rPrChange>
        </w:rPr>
        <w:t>-</w:t>
      </w:r>
      <w:r w:rsidRPr="00B874D6">
        <w:rPr>
          <w:noProof/>
          <w:rPrChange w:id="5626" w:author="CR#1467r1" w:date="2020-04-07T17:00:00Z">
            <w:rPr>
              <w:noProof/>
            </w:rPr>
          </w:rPrChange>
        </w:rPr>
        <w:tab/>
        <w:t xml:space="preserve">when a </w:t>
      </w:r>
      <w:r w:rsidR="007E75D0" w:rsidRPr="00B874D6">
        <w:rPr>
          <w:rPrChange w:id="5627" w:author="CR#1467r1" w:date="2020-04-07T17:00:00Z">
            <w:rPr/>
          </w:rPrChange>
        </w:rPr>
        <w:t>Timing Advance</w:t>
      </w:r>
      <w:r w:rsidRPr="00B874D6">
        <w:rPr>
          <w:noProof/>
          <w:rPrChange w:id="5628" w:author="CR#1467r1" w:date="2020-04-07T17:00:00Z">
            <w:rPr>
              <w:noProof/>
            </w:rPr>
          </w:rPrChange>
        </w:rPr>
        <w:t xml:space="preserve"> Command is received in a Random Access Response message</w:t>
      </w:r>
      <w:r w:rsidR="009E2D24" w:rsidRPr="00B874D6">
        <w:rPr>
          <w:noProof/>
          <w:rPrChange w:id="5629" w:author="CR#1467r1" w:date="2020-04-07T17:00:00Z">
            <w:rPr>
              <w:noProof/>
            </w:rPr>
          </w:rPrChange>
        </w:rPr>
        <w:t xml:space="preserve"> for a serving cell belonging to a </w:t>
      </w:r>
      <w:r w:rsidR="007D58C1" w:rsidRPr="00B874D6">
        <w:rPr>
          <w:noProof/>
          <w:rPrChange w:id="5630" w:author="CR#1467r1" w:date="2020-04-07T17:00:00Z">
            <w:rPr>
              <w:noProof/>
            </w:rPr>
          </w:rPrChange>
        </w:rPr>
        <w:t>TAG</w:t>
      </w:r>
      <w:r w:rsidRPr="00B874D6">
        <w:rPr>
          <w:noProof/>
          <w:rPrChange w:id="5631" w:author="CR#1467r1" w:date="2020-04-07T17:00:00Z">
            <w:rPr>
              <w:noProof/>
            </w:rPr>
          </w:rPrChange>
        </w:rPr>
        <w:t>:</w:t>
      </w:r>
    </w:p>
    <w:p w:rsidR="00ED2C6E" w:rsidRPr="00B874D6" w:rsidRDefault="00ED2C6E" w:rsidP="00707196">
      <w:pPr>
        <w:pStyle w:val="B2"/>
        <w:rPr>
          <w:noProof/>
          <w:rPrChange w:id="5632" w:author="CR#1467r1" w:date="2020-04-07T17:00:00Z">
            <w:rPr>
              <w:noProof/>
            </w:rPr>
          </w:rPrChange>
        </w:rPr>
      </w:pPr>
      <w:r w:rsidRPr="00B874D6">
        <w:rPr>
          <w:noProof/>
          <w:rPrChange w:id="5633" w:author="CR#1467r1" w:date="2020-04-07T17:00:00Z">
            <w:rPr>
              <w:noProof/>
            </w:rPr>
          </w:rPrChange>
        </w:rPr>
        <w:t>-</w:t>
      </w:r>
      <w:r w:rsidRPr="00B874D6">
        <w:rPr>
          <w:noProof/>
          <w:rPrChange w:id="5634" w:author="CR#1467r1" w:date="2020-04-07T17:00:00Z">
            <w:rPr>
              <w:noProof/>
            </w:rPr>
          </w:rPrChange>
        </w:rPr>
        <w:tab/>
        <w:t xml:space="preserve">if the Random Access Preamble </w:t>
      </w:r>
      <w:r w:rsidR="00937992" w:rsidRPr="00B874D6">
        <w:rPr>
          <w:rPrChange w:id="5635" w:author="CR#1467r1" w:date="2020-04-07T17:00:00Z">
            <w:rPr/>
          </w:rPrChange>
        </w:rPr>
        <w:t xml:space="preserve">was not selected by </w:t>
      </w:r>
      <w:r w:rsidR="00CA2455" w:rsidRPr="00B874D6">
        <w:rPr>
          <w:rPrChange w:id="5636" w:author="CR#1467r1" w:date="2020-04-07T17:00:00Z">
            <w:rPr/>
          </w:rPrChange>
        </w:rPr>
        <w:t>the MAC entity</w:t>
      </w:r>
      <w:r w:rsidRPr="00B874D6">
        <w:rPr>
          <w:noProof/>
          <w:rPrChange w:id="5637" w:author="CR#1467r1" w:date="2020-04-07T17:00:00Z">
            <w:rPr>
              <w:noProof/>
            </w:rPr>
          </w:rPrChange>
        </w:rPr>
        <w:t>:</w:t>
      </w:r>
    </w:p>
    <w:p w:rsidR="00ED2C6E" w:rsidRPr="00B874D6" w:rsidRDefault="00ED2C6E" w:rsidP="00707196">
      <w:pPr>
        <w:pStyle w:val="B3"/>
        <w:rPr>
          <w:noProof/>
          <w:rPrChange w:id="5638" w:author="CR#1467r1" w:date="2020-04-07T17:00:00Z">
            <w:rPr>
              <w:noProof/>
            </w:rPr>
          </w:rPrChange>
        </w:rPr>
      </w:pPr>
      <w:r w:rsidRPr="00B874D6">
        <w:rPr>
          <w:noProof/>
          <w:rPrChange w:id="5639" w:author="CR#1467r1" w:date="2020-04-07T17:00:00Z">
            <w:rPr>
              <w:noProof/>
            </w:rPr>
          </w:rPrChange>
        </w:rPr>
        <w:t>-</w:t>
      </w:r>
      <w:r w:rsidRPr="00B874D6">
        <w:rPr>
          <w:noProof/>
          <w:rPrChange w:id="5640" w:author="CR#1467r1" w:date="2020-04-07T17:00:00Z">
            <w:rPr>
              <w:noProof/>
            </w:rPr>
          </w:rPrChange>
        </w:rPr>
        <w:tab/>
        <w:t xml:space="preserve">apply the </w:t>
      </w:r>
      <w:r w:rsidR="007E75D0" w:rsidRPr="00B874D6">
        <w:rPr>
          <w:rPrChange w:id="5641" w:author="CR#1467r1" w:date="2020-04-07T17:00:00Z">
            <w:rPr/>
          </w:rPrChange>
        </w:rPr>
        <w:t>Timing Advance</w:t>
      </w:r>
      <w:r w:rsidRPr="00B874D6">
        <w:rPr>
          <w:noProof/>
          <w:rPrChange w:id="5642" w:author="CR#1467r1" w:date="2020-04-07T17:00:00Z">
            <w:rPr>
              <w:noProof/>
            </w:rPr>
          </w:rPrChange>
        </w:rPr>
        <w:t xml:space="preserve"> Command</w:t>
      </w:r>
      <w:r w:rsidR="009E2D24" w:rsidRPr="00B874D6">
        <w:rPr>
          <w:noProof/>
          <w:rPrChange w:id="5643" w:author="CR#1467r1" w:date="2020-04-07T17:00:00Z">
            <w:rPr>
              <w:noProof/>
            </w:rPr>
          </w:rPrChange>
        </w:rPr>
        <w:t xml:space="preserve"> for this </w:t>
      </w:r>
      <w:r w:rsidR="007D58C1" w:rsidRPr="00B874D6">
        <w:rPr>
          <w:noProof/>
          <w:rPrChange w:id="5644" w:author="CR#1467r1" w:date="2020-04-07T17:00:00Z">
            <w:rPr>
              <w:noProof/>
            </w:rPr>
          </w:rPrChange>
        </w:rPr>
        <w:t>TAG</w:t>
      </w:r>
      <w:r w:rsidRPr="00B874D6">
        <w:rPr>
          <w:noProof/>
          <w:rPrChange w:id="5645" w:author="CR#1467r1" w:date="2020-04-07T17:00:00Z">
            <w:rPr>
              <w:noProof/>
            </w:rPr>
          </w:rPrChange>
        </w:rPr>
        <w:t>;</w:t>
      </w:r>
    </w:p>
    <w:p w:rsidR="00F02210" w:rsidRPr="00B874D6" w:rsidRDefault="00F02210" w:rsidP="00707196">
      <w:pPr>
        <w:pStyle w:val="B3"/>
        <w:rPr>
          <w:noProof/>
          <w:rPrChange w:id="5646" w:author="CR#1467r1" w:date="2020-04-07T17:00:00Z">
            <w:rPr>
              <w:noProof/>
            </w:rPr>
          </w:rPrChange>
        </w:rPr>
      </w:pPr>
      <w:r w:rsidRPr="00B874D6">
        <w:rPr>
          <w:noProof/>
          <w:rPrChange w:id="5647" w:author="CR#1467r1" w:date="2020-04-07T17:00:00Z">
            <w:rPr>
              <w:noProof/>
            </w:rPr>
          </w:rPrChange>
        </w:rPr>
        <w:t>-</w:t>
      </w:r>
      <w:r w:rsidRPr="00B874D6">
        <w:rPr>
          <w:noProof/>
          <w:rPrChange w:id="5648" w:author="CR#1467r1" w:date="2020-04-07T17:00:00Z">
            <w:rPr>
              <w:noProof/>
            </w:rPr>
          </w:rPrChange>
        </w:rPr>
        <w:tab/>
        <w:t>start or restart</w:t>
      </w:r>
      <w:r w:rsidR="009E2D24" w:rsidRPr="00B874D6">
        <w:rPr>
          <w:noProof/>
          <w:rPrChange w:id="5649" w:author="CR#1467r1" w:date="2020-04-07T17:00:00Z">
            <w:rPr>
              <w:noProof/>
            </w:rPr>
          </w:rPrChange>
        </w:rPr>
        <w:t xml:space="preserve"> the</w:t>
      </w:r>
      <w:r w:rsidRPr="00B874D6">
        <w:rPr>
          <w:noProof/>
          <w:rPrChange w:id="5650" w:author="CR#1467r1" w:date="2020-04-07T17:00:00Z">
            <w:rPr>
              <w:noProof/>
            </w:rPr>
          </w:rPrChange>
        </w:rPr>
        <w:t xml:space="preserve"> </w:t>
      </w:r>
      <w:r w:rsidRPr="00B874D6">
        <w:rPr>
          <w:i/>
          <w:noProof/>
          <w:rPrChange w:id="5651" w:author="CR#1467r1" w:date="2020-04-07T17:00:00Z">
            <w:rPr>
              <w:i/>
              <w:noProof/>
            </w:rPr>
          </w:rPrChange>
        </w:rPr>
        <w:t>timeAlignmentTimer</w:t>
      </w:r>
      <w:r w:rsidR="009E2D24" w:rsidRPr="00B874D6">
        <w:rPr>
          <w:i/>
          <w:noProof/>
          <w:rPrChange w:id="5652" w:author="CR#1467r1" w:date="2020-04-07T17:00:00Z">
            <w:rPr>
              <w:i/>
              <w:noProof/>
            </w:rPr>
          </w:rPrChange>
        </w:rPr>
        <w:t xml:space="preserve"> </w:t>
      </w:r>
      <w:r w:rsidR="009E2D24" w:rsidRPr="00B874D6">
        <w:rPr>
          <w:noProof/>
          <w:rPrChange w:id="5653" w:author="CR#1467r1" w:date="2020-04-07T17:00:00Z">
            <w:rPr>
              <w:noProof/>
            </w:rPr>
          </w:rPrChange>
        </w:rPr>
        <w:t xml:space="preserve">associated with this </w:t>
      </w:r>
      <w:r w:rsidR="007D58C1" w:rsidRPr="00B874D6">
        <w:rPr>
          <w:noProof/>
          <w:rPrChange w:id="5654" w:author="CR#1467r1" w:date="2020-04-07T17:00:00Z">
            <w:rPr>
              <w:noProof/>
            </w:rPr>
          </w:rPrChange>
        </w:rPr>
        <w:t>TAG</w:t>
      </w:r>
      <w:r w:rsidRPr="00B874D6">
        <w:rPr>
          <w:noProof/>
          <w:rPrChange w:id="5655" w:author="CR#1467r1" w:date="2020-04-07T17:00:00Z">
            <w:rPr>
              <w:noProof/>
            </w:rPr>
          </w:rPrChange>
        </w:rPr>
        <w:t>.</w:t>
      </w:r>
    </w:p>
    <w:p w:rsidR="00ED2C6E" w:rsidRPr="00B874D6" w:rsidRDefault="00ED2C6E" w:rsidP="00707196">
      <w:pPr>
        <w:pStyle w:val="B2"/>
        <w:rPr>
          <w:noProof/>
          <w:rPrChange w:id="5656" w:author="CR#1467r1" w:date="2020-04-07T17:00:00Z">
            <w:rPr>
              <w:noProof/>
            </w:rPr>
          </w:rPrChange>
        </w:rPr>
      </w:pPr>
      <w:r w:rsidRPr="00B874D6">
        <w:rPr>
          <w:noProof/>
          <w:rPrChange w:id="5657" w:author="CR#1467r1" w:date="2020-04-07T17:00:00Z">
            <w:rPr>
              <w:noProof/>
            </w:rPr>
          </w:rPrChange>
        </w:rPr>
        <w:t>-</w:t>
      </w:r>
      <w:r w:rsidRPr="00B874D6">
        <w:rPr>
          <w:noProof/>
          <w:rPrChange w:id="5658" w:author="CR#1467r1" w:date="2020-04-07T17:00:00Z">
            <w:rPr>
              <w:noProof/>
            </w:rPr>
          </w:rPrChange>
        </w:rPr>
        <w:tab/>
        <w:t xml:space="preserve">else, if the </w:t>
      </w:r>
      <w:r w:rsidR="00F02210" w:rsidRPr="00B874D6">
        <w:rPr>
          <w:i/>
          <w:noProof/>
          <w:rPrChange w:id="5659" w:author="CR#1467r1" w:date="2020-04-07T17:00:00Z">
            <w:rPr>
              <w:i/>
              <w:noProof/>
            </w:rPr>
          </w:rPrChange>
        </w:rPr>
        <w:t>timeAlignmentTimer</w:t>
      </w:r>
      <w:r w:rsidRPr="00B874D6">
        <w:rPr>
          <w:noProof/>
          <w:rPrChange w:id="5660" w:author="CR#1467r1" w:date="2020-04-07T17:00:00Z">
            <w:rPr>
              <w:noProof/>
            </w:rPr>
          </w:rPrChange>
        </w:rPr>
        <w:t xml:space="preserve"> </w:t>
      </w:r>
      <w:r w:rsidR="009E2D24" w:rsidRPr="00B874D6">
        <w:rPr>
          <w:noProof/>
          <w:rPrChange w:id="5661" w:author="CR#1467r1" w:date="2020-04-07T17:00:00Z">
            <w:rPr>
              <w:noProof/>
            </w:rPr>
          </w:rPrChange>
        </w:rPr>
        <w:t xml:space="preserve">associated with this </w:t>
      </w:r>
      <w:r w:rsidR="007D58C1" w:rsidRPr="00B874D6">
        <w:rPr>
          <w:noProof/>
          <w:rPrChange w:id="5662" w:author="CR#1467r1" w:date="2020-04-07T17:00:00Z">
            <w:rPr>
              <w:noProof/>
            </w:rPr>
          </w:rPrChange>
        </w:rPr>
        <w:t>TAG</w:t>
      </w:r>
      <w:r w:rsidR="009E2D24" w:rsidRPr="00B874D6">
        <w:rPr>
          <w:noProof/>
          <w:rPrChange w:id="5663" w:author="CR#1467r1" w:date="2020-04-07T17:00:00Z">
            <w:rPr>
              <w:noProof/>
            </w:rPr>
          </w:rPrChange>
        </w:rPr>
        <w:t xml:space="preserve"> </w:t>
      </w:r>
      <w:r w:rsidRPr="00B874D6">
        <w:rPr>
          <w:noProof/>
          <w:rPrChange w:id="5664" w:author="CR#1467r1" w:date="2020-04-07T17:00:00Z">
            <w:rPr>
              <w:noProof/>
            </w:rPr>
          </w:rPrChange>
        </w:rPr>
        <w:t>is not running:</w:t>
      </w:r>
    </w:p>
    <w:p w:rsidR="00ED2C6E" w:rsidRPr="00B874D6" w:rsidRDefault="00ED2C6E" w:rsidP="00707196">
      <w:pPr>
        <w:pStyle w:val="B3"/>
        <w:rPr>
          <w:noProof/>
          <w:rPrChange w:id="5665" w:author="CR#1467r1" w:date="2020-04-07T17:00:00Z">
            <w:rPr>
              <w:noProof/>
            </w:rPr>
          </w:rPrChange>
        </w:rPr>
      </w:pPr>
      <w:r w:rsidRPr="00B874D6">
        <w:rPr>
          <w:noProof/>
          <w:rPrChange w:id="5666" w:author="CR#1467r1" w:date="2020-04-07T17:00:00Z">
            <w:rPr>
              <w:noProof/>
            </w:rPr>
          </w:rPrChange>
        </w:rPr>
        <w:t>-</w:t>
      </w:r>
      <w:r w:rsidRPr="00B874D6">
        <w:rPr>
          <w:noProof/>
          <w:rPrChange w:id="5667" w:author="CR#1467r1" w:date="2020-04-07T17:00:00Z">
            <w:rPr>
              <w:noProof/>
            </w:rPr>
          </w:rPrChange>
        </w:rPr>
        <w:tab/>
        <w:t xml:space="preserve">apply the </w:t>
      </w:r>
      <w:r w:rsidR="007E75D0" w:rsidRPr="00B874D6">
        <w:rPr>
          <w:rPrChange w:id="5668" w:author="CR#1467r1" w:date="2020-04-07T17:00:00Z">
            <w:rPr/>
          </w:rPrChange>
        </w:rPr>
        <w:t>Timing Advance</w:t>
      </w:r>
      <w:r w:rsidRPr="00B874D6">
        <w:rPr>
          <w:noProof/>
          <w:rPrChange w:id="5669" w:author="CR#1467r1" w:date="2020-04-07T17:00:00Z">
            <w:rPr>
              <w:noProof/>
            </w:rPr>
          </w:rPrChange>
        </w:rPr>
        <w:t xml:space="preserve"> Command</w:t>
      </w:r>
      <w:r w:rsidR="009E2D24" w:rsidRPr="00B874D6">
        <w:rPr>
          <w:noProof/>
          <w:rPrChange w:id="5670" w:author="CR#1467r1" w:date="2020-04-07T17:00:00Z">
            <w:rPr>
              <w:noProof/>
            </w:rPr>
          </w:rPrChange>
        </w:rPr>
        <w:t xml:space="preserve"> for this </w:t>
      </w:r>
      <w:r w:rsidR="007D58C1" w:rsidRPr="00B874D6">
        <w:rPr>
          <w:noProof/>
          <w:rPrChange w:id="5671" w:author="CR#1467r1" w:date="2020-04-07T17:00:00Z">
            <w:rPr>
              <w:noProof/>
            </w:rPr>
          </w:rPrChange>
        </w:rPr>
        <w:t>TAG</w:t>
      </w:r>
      <w:r w:rsidRPr="00B874D6">
        <w:rPr>
          <w:noProof/>
          <w:rPrChange w:id="5672" w:author="CR#1467r1" w:date="2020-04-07T17:00:00Z">
            <w:rPr>
              <w:noProof/>
            </w:rPr>
          </w:rPrChange>
        </w:rPr>
        <w:t>;</w:t>
      </w:r>
    </w:p>
    <w:p w:rsidR="00ED2C6E" w:rsidRPr="00B874D6" w:rsidRDefault="00ED2C6E" w:rsidP="00707196">
      <w:pPr>
        <w:pStyle w:val="B3"/>
        <w:rPr>
          <w:noProof/>
          <w:rPrChange w:id="5673" w:author="CR#1467r1" w:date="2020-04-07T17:00:00Z">
            <w:rPr>
              <w:noProof/>
            </w:rPr>
          </w:rPrChange>
        </w:rPr>
      </w:pPr>
      <w:r w:rsidRPr="00B874D6">
        <w:rPr>
          <w:noProof/>
          <w:rPrChange w:id="5674" w:author="CR#1467r1" w:date="2020-04-07T17:00:00Z">
            <w:rPr>
              <w:noProof/>
            </w:rPr>
          </w:rPrChange>
        </w:rPr>
        <w:t>-</w:t>
      </w:r>
      <w:r w:rsidRPr="00B874D6">
        <w:rPr>
          <w:noProof/>
          <w:rPrChange w:id="5675" w:author="CR#1467r1" w:date="2020-04-07T17:00:00Z">
            <w:rPr>
              <w:noProof/>
            </w:rPr>
          </w:rPrChange>
        </w:rPr>
        <w:tab/>
        <w:t>start</w:t>
      </w:r>
      <w:r w:rsidR="009E2D24" w:rsidRPr="00B874D6">
        <w:rPr>
          <w:noProof/>
          <w:rPrChange w:id="5676" w:author="CR#1467r1" w:date="2020-04-07T17:00:00Z">
            <w:rPr>
              <w:noProof/>
            </w:rPr>
          </w:rPrChange>
        </w:rPr>
        <w:t xml:space="preserve"> the</w:t>
      </w:r>
      <w:r w:rsidRPr="00B874D6">
        <w:rPr>
          <w:noProof/>
          <w:rPrChange w:id="5677" w:author="CR#1467r1" w:date="2020-04-07T17:00:00Z">
            <w:rPr>
              <w:noProof/>
            </w:rPr>
          </w:rPrChange>
        </w:rPr>
        <w:t xml:space="preserve"> </w:t>
      </w:r>
      <w:r w:rsidR="00F02210" w:rsidRPr="00B874D6">
        <w:rPr>
          <w:i/>
          <w:noProof/>
          <w:rPrChange w:id="5678" w:author="CR#1467r1" w:date="2020-04-07T17:00:00Z">
            <w:rPr>
              <w:i/>
              <w:noProof/>
            </w:rPr>
          </w:rPrChange>
        </w:rPr>
        <w:t>timeAlignmentTimer</w:t>
      </w:r>
      <w:r w:rsidR="009E2D24" w:rsidRPr="00B874D6">
        <w:rPr>
          <w:i/>
          <w:noProof/>
          <w:rPrChange w:id="5679" w:author="CR#1467r1" w:date="2020-04-07T17:00:00Z">
            <w:rPr>
              <w:i/>
              <w:noProof/>
            </w:rPr>
          </w:rPrChange>
        </w:rPr>
        <w:t xml:space="preserve"> </w:t>
      </w:r>
      <w:r w:rsidR="009E2D24" w:rsidRPr="00B874D6">
        <w:rPr>
          <w:noProof/>
          <w:rPrChange w:id="5680" w:author="CR#1467r1" w:date="2020-04-07T17:00:00Z">
            <w:rPr>
              <w:noProof/>
            </w:rPr>
          </w:rPrChange>
        </w:rPr>
        <w:t xml:space="preserve">associated with this </w:t>
      </w:r>
      <w:r w:rsidR="007D58C1" w:rsidRPr="00B874D6">
        <w:rPr>
          <w:noProof/>
          <w:rPrChange w:id="5681" w:author="CR#1467r1" w:date="2020-04-07T17:00:00Z">
            <w:rPr>
              <w:noProof/>
            </w:rPr>
          </w:rPrChange>
        </w:rPr>
        <w:t>TAG</w:t>
      </w:r>
      <w:r w:rsidRPr="00B874D6">
        <w:rPr>
          <w:noProof/>
          <w:rPrChange w:id="5682" w:author="CR#1467r1" w:date="2020-04-07T17:00:00Z">
            <w:rPr>
              <w:noProof/>
            </w:rPr>
          </w:rPrChange>
        </w:rPr>
        <w:t>;</w:t>
      </w:r>
    </w:p>
    <w:p w:rsidR="00ED2C6E" w:rsidRPr="00B874D6" w:rsidRDefault="00ED2C6E" w:rsidP="00707196">
      <w:pPr>
        <w:pStyle w:val="B3"/>
        <w:rPr>
          <w:noProof/>
          <w:rPrChange w:id="5683" w:author="CR#1467r1" w:date="2020-04-07T17:00:00Z">
            <w:rPr>
              <w:noProof/>
            </w:rPr>
          </w:rPrChange>
        </w:rPr>
      </w:pPr>
      <w:r w:rsidRPr="00B874D6">
        <w:rPr>
          <w:noProof/>
          <w:rPrChange w:id="5684" w:author="CR#1467r1" w:date="2020-04-07T17:00:00Z">
            <w:rPr>
              <w:noProof/>
            </w:rPr>
          </w:rPrChange>
        </w:rPr>
        <w:lastRenderedPageBreak/>
        <w:t>-</w:t>
      </w:r>
      <w:r w:rsidRPr="00B874D6">
        <w:rPr>
          <w:noProof/>
          <w:rPrChange w:id="5685" w:author="CR#1467r1" w:date="2020-04-07T17:00:00Z">
            <w:rPr>
              <w:noProof/>
            </w:rPr>
          </w:rPrChange>
        </w:rPr>
        <w:tab/>
        <w:t xml:space="preserve">when the contention resolution is considered not successful as described in </w:t>
      </w:r>
      <w:r w:rsidR="006D2D97" w:rsidRPr="00B874D6">
        <w:rPr>
          <w:noProof/>
          <w:rPrChange w:id="5686" w:author="CR#1467r1" w:date="2020-04-07T17:00:00Z">
            <w:rPr>
              <w:noProof/>
            </w:rPr>
          </w:rPrChange>
        </w:rPr>
        <w:t>clause</w:t>
      </w:r>
      <w:r w:rsidRPr="00B874D6">
        <w:rPr>
          <w:noProof/>
          <w:rPrChange w:id="5687" w:author="CR#1467r1" w:date="2020-04-07T17:00:00Z">
            <w:rPr>
              <w:noProof/>
            </w:rPr>
          </w:rPrChange>
        </w:rPr>
        <w:t xml:space="preserve"> 5.1.5, stop </w:t>
      </w:r>
      <w:r w:rsidR="00F02210" w:rsidRPr="00B874D6">
        <w:rPr>
          <w:i/>
          <w:noProof/>
          <w:rPrChange w:id="5688" w:author="CR#1467r1" w:date="2020-04-07T17:00:00Z">
            <w:rPr>
              <w:i/>
              <w:noProof/>
            </w:rPr>
          </w:rPrChange>
        </w:rPr>
        <w:t>timeAlignmentTimer</w:t>
      </w:r>
      <w:r w:rsidR="00341F98" w:rsidRPr="00B874D6">
        <w:rPr>
          <w:i/>
          <w:noProof/>
          <w:rPrChange w:id="5689" w:author="CR#1467r1" w:date="2020-04-07T17:00:00Z">
            <w:rPr>
              <w:i/>
              <w:noProof/>
            </w:rPr>
          </w:rPrChange>
        </w:rPr>
        <w:t xml:space="preserve"> </w:t>
      </w:r>
      <w:r w:rsidR="00341F98" w:rsidRPr="00B874D6">
        <w:rPr>
          <w:noProof/>
          <w:rPrChange w:id="5690" w:author="CR#1467r1" w:date="2020-04-07T17:00:00Z">
            <w:rPr>
              <w:noProof/>
            </w:rPr>
          </w:rPrChange>
        </w:rPr>
        <w:t xml:space="preserve">associated with this </w:t>
      </w:r>
      <w:r w:rsidR="007D58C1" w:rsidRPr="00B874D6">
        <w:rPr>
          <w:noProof/>
          <w:rPrChange w:id="5691" w:author="CR#1467r1" w:date="2020-04-07T17:00:00Z">
            <w:rPr>
              <w:noProof/>
            </w:rPr>
          </w:rPrChange>
        </w:rPr>
        <w:t>TAG</w:t>
      </w:r>
      <w:r w:rsidR="00F02210" w:rsidRPr="00B874D6">
        <w:rPr>
          <w:i/>
          <w:noProof/>
          <w:rPrChange w:id="5692" w:author="CR#1467r1" w:date="2020-04-07T17:00:00Z">
            <w:rPr>
              <w:i/>
              <w:noProof/>
            </w:rPr>
          </w:rPrChange>
        </w:rPr>
        <w:t>.</w:t>
      </w:r>
    </w:p>
    <w:p w:rsidR="00ED2C6E" w:rsidRPr="00B874D6" w:rsidRDefault="00ED2C6E" w:rsidP="00707196">
      <w:pPr>
        <w:pStyle w:val="B2"/>
        <w:rPr>
          <w:noProof/>
          <w:rPrChange w:id="5693" w:author="CR#1467r1" w:date="2020-04-07T17:00:00Z">
            <w:rPr>
              <w:noProof/>
            </w:rPr>
          </w:rPrChange>
        </w:rPr>
      </w:pPr>
      <w:r w:rsidRPr="00B874D6">
        <w:rPr>
          <w:noProof/>
          <w:rPrChange w:id="5694" w:author="CR#1467r1" w:date="2020-04-07T17:00:00Z">
            <w:rPr>
              <w:noProof/>
            </w:rPr>
          </w:rPrChange>
        </w:rPr>
        <w:t>-</w:t>
      </w:r>
      <w:r w:rsidRPr="00B874D6">
        <w:rPr>
          <w:noProof/>
          <w:rPrChange w:id="5695" w:author="CR#1467r1" w:date="2020-04-07T17:00:00Z">
            <w:rPr>
              <w:noProof/>
            </w:rPr>
          </w:rPrChange>
        </w:rPr>
        <w:tab/>
        <w:t>else:</w:t>
      </w:r>
    </w:p>
    <w:p w:rsidR="00ED2C6E" w:rsidRPr="00B874D6" w:rsidRDefault="00ED2C6E" w:rsidP="00707196">
      <w:pPr>
        <w:pStyle w:val="B3"/>
        <w:rPr>
          <w:noProof/>
          <w:rPrChange w:id="5696" w:author="CR#1467r1" w:date="2020-04-07T17:00:00Z">
            <w:rPr>
              <w:noProof/>
            </w:rPr>
          </w:rPrChange>
        </w:rPr>
      </w:pPr>
      <w:r w:rsidRPr="00B874D6">
        <w:rPr>
          <w:noProof/>
          <w:rPrChange w:id="5697" w:author="CR#1467r1" w:date="2020-04-07T17:00:00Z">
            <w:rPr>
              <w:noProof/>
            </w:rPr>
          </w:rPrChange>
        </w:rPr>
        <w:t>-</w:t>
      </w:r>
      <w:r w:rsidRPr="00B874D6">
        <w:rPr>
          <w:noProof/>
          <w:rPrChange w:id="5698" w:author="CR#1467r1" w:date="2020-04-07T17:00:00Z">
            <w:rPr>
              <w:noProof/>
            </w:rPr>
          </w:rPrChange>
        </w:rPr>
        <w:tab/>
        <w:t xml:space="preserve">ignore the received </w:t>
      </w:r>
      <w:r w:rsidR="007E75D0" w:rsidRPr="00B874D6">
        <w:rPr>
          <w:rPrChange w:id="5699" w:author="CR#1467r1" w:date="2020-04-07T17:00:00Z">
            <w:rPr/>
          </w:rPrChange>
        </w:rPr>
        <w:t>Timing Advance</w:t>
      </w:r>
      <w:r w:rsidRPr="00B874D6">
        <w:rPr>
          <w:noProof/>
          <w:rPrChange w:id="5700" w:author="CR#1467r1" w:date="2020-04-07T17:00:00Z">
            <w:rPr>
              <w:noProof/>
            </w:rPr>
          </w:rPrChange>
        </w:rPr>
        <w:t xml:space="preserve"> Command.</w:t>
      </w:r>
    </w:p>
    <w:p w:rsidR="0080264B" w:rsidRPr="00B874D6" w:rsidRDefault="0080264B" w:rsidP="0080264B">
      <w:pPr>
        <w:pStyle w:val="B1"/>
        <w:rPr>
          <w:noProof/>
          <w:rPrChange w:id="5701" w:author="CR#1467r1" w:date="2020-04-07T17:00:00Z">
            <w:rPr>
              <w:noProof/>
            </w:rPr>
          </w:rPrChange>
        </w:rPr>
      </w:pPr>
      <w:r w:rsidRPr="00B874D6">
        <w:rPr>
          <w:noProof/>
          <w:rPrChange w:id="5702" w:author="CR#1467r1" w:date="2020-04-07T17:00:00Z">
            <w:rPr>
              <w:noProof/>
            </w:rPr>
          </w:rPrChange>
        </w:rPr>
        <w:t>-</w:t>
      </w:r>
      <w:r w:rsidRPr="00B874D6">
        <w:rPr>
          <w:noProof/>
          <w:rPrChange w:id="5703" w:author="CR#1467r1" w:date="2020-04-07T17:00:00Z">
            <w:rPr>
              <w:noProof/>
            </w:rPr>
          </w:rPrChange>
        </w:rPr>
        <w:tab/>
        <w:t xml:space="preserve">when the MAC entity is configured with </w:t>
      </w:r>
      <w:r w:rsidRPr="00B874D6">
        <w:rPr>
          <w:i/>
          <w:noProof/>
          <w:rPrChange w:id="5704" w:author="CR#1467r1" w:date="2020-04-07T17:00:00Z">
            <w:rPr>
              <w:i/>
              <w:noProof/>
            </w:rPr>
          </w:rPrChange>
        </w:rPr>
        <w:t>rach-Skip</w:t>
      </w:r>
      <w:r w:rsidRPr="00B874D6">
        <w:rPr>
          <w:noProof/>
          <w:rPrChange w:id="5705" w:author="CR#1467r1" w:date="2020-04-07T17:00:00Z">
            <w:rPr>
              <w:noProof/>
            </w:rPr>
          </w:rPrChange>
        </w:rPr>
        <w:t xml:space="preserve"> or </w:t>
      </w:r>
      <w:r w:rsidRPr="00B874D6">
        <w:rPr>
          <w:i/>
          <w:noProof/>
          <w:rPrChange w:id="5706" w:author="CR#1467r1" w:date="2020-04-07T17:00:00Z">
            <w:rPr>
              <w:i/>
              <w:noProof/>
            </w:rPr>
          </w:rPrChange>
        </w:rPr>
        <w:t>rach-SkipSCG</w:t>
      </w:r>
      <w:r w:rsidRPr="00B874D6">
        <w:rPr>
          <w:noProof/>
          <w:rPrChange w:id="5707" w:author="CR#1467r1" w:date="2020-04-07T17:00:00Z">
            <w:rPr>
              <w:noProof/>
            </w:rPr>
          </w:rPrChange>
        </w:rPr>
        <w:t>:</w:t>
      </w:r>
    </w:p>
    <w:p w:rsidR="0080264B" w:rsidRPr="00B874D6" w:rsidRDefault="0080264B" w:rsidP="00A2428D">
      <w:pPr>
        <w:pStyle w:val="B2"/>
        <w:rPr>
          <w:noProof/>
          <w:rPrChange w:id="5708" w:author="CR#1467r1" w:date="2020-04-07T17:00:00Z">
            <w:rPr>
              <w:noProof/>
            </w:rPr>
          </w:rPrChange>
        </w:rPr>
      </w:pPr>
      <w:r w:rsidRPr="00B874D6">
        <w:rPr>
          <w:noProof/>
          <w:rPrChange w:id="5709" w:author="CR#1467r1" w:date="2020-04-07T17:00:00Z">
            <w:rPr>
              <w:noProof/>
            </w:rPr>
          </w:rPrChange>
        </w:rPr>
        <w:t>-</w:t>
      </w:r>
      <w:r w:rsidRPr="00B874D6">
        <w:rPr>
          <w:noProof/>
          <w:rPrChange w:id="5710" w:author="CR#1467r1" w:date="2020-04-07T17:00:00Z">
            <w:rPr>
              <w:noProof/>
            </w:rPr>
          </w:rPrChange>
        </w:rPr>
        <w:tab/>
        <w:t xml:space="preserve">apply timing advance value indicated by </w:t>
      </w:r>
      <w:r w:rsidRPr="00B874D6">
        <w:rPr>
          <w:i/>
          <w:noProof/>
          <w:rPrChange w:id="5711" w:author="CR#1467r1" w:date="2020-04-07T17:00:00Z">
            <w:rPr>
              <w:i/>
              <w:noProof/>
            </w:rPr>
          </w:rPrChange>
        </w:rPr>
        <w:t>targetTA</w:t>
      </w:r>
      <w:r w:rsidRPr="00B874D6">
        <w:rPr>
          <w:noProof/>
          <w:rPrChange w:id="5712" w:author="CR#1467r1" w:date="2020-04-07T17:00:00Z">
            <w:rPr>
              <w:noProof/>
            </w:rPr>
          </w:rPrChange>
        </w:rPr>
        <w:t xml:space="preserve"> in </w:t>
      </w:r>
      <w:r w:rsidRPr="00B874D6">
        <w:rPr>
          <w:i/>
          <w:noProof/>
          <w:rPrChange w:id="5713" w:author="CR#1467r1" w:date="2020-04-07T17:00:00Z">
            <w:rPr>
              <w:i/>
              <w:noProof/>
            </w:rPr>
          </w:rPrChange>
        </w:rPr>
        <w:t>rach-Skip</w:t>
      </w:r>
      <w:r w:rsidRPr="00B874D6">
        <w:rPr>
          <w:noProof/>
          <w:rPrChange w:id="5714" w:author="CR#1467r1" w:date="2020-04-07T17:00:00Z">
            <w:rPr>
              <w:noProof/>
            </w:rPr>
          </w:rPrChange>
        </w:rPr>
        <w:t xml:space="preserve"> or </w:t>
      </w:r>
      <w:r w:rsidRPr="00B874D6">
        <w:rPr>
          <w:i/>
          <w:noProof/>
          <w:rPrChange w:id="5715" w:author="CR#1467r1" w:date="2020-04-07T17:00:00Z">
            <w:rPr>
              <w:i/>
              <w:noProof/>
            </w:rPr>
          </w:rPrChange>
        </w:rPr>
        <w:t>rach-SkipSCG</w:t>
      </w:r>
      <w:r w:rsidRPr="00B874D6">
        <w:rPr>
          <w:noProof/>
          <w:rPrChange w:id="5716" w:author="CR#1467r1" w:date="2020-04-07T17:00:00Z">
            <w:rPr>
              <w:noProof/>
            </w:rPr>
          </w:rPrChange>
        </w:rPr>
        <w:t xml:space="preserve"> for the pTAG;</w:t>
      </w:r>
    </w:p>
    <w:p w:rsidR="0080264B" w:rsidRPr="00B874D6" w:rsidRDefault="0080264B" w:rsidP="00A2428D">
      <w:pPr>
        <w:pStyle w:val="B2"/>
        <w:rPr>
          <w:noProof/>
          <w:rPrChange w:id="5717" w:author="CR#1467r1" w:date="2020-04-07T17:00:00Z">
            <w:rPr>
              <w:noProof/>
            </w:rPr>
          </w:rPrChange>
        </w:rPr>
      </w:pPr>
      <w:r w:rsidRPr="00B874D6">
        <w:rPr>
          <w:noProof/>
          <w:rPrChange w:id="5718" w:author="CR#1467r1" w:date="2020-04-07T17:00:00Z">
            <w:rPr>
              <w:noProof/>
            </w:rPr>
          </w:rPrChange>
        </w:rPr>
        <w:t>-</w:t>
      </w:r>
      <w:r w:rsidRPr="00B874D6">
        <w:rPr>
          <w:noProof/>
          <w:rPrChange w:id="5719" w:author="CR#1467r1" w:date="2020-04-07T17:00:00Z">
            <w:rPr>
              <w:noProof/>
            </w:rPr>
          </w:rPrChange>
        </w:rPr>
        <w:tab/>
        <w:t xml:space="preserve">start the </w:t>
      </w:r>
      <w:r w:rsidRPr="00B874D6">
        <w:rPr>
          <w:i/>
          <w:noProof/>
          <w:rPrChange w:id="5720" w:author="CR#1467r1" w:date="2020-04-07T17:00:00Z">
            <w:rPr>
              <w:i/>
              <w:noProof/>
            </w:rPr>
          </w:rPrChange>
        </w:rPr>
        <w:t>timeAlignmentTimer</w:t>
      </w:r>
      <w:r w:rsidRPr="00B874D6">
        <w:rPr>
          <w:noProof/>
          <w:rPrChange w:id="5721" w:author="CR#1467r1" w:date="2020-04-07T17:00:00Z">
            <w:rPr>
              <w:noProof/>
            </w:rPr>
          </w:rPrChange>
        </w:rPr>
        <w:t xml:space="preserve"> associated with this TAG.</w:t>
      </w:r>
    </w:p>
    <w:p w:rsidR="00ED2C6E" w:rsidRPr="00B874D6" w:rsidRDefault="00ED2C6E" w:rsidP="0080264B">
      <w:pPr>
        <w:pStyle w:val="B1"/>
        <w:rPr>
          <w:noProof/>
          <w:rPrChange w:id="5722" w:author="CR#1467r1" w:date="2020-04-07T17:00:00Z">
            <w:rPr>
              <w:noProof/>
            </w:rPr>
          </w:rPrChange>
        </w:rPr>
      </w:pPr>
      <w:r w:rsidRPr="00B874D6">
        <w:rPr>
          <w:noProof/>
          <w:rPrChange w:id="5723" w:author="CR#1467r1" w:date="2020-04-07T17:00:00Z">
            <w:rPr>
              <w:noProof/>
            </w:rPr>
          </w:rPrChange>
        </w:rPr>
        <w:t>-</w:t>
      </w:r>
      <w:r w:rsidRPr="00B874D6">
        <w:rPr>
          <w:noProof/>
          <w:rPrChange w:id="5724" w:author="CR#1467r1" w:date="2020-04-07T17:00:00Z">
            <w:rPr>
              <w:noProof/>
            </w:rPr>
          </w:rPrChange>
        </w:rPr>
        <w:tab/>
        <w:t>when</w:t>
      </w:r>
      <w:r w:rsidR="00341F98" w:rsidRPr="00B874D6">
        <w:rPr>
          <w:noProof/>
          <w:rPrChange w:id="5725" w:author="CR#1467r1" w:date="2020-04-07T17:00:00Z">
            <w:rPr>
              <w:noProof/>
            </w:rPr>
          </w:rPrChange>
        </w:rPr>
        <w:t xml:space="preserve"> a</w:t>
      </w:r>
      <w:r w:rsidRPr="00B874D6">
        <w:rPr>
          <w:noProof/>
          <w:rPrChange w:id="5726" w:author="CR#1467r1" w:date="2020-04-07T17:00:00Z">
            <w:rPr>
              <w:noProof/>
            </w:rPr>
          </w:rPrChange>
        </w:rPr>
        <w:t xml:space="preserve"> </w:t>
      </w:r>
      <w:r w:rsidR="006E1885" w:rsidRPr="00B874D6">
        <w:rPr>
          <w:i/>
          <w:noProof/>
          <w:rPrChange w:id="5727" w:author="CR#1467r1" w:date="2020-04-07T17:00:00Z">
            <w:rPr>
              <w:i/>
              <w:noProof/>
            </w:rPr>
          </w:rPrChange>
        </w:rPr>
        <w:t>timeAlignmentTimer</w:t>
      </w:r>
      <w:r w:rsidRPr="00B874D6">
        <w:rPr>
          <w:noProof/>
          <w:rPrChange w:id="5728" w:author="CR#1467r1" w:date="2020-04-07T17:00:00Z">
            <w:rPr>
              <w:noProof/>
            </w:rPr>
          </w:rPrChange>
        </w:rPr>
        <w:t xml:space="preserve"> expires:</w:t>
      </w:r>
    </w:p>
    <w:p w:rsidR="00341F98" w:rsidRPr="00B874D6" w:rsidRDefault="00341F98" w:rsidP="00707196">
      <w:pPr>
        <w:pStyle w:val="B2"/>
        <w:rPr>
          <w:noProof/>
          <w:rPrChange w:id="5729" w:author="CR#1467r1" w:date="2020-04-07T17:00:00Z">
            <w:rPr>
              <w:noProof/>
            </w:rPr>
          </w:rPrChange>
        </w:rPr>
      </w:pPr>
      <w:r w:rsidRPr="00B874D6">
        <w:rPr>
          <w:rPrChange w:id="5730" w:author="CR#1467r1" w:date="2020-04-07T17:00:00Z">
            <w:rPr/>
          </w:rPrChange>
        </w:rPr>
        <w:t>-</w:t>
      </w:r>
      <w:r w:rsidRPr="00B874D6">
        <w:rPr>
          <w:rPrChange w:id="5731" w:author="CR#1467r1" w:date="2020-04-07T17:00:00Z">
            <w:rPr/>
          </w:rPrChange>
        </w:rPr>
        <w:tab/>
        <w:t xml:space="preserve">if the </w:t>
      </w:r>
      <w:r w:rsidRPr="00B874D6">
        <w:rPr>
          <w:i/>
          <w:iCs/>
          <w:rPrChange w:id="5732" w:author="CR#1467r1" w:date="2020-04-07T17:00:00Z">
            <w:rPr>
              <w:i/>
              <w:iCs/>
            </w:rPr>
          </w:rPrChange>
        </w:rPr>
        <w:t>timeAlignmentTimer</w:t>
      </w:r>
      <w:r w:rsidRPr="00B874D6">
        <w:rPr>
          <w:rPrChange w:id="5733" w:author="CR#1467r1" w:date="2020-04-07T17:00:00Z">
            <w:rPr/>
          </w:rPrChange>
        </w:rPr>
        <w:t xml:space="preserve"> is associated with the </w:t>
      </w:r>
      <w:r w:rsidR="00E1302D" w:rsidRPr="00B874D6">
        <w:rPr>
          <w:rPrChange w:id="5734" w:author="CR#1467r1" w:date="2020-04-07T17:00:00Z">
            <w:rPr/>
          </w:rPrChange>
        </w:rPr>
        <w:t>p</w:t>
      </w:r>
      <w:r w:rsidR="007D58C1" w:rsidRPr="00B874D6">
        <w:rPr>
          <w:rPrChange w:id="5735" w:author="CR#1467r1" w:date="2020-04-07T17:00:00Z">
            <w:rPr/>
          </w:rPrChange>
        </w:rPr>
        <w:t>TAG</w:t>
      </w:r>
      <w:r w:rsidRPr="00B874D6">
        <w:rPr>
          <w:rPrChange w:id="5736" w:author="CR#1467r1" w:date="2020-04-07T17:00:00Z">
            <w:rPr/>
          </w:rPrChange>
        </w:rPr>
        <w:t>:</w:t>
      </w:r>
    </w:p>
    <w:p w:rsidR="00DB31A8" w:rsidRPr="00B874D6" w:rsidRDefault="00DB31A8" w:rsidP="00707196">
      <w:pPr>
        <w:pStyle w:val="B3"/>
        <w:rPr>
          <w:noProof/>
          <w:rPrChange w:id="5737" w:author="CR#1467r1" w:date="2020-04-07T17:00:00Z">
            <w:rPr>
              <w:noProof/>
            </w:rPr>
          </w:rPrChange>
        </w:rPr>
      </w:pPr>
      <w:r w:rsidRPr="00B874D6">
        <w:rPr>
          <w:noProof/>
          <w:rPrChange w:id="5738" w:author="CR#1467r1" w:date="2020-04-07T17:00:00Z">
            <w:rPr>
              <w:noProof/>
            </w:rPr>
          </w:rPrChange>
        </w:rPr>
        <w:t>-</w:t>
      </w:r>
      <w:r w:rsidRPr="00B874D6">
        <w:rPr>
          <w:noProof/>
          <w:rPrChange w:id="5739" w:author="CR#1467r1" w:date="2020-04-07T17:00:00Z">
            <w:rPr>
              <w:noProof/>
            </w:rPr>
          </w:rPrChange>
        </w:rPr>
        <w:tab/>
        <w:t>flush all HARQ buffers</w:t>
      </w:r>
      <w:r w:rsidR="00341F98" w:rsidRPr="00B874D6">
        <w:rPr>
          <w:noProof/>
          <w:rPrChange w:id="5740" w:author="CR#1467r1" w:date="2020-04-07T17:00:00Z">
            <w:rPr>
              <w:noProof/>
            </w:rPr>
          </w:rPrChange>
        </w:rPr>
        <w:t xml:space="preserve"> for all serving cells</w:t>
      </w:r>
      <w:r w:rsidRPr="00B874D6">
        <w:rPr>
          <w:noProof/>
          <w:rPrChange w:id="5741" w:author="CR#1467r1" w:date="2020-04-07T17:00:00Z">
            <w:rPr>
              <w:noProof/>
            </w:rPr>
          </w:rPrChange>
        </w:rPr>
        <w:t>;</w:t>
      </w:r>
    </w:p>
    <w:p w:rsidR="004C6CA2" w:rsidRPr="00B874D6" w:rsidRDefault="00FA3674" w:rsidP="004C6CA2">
      <w:pPr>
        <w:pStyle w:val="B3"/>
        <w:rPr>
          <w:noProof/>
          <w:rPrChange w:id="5742" w:author="CR#1467r1" w:date="2020-04-07T17:00:00Z">
            <w:rPr>
              <w:noProof/>
            </w:rPr>
          </w:rPrChange>
        </w:rPr>
      </w:pPr>
      <w:r w:rsidRPr="00B874D6">
        <w:rPr>
          <w:noProof/>
          <w:rPrChange w:id="5743" w:author="CR#1467r1" w:date="2020-04-07T17:00:00Z">
            <w:rPr>
              <w:noProof/>
            </w:rPr>
          </w:rPrChange>
        </w:rPr>
        <w:t>-</w:t>
      </w:r>
      <w:r w:rsidRPr="00B874D6">
        <w:rPr>
          <w:noProof/>
          <w:rPrChange w:id="5744" w:author="CR#1467r1" w:date="2020-04-07T17:00:00Z">
            <w:rPr>
              <w:noProof/>
            </w:rPr>
          </w:rPrChange>
        </w:rPr>
        <w:tab/>
        <w:t>notify RRC to release PUCCH</w:t>
      </w:r>
      <w:r w:rsidR="00DE0020" w:rsidRPr="00B874D6">
        <w:rPr>
          <w:noProof/>
          <w:rPrChange w:id="5745" w:author="CR#1467r1" w:date="2020-04-07T17:00:00Z">
            <w:rPr>
              <w:noProof/>
            </w:rPr>
          </w:rPrChange>
        </w:rPr>
        <w:t>/SPUCCH</w:t>
      </w:r>
      <w:r w:rsidR="00341F98" w:rsidRPr="00B874D6">
        <w:rPr>
          <w:noProof/>
          <w:rPrChange w:id="5746" w:author="CR#1467r1" w:date="2020-04-07T17:00:00Z">
            <w:rPr>
              <w:noProof/>
            </w:rPr>
          </w:rPrChange>
        </w:rPr>
        <w:t xml:space="preserve"> for all serving cells</w:t>
      </w:r>
      <w:r w:rsidR="004C6CA2" w:rsidRPr="00B874D6">
        <w:rPr>
          <w:noProof/>
          <w:rPrChange w:id="5747" w:author="CR#1467r1" w:date="2020-04-07T17:00:00Z">
            <w:rPr>
              <w:noProof/>
            </w:rPr>
          </w:rPrChange>
        </w:rPr>
        <w:t>;</w:t>
      </w:r>
    </w:p>
    <w:p w:rsidR="007540A7" w:rsidRPr="00B874D6" w:rsidRDefault="004C6CA2" w:rsidP="007540A7">
      <w:pPr>
        <w:pStyle w:val="B3"/>
        <w:rPr>
          <w:noProof/>
          <w:rPrChange w:id="5748" w:author="CR#1467r1" w:date="2020-04-07T17:00:00Z">
            <w:rPr>
              <w:noProof/>
            </w:rPr>
          </w:rPrChange>
        </w:rPr>
      </w:pPr>
      <w:r w:rsidRPr="00B874D6">
        <w:rPr>
          <w:noProof/>
          <w:rPrChange w:id="5749" w:author="CR#1467r1" w:date="2020-04-07T17:00:00Z">
            <w:rPr>
              <w:noProof/>
            </w:rPr>
          </w:rPrChange>
        </w:rPr>
        <w:t>-</w:t>
      </w:r>
      <w:r w:rsidRPr="00B874D6">
        <w:rPr>
          <w:noProof/>
          <w:rPrChange w:id="5750" w:author="CR#1467r1" w:date="2020-04-07T17:00:00Z">
            <w:rPr>
              <w:noProof/>
            </w:rPr>
          </w:rPrChange>
        </w:rPr>
        <w:tab/>
        <w:t>notify RRC to release SRS for all serving cells</w:t>
      </w:r>
      <w:r w:rsidR="00FA3674" w:rsidRPr="00B874D6">
        <w:rPr>
          <w:noProof/>
          <w:rPrChange w:id="5751" w:author="CR#1467r1" w:date="2020-04-07T17:00:00Z">
            <w:rPr>
              <w:noProof/>
            </w:rPr>
          </w:rPrChange>
        </w:rPr>
        <w:t>;</w:t>
      </w:r>
    </w:p>
    <w:p w:rsidR="00FA3674" w:rsidRPr="00B874D6" w:rsidRDefault="007540A7" w:rsidP="007540A7">
      <w:pPr>
        <w:pStyle w:val="B3"/>
        <w:rPr>
          <w:noProof/>
          <w:rPrChange w:id="5752" w:author="CR#1467r1" w:date="2020-04-07T17:00:00Z">
            <w:rPr>
              <w:noProof/>
            </w:rPr>
          </w:rPrChange>
        </w:rPr>
      </w:pPr>
      <w:r w:rsidRPr="00B874D6">
        <w:rPr>
          <w:noProof/>
          <w:rPrChange w:id="5753" w:author="CR#1467r1" w:date="2020-04-07T17:00:00Z">
            <w:rPr>
              <w:noProof/>
            </w:rPr>
          </w:rPrChange>
        </w:rPr>
        <w:t>-</w:t>
      </w:r>
      <w:r w:rsidRPr="00B874D6">
        <w:rPr>
          <w:noProof/>
          <w:rPrChange w:id="5754" w:author="CR#1467r1" w:date="2020-04-07T17:00:00Z">
            <w:rPr>
              <w:noProof/>
            </w:rPr>
          </w:rPrChange>
        </w:rPr>
        <w:tab/>
        <w:t>for NB-IoT, notify RRC to release all dedicated resources for SR;</w:t>
      </w:r>
    </w:p>
    <w:p w:rsidR="00995279" w:rsidRPr="00B874D6" w:rsidRDefault="00995279" w:rsidP="00707196">
      <w:pPr>
        <w:pStyle w:val="B3"/>
        <w:rPr>
          <w:rPrChange w:id="5755" w:author="CR#1467r1" w:date="2020-04-07T17:00:00Z">
            <w:rPr/>
          </w:rPrChange>
        </w:rPr>
      </w:pPr>
      <w:r w:rsidRPr="00B874D6">
        <w:rPr>
          <w:rPrChange w:id="5756" w:author="CR#1467r1" w:date="2020-04-07T17:00:00Z">
            <w:rPr/>
          </w:rPrChange>
        </w:rPr>
        <w:t>-</w:t>
      </w:r>
      <w:r w:rsidRPr="00B874D6">
        <w:rPr>
          <w:rPrChange w:id="5757" w:author="CR#1467r1" w:date="2020-04-07T17:00:00Z">
            <w:rPr/>
          </w:rPrChange>
        </w:rPr>
        <w:tab/>
        <w:t>clear any configured downlink assignments and uplink grants</w:t>
      </w:r>
      <w:r w:rsidR="00341F98" w:rsidRPr="00B874D6">
        <w:rPr>
          <w:rPrChange w:id="5758" w:author="CR#1467r1" w:date="2020-04-07T17:00:00Z">
            <w:rPr/>
          </w:rPrChange>
        </w:rPr>
        <w:t>;</w:t>
      </w:r>
    </w:p>
    <w:p w:rsidR="00341F98" w:rsidRPr="00B874D6" w:rsidRDefault="00341F98" w:rsidP="00707196">
      <w:pPr>
        <w:pStyle w:val="B3"/>
        <w:rPr>
          <w:rPrChange w:id="5759" w:author="CR#1467r1" w:date="2020-04-07T17:00:00Z">
            <w:rPr/>
          </w:rPrChange>
        </w:rPr>
      </w:pPr>
      <w:r w:rsidRPr="00B874D6">
        <w:rPr>
          <w:rPrChange w:id="5760" w:author="CR#1467r1" w:date="2020-04-07T17:00:00Z">
            <w:rPr/>
          </w:rPrChange>
        </w:rPr>
        <w:t>-</w:t>
      </w:r>
      <w:r w:rsidRPr="00B874D6">
        <w:rPr>
          <w:rPrChange w:id="5761" w:author="CR#1467r1" w:date="2020-04-07T17:00:00Z">
            <w:rPr/>
          </w:rPrChange>
        </w:rPr>
        <w:tab/>
        <w:t xml:space="preserve">consider all running </w:t>
      </w:r>
      <w:r w:rsidRPr="00B874D6">
        <w:rPr>
          <w:i/>
          <w:rPrChange w:id="5762" w:author="CR#1467r1" w:date="2020-04-07T17:00:00Z">
            <w:rPr>
              <w:i/>
            </w:rPr>
          </w:rPrChange>
        </w:rPr>
        <w:t>timeAlignmentTimer</w:t>
      </w:r>
      <w:r w:rsidRPr="00B874D6">
        <w:rPr>
          <w:rPrChange w:id="5763" w:author="CR#1467r1" w:date="2020-04-07T17:00:00Z">
            <w:rPr/>
          </w:rPrChange>
        </w:rPr>
        <w:t>s as expired;</w:t>
      </w:r>
    </w:p>
    <w:p w:rsidR="00341F98" w:rsidRPr="00B874D6" w:rsidRDefault="00341F98" w:rsidP="00707196">
      <w:pPr>
        <w:pStyle w:val="B2"/>
        <w:rPr>
          <w:noProof/>
          <w:rPrChange w:id="5764" w:author="CR#1467r1" w:date="2020-04-07T17:00:00Z">
            <w:rPr>
              <w:noProof/>
            </w:rPr>
          </w:rPrChange>
        </w:rPr>
      </w:pPr>
      <w:r w:rsidRPr="00B874D6">
        <w:rPr>
          <w:noProof/>
          <w:rPrChange w:id="5765" w:author="CR#1467r1" w:date="2020-04-07T17:00:00Z">
            <w:rPr>
              <w:noProof/>
            </w:rPr>
          </w:rPrChange>
        </w:rPr>
        <w:t>-</w:t>
      </w:r>
      <w:r w:rsidRPr="00B874D6">
        <w:rPr>
          <w:noProof/>
          <w:rPrChange w:id="5766" w:author="CR#1467r1" w:date="2020-04-07T17:00:00Z">
            <w:rPr>
              <w:noProof/>
            </w:rPr>
          </w:rPrChange>
        </w:rPr>
        <w:tab/>
        <w:t xml:space="preserve">else if the </w:t>
      </w:r>
      <w:r w:rsidRPr="00B874D6">
        <w:rPr>
          <w:i/>
          <w:noProof/>
          <w:rPrChange w:id="5767" w:author="CR#1467r1" w:date="2020-04-07T17:00:00Z">
            <w:rPr>
              <w:i/>
              <w:noProof/>
            </w:rPr>
          </w:rPrChange>
        </w:rPr>
        <w:t xml:space="preserve">timeAlignmentTimer </w:t>
      </w:r>
      <w:r w:rsidRPr="00B874D6">
        <w:rPr>
          <w:noProof/>
          <w:rPrChange w:id="5768" w:author="CR#1467r1" w:date="2020-04-07T17:00:00Z">
            <w:rPr>
              <w:noProof/>
            </w:rPr>
          </w:rPrChange>
        </w:rPr>
        <w:t>is</w:t>
      </w:r>
      <w:r w:rsidRPr="00B874D6">
        <w:rPr>
          <w:i/>
          <w:noProof/>
          <w:rPrChange w:id="5769" w:author="CR#1467r1" w:date="2020-04-07T17:00:00Z">
            <w:rPr>
              <w:i/>
              <w:noProof/>
            </w:rPr>
          </w:rPrChange>
        </w:rPr>
        <w:t xml:space="preserve"> </w:t>
      </w:r>
      <w:r w:rsidRPr="00B874D6">
        <w:rPr>
          <w:noProof/>
          <w:rPrChange w:id="5770" w:author="CR#1467r1" w:date="2020-04-07T17:00:00Z">
            <w:rPr>
              <w:noProof/>
            </w:rPr>
          </w:rPrChange>
        </w:rPr>
        <w:t>associated with a</w:t>
      </w:r>
      <w:r w:rsidR="00701377" w:rsidRPr="00B874D6">
        <w:rPr>
          <w:noProof/>
          <w:rPrChange w:id="5771" w:author="CR#1467r1" w:date="2020-04-07T17:00:00Z">
            <w:rPr>
              <w:noProof/>
            </w:rPr>
          </w:rPrChange>
        </w:rPr>
        <w:t>n</w:t>
      </w:r>
      <w:r w:rsidRPr="00B874D6">
        <w:rPr>
          <w:noProof/>
          <w:rPrChange w:id="5772" w:author="CR#1467r1" w:date="2020-04-07T17:00:00Z">
            <w:rPr>
              <w:noProof/>
            </w:rPr>
          </w:rPrChange>
        </w:rPr>
        <w:t xml:space="preserve"> </w:t>
      </w:r>
      <w:r w:rsidR="007D58C1" w:rsidRPr="00B874D6">
        <w:rPr>
          <w:noProof/>
          <w:rPrChange w:id="5773" w:author="CR#1467r1" w:date="2020-04-07T17:00:00Z">
            <w:rPr>
              <w:noProof/>
            </w:rPr>
          </w:rPrChange>
        </w:rPr>
        <w:t>sTAG</w:t>
      </w:r>
      <w:r w:rsidRPr="00B874D6">
        <w:rPr>
          <w:noProof/>
          <w:rPrChange w:id="5774" w:author="CR#1467r1" w:date="2020-04-07T17:00:00Z">
            <w:rPr>
              <w:noProof/>
            </w:rPr>
          </w:rPrChange>
        </w:rPr>
        <w:t xml:space="preserve">, then for all Serving Cells belonging to this </w:t>
      </w:r>
      <w:r w:rsidR="007D58C1" w:rsidRPr="00B874D6">
        <w:rPr>
          <w:noProof/>
          <w:rPrChange w:id="5775" w:author="CR#1467r1" w:date="2020-04-07T17:00:00Z">
            <w:rPr>
              <w:noProof/>
            </w:rPr>
          </w:rPrChange>
        </w:rPr>
        <w:t>TAG</w:t>
      </w:r>
      <w:r w:rsidRPr="00B874D6">
        <w:rPr>
          <w:i/>
          <w:noProof/>
          <w:rPrChange w:id="5776" w:author="CR#1467r1" w:date="2020-04-07T17:00:00Z">
            <w:rPr>
              <w:i/>
              <w:noProof/>
            </w:rPr>
          </w:rPrChange>
        </w:rPr>
        <w:t>:</w:t>
      </w:r>
    </w:p>
    <w:p w:rsidR="00341F98" w:rsidRPr="00B874D6" w:rsidRDefault="00341F98" w:rsidP="00707196">
      <w:pPr>
        <w:pStyle w:val="B3"/>
        <w:rPr>
          <w:noProof/>
          <w:rPrChange w:id="5777" w:author="CR#1467r1" w:date="2020-04-07T17:00:00Z">
            <w:rPr>
              <w:noProof/>
            </w:rPr>
          </w:rPrChange>
        </w:rPr>
      </w:pPr>
      <w:r w:rsidRPr="00B874D6">
        <w:rPr>
          <w:noProof/>
          <w:rPrChange w:id="5778" w:author="CR#1467r1" w:date="2020-04-07T17:00:00Z">
            <w:rPr>
              <w:noProof/>
            </w:rPr>
          </w:rPrChange>
        </w:rPr>
        <w:t>-</w:t>
      </w:r>
      <w:r w:rsidRPr="00B874D6">
        <w:rPr>
          <w:noProof/>
          <w:rPrChange w:id="5779" w:author="CR#1467r1" w:date="2020-04-07T17:00:00Z">
            <w:rPr>
              <w:noProof/>
            </w:rPr>
          </w:rPrChange>
        </w:rPr>
        <w:tab/>
        <w:t>flush all HARQ buffers;</w:t>
      </w:r>
    </w:p>
    <w:p w:rsidR="004C6CA2" w:rsidRPr="00B874D6" w:rsidRDefault="00341F98" w:rsidP="004C6CA2">
      <w:pPr>
        <w:pStyle w:val="B3"/>
        <w:rPr>
          <w:noProof/>
          <w:rPrChange w:id="5780" w:author="CR#1467r1" w:date="2020-04-07T17:00:00Z">
            <w:rPr>
              <w:noProof/>
            </w:rPr>
          </w:rPrChange>
        </w:rPr>
      </w:pPr>
      <w:r w:rsidRPr="00B874D6">
        <w:rPr>
          <w:noProof/>
          <w:rPrChange w:id="5781" w:author="CR#1467r1" w:date="2020-04-07T17:00:00Z">
            <w:rPr>
              <w:noProof/>
            </w:rPr>
          </w:rPrChange>
        </w:rPr>
        <w:t>-</w:t>
      </w:r>
      <w:r w:rsidRPr="00B874D6">
        <w:rPr>
          <w:noProof/>
          <w:rPrChange w:id="5782" w:author="CR#1467r1" w:date="2020-04-07T17:00:00Z">
            <w:rPr>
              <w:noProof/>
            </w:rPr>
          </w:rPrChange>
        </w:rPr>
        <w:tab/>
        <w:t>notify RRC to release SRS</w:t>
      </w:r>
      <w:r w:rsidR="004C6CA2" w:rsidRPr="00B874D6">
        <w:rPr>
          <w:noProof/>
          <w:rPrChange w:id="5783" w:author="CR#1467r1" w:date="2020-04-07T17:00:00Z">
            <w:rPr>
              <w:noProof/>
            </w:rPr>
          </w:rPrChange>
        </w:rPr>
        <w:t>;</w:t>
      </w:r>
    </w:p>
    <w:p w:rsidR="00DE0020" w:rsidRPr="00B874D6" w:rsidRDefault="004C6CA2" w:rsidP="00DE0020">
      <w:pPr>
        <w:pStyle w:val="B3"/>
        <w:rPr>
          <w:noProof/>
          <w:rPrChange w:id="5784" w:author="CR#1467r1" w:date="2020-04-07T17:00:00Z">
            <w:rPr>
              <w:noProof/>
            </w:rPr>
          </w:rPrChange>
        </w:rPr>
      </w:pPr>
      <w:r w:rsidRPr="00B874D6">
        <w:rPr>
          <w:noProof/>
          <w:rPrChange w:id="5785" w:author="CR#1467r1" w:date="2020-04-07T17:00:00Z">
            <w:rPr>
              <w:noProof/>
            </w:rPr>
          </w:rPrChange>
        </w:rPr>
        <w:t>-</w:t>
      </w:r>
      <w:r w:rsidRPr="00B874D6">
        <w:rPr>
          <w:noProof/>
          <w:rPrChange w:id="5786" w:author="CR#1467r1" w:date="2020-04-07T17:00:00Z">
            <w:rPr>
              <w:noProof/>
            </w:rPr>
          </w:rPrChange>
        </w:rPr>
        <w:tab/>
        <w:t>notify RRC to release PUCCH</w:t>
      </w:r>
      <w:r w:rsidR="00DE0020" w:rsidRPr="00B874D6">
        <w:rPr>
          <w:noProof/>
          <w:rPrChange w:id="5787" w:author="CR#1467r1" w:date="2020-04-07T17:00:00Z">
            <w:rPr>
              <w:noProof/>
            </w:rPr>
          </w:rPrChange>
        </w:rPr>
        <w:t>/SPUCCH</w:t>
      </w:r>
      <w:r w:rsidRPr="00B874D6">
        <w:rPr>
          <w:noProof/>
          <w:rPrChange w:id="5788" w:author="CR#1467r1" w:date="2020-04-07T17:00:00Z">
            <w:rPr>
              <w:noProof/>
            </w:rPr>
          </w:rPrChange>
        </w:rPr>
        <w:t>, if configured</w:t>
      </w:r>
      <w:r w:rsidR="00DE0020" w:rsidRPr="00B874D6">
        <w:rPr>
          <w:noProof/>
          <w:rPrChange w:id="5789" w:author="CR#1467r1" w:date="2020-04-07T17:00:00Z">
            <w:rPr>
              <w:noProof/>
            </w:rPr>
          </w:rPrChange>
        </w:rPr>
        <w:t>;</w:t>
      </w:r>
    </w:p>
    <w:p w:rsidR="002C2C5C" w:rsidRPr="00B874D6" w:rsidRDefault="00DE0020" w:rsidP="00DE0020">
      <w:pPr>
        <w:pStyle w:val="B3"/>
        <w:rPr>
          <w:noProof/>
          <w:lang w:eastAsia="zh-CN"/>
          <w:rPrChange w:id="5790" w:author="CR#1467r1" w:date="2020-04-07T17:00:00Z">
            <w:rPr>
              <w:noProof/>
              <w:lang w:eastAsia="zh-CN"/>
            </w:rPr>
          </w:rPrChange>
        </w:rPr>
      </w:pPr>
      <w:r w:rsidRPr="00B874D6">
        <w:rPr>
          <w:noProof/>
          <w:rPrChange w:id="5791" w:author="CR#1467r1" w:date="2020-04-07T17:00:00Z">
            <w:rPr>
              <w:noProof/>
            </w:rPr>
          </w:rPrChange>
        </w:rPr>
        <w:t>-</w:t>
      </w:r>
      <w:r w:rsidRPr="00B874D6">
        <w:rPr>
          <w:noProof/>
          <w:rPrChange w:id="5792" w:author="CR#1467r1" w:date="2020-04-07T17:00:00Z">
            <w:rPr>
              <w:noProof/>
            </w:rPr>
          </w:rPrChange>
        </w:rPr>
        <w:tab/>
        <w:t>clear any configured downlink assignments and uplink grants</w:t>
      </w:r>
      <w:r w:rsidR="00341F98" w:rsidRPr="00B874D6">
        <w:rPr>
          <w:noProof/>
          <w:rPrChange w:id="5793" w:author="CR#1467r1" w:date="2020-04-07T17:00:00Z">
            <w:rPr>
              <w:noProof/>
            </w:rPr>
          </w:rPrChange>
        </w:rPr>
        <w:t>.</w:t>
      </w:r>
    </w:p>
    <w:p w:rsidR="00341F98" w:rsidRPr="00B874D6" w:rsidRDefault="002C2C5C" w:rsidP="00707196">
      <w:pPr>
        <w:rPr>
          <w:rPrChange w:id="5794" w:author="CR#1467r1" w:date="2020-04-07T17:00:00Z">
            <w:rPr/>
          </w:rPrChange>
        </w:rPr>
      </w:pPr>
      <w:r w:rsidRPr="00B874D6">
        <w:rPr>
          <w:rPrChange w:id="5795" w:author="CR#1467r1" w:date="2020-04-07T17:00:00Z">
            <w:rPr/>
          </w:rPrChange>
        </w:rPr>
        <w:t xml:space="preserve">When the MAC entity </w:t>
      </w:r>
      <w:r w:rsidRPr="00B874D6">
        <w:rPr>
          <w:lang w:eastAsia="zh-CN"/>
          <w:rPrChange w:id="5796" w:author="CR#1467r1" w:date="2020-04-07T17:00:00Z">
            <w:rPr>
              <w:lang w:eastAsia="zh-CN"/>
            </w:rPr>
          </w:rPrChange>
        </w:rPr>
        <w:t>stops</w:t>
      </w:r>
      <w:r w:rsidRPr="00B874D6">
        <w:rPr>
          <w:rPrChange w:id="5797" w:author="CR#1467r1" w:date="2020-04-07T17:00:00Z">
            <w:rPr/>
          </w:rPrChange>
        </w:rPr>
        <w:t xml:space="preserve"> uplink transmissions for an SCell </w:t>
      </w:r>
      <w:r w:rsidRPr="00B874D6">
        <w:rPr>
          <w:lang w:eastAsia="zh-CN"/>
          <w:rPrChange w:id="5798" w:author="CR#1467r1" w:date="2020-04-07T17:00:00Z">
            <w:rPr>
              <w:lang w:eastAsia="zh-CN"/>
            </w:rPr>
          </w:rPrChange>
        </w:rPr>
        <w:t>due to the fact that</w:t>
      </w:r>
      <w:r w:rsidRPr="00B874D6">
        <w:rPr>
          <w:rPrChange w:id="5799" w:author="CR#1467r1" w:date="2020-04-07T17:00:00Z">
            <w:rPr/>
          </w:rPrChange>
        </w:rPr>
        <w:t xml:space="preserve"> the maximum uplink transmission timing difference (as described in </w:t>
      </w:r>
      <w:r w:rsidR="006D2D97" w:rsidRPr="00B874D6">
        <w:rPr>
          <w:rPrChange w:id="5800" w:author="CR#1467r1" w:date="2020-04-07T17:00:00Z">
            <w:rPr/>
          </w:rPrChange>
        </w:rPr>
        <w:t>clause</w:t>
      </w:r>
      <w:r w:rsidRPr="00B874D6">
        <w:rPr>
          <w:rPrChange w:id="5801" w:author="CR#1467r1" w:date="2020-04-07T17:00:00Z">
            <w:rPr/>
          </w:rPrChange>
        </w:rPr>
        <w:t xml:space="preserve"> 7.9.2 of </w:t>
      </w:r>
      <w:r w:rsidR="00EB63D2" w:rsidRPr="00B874D6">
        <w:rPr>
          <w:rPrChange w:id="5802" w:author="CR#1467r1" w:date="2020-04-07T17:00:00Z">
            <w:rPr/>
          </w:rPrChange>
        </w:rPr>
        <w:t>TS 36.133 [</w:t>
      </w:r>
      <w:r w:rsidRPr="00B874D6">
        <w:rPr>
          <w:rPrChange w:id="5803" w:author="CR#1467r1" w:date="2020-04-07T17:00:00Z">
            <w:rPr/>
          </w:rPrChange>
        </w:rPr>
        <w:t xml:space="preserve">9]) or the maximum uplink transmission timing difference the </w:t>
      </w:r>
      <w:r w:rsidR="00EC15C8" w:rsidRPr="00B874D6">
        <w:rPr>
          <w:lang w:eastAsia="zh-CN"/>
          <w:rPrChange w:id="5804" w:author="CR#1467r1" w:date="2020-04-07T17:00:00Z">
            <w:rPr>
              <w:lang w:eastAsia="zh-CN"/>
            </w:rPr>
          </w:rPrChange>
        </w:rPr>
        <w:t>UE</w:t>
      </w:r>
      <w:r w:rsidRPr="00B874D6">
        <w:rPr>
          <w:rPrChange w:id="5805" w:author="CR#1467r1" w:date="2020-04-07T17:00:00Z">
            <w:rPr/>
          </w:rPrChange>
        </w:rPr>
        <w:t xml:space="preserve"> can handle between TAGs of </w:t>
      </w:r>
      <w:r w:rsidR="00EC15C8" w:rsidRPr="00B874D6">
        <w:rPr>
          <w:lang w:eastAsia="zh-CN"/>
          <w:rPrChange w:id="5806" w:author="CR#1467r1" w:date="2020-04-07T17:00:00Z">
            <w:rPr>
              <w:lang w:eastAsia="zh-CN"/>
            </w:rPr>
          </w:rPrChange>
        </w:rPr>
        <w:t xml:space="preserve">any </w:t>
      </w:r>
      <w:r w:rsidRPr="00B874D6">
        <w:rPr>
          <w:rPrChange w:id="5807" w:author="CR#1467r1" w:date="2020-04-07T17:00:00Z">
            <w:rPr/>
          </w:rPrChange>
        </w:rPr>
        <w:t xml:space="preserve">MAC entity </w:t>
      </w:r>
      <w:r w:rsidR="00EC15C8" w:rsidRPr="00B874D6">
        <w:rPr>
          <w:lang w:eastAsia="zh-CN"/>
          <w:rPrChange w:id="5808" w:author="CR#1467r1" w:date="2020-04-07T17:00:00Z">
            <w:rPr>
              <w:lang w:eastAsia="zh-CN"/>
            </w:rPr>
          </w:rPrChange>
        </w:rPr>
        <w:t xml:space="preserve">of the UE </w:t>
      </w:r>
      <w:r w:rsidRPr="00B874D6">
        <w:rPr>
          <w:rPrChange w:id="5809" w:author="CR#1467r1" w:date="2020-04-07T17:00:00Z">
            <w:rPr/>
          </w:rPrChange>
        </w:rPr>
        <w:t xml:space="preserve">is exceeded, the MAC entity considers the </w:t>
      </w:r>
      <w:r w:rsidRPr="00B874D6">
        <w:rPr>
          <w:i/>
          <w:iCs/>
          <w:rPrChange w:id="5810" w:author="CR#1467r1" w:date="2020-04-07T17:00:00Z">
            <w:rPr>
              <w:i/>
              <w:iCs/>
            </w:rPr>
          </w:rPrChange>
        </w:rPr>
        <w:t>timeAlignmentTimer</w:t>
      </w:r>
      <w:r w:rsidRPr="00B874D6">
        <w:rPr>
          <w:rPrChange w:id="5811" w:author="CR#1467r1" w:date="2020-04-07T17:00:00Z">
            <w:rPr/>
          </w:rPrChange>
        </w:rPr>
        <w:t xml:space="preserve"> associated with the SCell as expired.</w:t>
      </w:r>
    </w:p>
    <w:p w:rsidR="004B2496" w:rsidRPr="00B874D6" w:rsidRDefault="004B2496" w:rsidP="00707196">
      <w:pPr>
        <w:rPr>
          <w:noProof/>
          <w:lang w:eastAsia="zh-TW"/>
          <w:rPrChange w:id="5812" w:author="CR#1467r1" w:date="2020-04-07T17:00:00Z">
            <w:rPr>
              <w:noProof/>
              <w:lang w:eastAsia="zh-TW"/>
            </w:rPr>
          </w:rPrChange>
        </w:rPr>
      </w:pPr>
      <w:r w:rsidRPr="00B874D6">
        <w:rPr>
          <w:noProof/>
          <w:lang w:eastAsia="zh-CN"/>
          <w:rPrChange w:id="5813" w:author="CR#1467r1" w:date="2020-04-07T17:00:00Z">
            <w:rPr>
              <w:noProof/>
              <w:lang w:eastAsia="zh-CN"/>
            </w:rPr>
          </w:rPrChange>
        </w:rPr>
        <w:t xml:space="preserve">The </w:t>
      </w:r>
      <w:r w:rsidR="00CA2455" w:rsidRPr="00B874D6">
        <w:rPr>
          <w:noProof/>
          <w:lang w:eastAsia="zh-CN"/>
          <w:rPrChange w:id="5814" w:author="CR#1467r1" w:date="2020-04-07T17:00:00Z">
            <w:rPr>
              <w:noProof/>
              <w:lang w:eastAsia="zh-CN"/>
            </w:rPr>
          </w:rPrChange>
        </w:rPr>
        <w:t>MAC entity</w:t>
      </w:r>
      <w:r w:rsidRPr="00B874D6">
        <w:rPr>
          <w:noProof/>
          <w:lang w:eastAsia="zh-CN"/>
          <w:rPrChange w:id="5815" w:author="CR#1467r1" w:date="2020-04-07T17:00:00Z">
            <w:rPr>
              <w:noProof/>
              <w:lang w:eastAsia="zh-CN"/>
            </w:rPr>
          </w:rPrChange>
        </w:rPr>
        <w:t xml:space="preserve"> shall not perform any uplink transmission </w:t>
      </w:r>
      <w:r w:rsidR="00994DCD" w:rsidRPr="00B874D6">
        <w:rPr>
          <w:noProof/>
          <w:lang w:eastAsia="zh-CN"/>
          <w:rPrChange w:id="5816" w:author="CR#1467r1" w:date="2020-04-07T17:00:00Z">
            <w:rPr>
              <w:noProof/>
              <w:lang w:eastAsia="zh-CN"/>
            </w:rPr>
          </w:rPrChange>
        </w:rPr>
        <w:t xml:space="preserve">on a Serving Cell </w:t>
      </w:r>
      <w:r w:rsidRPr="00B874D6">
        <w:rPr>
          <w:noProof/>
          <w:lang w:eastAsia="zh-CN"/>
          <w:rPrChange w:id="5817" w:author="CR#1467r1" w:date="2020-04-07T17:00:00Z">
            <w:rPr>
              <w:noProof/>
              <w:lang w:eastAsia="zh-CN"/>
            </w:rPr>
          </w:rPrChange>
        </w:rPr>
        <w:t>except the Random Access Preamble transmission when</w:t>
      </w:r>
      <w:r w:rsidR="00994DCD" w:rsidRPr="00B874D6">
        <w:rPr>
          <w:noProof/>
          <w:lang w:eastAsia="zh-CN"/>
          <w:rPrChange w:id="5818" w:author="CR#1467r1" w:date="2020-04-07T17:00:00Z">
            <w:rPr>
              <w:noProof/>
              <w:lang w:eastAsia="zh-CN"/>
            </w:rPr>
          </w:rPrChange>
        </w:rPr>
        <w:t xml:space="preserve"> the</w:t>
      </w:r>
      <w:r w:rsidRPr="00B874D6">
        <w:rPr>
          <w:noProof/>
          <w:lang w:eastAsia="zh-CN"/>
          <w:rPrChange w:id="5819" w:author="CR#1467r1" w:date="2020-04-07T17:00:00Z">
            <w:rPr>
              <w:noProof/>
              <w:lang w:eastAsia="zh-CN"/>
            </w:rPr>
          </w:rPrChange>
        </w:rPr>
        <w:t xml:space="preserve"> </w:t>
      </w:r>
      <w:r w:rsidRPr="00B874D6">
        <w:rPr>
          <w:i/>
          <w:noProof/>
          <w:rPrChange w:id="5820" w:author="CR#1467r1" w:date="2020-04-07T17:00:00Z">
            <w:rPr>
              <w:i/>
              <w:noProof/>
            </w:rPr>
          </w:rPrChange>
        </w:rPr>
        <w:t>timeAlignmentTimer</w:t>
      </w:r>
      <w:r w:rsidRPr="00B874D6">
        <w:rPr>
          <w:noProof/>
          <w:rPrChange w:id="5821" w:author="CR#1467r1" w:date="2020-04-07T17:00:00Z">
            <w:rPr>
              <w:noProof/>
            </w:rPr>
          </w:rPrChange>
        </w:rPr>
        <w:t xml:space="preserve"> </w:t>
      </w:r>
      <w:r w:rsidR="00994DCD" w:rsidRPr="00B874D6">
        <w:rPr>
          <w:noProof/>
          <w:rPrChange w:id="5822" w:author="CR#1467r1" w:date="2020-04-07T17:00:00Z">
            <w:rPr>
              <w:noProof/>
            </w:rPr>
          </w:rPrChange>
        </w:rPr>
        <w:t xml:space="preserve">associated with the </w:t>
      </w:r>
      <w:r w:rsidR="007D58C1" w:rsidRPr="00B874D6">
        <w:rPr>
          <w:noProof/>
          <w:rPrChange w:id="5823" w:author="CR#1467r1" w:date="2020-04-07T17:00:00Z">
            <w:rPr>
              <w:noProof/>
            </w:rPr>
          </w:rPrChange>
        </w:rPr>
        <w:t>TAG</w:t>
      </w:r>
      <w:r w:rsidR="00994DCD" w:rsidRPr="00B874D6">
        <w:rPr>
          <w:noProof/>
          <w:rPrChange w:id="5824" w:author="CR#1467r1" w:date="2020-04-07T17:00:00Z">
            <w:rPr>
              <w:noProof/>
            </w:rPr>
          </w:rPrChange>
        </w:rPr>
        <w:t xml:space="preserve"> to which this Serving Cell belongs</w:t>
      </w:r>
      <w:r w:rsidR="00994DCD" w:rsidRPr="00B874D6">
        <w:rPr>
          <w:noProof/>
          <w:lang w:eastAsia="zh-CN"/>
          <w:rPrChange w:id="5825" w:author="CR#1467r1" w:date="2020-04-07T17:00:00Z">
            <w:rPr>
              <w:noProof/>
              <w:lang w:eastAsia="zh-CN"/>
            </w:rPr>
          </w:rPrChange>
        </w:rPr>
        <w:t xml:space="preserve"> </w:t>
      </w:r>
      <w:r w:rsidRPr="00B874D6">
        <w:rPr>
          <w:noProof/>
          <w:lang w:eastAsia="zh-CN"/>
          <w:rPrChange w:id="5826" w:author="CR#1467r1" w:date="2020-04-07T17:00:00Z">
            <w:rPr>
              <w:noProof/>
              <w:lang w:eastAsia="zh-CN"/>
            </w:rPr>
          </w:rPrChange>
        </w:rPr>
        <w:t>is not running.</w:t>
      </w:r>
      <w:r w:rsidR="00994DCD" w:rsidRPr="00B874D6">
        <w:rPr>
          <w:noProof/>
          <w:lang w:eastAsia="zh-CN"/>
          <w:rPrChange w:id="5827" w:author="CR#1467r1" w:date="2020-04-07T17:00:00Z">
            <w:rPr>
              <w:noProof/>
              <w:lang w:eastAsia="zh-CN"/>
            </w:rPr>
          </w:rPrChange>
        </w:rPr>
        <w:t xml:space="preserve"> </w:t>
      </w:r>
      <w:r w:rsidR="00994DCD" w:rsidRPr="00B874D6">
        <w:rPr>
          <w:noProof/>
          <w:lang w:eastAsia="zh-TW"/>
          <w:rPrChange w:id="5828" w:author="CR#1467r1" w:date="2020-04-07T17:00:00Z">
            <w:rPr>
              <w:noProof/>
              <w:lang w:eastAsia="zh-TW"/>
            </w:rPr>
          </w:rPrChange>
        </w:rPr>
        <w:t xml:space="preserve">Furthermore, when the </w:t>
      </w:r>
      <w:r w:rsidR="00994DCD" w:rsidRPr="00B874D6">
        <w:rPr>
          <w:i/>
          <w:noProof/>
          <w:lang w:eastAsia="zh-TW"/>
          <w:rPrChange w:id="5829" w:author="CR#1467r1" w:date="2020-04-07T17:00:00Z">
            <w:rPr>
              <w:i/>
              <w:noProof/>
              <w:lang w:eastAsia="zh-TW"/>
            </w:rPr>
          </w:rPrChange>
        </w:rPr>
        <w:t>timeAlignmentTimer</w:t>
      </w:r>
      <w:r w:rsidR="00994DCD" w:rsidRPr="00B874D6">
        <w:rPr>
          <w:noProof/>
          <w:lang w:eastAsia="zh-TW"/>
          <w:rPrChange w:id="5830" w:author="CR#1467r1" w:date="2020-04-07T17:00:00Z">
            <w:rPr>
              <w:noProof/>
              <w:lang w:eastAsia="zh-TW"/>
            </w:rPr>
          </w:rPrChange>
        </w:rPr>
        <w:t xml:space="preserve"> associated with the </w:t>
      </w:r>
      <w:r w:rsidR="007D58C1" w:rsidRPr="00B874D6">
        <w:rPr>
          <w:noProof/>
          <w:lang w:eastAsia="zh-TW"/>
          <w:rPrChange w:id="5831" w:author="CR#1467r1" w:date="2020-04-07T17:00:00Z">
            <w:rPr>
              <w:noProof/>
              <w:lang w:eastAsia="zh-TW"/>
            </w:rPr>
          </w:rPrChange>
        </w:rPr>
        <w:t>pTAG</w:t>
      </w:r>
      <w:r w:rsidR="00994DCD" w:rsidRPr="00B874D6">
        <w:rPr>
          <w:noProof/>
          <w:lang w:eastAsia="zh-TW"/>
          <w:rPrChange w:id="5832" w:author="CR#1467r1" w:date="2020-04-07T17:00:00Z">
            <w:rPr>
              <w:noProof/>
              <w:lang w:eastAsia="zh-TW"/>
            </w:rPr>
          </w:rPrChange>
        </w:rPr>
        <w:t xml:space="preserve"> is not running, the </w:t>
      </w:r>
      <w:r w:rsidR="00CA2455" w:rsidRPr="00B874D6">
        <w:rPr>
          <w:noProof/>
          <w:lang w:eastAsia="zh-TW"/>
          <w:rPrChange w:id="5833" w:author="CR#1467r1" w:date="2020-04-07T17:00:00Z">
            <w:rPr>
              <w:noProof/>
              <w:lang w:eastAsia="zh-TW"/>
            </w:rPr>
          </w:rPrChange>
        </w:rPr>
        <w:t>MAC entity</w:t>
      </w:r>
      <w:r w:rsidR="00994DCD" w:rsidRPr="00B874D6">
        <w:rPr>
          <w:noProof/>
          <w:lang w:eastAsia="zh-TW"/>
          <w:rPrChange w:id="5834" w:author="CR#1467r1" w:date="2020-04-07T17:00:00Z">
            <w:rPr>
              <w:noProof/>
              <w:lang w:eastAsia="zh-TW"/>
            </w:rPr>
          </w:rPrChange>
        </w:rPr>
        <w:t xml:space="preserve"> shall not perform any uplink transmission on any Serving Cell except the Random Access Preamble transmission on the </w:t>
      </w:r>
      <w:r w:rsidR="00CA2455" w:rsidRPr="00B874D6">
        <w:rPr>
          <w:noProof/>
          <w:lang w:eastAsia="zh-TW"/>
          <w:rPrChange w:id="5835" w:author="CR#1467r1" w:date="2020-04-07T17:00:00Z">
            <w:rPr>
              <w:noProof/>
              <w:lang w:eastAsia="zh-TW"/>
            </w:rPr>
          </w:rPrChange>
        </w:rPr>
        <w:t>Sp</w:t>
      </w:r>
      <w:r w:rsidR="00994DCD" w:rsidRPr="00B874D6">
        <w:rPr>
          <w:noProof/>
          <w:lang w:eastAsia="zh-TW"/>
          <w:rPrChange w:id="5836" w:author="CR#1467r1" w:date="2020-04-07T17:00:00Z">
            <w:rPr>
              <w:noProof/>
              <w:lang w:eastAsia="zh-TW"/>
            </w:rPr>
          </w:rPrChange>
        </w:rPr>
        <w:t>Cell.</w:t>
      </w:r>
    </w:p>
    <w:p w:rsidR="00073E27" w:rsidRPr="00B874D6" w:rsidRDefault="00073E27" w:rsidP="00707196">
      <w:pPr>
        <w:rPr>
          <w:noProof/>
          <w:lang w:eastAsia="zh-TW"/>
          <w:rPrChange w:id="5837" w:author="CR#1467r1" w:date="2020-04-07T17:00:00Z">
            <w:rPr>
              <w:noProof/>
              <w:lang w:eastAsia="zh-TW"/>
            </w:rPr>
          </w:rPrChange>
        </w:rPr>
      </w:pPr>
      <w:r w:rsidRPr="00B874D6">
        <w:rPr>
          <w:noProof/>
          <w:lang w:eastAsia="zh-TW"/>
          <w:rPrChange w:id="5838" w:author="CR#1467r1" w:date="2020-04-07T17:00:00Z">
            <w:rPr>
              <w:noProof/>
              <w:lang w:eastAsia="zh-TW"/>
            </w:rPr>
          </w:rPrChange>
        </w:rPr>
        <w:t xml:space="preserve">The MAC entity shall not perform any sidelink transmission which is performed based on UL timing of the corresponding serving cell and any associated SCI transmissions when the corresponding </w:t>
      </w:r>
      <w:r w:rsidRPr="00B874D6">
        <w:rPr>
          <w:i/>
          <w:noProof/>
          <w:lang w:eastAsia="zh-TW"/>
          <w:rPrChange w:id="5839" w:author="CR#1467r1" w:date="2020-04-07T17:00:00Z">
            <w:rPr>
              <w:i/>
              <w:noProof/>
              <w:lang w:eastAsia="zh-TW"/>
            </w:rPr>
          </w:rPrChange>
        </w:rPr>
        <w:t>timeAlignmentTimer</w:t>
      </w:r>
      <w:r w:rsidRPr="00B874D6">
        <w:rPr>
          <w:noProof/>
          <w:lang w:eastAsia="zh-TW"/>
          <w:rPrChange w:id="5840" w:author="CR#1467r1" w:date="2020-04-07T17:00:00Z">
            <w:rPr>
              <w:noProof/>
              <w:lang w:eastAsia="zh-TW"/>
            </w:rPr>
          </w:rPrChange>
        </w:rPr>
        <w:t xml:space="preserve"> is not running.</w:t>
      </w:r>
    </w:p>
    <w:p w:rsidR="00CF4D01" w:rsidRPr="00B874D6" w:rsidRDefault="00CF4D01" w:rsidP="00707196">
      <w:pPr>
        <w:pStyle w:val="NO"/>
        <w:rPr>
          <w:noProof/>
          <w:rPrChange w:id="5841" w:author="CR#1467r1" w:date="2020-04-07T17:00:00Z">
            <w:rPr>
              <w:noProof/>
            </w:rPr>
          </w:rPrChange>
        </w:rPr>
      </w:pPr>
      <w:r w:rsidRPr="00B874D6">
        <w:rPr>
          <w:noProof/>
          <w:rPrChange w:id="5842" w:author="CR#1467r1" w:date="2020-04-07T17:00:00Z">
            <w:rPr>
              <w:noProof/>
            </w:rPr>
          </w:rPrChange>
        </w:rPr>
        <w:t>NOTE:</w:t>
      </w:r>
      <w:r w:rsidRPr="00B874D6">
        <w:rPr>
          <w:noProof/>
          <w:rPrChange w:id="5843" w:author="CR#1467r1" w:date="2020-04-07T17:00:00Z">
            <w:rPr>
              <w:noProof/>
            </w:rPr>
          </w:rPrChange>
        </w:rPr>
        <w:tab/>
        <w:t xml:space="preserve">A </w:t>
      </w:r>
      <w:r w:rsidR="00CA2455" w:rsidRPr="00B874D6">
        <w:rPr>
          <w:noProof/>
          <w:rPrChange w:id="5844" w:author="CR#1467r1" w:date="2020-04-07T17:00:00Z">
            <w:rPr>
              <w:noProof/>
            </w:rPr>
          </w:rPrChange>
        </w:rPr>
        <w:t>MAC entity</w:t>
      </w:r>
      <w:r w:rsidRPr="00B874D6">
        <w:rPr>
          <w:noProof/>
          <w:rPrChange w:id="5845" w:author="CR#1467r1" w:date="2020-04-07T17:00:00Z">
            <w:rPr>
              <w:noProof/>
            </w:rPr>
          </w:rPrChange>
        </w:rPr>
        <w:t xml:space="preserve"> stores</w:t>
      </w:r>
      <w:r w:rsidR="00911809" w:rsidRPr="00B874D6">
        <w:rPr>
          <w:noProof/>
          <w:rPrChange w:id="5846" w:author="CR#1467r1" w:date="2020-04-07T17:00:00Z">
            <w:rPr>
              <w:noProof/>
            </w:rPr>
          </w:rPrChange>
        </w:rPr>
        <w:t xml:space="preserve"> or maintains</w:t>
      </w:r>
      <w:r w:rsidRPr="00B874D6">
        <w:rPr>
          <w:noProof/>
          <w:rPrChange w:id="5847" w:author="CR#1467r1" w:date="2020-04-07T17:00:00Z">
            <w:rPr>
              <w:noProof/>
            </w:rPr>
          </w:rPrChange>
        </w:rPr>
        <w:t xml:space="preserve"> N</w:t>
      </w:r>
      <w:r w:rsidRPr="00B874D6">
        <w:rPr>
          <w:noProof/>
          <w:vertAlign w:val="subscript"/>
          <w:rPrChange w:id="5848" w:author="CR#1467r1" w:date="2020-04-07T17:00:00Z">
            <w:rPr>
              <w:noProof/>
              <w:vertAlign w:val="subscript"/>
            </w:rPr>
          </w:rPrChange>
        </w:rPr>
        <w:t>TA</w:t>
      </w:r>
      <w:r w:rsidRPr="00B874D6">
        <w:rPr>
          <w:noProof/>
          <w:rPrChange w:id="5849" w:author="CR#1467r1" w:date="2020-04-07T17:00:00Z">
            <w:rPr>
              <w:noProof/>
            </w:rPr>
          </w:rPrChange>
        </w:rPr>
        <w:t xml:space="preserve"> upon expiry of associated </w:t>
      </w:r>
      <w:r w:rsidRPr="00B874D6">
        <w:rPr>
          <w:i/>
          <w:noProof/>
          <w:rPrChange w:id="5850" w:author="CR#1467r1" w:date="2020-04-07T17:00:00Z">
            <w:rPr>
              <w:i/>
              <w:noProof/>
            </w:rPr>
          </w:rPrChange>
        </w:rPr>
        <w:t>timeAlignmentTimer</w:t>
      </w:r>
      <w:r w:rsidRPr="00B874D6">
        <w:rPr>
          <w:noProof/>
          <w:rPrChange w:id="5851" w:author="CR#1467r1" w:date="2020-04-07T17:00:00Z">
            <w:rPr>
              <w:noProof/>
            </w:rPr>
          </w:rPrChange>
        </w:rPr>
        <w:t>, where N</w:t>
      </w:r>
      <w:r w:rsidRPr="00B874D6">
        <w:rPr>
          <w:noProof/>
          <w:vertAlign w:val="subscript"/>
          <w:rPrChange w:id="5852" w:author="CR#1467r1" w:date="2020-04-07T17:00:00Z">
            <w:rPr>
              <w:noProof/>
              <w:vertAlign w:val="subscript"/>
            </w:rPr>
          </w:rPrChange>
        </w:rPr>
        <w:t>TA</w:t>
      </w:r>
      <w:r w:rsidRPr="00B874D6">
        <w:rPr>
          <w:noProof/>
          <w:rPrChange w:id="5853" w:author="CR#1467r1" w:date="2020-04-07T17:00:00Z">
            <w:rPr>
              <w:noProof/>
            </w:rPr>
          </w:rPrChange>
        </w:rPr>
        <w:t xml:space="preserve"> is defined in </w:t>
      </w:r>
      <w:r w:rsidR="00EB63D2" w:rsidRPr="00B874D6">
        <w:rPr>
          <w:noProof/>
          <w:rPrChange w:id="5854" w:author="CR#1467r1" w:date="2020-04-07T17:00:00Z">
            <w:rPr>
              <w:noProof/>
            </w:rPr>
          </w:rPrChange>
        </w:rPr>
        <w:t>TS 36.211 [</w:t>
      </w:r>
      <w:r w:rsidRPr="00B874D6">
        <w:rPr>
          <w:noProof/>
          <w:rPrChange w:id="5855" w:author="CR#1467r1" w:date="2020-04-07T17:00:00Z">
            <w:rPr>
              <w:noProof/>
            </w:rPr>
          </w:rPrChange>
        </w:rPr>
        <w:t xml:space="preserve">7]. The </w:t>
      </w:r>
      <w:r w:rsidR="00CA2455" w:rsidRPr="00B874D6">
        <w:rPr>
          <w:noProof/>
          <w:rPrChange w:id="5856" w:author="CR#1467r1" w:date="2020-04-07T17:00:00Z">
            <w:rPr>
              <w:noProof/>
            </w:rPr>
          </w:rPrChange>
        </w:rPr>
        <w:t>MAC entity</w:t>
      </w:r>
      <w:r w:rsidRPr="00B874D6">
        <w:rPr>
          <w:noProof/>
          <w:rPrChange w:id="5857" w:author="CR#1467r1" w:date="2020-04-07T17:00:00Z">
            <w:rPr>
              <w:noProof/>
            </w:rPr>
          </w:rPrChange>
        </w:rPr>
        <w:t xml:space="preserve"> applies a received Timing Advance Command MAC control element and starts associated </w:t>
      </w:r>
      <w:r w:rsidRPr="00B874D6">
        <w:rPr>
          <w:i/>
          <w:noProof/>
          <w:rPrChange w:id="5858" w:author="CR#1467r1" w:date="2020-04-07T17:00:00Z">
            <w:rPr>
              <w:i/>
              <w:noProof/>
            </w:rPr>
          </w:rPrChange>
        </w:rPr>
        <w:t>timeAlignmentTimer</w:t>
      </w:r>
      <w:r w:rsidRPr="00B874D6">
        <w:rPr>
          <w:noProof/>
          <w:rPrChange w:id="5859" w:author="CR#1467r1" w:date="2020-04-07T17:00:00Z">
            <w:rPr>
              <w:noProof/>
            </w:rPr>
          </w:rPrChange>
        </w:rPr>
        <w:t xml:space="preserve"> also when the </w:t>
      </w:r>
      <w:r w:rsidRPr="00B874D6">
        <w:rPr>
          <w:i/>
          <w:noProof/>
          <w:rPrChange w:id="5860" w:author="CR#1467r1" w:date="2020-04-07T17:00:00Z">
            <w:rPr>
              <w:i/>
              <w:noProof/>
            </w:rPr>
          </w:rPrChange>
        </w:rPr>
        <w:t>timeAlignmentTimer</w:t>
      </w:r>
      <w:r w:rsidRPr="00B874D6">
        <w:rPr>
          <w:noProof/>
          <w:rPrChange w:id="5861" w:author="CR#1467r1" w:date="2020-04-07T17:00:00Z">
            <w:rPr>
              <w:noProof/>
            </w:rPr>
          </w:rPrChange>
        </w:rPr>
        <w:t xml:space="preserve"> is not running.</w:t>
      </w:r>
    </w:p>
    <w:p w:rsidR="00ED2C6E" w:rsidRPr="00B874D6" w:rsidRDefault="00ED2C6E" w:rsidP="00707196">
      <w:pPr>
        <w:pStyle w:val="Heading2"/>
        <w:rPr>
          <w:noProof/>
          <w:rPrChange w:id="5862" w:author="CR#1467r1" w:date="2020-04-07T17:00:00Z">
            <w:rPr>
              <w:noProof/>
            </w:rPr>
          </w:rPrChange>
        </w:rPr>
      </w:pPr>
      <w:bookmarkStart w:id="5863" w:name="_Toc29242957"/>
      <w:r w:rsidRPr="00B874D6">
        <w:rPr>
          <w:noProof/>
          <w:rPrChange w:id="5864" w:author="CR#1467r1" w:date="2020-04-07T17:00:00Z">
            <w:rPr>
              <w:noProof/>
            </w:rPr>
          </w:rPrChange>
        </w:rPr>
        <w:t>5.3</w:t>
      </w:r>
      <w:r w:rsidRPr="00B874D6">
        <w:rPr>
          <w:noProof/>
          <w:sz w:val="24"/>
          <w:szCs w:val="24"/>
          <w:rPrChange w:id="5865" w:author="CR#1467r1" w:date="2020-04-07T17:00:00Z">
            <w:rPr>
              <w:noProof/>
              <w:sz w:val="24"/>
              <w:szCs w:val="24"/>
            </w:rPr>
          </w:rPrChange>
        </w:rPr>
        <w:tab/>
      </w:r>
      <w:r w:rsidRPr="00B874D6">
        <w:rPr>
          <w:noProof/>
          <w:rPrChange w:id="5866" w:author="CR#1467r1" w:date="2020-04-07T17:00:00Z">
            <w:rPr>
              <w:noProof/>
            </w:rPr>
          </w:rPrChange>
        </w:rPr>
        <w:t>DL-SCH data transfer</w:t>
      </w:r>
      <w:bookmarkEnd w:id="5863"/>
    </w:p>
    <w:p w:rsidR="00ED2C6E" w:rsidRPr="00B874D6" w:rsidRDefault="00ED2C6E" w:rsidP="00707196">
      <w:pPr>
        <w:pStyle w:val="Heading3"/>
        <w:rPr>
          <w:noProof/>
          <w:rPrChange w:id="5867" w:author="CR#1467r1" w:date="2020-04-07T17:00:00Z">
            <w:rPr>
              <w:noProof/>
            </w:rPr>
          </w:rPrChange>
        </w:rPr>
      </w:pPr>
      <w:bookmarkStart w:id="5868" w:name="_Toc29242958"/>
      <w:r w:rsidRPr="00B874D6">
        <w:rPr>
          <w:noProof/>
          <w:rPrChange w:id="5869" w:author="CR#1467r1" w:date="2020-04-07T17:00:00Z">
            <w:rPr>
              <w:noProof/>
            </w:rPr>
          </w:rPrChange>
        </w:rPr>
        <w:t>5.3.1</w:t>
      </w:r>
      <w:r w:rsidRPr="00B874D6">
        <w:rPr>
          <w:noProof/>
          <w:rPrChange w:id="5870" w:author="CR#1467r1" w:date="2020-04-07T17:00:00Z">
            <w:rPr>
              <w:noProof/>
            </w:rPr>
          </w:rPrChange>
        </w:rPr>
        <w:tab/>
        <w:t>DL Assignment reception</w:t>
      </w:r>
      <w:bookmarkEnd w:id="5868"/>
    </w:p>
    <w:p w:rsidR="001D20CA" w:rsidRPr="00B874D6" w:rsidRDefault="001D20CA" w:rsidP="00707196">
      <w:pPr>
        <w:rPr>
          <w:noProof/>
          <w:rPrChange w:id="5871" w:author="CR#1467r1" w:date="2020-04-07T17:00:00Z">
            <w:rPr>
              <w:noProof/>
            </w:rPr>
          </w:rPrChange>
        </w:rPr>
      </w:pPr>
      <w:r w:rsidRPr="00B874D6">
        <w:rPr>
          <w:noProof/>
          <w:rPrChange w:id="5872" w:author="CR#1467r1" w:date="2020-04-07T17:00:00Z">
            <w:rPr>
              <w:noProof/>
            </w:rPr>
          </w:rPrChange>
        </w:rPr>
        <w:t xml:space="preserve">Downlink assignments transmitted on the PDCCH indicate if there is a transmission on </w:t>
      </w:r>
      <w:r w:rsidR="00FF0330" w:rsidRPr="00B874D6">
        <w:rPr>
          <w:noProof/>
          <w:rPrChange w:id="5873" w:author="CR#1467r1" w:date="2020-04-07T17:00:00Z">
            <w:rPr>
              <w:noProof/>
            </w:rPr>
          </w:rPrChange>
        </w:rPr>
        <w:t>a</w:t>
      </w:r>
      <w:r w:rsidRPr="00B874D6">
        <w:rPr>
          <w:noProof/>
          <w:rPrChange w:id="5874" w:author="CR#1467r1" w:date="2020-04-07T17:00:00Z">
            <w:rPr>
              <w:noProof/>
            </w:rPr>
          </w:rPrChange>
        </w:rPr>
        <w:t xml:space="preserve"> DL-SCH for a particular </w:t>
      </w:r>
      <w:r w:rsidR="00CA2455" w:rsidRPr="00B874D6">
        <w:rPr>
          <w:noProof/>
          <w:rPrChange w:id="5875" w:author="CR#1467r1" w:date="2020-04-07T17:00:00Z">
            <w:rPr>
              <w:noProof/>
            </w:rPr>
          </w:rPrChange>
        </w:rPr>
        <w:t>MAC entity</w:t>
      </w:r>
      <w:r w:rsidRPr="00B874D6">
        <w:rPr>
          <w:noProof/>
          <w:rPrChange w:id="5876" w:author="CR#1467r1" w:date="2020-04-07T17:00:00Z">
            <w:rPr>
              <w:noProof/>
            </w:rPr>
          </w:rPrChange>
        </w:rPr>
        <w:t xml:space="preserve"> and provide the relevant HARQ information.</w:t>
      </w:r>
    </w:p>
    <w:p w:rsidR="00ED2C6E" w:rsidRPr="00B874D6" w:rsidRDefault="00ED2C6E" w:rsidP="00707196">
      <w:pPr>
        <w:rPr>
          <w:noProof/>
          <w:rPrChange w:id="5877" w:author="CR#1467r1" w:date="2020-04-07T17:00:00Z">
            <w:rPr>
              <w:noProof/>
            </w:rPr>
          </w:rPrChange>
        </w:rPr>
      </w:pPr>
      <w:r w:rsidRPr="00B874D6">
        <w:rPr>
          <w:noProof/>
          <w:rPrChange w:id="5878" w:author="CR#1467r1" w:date="2020-04-07T17:00:00Z">
            <w:rPr>
              <w:noProof/>
            </w:rPr>
          </w:rPrChange>
        </w:rPr>
        <w:lastRenderedPageBreak/>
        <w:t xml:space="preserve">When the </w:t>
      </w:r>
      <w:r w:rsidR="00CA2455" w:rsidRPr="00B874D6">
        <w:rPr>
          <w:noProof/>
          <w:rPrChange w:id="5879" w:author="CR#1467r1" w:date="2020-04-07T17:00:00Z">
            <w:rPr>
              <w:noProof/>
            </w:rPr>
          </w:rPrChange>
        </w:rPr>
        <w:t>MAC entity</w:t>
      </w:r>
      <w:r w:rsidRPr="00B874D6">
        <w:rPr>
          <w:noProof/>
          <w:rPrChange w:id="5880" w:author="CR#1467r1" w:date="2020-04-07T17:00:00Z">
            <w:rPr>
              <w:noProof/>
            </w:rPr>
          </w:rPrChange>
        </w:rPr>
        <w:t xml:space="preserve"> has a C-RNTI, Semi-Persistent Scheduling C-RNTI, </w:t>
      </w:r>
      <w:ins w:id="5881" w:author="CR#1465r1" w:date="2020-04-07T15:58:00Z">
        <w:r w:rsidR="00FC348B" w:rsidRPr="00B874D6">
          <w:rPr>
            <w:noProof/>
            <w:rPrChange w:id="5882" w:author="CR#1467r1" w:date="2020-04-07T17:00:00Z">
              <w:rPr>
                <w:noProof/>
              </w:rPr>
            </w:rPrChange>
          </w:rPr>
          <w:t xml:space="preserve">Preconfigured Uplink Resource C-RNTI </w:t>
        </w:r>
      </w:ins>
      <w:r w:rsidR="00801C3A" w:rsidRPr="00B874D6">
        <w:rPr>
          <w:noProof/>
          <w:rPrChange w:id="5883" w:author="CR#1467r1" w:date="2020-04-07T17:00:00Z">
            <w:rPr>
              <w:noProof/>
            </w:rPr>
          </w:rPrChange>
        </w:rPr>
        <w:t xml:space="preserve">or </w:t>
      </w:r>
      <w:r w:rsidRPr="00B874D6">
        <w:rPr>
          <w:noProof/>
          <w:rPrChange w:id="5884" w:author="CR#1467r1" w:date="2020-04-07T17:00:00Z">
            <w:rPr>
              <w:noProof/>
            </w:rPr>
          </w:rPrChange>
        </w:rPr>
        <w:t xml:space="preserve">Temporary C-RNTI, the </w:t>
      </w:r>
      <w:r w:rsidR="00CA2455" w:rsidRPr="00B874D6">
        <w:rPr>
          <w:noProof/>
          <w:rPrChange w:id="5885" w:author="CR#1467r1" w:date="2020-04-07T17:00:00Z">
            <w:rPr>
              <w:noProof/>
            </w:rPr>
          </w:rPrChange>
        </w:rPr>
        <w:t>MAC entity</w:t>
      </w:r>
      <w:r w:rsidRPr="00B874D6">
        <w:rPr>
          <w:noProof/>
          <w:rPrChange w:id="5886" w:author="CR#1467r1" w:date="2020-04-07T17:00:00Z">
            <w:rPr>
              <w:noProof/>
            </w:rPr>
          </w:rPrChange>
        </w:rPr>
        <w:t xml:space="preserve"> shall for each TTI during </w:t>
      </w:r>
      <w:r w:rsidR="00FB2204" w:rsidRPr="00B874D6">
        <w:rPr>
          <w:noProof/>
          <w:rPrChange w:id="5887" w:author="CR#1467r1" w:date="2020-04-07T17:00:00Z">
            <w:rPr>
              <w:noProof/>
            </w:rPr>
          </w:rPrChange>
        </w:rPr>
        <w:t>which it monitors PDCCH</w:t>
      </w:r>
      <w:r w:rsidR="00FF0330" w:rsidRPr="00B874D6">
        <w:rPr>
          <w:noProof/>
          <w:rPrChange w:id="5888" w:author="CR#1467r1" w:date="2020-04-07T17:00:00Z">
            <w:rPr>
              <w:noProof/>
            </w:rPr>
          </w:rPrChange>
        </w:rPr>
        <w:t xml:space="preserve"> and for each Serving Cell</w:t>
      </w:r>
      <w:r w:rsidRPr="00B874D6">
        <w:rPr>
          <w:noProof/>
          <w:rPrChange w:id="5889" w:author="CR#1467r1" w:date="2020-04-07T17:00:00Z">
            <w:rPr>
              <w:noProof/>
            </w:rPr>
          </w:rPrChange>
        </w:rPr>
        <w:t>:</w:t>
      </w:r>
    </w:p>
    <w:p w:rsidR="00ED2C6E" w:rsidRPr="00B874D6" w:rsidRDefault="00ED2C6E" w:rsidP="00707196">
      <w:pPr>
        <w:pStyle w:val="B1"/>
        <w:rPr>
          <w:noProof/>
          <w:rPrChange w:id="5890" w:author="CR#1467r1" w:date="2020-04-07T17:00:00Z">
            <w:rPr>
              <w:noProof/>
            </w:rPr>
          </w:rPrChange>
        </w:rPr>
      </w:pPr>
      <w:r w:rsidRPr="00B874D6">
        <w:rPr>
          <w:noProof/>
          <w:rPrChange w:id="5891" w:author="CR#1467r1" w:date="2020-04-07T17:00:00Z">
            <w:rPr>
              <w:noProof/>
            </w:rPr>
          </w:rPrChange>
        </w:rPr>
        <w:t>-</w:t>
      </w:r>
      <w:r w:rsidRPr="00B874D6">
        <w:rPr>
          <w:noProof/>
          <w:rPrChange w:id="5892" w:author="CR#1467r1" w:date="2020-04-07T17:00:00Z">
            <w:rPr>
              <w:noProof/>
            </w:rPr>
          </w:rPrChange>
        </w:rPr>
        <w:tab/>
        <w:t xml:space="preserve">if a downlink assignment for this TTI </w:t>
      </w:r>
      <w:r w:rsidR="00CE2F99" w:rsidRPr="00B874D6">
        <w:rPr>
          <w:noProof/>
          <w:rPrChange w:id="5893" w:author="CR#1467r1" w:date="2020-04-07T17:00:00Z">
            <w:rPr>
              <w:noProof/>
            </w:rPr>
          </w:rPrChange>
        </w:rPr>
        <w:t xml:space="preserve">and this Serving Cell </w:t>
      </w:r>
      <w:r w:rsidRPr="00B874D6">
        <w:rPr>
          <w:noProof/>
          <w:rPrChange w:id="5894" w:author="CR#1467r1" w:date="2020-04-07T17:00:00Z">
            <w:rPr>
              <w:noProof/>
            </w:rPr>
          </w:rPrChange>
        </w:rPr>
        <w:t xml:space="preserve">has been received on the PDCCH for the </w:t>
      </w:r>
      <w:r w:rsidR="00CA2455" w:rsidRPr="00B874D6">
        <w:rPr>
          <w:noProof/>
          <w:rPrChange w:id="5895" w:author="CR#1467r1" w:date="2020-04-07T17:00:00Z">
            <w:rPr>
              <w:noProof/>
            </w:rPr>
          </w:rPrChange>
        </w:rPr>
        <w:t>MAC entity</w:t>
      </w:r>
      <w:r w:rsidR="00941903" w:rsidRPr="00B874D6">
        <w:rPr>
          <w:noProof/>
          <w:rPrChange w:id="5896" w:author="CR#1467r1" w:date="2020-04-07T17:00:00Z">
            <w:rPr>
              <w:noProof/>
            </w:rPr>
          </w:rPrChange>
        </w:rPr>
        <w:t>'</w:t>
      </w:r>
      <w:r w:rsidRPr="00B874D6">
        <w:rPr>
          <w:noProof/>
          <w:rPrChange w:id="5897" w:author="CR#1467r1" w:date="2020-04-07T17:00:00Z">
            <w:rPr>
              <w:noProof/>
            </w:rPr>
          </w:rPrChange>
        </w:rPr>
        <w:t xml:space="preserve">s C-RNTI, </w:t>
      </w:r>
      <w:ins w:id="5898" w:author="CR#1465r1" w:date="2020-04-07T15:58:00Z">
        <w:r w:rsidR="00FC348B" w:rsidRPr="00B874D6">
          <w:rPr>
            <w:noProof/>
            <w:rPrChange w:id="5899" w:author="CR#1467r1" w:date="2020-04-07T17:00:00Z">
              <w:rPr>
                <w:noProof/>
              </w:rPr>
            </w:rPrChange>
          </w:rPr>
          <w:t xml:space="preserve">Preconfigured Uplink Resource C-RNTI, </w:t>
        </w:r>
      </w:ins>
      <w:r w:rsidR="00801C3A" w:rsidRPr="00B874D6">
        <w:rPr>
          <w:noProof/>
          <w:rPrChange w:id="5900" w:author="CR#1467r1" w:date="2020-04-07T17:00:00Z">
            <w:rPr>
              <w:noProof/>
            </w:rPr>
          </w:rPrChange>
        </w:rPr>
        <w:t xml:space="preserve">or </w:t>
      </w:r>
      <w:r w:rsidRPr="00B874D6">
        <w:rPr>
          <w:noProof/>
          <w:rPrChange w:id="5901" w:author="CR#1467r1" w:date="2020-04-07T17:00:00Z">
            <w:rPr>
              <w:noProof/>
            </w:rPr>
          </w:rPrChange>
        </w:rPr>
        <w:t>Temporary C</w:t>
      </w:r>
      <w:r w:rsidRPr="00B874D6">
        <w:rPr>
          <w:noProof/>
          <w:rPrChange w:id="5902" w:author="CR#1467r1" w:date="2020-04-07T17:00:00Z">
            <w:rPr>
              <w:noProof/>
            </w:rPr>
          </w:rPrChange>
        </w:rPr>
        <w:noBreakHyphen/>
        <w:t>RNTI:</w:t>
      </w:r>
    </w:p>
    <w:p w:rsidR="00FC348B" w:rsidRPr="00B874D6" w:rsidRDefault="009F1426" w:rsidP="00FC348B">
      <w:pPr>
        <w:pStyle w:val="B2"/>
        <w:rPr>
          <w:ins w:id="5903" w:author="CR#1465r1" w:date="2020-04-07T15:59:00Z"/>
          <w:noProof/>
          <w:rPrChange w:id="5904" w:author="CR#1467r1" w:date="2020-04-07T17:00:00Z">
            <w:rPr>
              <w:ins w:id="5905" w:author="CR#1465r1" w:date="2020-04-07T15:59:00Z"/>
              <w:noProof/>
            </w:rPr>
          </w:rPrChange>
        </w:rPr>
      </w:pPr>
      <w:r w:rsidRPr="00B874D6">
        <w:rPr>
          <w:noProof/>
          <w:rPrChange w:id="5906" w:author="CR#1467r1" w:date="2020-04-07T17:00:00Z">
            <w:rPr>
              <w:noProof/>
            </w:rPr>
          </w:rPrChange>
        </w:rPr>
        <w:t>-</w:t>
      </w:r>
      <w:r w:rsidRPr="00B874D6">
        <w:rPr>
          <w:noProof/>
          <w:rPrChange w:id="5907" w:author="CR#1467r1" w:date="2020-04-07T17:00:00Z">
            <w:rPr>
              <w:noProof/>
            </w:rPr>
          </w:rPrChange>
        </w:rPr>
        <w:tab/>
        <w:t>if this is the first downlink assignment for this Temporary C-RNTI</w:t>
      </w:r>
      <w:ins w:id="5908" w:author="CR#1465r1" w:date="2020-04-07T15:59:00Z">
        <w:r w:rsidR="00FC348B" w:rsidRPr="00B874D6">
          <w:rPr>
            <w:noProof/>
            <w:rPrChange w:id="5909" w:author="CR#1467r1" w:date="2020-04-07T17:00:00Z">
              <w:rPr>
                <w:noProof/>
              </w:rPr>
            </w:rPrChange>
          </w:rPr>
          <w:t>; or</w:t>
        </w:r>
      </w:ins>
    </w:p>
    <w:p w:rsidR="009F1426" w:rsidRPr="00B874D6" w:rsidRDefault="00FC348B" w:rsidP="00FC348B">
      <w:pPr>
        <w:pStyle w:val="B2"/>
        <w:rPr>
          <w:noProof/>
          <w:rPrChange w:id="5910" w:author="CR#1467r1" w:date="2020-04-07T17:00:00Z">
            <w:rPr>
              <w:noProof/>
            </w:rPr>
          </w:rPrChange>
        </w:rPr>
      </w:pPr>
      <w:ins w:id="5911" w:author="CR#1465r1" w:date="2020-04-07T15:59:00Z">
        <w:r w:rsidRPr="00B874D6">
          <w:rPr>
            <w:noProof/>
            <w:rPrChange w:id="5912" w:author="CR#1467r1" w:date="2020-04-07T17:00:00Z">
              <w:rPr>
                <w:noProof/>
              </w:rPr>
            </w:rPrChange>
          </w:rPr>
          <w:t>-</w:t>
        </w:r>
        <w:r w:rsidRPr="00B874D6">
          <w:rPr>
            <w:noProof/>
            <w:rPrChange w:id="5913" w:author="CR#1467r1" w:date="2020-04-07T17:00:00Z">
              <w:rPr>
                <w:noProof/>
              </w:rPr>
            </w:rPrChange>
          </w:rPr>
          <w:tab/>
          <w:t>if this is the first downlink assignment corresponding to uplink transmission using previous preconfigured uplink grant for this Preconfigured Uplinkg Resource C-RNTI</w:t>
        </w:r>
      </w:ins>
      <w:r w:rsidR="009F1426" w:rsidRPr="00B874D6">
        <w:rPr>
          <w:noProof/>
          <w:rPrChange w:id="5914" w:author="CR#1467r1" w:date="2020-04-07T17:00:00Z">
            <w:rPr>
              <w:noProof/>
            </w:rPr>
          </w:rPrChange>
        </w:rPr>
        <w:t>:</w:t>
      </w:r>
    </w:p>
    <w:p w:rsidR="009F1426" w:rsidRPr="00B874D6" w:rsidRDefault="009F1426" w:rsidP="00707196">
      <w:pPr>
        <w:pStyle w:val="B3"/>
        <w:rPr>
          <w:noProof/>
          <w:rPrChange w:id="5915" w:author="CR#1467r1" w:date="2020-04-07T17:00:00Z">
            <w:rPr>
              <w:noProof/>
            </w:rPr>
          </w:rPrChange>
        </w:rPr>
      </w:pPr>
      <w:r w:rsidRPr="00B874D6">
        <w:rPr>
          <w:noProof/>
          <w:rPrChange w:id="5916" w:author="CR#1467r1" w:date="2020-04-07T17:00:00Z">
            <w:rPr>
              <w:noProof/>
            </w:rPr>
          </w:rPrChange>
        </w:rPr>
        <w:t>-</w:t>
      </w:r>
      <w:r w:rsidRPr="00B874D6">
        <w:rPr>
          <w:noProof/>
          <w:rPrChange w:id="5917" w:author="CR#1467r1" w:date="2020-04-07T17:00:00Z">
            <w:rPr>
              <w:noProof/>
            </w:rPr>
          </w:rPrChange>
        </w:rPr>
        <w:tab/>
        <w:t>consider the NDI to have been toggled.</w:t>
      </w:r>
    </w:p>
    <w:p w:rsidR="004C13CD" w:rsidRPr="00B874D6" w:rsidRDefault="004C13CD" w:rsidP="00707196">
      <w:pPr>
        <w:pStyle w:val="B2"/>
        <w:rPr>
          <w:noProof/>
          <w:rPrChange w:id="5918" w:author="CR#1467r1" w:date="2020-04-07T17:00:00Z">
            <w:rPr>
              <w:noProof/>
            </w:rPr>
          </w:rPrChange>
        </w:rPr>
      </w:pPr>
      <w:r w:rsidRPr="00B874D6">
        <w:rPr>
          <w:noProof/>
          <w:rPrChange w:id="5919" w:author="CR#1467r1" w:date="2020-04-07T17:00:00Z">
            <w:rPr>
              <w:noProof/>
            </w:rPr>
          </w:rPrChange>
        </w:rPr>
        <w:t>-</w:t>
      </w:r>
      <w:r w:rsidRPr="00B874D6">
        <w:rPr>
          <w:noProof/>
          <w:rPrChange w:id="5920" w:author="CR#1467r1" w:date="2020-04-07T17:00:00Z">
            <w:rPr>
              <w:noProof/>
            </w:rPr>
          </w:rPrChange>
        </w:rPr>
        <w:tab/>
        <w:t xml:space="preserve">if the downlink assignment is for </w:t>
      </w:r>
      <w:r w:rsidR="00CA2455" w:rsidRPr="00B874D6">
        <w:rPr>
          <w:noProof/>
          <w:rPrChange w:id="5921" w:author="CR#1467r1" w:date="2020-04-07T17:00:00Z">
            <w:rPr>
              <w:noProof/>
            </w:rPr>
          </w:rPrChange>
        </w:rPr>
        <w:t>the MAC entity</w:t>
      </w:r>
      <w:r w:rsidR="00A852B3" w:rsidRPr="00B874D6">
        <w:rPr>
          <w:noProof/>
          <w:rPrChange w:id="5922" w:author="CR#1467r1" w:date="2020-04-07T17:00:00Z">
            <w:rPr>
              <w:noProof/>
            </w:rPr>
          </w:rPrChange>
        </w:rPr>
        <w:t>'</w:t>
      </w:r>
      <w:r w:rsidRPr="00B874D6">
        <w:rPr>
          <w:noProof/>
          <w:rPrChange w:id="5923" w:author="CR#1467r1" w:date="2020-04-07T17:00:00Z">
            <w:rPr>
              <w:noProof/>
            </w:rPr>
          </w:rPrChange>
        </w:rPr>
        <w:t xml:space="preserve">s C-RNTI and if the previous downlink assignment indicated to the HARQ entity of the same HARQ process was either a downlink assignment received for the </w:t>
      </w:r>
      <w:r w:rsidR="00CA2455" w:rsidRPr="00B874D6">
        <w:rPr>
          <w:noProof/>
          <w:rPrChange w:id="5924" w:author="CR#1467r1" w:date="2020-04-07T17:00:00Z">
            <w:rPr>
              <w:noProof/>
            </w:rPr>
          </w:rPrChange>
        </w:rPr>
        <w:t xml:space="preserve">MAC </w:t>
      </w:r>
      <w:r w:rsidR="00A852B3" w:rsidRPr="00B874D6">
        <w:rPr>
          <w:noProof/>
          <w:rPrChange w:id="5925" w:author="CR#1467r1" w:date="2020-04-07T17:00:00Z">
            <w:rPr>
              <w:noProof/>
            </w:rPr>
          </w:rPrChange>
        </w:rPr>
        <w:t>entity's</w:t>
      </w:r>
      <w:r w:rsidRPr="00B874D6">
        <w:rPr>
          <w:noProof/>
          <w:rPrChange w:id="5926" w:author="CR#1467r1" w:date="2020-04-07T17:00:00Z">
            <w:rPr>
              <w:noProof/>
            </w:rPr>
          </w:rPrChange>
        </w:rPr>
        <w:t xml:space="preserve"> Semi-Persistent Scheduling C-RNTI or a configured downlink assignment</w:t>
      </w:r>
      <w:r w:rsidR="002053B0" w:rsidRPr="00B874D6">
        <w:rPr>
          <w:noProof/>
          <w:rPrChange w:id="5927" w:author="CR#1467r1" w:date="2020-04-07T17:00:00Z">
            <w:rPr>
              <w:noProof/>
            </w:rPr>
          </w:rPrChange>
        </w:rPr>
        <w:t>:</w:t>
      </w:r>
    </w:p>
    <w:p w:rsidR="00F83723" w:rsidRPr="00B874D6" w:rsidRDefault="00F83723" w:rsidP="00707196">
      <w:pPr>
        <w:pStyle w:val="B3"/>
        <w:rPr>
          <w:noProof/>
          <w:rPrChange w:id="5928" w:author="CR#1467r1" w:date="2020-04-07T17:00:00Z">
            <w:rPr>
              <w:noProof/>
            </w:rPr>
          </w:rPrChange>
        </w:rPr>
      </w:pPr>
      <w:r w:rsidRPr="00B874D6">
        <w:rPr>
          <w:noProof/>
          <w:rPrChange w:id="5929" w:author="CR#1467r1" w:date="2020-04-07T17:00:00Z">
            <w:rPr>
              <w:noProof/>
            </w:rPr>
          </w:rPrChange>
        </w:rPr>
        <w:t>-</w:t>
      </w:r>
      <w:r w:rsidRPr="00B874D6">
        <w:rPr>
          <w:noProof/>
          <w:rPrChange w:id="5930" w:author="CR#1467r1" w:date="2020-04-07T17:00:00Z">
            <w:rPr>
              <w:noProof/>
            </w:rPr>
          </w:rPrChange>
        </w:rPr>
        <w:tab/>
        <w:t>consider the NDI to have been toggled regardless of the value of the NDI.</w:t>
      </w:r>
    </w:p>
    <w:p w:rsidR="00ED2C6E" w:rsidRPr="00B874D6" w:rsidRDefault="00ED2C6E" w:rsidP="00707196">
      <w:pPr>
        <w:pStyle w:val="B2"/>
        <w:rPr>
          <w:noProof/>
          <w:rPrChange w:id="5931" w:author="CR#1467r1" w:date="2020-04-07T17:00:00Z">
            <w:rPr>
              <w:noProof/>
            </w:rPr>
          </w:rPrChange>
        </w:rPr>
      </w:pPr>
      <w:r w:rsidRPr="00B874D6">
        <w:rPr>
          <w:noProof/>
          <w:rPrChange w:id="5932" w:author="CR#1467r1" w:date="2020-04-07T17:00:00Z">
            <w:rPr>
              <w:noProof/>
            </w:rPr>
          </w:rPrChange>
        </w:rPr>
        <w:t>-</w:t>
      </w:r>
      <w:r w:rsidRPr="00B874D6">
        <w:rPr>
          <w:noProof/>
          <w:rPrChange w:id="5933" w:author="CR#1467r1" w:date="2020-04-07T17:00:00Z">
            <w:rPr>
              <w:noProof/>
            </w:rPr>
          </w:rPrChange>
        </w:rPr>
        <w:tab/>
        <w:t xml:space="preserve">indicate </w:t>
      </w:r>
      <w:r w:rsidR="001D20CA" w:rsidRPr="00B874D6">
        <w:rPr>
          <w:noProof/>
          <w:rPrChange w:id="5934" w:author="CR#1467r1" w:date="2020-04-07T17:00:00Z">
            <w:rPr>
              <w:noProof/>
            </w:rPr>
          </w:rPrChange>
        </w:rPr>
        <w:t xml:space="preserve">the presence of </w:t>
      </w:r>
      <w:r w:rsidRPr="00B874D6">
        <w:rPr>
          <w:noProof/>
          <w:rPrChange w:id="5935" w:author="CR#1467r1" w:date="2020-04-07T17:00:00Z">
            <w:rPr>
              <w:noProof/>
            </w:rPr>
          </w:rPrChange>
        </w:rPr>
        <w:t xml:space="preserve">a downlink assignment and </w:t>
      </w:r>
      <w:r w:rsidR="001D20CA" w:rsidRPr="00B874D6">
        <w:rPr>
          <w:noProof/>
          <w:rPrChange w:id="5936" w:author="CR#1467r1" w:date="2020-04-07T17:00:00Z">
            <w:rPr>
              <w:noProof/>
            </w:rPr>
          </w:rPrChange>
        </w:rPr>
        <w:t xml:space="preserve">deliver </w:t>
      </w:r>
      <w:r w:rsidRPr="00B874D6">
        <w:rPr>
          <w:noProof/>
          <w:rPrChange w:id="5937" w:author="CR#1467r1" w:date="2020-04-07T17:00:00Z">
            <w:rPr>
              <w:noProof/>
            </w:rPr>
          </w:rPrChange>
        </w:rPr>
        <w:t>the associated HARQ information to the HARQ entity for this TTI.</w:t>
      </w:r>
    </w:p>
    <w:p w:rsidR="00CD2CF0" w:rsidRPr="00B874D6" w:rsidRDefault="00CD2CF0" w:rsidP="00707196">
      <w:pPr>
        <w:pStyle w:val="B1"/>
        <w:rPr>
          <w:noProof/>
          <w:rPrChange w:id="5938" w:author="CR#1467r1" w:date="2020-04-07T17:00:00Z">
            <w:rPr>
              <w:noProof/>
            </w:rPr>
          </w:rPrChange>
        </w:rPr>
      </w:pPr>
      <w:r w:rsidRPr="00B874D6">
        <w:rPr>
          <w:noProof/>
          <w:rPrChange w:id="5939" w:author="CR#1467r1" w:date="2020-04-07T17:00:00Z">
            <w:rPr>
              <w:noProof/>
            </w:rPr>
          </w:rPrChange>
        </w:rPr>
        <w:t>-</w:t>
      </w:r>
      <w:r w:rsidRPr="00B874D6">
        <w:rPr>
          <w:noProof/>
          <w:rPrChange w:id="5940" w:author="CR#1467r1" w:date="2020-04-07T17:00:00Z">
            <w:rPr>
              <w:noProof/>
            </w:rPr>
          </w:rPrChange>
        </w:rPr>
        <w:tab/>
        <w:t xml:space="preserve">else, if a downlink assignment for this TTI has been received </w:t>
      </w:r>
      <w:r w:rsidR="00CE2F99" w:rsidRPr="00B874D6">
        <w:rPr>
          <w:noProof/>
          <w:rPrChange w:id="5941" w:author="CR#1467r1" w:date="2020-04-07T17:00:00Z">
            <w:rPr>
              <w:noProof/>
            </w:rPr>
          </w:rPrChange>
        </w:rPr>
        <w:t xml:space="preserve">for </w:t>
      </w:r>
      <w:r w:rsidR="00D30D67" w:rsidRPr="00B874D6">
        <w:rPr>
          <w:noProof/>
          <w:rPrChange w:id="5942" w:author="CR#1467r1" w:date="2020-04-07T17:00:00Z">
            <w:rPr>
              <w:noProof/>
            </w:rPr>
          </w:rPrChange>
        </w:rPr>
        <w:t xml:space="preserve">this Serving Cell </w:t>
      </w:r>
      <w:r w:rsidRPr="00B874D6">
        <w:rPr>
          <w:noProof/>
          <w:rPrChange w:id="5943" w:author="CR#1467r1" w:date="2020-04-07T17:00:00Z">
            <w:rPr>
              <w:noProof/>
            </w:rPr>
          </w:rPrChange>
        </w:rPr>
        <w:t xml:space="preserve">on the PDCCH for the </w:t>
      </w:r>
      <w:r w:rsidR="00CA2455" w:rsidRPr="00B874D6">
        <w:rPr>
          <w:noProof/>
          <w:rPrChange w:id="5944" w:author="CR#1467r1" w:date="2020-04-07T17:00:00Z">
            <w:rPr>
              <w:noProof/>
            </w:rPr>
          </w:rPrChange>
        </w:rPr>
        <w:t xml:space="preserve">MAC </w:t>
      </w:r>
      <w:r w:rsidR="00A852B3" w:rsidRPr="00B874D6">
        <w:rPr>
          <w:noProof/>
          <w:rPrChange w:id="5945" w:author="CR#1467r1" w:date="2020-04-07T17:00:00Z">
            <w:rPr>
              <w:noProof/>
            </w:rPr>
          </w:rPrChange>
        </w:rPr>
        <w:t>entity's</w:t>
      </w:r>
      <w:r w:rsidRPr="00B874D6">
        <w:rPr>
          <w:noProof/>
          <w:rPrChange w:id="5946" w:author="CR#1467r1" w:date="2020-04-07T17:00:00Z">
            <w:rPr>
              <w:noProof/>
            </w:rPr>
          </w:rPrChange>
        </w:rPr>
        <w:t xml:space="preserve"> Semi-Persistent Scheduling C-RNTI:</w:t>
      </w:r>
    </w:p>
    <w:p w:rsidR="00CD2CF0" w:rsidRPr="00B874D6" w:rsidRDefault="00CD2CF0" w:rsidP="00707196">
      <w:pPr>
        <w:pStyle w:val="B2"/>
        <w:rPr>
          <w:noProof/>
          <w:rPrChange w:id="5947" w:author="CR#1467r1" w:date="2020-04-07T17:00:00Z">
            <w:rPr>
              <w:noProof/>
            </w:rPr>
          </w:rPrChange>
        </w:rPr>
      </w:pPr>
      <w:r w:rsidRPr="00B874D6">
        <w:rPr>
          <w:noProof/>
          <w:rPrChange w:id="5948" w:author="CR#1467r1" w:date="2020-04-07T17:00:00Z">
            <w:rPr>
              <w:noProof/>
            </w:rPr>
          </w:rPrChange>
        </w:rPr>
        <w:t>-</w:t>
      </w:r>
      <w:r w:rsidRPr="00B874D6">
        <w:rPr>
          <w:noProof/>
          <w:rPrChange w:id="5949" w:author="CR#1467r1" w:date="2020-04-07T17:00:00Z">
            <w:rPr>
              <w:noProof/>
            </w:rPr>
          </w:rPrChange>
        </w:rPr>
        <w:tab/>
        <w:t>if the NDI in the received HARQ information is 1:</w:t>
      </w:r>
    </w:p>
    <w:p w:rsidR="00CD2CF0" w:rsidRPr="00B874D6" w:rsidRDefault="00CD2CF0" w:rsidP="00707196">
      <w:pPr>
        <w:pStyle w:val="B3"/>
        <w:rPr>
          <w:noProof/>
          <w:rPrChange w:id="5950" w:author="CR#1467r1" w:date="2020-04-07T17:00:00Z">
            <w:rPr>
              <w:noProof/>
            </w:rPr>
          </w:rPrChange>
        </w:rPr>
      </w:pPr>
      <w:r w:rsidRPr="00B874D6">
        <w:rPr>
          <w:noProof/>
          <w:rPrChange w:id="5951" w:author="CR#1467r1" w:date="2020-04-07T17:00:00Z">
            <w:rPr>
              <w:noProof/>
            </w:rPr>
          </w:rPrChange>
        </w:rPr>
        <w:t>-</w:t>
      </w:r>
      <w:r w:rsidRPr="00B874D6">
        <w:rPr>
          <w:noProof/>
          <w:rPrChange w:id="5952" w:author="CR#1467r1" w:date="2020-04-07T17:00:00Z">
            <w:rPr>
              <w:noProof/>
            </w:rPr>
          </w:rPrChange>
        </w:rPr>
        <w:tab/>
        <w:t>consider the NDI not to have been toggled;</w:t>
      </w:r>
    </w:p>
    <w:p w:rsidR="00CD2CF0" w:rsidRPr="00B874D6" w:rsidRDefault="00CD2CF0" w:rsidP="00707196">
      <w:pPr>
        <w:pStyle w:val="B3"/>
        <w:rPr>
          <w:noProof/>
          <w:rPrChange w:id="5953" w:author="CR#1467r1" w:date="2020-04-07T17:00:00Z">
            <w:rPr>
              <w:noProof/>
            </w:rPr>
          </w:rPrChange>
        </w:rPr>
      </w:pPr>
      <w:r w:rsidRPr="00B874D6">
        <w:rPr>
          <w:noProof/>
          <w:rPrChange w:id="5954" w:author="CR#1467r1" w:date="2020-04-07T17:00:00Z">
            <w:rPr>
              <w:noProof/>
            </w:rPr>
          </w:rPrChange>
        </w:rPr>
        <w:t>-</w:t>
      </w:r>
      <w:r w:rsidRPr="00B874D6">
        <w:rPr>
          <w:noProof/>
          <w:rPrChange w:id="5955" w:author="CR#1467r1" w:date="2020-04-07T17:00:00Z">
            <w:rPr>
              <w:noProof/>
            </w:rPr>
          </w:rPrChange>
        </w:rPr>
        <w:tab/>
        <w:t xml:space="preserve">indicate </w:t>
      </w:r>
      <w:r w:rsidR="00683BC7" w:rsidRPr="00B874D6">
        <w:rPr>
          <w:noProof/>
          <w:rPrChange w:id="5956" w:author="CR#1467r1" w:date="2020-04-07T17:00:00Z">
            <w:rPr>
              <w:noProof/>
            </w:rPr>
          </w:rPrChange>
        </w:rPr>
        <w:t xml:space="preserve">the presence of </w:t>
      </w:r>
      <w:r w:rsidRPr="00B874D6">
        <w:rPr>
          <w:noProof/>
          <w:rPrChange w:id="5957" w:author="CR#1467r1" w:date="2020-04-07T17:00:00Z">
            <w:rPr>
              <w:noProof/>
            </w:rPr>
          </w:rPrChange>
        </w:rPr>
        <w:t xml:space="preserve">a downlink assignment and </w:t>
      </w:r>
      <w:r w:rsidR="00683BC7" w:rsidRPr="00B874D6">
        <w:rPr>
          <w:noProof/>
          <w:rPrChange w:id="5958" w:author="CR#1467r1" w:date="2020-04-07T17:00:00Z">
            <w:rPr>
              <w:noProof/>
            </w:rPr>
          </w:rPrChange>
        </w:rPr>
        <w:t xml:space="preserve">deliver </w:t>
      </w:r>
      <w:r w:rsidRPr="00B874D6">
        <w:rPr>
          <w:noProof/>
          <w:rPrChange w:id="5959" w:author="CR#1467r1" w:date="2020-04-07T17:00:00Z">
            <w:rPr>
              <w:noProof/>
            </w:rPr>
          </w:rPrChange>
        </w:rPr>
        <w:t>the associated HARQ information to the HARQ entity for this TTI.</w:t>
      </w:r>
    </w:p>
    <w:p w:rsidR="00CD2CF0" w:rsidRPr="00B874D6" w:rsidRDefault="00CD2CF0" w:rsidP="00707196">
      <w:pPr>
        <w:pStyle w:val="B2"/>
        <w:rPr>
          <w:noProof/>
          <w:rPrChange w:id="5960" w:author="CR#1467r1" w:date="2020-04-07T17:00:00Z">
            <w:rPr>
              <w:noProof/>
            </w:rPr>
          </w:rPrChange>
        </w:rPr>
      </w:pPr>
      <w:r w:rsidRPr="00B874D6">
        <w:rPr>
          <w:noProof/>
          <w:rPrChange w:id="5961" w:author="CR#1467r1" w:date="2020-04-07T17:00:00Z">
            <w:rPr>
              <w:noProof/>
            </w:rPr>
          </w:rPrChange>
        </w:rPr>
        <w:t>-</w:t>
      </w:r>
      <w:r w:rsidRPr="00B874D6">
        <w:rPr>
          <w:noProof/>
          <w:rPrChange w:id="5962" w:author="CR#1467r1" w:date="2020-04-07T17:00:00Z">
            <w:rPr>
              <w:noProof/>
            </w:rPr>
          </w:rPrChange>
        </w:rPr>
        <w:tab/>
        <w:t>else, if the NDI in the received HARQ information is 0:</w:t>
      </w:r>
    </w:p>
    <w:p w:rsidR="0090717D" w:rsidRPr="00B874D6" w:rsidRDefault="0090717D" w:rsidP="00707196">
      <w:pPr>
        <w:pStyle w:val="B3"/>
        <w:rPr>
          <w:noProof/>
          <w:rPrChange w:id="5963" w:author="CR#1467r1" w:date="2020-04-07T17:00:00Z">
            <w:rPr>
              <w:noProof/>
            </w:rPr>
          </w:rPrChange>
        </w:rPr>
      </w:pPr>
      <w:r w:rsidRPr="00B874D6">
        <w:rPr>
          <w:noProof/>
          <w:rPrChange w:id="5964" w:author="CR#1467r1" w:date="2020-04-07T17:00:00Z">
            <w:rPr>
              <w:noProof/>
            </w:rPr>
          </w:rPrChange>
        </w:rPr>
        <w:t>-</w:t>
      </w:r>
      <w:r w:rsidRPr="00B874D6">
        <w:rPr>
          <w:noProof/>
          <w:rPrChange w:id="5965" w:author="CR#1467r1" w:date="2020-04-07T17:00:00Z">
            <w:rPr>
              <w:noProof/>
            </w:rPr>
          </w:rPrChange>
        </w:rPr>
        <w:tab/>
        <w:t>if PDCCH contents indicate SPS release:</w:t>
      </w:r>
    </w:p>
    <w:p w:rsidR="0090717D" w:rsidRPr="00B874D6" w:rsidRDefault="0090717D" w:rsidP="00707196">
      <w:pPr>
        <w:pStyle w:val="B4"/>
        <w:rPr>
          <w:noProof/>
          <w:rPrChange w:id="5966" w:author="CR#1467r1" w:date="2020-04-07T17:00:00Z">
            <w:rPr>
              <w:noProof/>
            </w:rPr>
          </w:rPrChange>
        </w:rPr>
      </w:pPr>
      <w:r w:rsidRPr="00B874D6">
        <w:rPr>
          <w:noProof/>
          <w:rPrChange w:id="5967" w:author="CR#1467r1" w:date="2020-04-07T17:00:00Z">
            <w:rPr>
              <w:noProof/>
            </w:rPr>
          </w:rPrChange>
        </w:rPr>
        <w:t>-</w:t>
      </w:r>
      <w:r w:rsidRPr="00B874D6">
        <w:rPr>
          <w:noProof/>
          <w:rPrChange w:id="5968" w:author="CR#1467r1" w:date="2020-04-07T17:00:00Z">
            <w:rPr>
              <w:noProof/>
            </w:rPr>
          </w:rPrChange>
        </w:rPr>
        <w:tab/>
        <w:t>clear the configured downlink assignment (if any);</w:t>
      </w:r>
    </w:p>
    <w:p w:rsidR="00D162A6" w:rsidRPr="00B874D6" w:rsidRDefault="00D162A6" w:rsidP="00707196">
      <w:pPr>
        <w:pStyle w:val="B4"/>
        <w:rPr>
          <w:noProof/>
          <w:rPrChange w:id="5969" w:author="CR#1467r1" w:date="2020-04-07T17:00:00Z">
            <w:rPr>
              <w:noProof/>
            </w:rPr>
          </w:rPrChange>
        </w:rPr>
      </w:pPr>
      <w:r w:rsidRPr="00B874D6">
        <w:rPr>
          <w:noProof/>
          <w:rPrChange w:id="5970" w:author="CR#1467r1" w:date="2020-04-07T17:00:00Z">
            <w:rPr>
              <w:noProof/>
            </w:rPr>
          </w:rPrChange>
        </w:rPr>
        <w:t>-</w:t>
      </w:r>
      <w:r w:rsidRPr="00B874D6">
        <w:rPr>
          <w:noProof/>
          <w:rPrChange w:id="5971" w:author="CR#1467r1" w:date="2020-04-07T17:00:00Z">
            <w:rPr>
              <w:noProof/>
            </w:rPr>
          </w:rPrChange>
        </w:rPr>
        <w:tab/>
        <w:t>if</w:t>
      </w:r>
      <w:r w:rsidR="002436F0" w:rsidRPr="00B874D6">
        <w:rPr>
          <w:noProof/>
          <w:rPrChange w:id="5972" w:author="CR#1467r1" w:date="2020-04-07T17:00:00Z">
            <w:rPr>
              <w:noProof/>
            </w:rPr>
          </w:rPrChange>
        </w:rPr>
        <w:t xml:space="preserve"> the</w:t>
      </w:r>
      <w:r w:rsidRPr="00B874D6">
        <w:rPr>
          <w:noProof/>
          <w:rPrChange w:id="5973" w:author="CR#1467r1" w:date="2020-04-07T17:00:00Z">
            <w:rPr>
              <w:noProof/>
            </w:rPr>
          </w:rPrChange>
        </w:rPr>
        <w:t xml:space="preserve"> </w:t>
      </w:r>
      <w:r w:rsidRPr="00B874D6">
        <w:rPr>
          <w:i/>
          <w:noProof/>
          <w:rPrChange w:id="5974" w:author="CR#1467r1" w:date="2020-04-07T17:00:00Z">
            <w:rPr>
              <w:i/>
              <w:noProof/>
            </w:rPr>
          </w:rPrChange>
        </w:rPr>
        <w:t>timeAlignmentTimer</w:t>
      </w:r>
      <w:r w:rsidR="00D30D67" w:rsidRPr="00B874D6">
        <w:rPr>
          <w:noProof/>
          <w:rPrChange w:id="5975" w:author="CR#1467r1" w:date="2020-04-07T17:00:00Z">
            <w:rPr>
              <w:noProof/>
            </w:rPr>
          </w:rPrChange>
        </w:rPr>
        <w:t>,</w:t>
      </w:r>
      <w:r w:rsidRPr="00B874D6">
        <w:rPr>
          <w:noProof/>
          <w:rPrChange w:id="5976" w:author="CR#1467r1" w:date="2020-04-07T17:00:00Z">
            <w:rPr>
              <w:noProof/>
            </w:rPr>
          </w:rPrChange>
        </w:rPr>
        <w:t xml:space="preserve"> </w:t>
      </w:r>
      <w:r w:rsidR="002436F0" w:rsidRPr="00B874D6">
        <w:rPr>
          <w:noProof/>
          <w:rPrChange w:id="5977" w:author="CR#1467r1" w:date="2020-04-07T17:00:00Z">
            <w:rPr>
              <w:noProof/>
            </w:rPr>
          </w:rPrChange>
        </w:rPr>
        <w:t xml:space="preserve">associated with the </w:t>
      </w:r>
      <w:r w:rsidR="00D30D67" w:rsidRPr="00B874D6">
        <w:rPr>
          <w:noProof/>
          <w:rPrChange w:id="5978" w:author="CR#1467r1" w:date="2020-04-07T17:00:00Z">
            <w:rPr>
              <w:noProof/>
            </w:rPr>
          </w:rPrChange>
        </w:rPr>
        <w:t xml:space="preserve">TAG containing the serving cell on which the acknowledgement for the downlink SPS release is to be transmitted, </w:t>
      </w:r>
      <w:r w:rsidRPr="00B874D6">
        <w:rPr>
          <w:noProof/>
          <w:rPrChange w:id="5979" w:author="CR#1467r1" w:date="2020-04-07T17:00:00Z">
            <w:rPr>
              <w:noProof/>
            </w:rPr>
          </w:rPrChange>
        </w:rPr>
        <w:t>is running:</w:t>
      </w:r>
    </w:p>
    <w:p w:rsidR="00256DFE" w:rsidRPr="00B874D6" w:rsidRDefault="00256DFE" w:rsidP="00707196">
      <w:pPr>
        <w:pStyle w:val="B5"/>
        <w:rPr>
          <w:noProof/>
          <w:rPrChange w:id="5980" w:author="CR#1467r1" w:date="2020-04-07T17:00:00Z">
            <w:rPr>
              <w:noProof/>
            </w:rPr>
          </w:rPrChange>
        </w:rPr>
      </w:pPr>
      <w:r w:rsidRPr="00B874D6">
        <w:rPr>
          <w:noProof/>
          <w:rPrChange w:id="5981" w:author="CR#1467r1" w:date="2020-04-07T17:00:00Z">
            <w:rPr>
              <w:noProof/>
            </w:rPr>
          </w:rPrChange>
        </w:rPr>
        <w:t>-</w:t>
      </w:r>
      <w:r w:rsidRPr="00B874D6">
        <w:rPr>
          <w:noProof/>
          <w:rPrChange w:id="5982" w:author="CR#1467r1" w:date="2020-04-07T17:00:00Z">
            <w:rPr>
              <w:noProof/>
            </w:rPr>
          </w:rPrChange>
        </w:rPr>
        <w:tab/>
        <w:t>indicate a positive acknowledgement for the downlink SPS release to the physical layer.</w:t>
      </w:r>
    </w:p>
    <w:p w:rsidR="0090717D" w:rsidRPr="00B874D6" w:rsidRDefault="0090717D" w:rsidP="00707196">
      <w:pPr>
        <w:pStyle w:val="B3"/>
        <w:rPr>
          <w:noProof/>
          <w:rPrChange w:id="5983" w:author="CR#1467r1" w:date="2020-04-07T17:00:00Z">
            <w:rPr>
              <w:noProof/>
            </w:rPr>
          </w:rPrChange>
        </w:rPr>
      </w:pPr>
      <w:r w:rsidRPr="00B874D6">
        <w:rPr>
          <w:noProof/>
          <w:rPrChange w:id="5984" w:author="CR#1467r1" w:date="2020-04-07T17:00:00Z">
            <w:rPr>
              <w:noProof/>
            </w:rPr>
          </w:rPrChange>
        </w:rPr>
        <w:t>-</w:t>
      </w:r>
      <w:r w:rsidRPr="00B874D6">
        <w:rPr>
          <w:noProof/>
          <w:rPrChange w:id="5985" w:author="CR#1467r1" w:date="2020-04-07T17:00:00Z">
            <w:rPr>
              <w:noProof/>
            </w:rPr>
          </w:rPrChange>
        </w:rPr>
        <w:tab/>
        <w:t>else:</w:t>
      </w:r>
    </w:p>
    <w:p w:rsidR="00CD2CF0" w:rsidRPr="00B874D6" w:rsidRDefault="00CD2CF0" w:rsidP="00707196">
      <w:pPr>
        <w:pStyle w:val="B4"/>
        <w:rPr>
          <w:noProof/>
          <w:rPrChange w:id="5986" w:author="CR#1467r1" w:date="2020-04-07T17:00:00Z">
            <w:rPr>
              <w:noProof/>
            </w:rPr>
          </w:rPrChange>
        </w:rPr>
      </w:pPr>
      <w:r w:rsidRPr="00B874D6">
        <w:rPr>
          <w:noProof/>
          <w:rPrChange w:id="5987" w:author="CR#1467r1" w:date="2020-04-07T17:00:00Z">
            <w:rPr>
              <w:noProof/>
            </w:rPr>
          </w:rPrChange>
        </w:rPr>
        <w:t>-</w:t>
      </w:r>
      <w:r w:rsidRPr="00B874D6">
        <w:rPr>
          <w:noProof/>
          <w:rPrChange w:id="5988" w:author="CR#1467r1" w:date="2020-04-07T17:00:00Z">
            <w:rPr>
              <w:noProof/>
            </w:rPr>
          </w:rPrChange>
        </w:rPr>
        <w:tab/>
        <w:t>store the downlink assignment and the associated HARQ information as configured downlink assignment;</w:t>
      </w:r>
    </w:p>
    <w:p w:rsidR="00CD2CF0" w:rsidRPr="00B874D6" w:rsidRDefault="00CD2CF0" w:rsidP="00707196">
      <w:pPr>
        <w:pStyle w:val="B4"/>
        <w:rPr>
          <w:noProof/>
          <w:rPrChange w:id="5989" w:author="CR#1467r1" w:date="2020-04-07T17:00:00Z">
            <w:rPr>
              <w:noProof/>
            </w:rPr>
          </w:rPrChange>
        </w:rPr>
      </w:pPr>
      <w:r w:rsidRPr="00B874D6">
        <w:rPr>
          <w:noProof/>
          <w:rPrChange w:id="5990" w:author="CR#1467r1" w:date="2020-04-07T17:00:00Z">
            <w:rPr>
              <w:noProof/>
            </w:rPr>
          </w:rPrChange>
        </w:rPr>
        <w:t>-</w:t>
      </w:r>
      <w:r w:rsidRPr="00B874D6">
        <w:rPr>
          <w:noProof/>
          <w:rPrChange w:id="5991" w:author="CR#1467r1" w:date="2020-04-07T17:00:00Z">
            <w:rPr>
              <w:noProof/>
            </w:rPr>
          </w:rPrChange>
        </w:rPr>
        <w:tab/>
        <w:t>initialise (if not active) or re-initialise (if already active) the configured downlink assignment to start in this TTI</w:t>
      </w:r>
      <w:r w:rsidR="00DE0020" w:rsidRPr="00B874D6">
        <w:rPr>
          <w:noProof/>
          <w:rPrChange w:id="5992" w:author="CR#1467r1" w:date="2020-04-07T17:00:00Z">
            <w:rPr>
              <w:noProof/>
            </w:rPr>
          </w:rPrChange>
        </w:rPr>
        <w:t xml:space="preserve">, or in TTI according to N=0 in </w:t>
      </w:r>
      <w:r w:rsidR="006D2D97" w:rsidRPr="00B874D6">
        <w:rPr>
          <w:noProof/>
          <w:rPrChange w:id="5993" w:author="CR#1467r1" w:date="2020-04-07T17:00:00Z">
            <w:rPr>
              <w:noProof/>
            </w:rPr>
          </w:rPrChange>
        </w:rPr>
        <w:t>clause</w:t>
      </w:r>
      <w:r w:rsidR="00DE0020" w:rsidRPr="00B874D6">
        <w:rPr>
          <w:noProof/>
          <w:rPrChange w:id="5994" w:author="CR#1467r1" w:date="2020-04-07T17:00:00Z">
            <w:rPr>
              <w:noProof/>
            </w:rPr>
          </w:rPrChange>
        </w:rPr>
        <w:t xml:space="preserve"> 5.10.1 for short TTI,</w:t>
      </w:r>
      <w:r w:rsidRPr="00B874D6">
        <w:rPr>
          <w:noProof/>
          <w:rPrChange w:id="5995" w:author="CR#1467r1" w:date="2020-04-07T17:00:00Z">
            <w:rPr>
              <w:noProof/>
            </w:rPr>
          </w:rPrChange>
        </w:rPr>
        <w:t xml:space="preserve"> and to recur </w:t>
      </w:r>
      <w:r w:rsidR="00EA33E8" w:rsidRPr="00B874D6">
        <w:rPr>
          <w:noProof/>
          <w:rPrChange w:id="5996" w:author="CR#1467r1" w:date="2020-04-07T17:00:00Z">
            <w:rPr>
              <w:noProof/>
            </w:rPr>
          </w:rPrChange>
        </w:rPr>
        <w:t xml:space="preserve">according to rules in </w:t>
      </w:r>
      <w:r w:rsidR="006D2D97" w:rsidRPr="00B874D6">
        <w:rPr>
          <w:noProof/>
          <w:rPrChange w:id="5997" w:author="CR#1467r1" w:date="2020-04-07T17:00:00Z">
            <w:rPr>
              <w:noProof/>
            </w:rPr>
          </w:rPrChange>
        </w:rPr>
        <w:t>clause</w:t>
      </w:r>
      <w:r w:rsidR="00EA33E8" w:rsidRPr="00B874D6">
        <w:rPr>
          <w:noProof/>
          <w:rPrChange w:id="5998" w:author="CR#1467r1" w:date="2020-04-07T17:00:00Z">
            <w:rPr>
              <w:noProof/>
            </w:rPr>
          </w:rPrChange>
        </w:rPr>
        <w:t xml:space="preserve"> 5.</w:t>
      </w:r>
      <w:r w:rsidR="00046D12" w:rsidRPr="00B874D6">
        <w:rPr>
          <w:noProof/>
          <w:rPrChange w:id="5999" w:author="CR#1467r1" w:date="2020-04-07T17:00:00Z">
            <w:rPr>
              <w:noProof/>
            </w:rPr>
          </w:rPrChange>
        </w:rPr>
        <w:t>10</w:t>
      </w:r>
      <w:r w:rsidR="00EA33E8" w:rsidRPr="00B874D6">
        <w:rPr>
          <w:noProof/>
          <w:rPrChange w:id="6000" w:author="CR#1467r1" w:date="2020-04-07T17:00:00Z">
            <w:rPr>
              <w:noProof/>
            </w:rPr>
          </w:rPrChange>
        </w:rPr>
        <w:t>.1</w:t>
      </w:r>
      <w:r w:rsidRPr="00B874D6">
        <w:rPr>
          <w:noProof/>
          <w:rPrChange w:id="6001" w:author="CR#1467r1" w:date="2020-04-07T17:00:00Z">
            <w:rPr>
              <w:noProof/>
            </w:rPr>
          </w:rPrChange>
        </w:rPr>
        <w:t>;</w:t>
      </w:r>
    </w:p>
    <w:p w:rsidR="00CD2CF0" w:rsidRPr="00B874D6" w:rsidRDefault="00CD2CF0" w:rsidP="00707196">
      <w:pPr>
        <w:pStyle w:val="B4"/>
        <w:rPr>
          <w:noProof/>
          <w:rPrChange w:id="6002" w:author="CR#1467r1" w:date="2020-04-07T17:00:00Z">
            <w:rPr>
              <w:noProof/>
            </w:rPr>
          </w:rPrChange>
        </w:rPr>
      </w:pPr>
      <w:r w:rsidRPr="00B874D6">
        <w:rPr>
          <w:noProof/>
          <w:rPrChange w:id="6003" w:author="CR#1467r1" w:date="2020-04-07T17:00:00Z">
            <w:rPr>
              <w:noProof/>
            </w:rPr>
          </w:rPrChange>
        </w:rPr>
        <w:t>-</w:t>
      </w:r>
      <w:r w:rsidRPr="00B874D6">
        <w:rPr>
          <w:noProof/>
          <w:rPrChange w:id="6004" w:author="CR#1467r1" w:date="2020-04-07T17:00:00Z">
            <w:rPr>
              <w:noProof/>
            </w:rPr>
          </w:rPrChange>
        </w:rPr>
        <w:tab/>
        <w:t>set the HARQ Process ID to the HARQ Process ID associated with this TTI;</w:t>
      </w:r>
    </w:p>
    <w:p w:rsidR="00CD2CF0" w:rsidRPr="00B874D6" w:rsidRDefault="00CD2CF0" w:rsidP="00707196">
      <w:pPr>
        <w:pStyle w:val="B4"/>
        <w:rPr>
          <w:noProof/>
          <w:rPrChange w:id="6005" w:author="CR#1467r1" w:date="2020-04-07T17:00:00Z">
            <w:rPr>
              <w:noProof/>
            </w:rPr>
          </w:rPrChange>
        </w:rPr>
      </w:pPr>
      <w:r w:rsidRPr="00B874D6">
        <w:rPr>
          <w:noProof/>
          <w:rPrChange w:id="6006" w:author="CR#1467r1" w:date="2020-04-07T17:00:00Z">
            <w:rPr>
              <w:noProof/>
            </w:rPr>
          </w:rPrChange>
        </w:rPr>
        <w:t>-</w:t>
      </w:r>
      <w:r w:rsidRPr="00B874D6">
        <w:rPr>
          <w:noProof/>
          <w:rPrChange w:id="6007" w:author="CR#1467r1" w:date="2020-04-07T17:00:00Z">
            <w:rPr>
              <w:noProof/>
            </w:rPr>
          </w:rPrChange>
        </w:rPr>
        <w:tab/>
        <w:t>consider the NDI bit to have been toggled;</w:t>
      </w:r>
    </w:p>
    <w:p w:rsidR="00CD2CF0" w:rsidRPr="00B874D6" w:rsidRDefault="00CD2CF0" w:rsidP="00707196">
      <w:pPr>
        <w:pStyle w:val="B4"/>
        <w:rPr>
          <w:noProof/>
          <w:rPrChange w:id="6008" w:author="CR#1467r1" w:date="2020-04-07T17:00:00Z">
            <w:rPr>
              <w:noProof/>
            </w:rPr>
          </w:rPrChange>
        </w:rPr>
      </w:pPr>
      <w:r w:rsidRPr="00B874D6">
        <w:rPr>
          <w:noProof/>
          <w:rPrChange w:id="6009" w:author="CR#1467r1" w:date="2020-04-07T17:00:00Z">
            <w:rPr>
              <w:noProof/>
            </w:rPr>
          </w:rPrChange>
        </w:rPr>
        <w:t>-</w:t>
      </w:r>
      <w:r w:rsidRPr="00B874D6">
        <w:rPr>
          <w:noProof/>
          <w:rPrChange w:id="6010" w:author="CR#1467r1" w:date="2020-04-07T17:00:00Z">
            <w:rPr>
              <w:noProof/>
            </w:rPr>
          </w:rPrChange>
        </w:rPr>
        <w:tab/>
        <w:t xml:space="preserve">indicate the presence of a configured downlink assignment and </w:t>
      </w:r>
      <w:r w:rsidR="00417D1C" w:rsidRPr="00B874D6">
        <w:rPr>
          <w:noProof/>
          <w:rPrChange w:id="6011" w:author="CR#1467r1" w:date="2020-04-07T17:00:00Z">
            <w:rPr>
              <w:noProof/>
            </w:rPr>
          </w:rPrChange>
        </w:rPr>
        <w:t xml:space="preserve">deliver </w:t>
      </w:r>
      <w:r w:rsidRPr="00B874D6">
        <w:rPr>
          <w:noProof/>
          <w:rPrChange w:id="6012" w:author="CR#1467r1" w:date="2020-04-07T17:00:00Z">
            <w:rPr>
              <w:noProof/>
            </w:rPr>
          </w:rPrChange>
        </w:rPr>
        <w:t>the stored HARQ information to the HARQ entity for this TTI.</w:t>
      </w:r>
    </w:p>
    <w:p w:rsidR="001D322C" w:rsidRPr="00B874D6" w:rsidRDefault="00ED2C6E" w:rsidP="00707196">
      <w:pPr>
        <w:pStyle w:val="B1"/>
        <w:rPr>
          <w:noProof/>
          <w:rPrChange w:id="6013" w:author="CR#1467r1" w:date="2020-04-07T17:00:00Z">
            <w:rPr>
              <w:noProof/>
            </w:rPr>
          </w:rPrChange>
        </w:rPr>
      </w:pPr>
      <w:r w:rsidRPr="00B874D6">
        <w:rPr>
          <w:noProof/>
          <w:rPrChange w:id="6014" w:author="CR#1467r1" w:date="2020-04-07T17:00:00Z">
            <w:rPr>
              <w:noProof/>
            </w:rPr>
          </w:rPrChange>
        </w:rPr>
        <w:t>-</w:t>
      </w:r>
      <w:r w:rsidRPr="00B874D6">
        <w:rPr>
          <w:noProof/>
          <w:rPrChange w:id="6015" w:author="CR#1467r1" w:date="2020-04-07T17:00:00Z">
            <w:rPr>
              <w:noProof/>
            </w:rPr>
          </w:rPrChange>
        </w:rPr>
        <w:tab/>
        <w:t>else, if a downlink assignment for this TTI has been configured</w:t>
      </w:r>
      <w:r w:rsidR="00B00DC3" w:rsidRPr="00B874D6">
        <w:rPr>
          <w:noProof/>
          <w:rPrChange w:id="6016" w:author="CR#1467r1" w:date="2020-04-07T17:00:00Z">
            <w:rPr>
              <w:noProof/>
            </w:rPr>
          </w:rPrChange>
        </w:rPr>
        <w:t xml:space="preserve"> </w:t>
      </w:r>
      <w:r w:rsidR="003719E4" w:rsidRPr="00B874D6">
        <w:rPr>
          <w:noProof/>
          <w:rPrChange w:id="6017" w:author="CR#1467r1" w:date="2020-04-07T17:00:00Z">
            <w:rPr>
              <w:noProof/>
            </w:rPr>
          </w:rPrChange>
        </w:rPr>
        <w:t xml:space="preserve">for </w:t>
      </w:r>
      <w:r w:rsidR="00D30D67" w:rsidRPr="00B874D6">
        <w:rPr>
          <w:noProof/>
          <w:rPrChange w:id="6018" w:author="CR#1467r1" w:date="2020-04-07T17:00:00Z">
            <w:rPr>
              <w:noProof/>
            </w:rPr>
          </w:rPrChange>
        </w:rPr>
        <w:t>this Serving Cell</w:t>
      </w:r>
      <w:r w:rsidR="003719E4" w:rsidRPr="00B874D6">
        <w:rPr>
          <w:noProof/>
          <w:rPrChange w:id="6019" w:author="CR#1467r1" w:date="2020-04-07T17:00:00Z">
            <w:rPr>
              <w:noProof/>
            </w:rPr>
          </w:rPrChange>
        </w:rPr>
        <w:t xml:space="preserve"> </w:t>
      </w:r>
      <w:r w:rsidR="00B00DC3" w:rsidRPr="00B874D6">
        <w:rPr>
          <w:noProof/>
          <w:rPrChange w:id="6020" w:author="CR#1467r1" w:date="2020-04-07T17:00:00Z">
            <w:rPr>
              <w:noProof/>
            </w:rPr>
          </w:rPrChange>
        </w:rPr>
        <w:t>and there is no measurement gap in this TTI</w:t>
      </w:r>
      <w:r w:rsidR="00E466E9" w:rsidRPr="00B874D6">
        <w:rPr>
          <w:noProof/>
          <w:rPrChange w:id="6021" w:author="CR#1467r1" w:date="2020-04-07T17:00:00Z">
            <w:rPr>
              <w:noProof/>
            </w:rPr>
          </w:rPrChange>
        </w:rPr>
        <w:t xml:space="preserve"> and there is no </w:t>
      </w:r>
      <w:r w:rsidR="0067477F" w:rsidRPr="00B874D6">
        <w:rPr>
          <w:noProof/>
          <w:rPrChange w:id="6022" w:author="CR#1467r1" w:date="2020-04-07T17:00:00Z">
            <w:rPr>
              <w:noProof/>
            </w:rPr>
          </w:rPrChange>
        </w:rPr>
        <w:t>S</w:t>
      </w:r>
      <w:r w:rsidR="00E466E9" w:rsidRPr="00B874D6">
        <w:rPr>
          <w:noProof/>
          <w:rPrChange w:id="6023" w:author="CR#1467r1" w:date="2020-04-07T17:00:00Z">
            <w:rPr>
              <w:noProof/>
            </w:rPr>
          </w:rPrChange>
        </w:rPr>
        <w:t xml:space="preserve">idelink </w:t>
      </w:r>
      <w:r w:rsidR="0067477F" w:rsidRPr="00B874D6">
        <w:rPr>
          <w:noProof/>
          <w:rPrChange w:id="6024" w:author="CR#1467r1" w:date="2020-04-07T17:00:00Z">
            <w:rPr>
              <w:noProof/>
            </w:rPr>
          </w:rPrChange>
        </w:rPr>
        <w:t>D</w:t>
      </w:r>
      <w:r w:rsidR="00E466E9" w:rsidRPr="00B874D6">
        <w:rPr>
          <w:noProof/>
          <w:rPrChange w:id="6025" w:author="CR#1467r1" w:date="2020-04-07T17:00:00Z">
            <w:rPr>
              <w:noProof/>
            </w:rPr>
          </w:rPrChange>
        </w:rPr>
        <w:t xml:space="preserve">iscovery </w:t>
      </w:r>
      <w:r w:rsidR="0067477F" w:rsidRPr="00B874D6">
        <w:rPr>
          <w:noProof/>
          <w:rPrChange w:id="6026" w:author="CR#1467r1" w:date="2020-04-07T17:00:00Z">
            <w:rPr>
              <w:noProof/>
            </w:rPr>
          </w:rPrChange>
        </w:rPr>
        <w:t>G</w:t>
      </w:r>
      <w:r w:rsidR="00E466E9" w:rsidRPr="00B874D6">
        <w:rPr>
          <w:noProof/>
          <w:rPrChange w:id="6027" w:author="CR#1467r1" w:date="2020-04-07T17:00:00Z">
            <w:rPr>
              <w:noProof/>
            </w:rPr>
          </w:rPrChange>
        </w:rPr>
        <w:t xml:space="preserve">ap for </w:t>
      </w:r>
      <w:r w:rsidR="0067477F" w:rsidRPr="00B874D6">
        <w:rPr>
          <w:noProof/>
          <w:rPrChange w:id="6028" w:author="CR#1467r1" w:date="2020-04-07T17:00:00Z">
            <w:rPr>
              <w:noProof/>
            </w:rPr>
          </w:rPrChange>
        </w:rPr>
        <w:t>R</w:t>
      </w:r>
      <w:r w:rsidR="00E466E9" w:rsidRPr="00B874D6">
        <w:rPr>
          <w:noProof/>
          <w:rPrChange w:id="6029" w:author="CR#1467r1" w:date="2020-04-07T17:00:00Z">
            <w:rPr>
              <w:noProof/>
            </w:rPr>
          </w:rPrChange>
        </w:rPr>
        <w:t>eception in this TTI</w:t>
      </w:r>
      <w:r w:rsidR="001D322C" w:rsidRPr="00B874D6">
        <w:rPr>
          <w:noProof/>
          <w:rPrChange w:id="6030" w:author="CR#1467r1" w:date="2020-04-07T17:00:00Z">
            <w:rPr>
              <w:noProof/>
            </w:rPr>
          </w:rPrChange>
        </w:rPr>
        <w:t>;</w:t>
      </w:r>
      <w:r w:rsidR="00252EFF" w:rsidRPr="00B874D6">
        <w:rPr>
          <w:noProof/>
          <w:rPrChange w:id="6031" w:author="CR#1467r1" w:date="2020-04-07T17:00:00Z">
            <w:rPr>
              <w:noProof/>
            </w:rPr>
          </w:rPrChange>
        </w:rPr>
        <w:t xml:space="preserve"> and</w:t>
      </w:r>
    </w:p>
    <w:p w:rsidR="00ED2C6E" w:rsidRPr="00B874D6" w:rsidRDefault="001D322C" w:rsidP="00707196">
      <w:pPr>
        <w:pStyle w:val="B1"/>
        <w:rPr>
          <w:noProof/>
          <w:rPrChange w:id="6032" w:author="CR#1467r1" w:date="2020-04-07T17:00:00Z">
            <w:rPr>
              <w:noProof/>
            </w:rPr>
          </w:rPrChange>
        </w:rPr>
      </w:pPr>
      <w:r w:rsidRPr="00B874D6">
        <w:rPr>
          <w:noProof/>
          <w:rPrChange w:id="6033" w:author="CR#1467r1" w:date="2020-04-07T17:00:00Z">
            <w:rPr>
              <w:noProof/>
            </w:rPr>
          </w:rPrChange>
        </w:rPr>
        <w:t>-</w:t>
      </w:r>
      <w:r w:rsidRPr="00B874D6">
        <w:rPr>
          <w:noProof/>
          <w:rPrChange w:id="6034" w:author="CR#1467r1" w:date="2020-04-07T17:00:00Z">
            <w:rPr>
              <w:noProof/>
            </w:rPr>
          </w:rPrChange>
        </w:rPr>
        <w:tab/>
        <w:t>if</w:t>
      </w:r>
      <w:r w:rsidR="00252EFF" w:rsidRPr="00B874D6">
        <w:rPr>
          <w:noProof/>
          <w:rPrChange w:id="6035" w:author="CR#1467r1" w:date="2020-04-07T17:00:00Z">
            <w:rPr>
              <w:noProof/>
            </w:rPr>
          </w:rPrChange>
        </w:rPr>
        <w:t xml:space="preserve"> this TTI is not an MBSFN subframe</w:t>
      </w:r>
      <w:r w:rsidR="003719E4" w:rsidRPr="00B874D6">
        <w:rPr>
          <w:noProof/>
          <w:rPrChange w:id="6036" w:author="CR#1467r1" w:date="2020-04-07T17:00:00Z">
            <w:rPr>
              <w:noProof/>
            </w:rPr>
          </w:rPrChange>
        </w:rPr>
        <w:t xml:space="preserve"> </w:t>
      </w:r>
      <w:r w:rsidRPr="00B874D6">
        <w:rPr>
          <w:noProof/>
          <w:rPrChange w:id="6037" w:author="CR#1467r1" w:date="2020-04-07T17:00:00Z">
            <w:rPr>
              <w:noProof/>
            </w:rPr>
          </w:rPrChange>
        </w:rPr>
        <w:t>or</w:t>
      </w:r>
      <w:r w:rsidRPr="00B874D6">
        <w:rPr>
          <w:rPrChange w:id="6038" w:author="CR#1467r1" w:date="2020-04-07T17:00:00Z">
            <w:rPr/>
          </w:rPrChange>
        </w:rPr>
        <w:t xml:space="preserve"> the </w:t>
      </w:r>
      <w:r w:rsidR="00CA2455" w:rsidRPr="00B874D6">
        <w:rPr>
          <w:rPrChange w:id="6039" w:author="CR#1467r1" w:date="2020-04-07T17:00:00Z">
            <w:rPr/>
          </w:rPrChange>
        </w:rPr>
        <w:t xml:space="preserve">MAC entity </w:t>
      </w:r>
      <w:r w:rsidRPr="00B874D6">
        <w:rPr>
          <w:rPrChange w:id="6040" w:author="CR#1467r1" w:date="2020-04-07T17:00:00Z">
            <w:rPr/>
          </w:rPrChange>
        </w:rPr>
        <w:t xml:space="preserve">is configured with transmission mode </w:t>
      </w:r>
      <w:r w:rsidRPr="00B874D6">
        <w:rPr>
          <w:i/>
          <w:rPrChange w:id="6041" w:author="CR#1467r1" w:date="2020-04-07T17:00:00Z">
            <w:rPr>
              <w:i/>
            </w:rPr>
          </w:rPrChange>
        </w:rPr>
        <w:t>tm9</w:t>
      </w:r>
      <w:r w:rsidRPr="00B874D6">
        <w:rPr>
          <w:rPrChange w:id="6042" w:author="CR#1467r1" w:date="2020-04-07T17:00:00Z">
            <w:rPr/>
          </w:rPrChange>
        </w:rPr>
        <w:t xml:space="preserve"> </w:t>
      </w:r>
      <w:r w:rsidR="00EA68EB" w:rsidRPr="00B874D6">
        <w:rPr>
          <w:rPrChange w:id="6043" w:author="CR#1467r1" w:date="2020-04-07T17:00:00Z">
            <w:rPr/>
          </w:rPrChange>
        </w:rPr>
        <w:t xml:space="preserve">or </w:t>
      </w:r>
      <w:r w:rsidR="00EA68EB" w:rsidRPr="00B874D6">
        <w:rPr>
          <w:i/>
          <w:iCs/>
          <w:rPrChange w:id="6044" w:author="CR#1467r1" w:date="2020-04-07T17:00:00Z">
            <w:rPr>
              <w:i/>
              <w:iCs/>
            </w:rPr>
          </w:rPrChange>
        </w:rPr>
        <w:t>tm10</w:t>
      </w:r>
      <w:r w:rsidR="00ED2C6E" w:rsidRPr="00B874D6">
        <w:rPr>
          <w:noProof/>
          <w:rPrChange w:id="6045" w:author="CR#1467r1" w:date="2020-04-07T17:00:00Z">
            <w:rPr>
              <w:noProof/>
            </w:rPr>
          </w:rPrChange>
        </w:rPr>
        <w:t>:</w:t>
      </w:r>
    </w:p>
    <w:p w:rsidR="00CD2CF0" w:rsidRPr="00B874D6" w:rsidRDefault="00ED2C6E" w:rsidP="00707196">
      <w:pPr>
        <w:pStyle w:val="B2"/>
        <w:rPr>
          <w:noProof/>
          <w:rPrChange w:id="6046" w:author="CR#1467r1" w:date="2020-04-07T17:00:00Z">
            <w:rPr>
              <w:noProof/>
            </w:rPr>
          </w:rPrChange>
        </w:rPr>
      </w:pPr>
      <w:r w:rsidRPr="00B874D6">
        <w:rPr>
          <w:noProof/>
          <w:rPrChange w:id="6047" w:author="CR#1467r1" w:date="2020-04-07T17:00:00Z">
            <w:rPr>
              <w:noProof/>
            </w:rPr>
          </w:rPrChange>
        </w:rPr>
        <w:t>-</w:t>
      </w:r>
      <w:r w:rsidRPr="00B874D6">
        <w:rPr>
          <w:noProof/>
          <w:rPrChange w:id="6048" w:author="CR#1467r1" w:date="2020-04-07T17:00:00Z">
            <w:rPr>
              <w:noProof/>
            </w:rPr>
          </w:rPrChange>
        </w:rPr>
        <w:tab/>
      </w:r>
      <w:r w:rsidR="00CD2CF0" w:rsidRPr="00B874D6">
        <w:rPr>
          <w:noProof/>
          <w:rPrChange w:id="6049" w:author="CR#1467r1" w:date="2020-04-07T17:00:00Z">
            <w:rPr>
              <w:noProof/>
            </w:rPr>
          </w:rPrChange>
        </w:rPr>
        <w:t>instruct the physical layer to receive, in this TTI, transport block on the DL-SCH according to the configured downlink assignment and to deliver it to the HARQ entity;</w:t>
      </w:r>
    </w:p>
    <w:p w:rsidR="00CD2CF0" w:rsidRPr="00B874D6" w:rsidRDefault="00CD2CF0" w:rsidP="00707196">
      <w:pPr>
        <w:pStyle w:val="B2"/>
        <w:rPr>
          <w:noProof/>
          <w:rPrChange w:id="6050" w:author="CR#1467r1" w:date="2020-04-07T17:00:00Z">
            <w:rPr>
              <w:noProof/>
            </w:rPr>
          </w:rPrChange>
        </w:rPr>
      </w:pPr>
      <w:r w:rsidRPr="00B874D6">
        <w:rPr>
          <w:noProof/>
          <w:rPrChange w:id="6051" w:author="CR#1467r1" w:date="2020-04-07T17:00:00Z">
            <w:rPr>
              <w:noProof/>
            </w:rPr>
          </w:rPrChange>
        </w:rPr>
        <w:lastRenderedPageBreak/>
        <w:t>-</w:t>
      </w:r>
      <w:r w:rsidRPr="00B874D6">
        <w:rPr>
          <w:noProof/>
          <w:rPrChange w:id="6052" w:author="CR#1467r1" w:date="2020-04-07T17:00:00Z">
            <w:rPr>
              <w:noProof/>
            </w:rPr>
          </w:rPrChange>
        </w:rPr>
        <w:tab/>
        <w:t>set the HARQ Process ID to the HARQ Process ID associated with this TTI;</w:t>
      </w:r>
    </w:p>
    <w:p w:rsidR="00CD2CF0" w:rsidRPr="00B874D6" w:rsidRDefault="00CD2CF0" w:rsidP="00707196">
      <w:pPr>
        <w:pStyle w:val="B2"/>
        <w:rPr>
          <w:noProof/>
          <w:rPrChange w:id="6053" w:author="CR#1467r1" w:date="2020-04-07T17:00:00Z">
            <w:rPr>
              <w:noProof/>
            </w:rPr>
          </w:rPrChange>
        </w:rPr>
      </w:pPr>
      <w:r w:rsidRPr="00B874D6">
        <w:rPr>
          <w:noProof/>
          <w:rPrChange w:id="6054" w:author="CR#1467r1" w:date="2020-04-07T17:00:00Z">
            <w:rPr>
              <w:noProof/>
            </w:rPr>
          </w:rPrChange>
        </w:rPr>
        <w:t>-</w:t>
      </w:r>
      <w:r w:rsidRPr="00B874D6">
        <w:rPr>
          <w:noProof/>
          <w:rPrChange w:id="6055" w:author="CR#1467r1" w:date="2020-04-07T17:00:00Z">
            <w:rPr>
              <w:noProof/>
            </w:rPr>
          </w:rPrChange>
        </w:rPr>
        <w:tab/>
        <w:t>consider the NDI bit to have been toggled;</w:t>
      </w:r>
    </w:p>
    <w:p w:rsidR="00ED2C6E" w:rsidRPr="00B874D6" w:rsidRDefault="00CD2CF0" w:rsidP="00707196">
      <w:pPr>
        <w:pStyle w:val="B2"/>
        <w:rPr>
          <w:noProof/>
          <w:rPrChange w:id="6056" w:author="CR#1467r1" w:date="2020-04-07T17:00:00Z">
            <w:rPr>
              <w:noProof/>
            </w:rPr>
          </w:rPrChange>
        </w:rPr>
      </w:pPr>
      <w:r w:rsidRPr="00B874D6">
        <w:rPr>
          <w:noProof/>
          <w:rPrChange w:id="6057" w:author="CR#1467r1" w:date="2020-04-07T17:00:00Z">
            <w:rPr>
              <w:noProof/>
            </w:rPr>
          </w:rPrChange>
        </w:rPr>
        <w:t>-</w:t>
      </w:r>
      <w:r w:rsidRPr="00B874D6">
        <w:rPr>
          <w:noProof/>
          <w:rPrChange w:id="6058" w:author="CR#1467r1" w:date="2020-04-07T17:00:00Z">
            <w:rPr>
              <w:noProof/>
            </w:rPr>
          </w:rPrChange>
        </w:rPr>
        <w:tab/>
        <w:t xml:space="preserve">indicate the presence of a configured downlink assignment and </w:t>
      </w:r>
      <w:r w:rsidR="00417D1C" w:rsidRPr="00B874D6">
        <w:rPr>
          <w:noProof/>
          <w:rPrChange w:id="6059" w:author="CR#1467r1" w:date="2020-04-07T17:00:00Z">
            <w:rPr>
              <w:noProof/>
            </w:rPr>
          </w:rPrChange>
        </w:rPr>
        <w:t xml:space="preserve">deliver </w:t>
      </w:r>
      <w:r w:rsidRPr="00B874D6">
        <w:rPr>
          <w:noProof/>
          <w:rPrChange w:id="6060" w:author="CR#1467r1" w:date="2020-04-07T17:00:00Z">
            <w:rPr>
              <w:noProof/>
            </w:rPr>
          </w:rPrChange>
        </w:rPr>
        <w:t>the stored</w:t>
      </w:r>
      <w:r w:rsidR="00ED2C6E" w:rsidRPr="00B874D6">
        <w:rPr>
          <w:noProof/>
          <w:rPrChange w:id="6061" w:author="CR#1467r1" w:date="2020-04-07T17:00:00Z">
            <w:rPr>
              <w:noProof/>
            </w:rPr>
          </w:rPrChange>
        </w:rPr>
        <w:t xml:space="preserve"> HARQ information to the HARQ entity for this TTI.</w:t>
      </w:r>
    </w:p>
    <w:p w:rsidR="002044D1" w:rsidRPr="00B874D6" w:rsidRDefault="002044D1" w:rsidP="002044D1">
      <w:pPr>
        <w:pStyle w:val="B1"/>
        <w:rPr>
          <w:rFonts w:eastAsia="Malgun Gothic"/>
          <w:noProof/>
          <w:rPrChange w:id="6062" w:author="CR#1467r1" w:date="2020-04-07T17:00:00Z">
            <w:rPr>
              <w:rFonts w:eastAsia="Malgun Gothic"/>
              <w:noProof/>
            </w:rPr>
          </w:rPrChange>
        </w:rPr>
      </w:pPr>
      <w:r w:rsidRPr="00B874D6">
        <w:rPr>
          <w:noProof/>
          <w:rPrChange w:id="6063" w:author="CR#1467r1" w:date="2020-04-07T17:00:00Z">
            <w:rPr>
              <w:noProof/>
            </w:rPr>
          </w:rPrChange>
        </w:rPr>
        <w:t>-</w:t>
      </w:r>
      <w:r w:rsidRPr="00B874D6">
        <w:rPr>
          <w:noProof/>
          <w:rPrChange w:id="6064" w:author="CR#1467r1" w:date="2020-04-07T17:00:00Z">
            <w:rPr>
              <w:noProof/>
            </w:rPr>
          </w:rPrChange>
        </w:rPr>
        <w:tab/>
        <w:t xml:space="preserve">if the MAC entity is configured </w:t>
      </w:r>
      <w:r w:rsidRPr="00B874D6">
        <w:rPr>
          <w:rFonts w:eastAsia="Malgun Gothic"/>
          <w:noProof/>
          <w:rPrChange w:id="6065" w:author="CR#1467r1" w:date="2020-04-07T17:00:00Z">
            <w:rPr>
              <w:rFonts w:eastAsia="Malgun Gothic"/>
              <w:noProof/>
            </w:rPr>
          </w:rPrChange>
        </w:rPr>
        <w:t xml:space="preserve">with </w:t>
      </w:r>
      <w:r w:rsidRPr="00B874D6">
        <w:rPr>
          <w:rFonts w:eastAsia="Malgun Gothic"/>
          <w:i/>
          <w:noProof/>
          <w:rPrChange w:id="6066" w:author="CR#1467r1" w:date="2020-04-07T17:00:00Z">
            <w:rPr>
              <w:rFonts w:eastAsia="Malgun Gothic"/>
              <w:i/>
              <w:noProof/>
            </w:rPr>
          </w:rPrChange>
        </w:rPr>
        <w:t>rach-Skip</w:t>
      </w:r>
      <w:r w:rsidRPr="00B874D6">
        <w:rPr>
          <w:rFonts w:eastAsia="Malgun Gothic"/>
          <w:noProof/>
          <w:rPrChange w:id="6067" w:author="CR#1467r1" w:date="2020-04-07T17:00:00Z">
            <w:rPr>
              <w:rFonts w:eastAsia="Malgun Gothic"/>
              <w:noProof/>
            </w:rPr>
          </w:rPrChange>
        </w:rPr>
        <w:t xml:space="preserve"> or </w:t>
      </w:r>
      <w:r w:rsidRPr="00B874D6">
        <w:rPr>
          <w:rFonts w:eastAsia="Malgun Gothic"/>
          <w:i/>
          <w:noProof/>
          <w:rPrChange w:id="6068" w:author="CR#1467r1" w:date="2020-04-07T17:00:00Z">
            <w:rPr>
              <w:rFonts w:eastAsia="Malgun Gothic"/>
              <w:i/>
              <w:noProof/>
            </w:rPr>
          </w:rPrChange>
        </w:rPr>
        <w:t>rach-SkipSCG</w:t>
      </w:r>
      <w:r w:rsidRPr="00B874D6">
        <w:rPr>
          <w:noProof/>
          <w:rPrChange w:id="6069" w:author="CR#1467r1" w:date="2020-04-07T17:00:00Z">
            <w:rPr>
              <w:noProof/>
            </w:rPr>
          </w:rPrChange>
        </w:rPr>
        <w:t xml:space="preserve"> and </w:t>
      </w:r>
      <w:r w:rsidRPr="00B874D6">
        <w:rPr>
          <w:rFonts w:eastAsia="Malgun Gothic"/>
          <w:noProof/>
          <w:rPrChange w:id="6070" w:author="CR#1467r1" w:date="2020-04-07T17:00:00Z">
            <w:rPr>
              <w:rFonts w:eastAsia="Malgun Gothic"/>
              <w:noProof/>
            </w:rPr>
          </w:rPrChange>
        </w:rPr>
        <w:t xml:space="preserve">a </w:t>
      </w:r>
      <w:r w:rsidRPr="00B874D6">
        <w:rPr>
          <w:noProof/>
          <w:rPrChange w:id="6071" w:author="CR#1467r1" w:date="2020-04-07T17:00:00Z">
            <w:rPr>
              <w:noProof/>
            </w:rPr>
          </w:rPrChange>
        </w:rPr>
        <w:t>UE Contention Resolution Identity MAC control element for this TTI has been received on the PDSCH indicated by the PDCCH of the SpCell addressed to the C-RNTI:</w:t>
      </w:r>
    </w:p>
    <w:p w:rsidR="002044D1" w:rsidRPr="00B874D6" w:rsidRDefault="002044D1" w:rsidP="002044D1">
      <w:pPr>
        <w:pStyle w:val="B2"/>
        <w:rPr>
          <w:noProof/>
          <w:rPrChange w:id="6072" w:author="CR#1467r1" w:date="2020-04-07T17:00:00Z">
            <w:rPr>
              <w:noProof/>
            </w:rPr>
          </w:rPrChange>
        </w:rPr>
      </w:pPr>
      <w:r w:rsidRPr="00B874D6">
        <w:rPr>
          <w:noProof/>
          <w:rPrChange w:id="6073" w:author="CR#1467r1" w:date="2020-04-07T17:00:00Z">
            <w:rPr>
              <w:noProof/>
            </w:rPr>
          </w:rPrChange>
        </w:rPr>
        <w:t>-</w:t>
      </w:r>
      <w:r w:rsidRPr="00B874D6">
        <w:rPr>
          <w:noProof/>
          <w:rPrChange w:id="6074" w:author="CR#1467r1" w:date="2020-04-07T17:00:00Z">
            <w:rPr>
              <w:noProof/>
            </w:rPr>
          </w:rPrChange>
        </w:rPr>
        <w:tab/>
        <w:t xml:space="preserve">indicate to upper layer the successful reception of a PDCCH transmission addressed to </w:t>
      </w:r>
      <w:r w:rsidR="001A2D0B" w:rsidRPr="00B874D6">
        <w:rPr>
          <w:noProof/>
          <w:rPrChange w:id="6075" w:author="CR#1467r1" w:date="2020-04-07T17:00:00Z">
            <w:rPr>
              <w:noProof/>
            </w:rPr>
          </w:rPrChange>
        </w:rPr>
        <w:t xml:space="preserve">the </w:t>
      </w:r>
      <w:r w:rsidRPr="00B874D6">
        <w:rPr>
          <w:noProof/>
          <w:rPrChange w:id="6076" w:author="CR#1467r1" w:date="2020-04-07T17:00:00Z">
            <w:rPr>
              <w:noProof/>
            </w:rPr>
          </w:rPrChange>
        </w:rPr>
        <w:t>C-RNTI.</w:t>
      </w:r>
    </w:p>
    <w:p w:rsidR="00DE0020" w:rsidRPr="00B874D6" w:rsidRDefault="00B04152" w:rsidP="00DE0020">
      <w:pPr>
        <w:rPr>
          <w:rPrChange w:id="6077" w:author="CR#1467r1" w:date="2020-04-07T17:00:00Z">
            <w:rPr/>
          </w:rPrChange>
        </w:rPr>
      </w:pPr>
      <w:r w:rsidRPr="00B874D6">
        <w:rPr>
          <w:rPrChange w:id="6078" w:author="CR#1467r1" w:date="2020-04-07T17:00:00Z">
            <w:rPr/>
          </w:rPrChange>
        </w:rPr>
        <w:t xml:space="preserve">For configured downlink assignments, the </w:t>
      </w:r>
      <w:r w:rsidR="00F96D87" w:rsidRPr="00B874D6">
        <w:rPr>
          <w:rPrChange w:id="6079" w:author="CR#1467r1" w:date="2020-04-07T17:00:00Z">
            <w:rPr/>
          </w:rPrChange>
        </w:rPr>
        <w:t>HARQ Process ID associated with this TTI is derived from the following equation:</w:t>
      </w:r>
    </w:p>
    <w:p w:rsidR="00DE0020" w:rsidRPr="00B874D6" w:rsidRDefault="00DE0020" w:rsidP="00DE0020">
      <w:pPr>
        <w:pStyle w:val="B1"/>
        <w:rPr>
          <w:rPrChange w:id="6080" w:author="CR#1467r1" w:date="2020-04-07T17:00:00Z">
            <w:rPr/>
          </w:rPrChange>
        </w:rPr>
      </w:pPr>
      <w:r w:rsidRPr="00B874D6">
        <w:rPr>
          <w:rPrChange w:id="6081" w:author="CR#1467r1" w:date="2020-04-07T17:00:00Z">
            <w:rPr/>
          </w:rPrChange>
        </w:rPr>
        <w:t>-</w:t>
      </w:r>
      <w:r w:rsidRPr="00B874D6">
        <w:rPr>
          <w:rPrChange w:id="6082" w:author="CR#1467r1" w:date="2020-04-07T17:00:00Z">
            <w:rPr/>
          </w:rPrChange>
        </w:rPr>
        <w:tab/>
        <w:t>if the TTI is a subframe TTI:</w:t>
      </w:r>
    </w:p>
    <w:p w:rsidR="00366139" w:rsidRPr="00B874D6" w:rsidRDefault="00DE0020" w:rsidP="00DE0020">
      <w:pPr>
        <w:pStyle w:val="B2"/>
        <w:rPr>
          <w:rPrChange w:id="6083" w:author="CR#1467r1" w:date="2020-04-07T17:00:00Z">
            <w:rPr/>
          </w:rPrChange>
        </w:rPr>
      </w:pPr>
      <w:r w:rsidRPr="00B874D6">
        <w:rPr>
          <w:rPrChange w:id="6084" w:author="CR#1467r1" w:date="2020-04-07T17:00:00Z">
            <w:rPr/>
          </w:rPrChange>
        </w:rPr>
        <w:t>-</w:t>
      </w:r>
      <w:r w:rsidRPr="00B874D6">
        <w:rPr>
          <w:rPrChange w:id="6085" w:author="CR#1467r1" w:date="2020-04-07T17:00:00Z">
            <w:rPr/>
          </w:rPrChange>
        </w:rPr>
        <w:tab/>
      </w:r>
      <w:r w:rsidR="00366139" w:rsidRPr="00B874D6">
        <w:rPr>
          <w:rPrChange w:id="6086" w:author="CR#1467r1" w:date="2020-04-07T17:00:00Z">
            <w:rPr/>
          </w:rPrChange>
        </w:rPr>
        <w:t>HARQ Process ID = [floor(CURRENT_TTI/</w:t>
      </w:r>
      <w:r w:rsidR="00366139" w:rsidRPr="00B874D6">
        <w:rPr>
          <w:i/>
          <w:rPrChange w:id="6087" w:author="CR#1467r1" w:date="2020-04-07T17:00:00Z">
            <w:rPr>
              <w:i/>
            </w:rPr>
          </w:rPrChange>
        </w:rPr>
        <w:t>semiPersistSchedIntervalDL</w:t>
      </w:r>
      <w:r w:rsidR="00366139" w:rsidRPr="00B874D6">
        <w:rPr>
          <w:rPrChange w:id="6088" w:author="CR#1467r1" w:date="2020-04-07T17:00:00Z">
            <w:rPr/>
          </w:rPrChange>
        </w:rPr>
        <w:t xml:space="preserve">)] modulo </w:t>
      </w:r>
      <w:r w:rsidR="00366139" w:rsidRPr="00B874D6">
        <w:rPr>
          <w:i/>
          <w:rPrChange w:id="6089" w:author="CR#1467r1" w:date="2020-04-07T17:00:00Z">
            <w:rPr>
              <w:i/>
            </w:rPr>
          </w:rPrChange>
        </w:rPr>
        <w:t>numberOfConfSPS-Processes</w:t>
      </w:r>
      <w:r w:rsidR="00366139" w:rsidRPr="00B874D6">
        <w:rPr>
          <w:iCs/>
          <w:rPrChange w:id="6090" w:author="CR#1467r1" w:date="2020-04-07T17:00:00Z">
            <w:rPr>
              <w:iCs/>
            </w:rPr>
          </w:rPrChange>
        </w:rPr>
        <w:t>,</w:t>
      </w:r>
    </w:p>
    <w:p w:rsidR="00DE0020" w:rsidRPr="00B874D6" w:rsidRDefault="00366139" w:rsidP="00DE0020">
      <w:pPr>
        <w:pStyle w:val="B2"/>
        <w:rPr>
          <w:rPrChange w:id="6091" w:author="CR#1467r1" w:date="2020-04-07T17:00:00Z">
            <w:rPr/>
          </w:rPrChange>
        </w:rPr>
      </w:pPr>
      <w:r w:rsidRPr="00B874D6">
        <w:rPr>
          <w:rPrChange w:id="6092" w:author="CR#1467r1" w:date="2020-04-07T17:00:00Z">
            <w:rPr/>
          </w:rPrChange>
        </w:rPr>
        <w:t>where CURRENT_TTI=[(SFN * 10) + subframe number].</w:t>
      </w:r>
    </w:p>
    <w:p w:rsidR="00DE0020" w:rsidRPr="00B874D6" w:rsidRDefault="00DE0020" w:rsidP="00DE0020">
      <w:pPr>
        <w:pStyle w:val="B1"/>
        <w:rPr>
          <w:rPrChange w:id="6093" w:author="CR#1467r1" w:date="2020-04-07T17:00:00Z">
            <w:rPr/>
          </w:rPrChange>
        </w:rPr>
      </w:pPr>
      <w:r w:rsidRPr="00B874D6">
        <w:rPr>
          <w:rPrChange w:id="6094" w:author="CR#1467r1" w:date="2020-04-07T17:00:00Z">
            <w:rPr/>
          </w:rPrChange>
        </w:rPr>
        <w:t>-</w:t>
      </w:r>
      <w:r w:rsidRPr="00B874D6">
        <w:rPr>
          <w:rPrChange w:id="6095" w:author="CR#1467r1" w:date="2020-04-07T17:00:00Z">
            <w:rPr/>
          </w:rPrChange>
        </w:rPr>
        <w:tab/>
        <w:t>else:</w:t>
      </w:r>
    </w:p>
    <w:p w:rsidR="00DE0020" w:rsidRPr="00B874D6" w:rsidRDefault="00DE0020" w:rsidP="00DE0020">
      <w:pPr>
        <w:pStyle w:val="B2"/>
        <w:rPr>
          <w:rPrChange w:id="6096" w:author="CR#1467r1" w:date="2020-04-07T17:00:00Z">
            <w:rPr/>
          </w:rPrChange>
        </w:rPr>
      </w:pPr>
      <w:r w:rsidRPr="00B874D6">
        <w:rPr>
          <w:rPrChange w:id="6097" w:author="CR#1467r1" w:date="2020-04-07T17:00:00Z">
            <w:rPr/>
          </w:rPrChange>
        </w:rPr>
        <w:t>-</w:t>
      </w:r>
      <w:r w:rsidRPr="00B874D6">
        <w:rPr>
          <w:rPrChange w:id="6098" w:author="CR#1467r1" w:date="2020-04-07T17:00:00Z">
            <w:rPr/>
          </w:rPrChange>
        </w:rPr>
        <w:tab/>
        <w:t>HARQ Process ID = [floor(C</w:t>
      </w:r>
      <w:r w:rsidRPr="00B874D6">
        <w:rPr>
          <w:i/>
          <w:rPrChange w:id="6099" w:author="CR#1467r1" w:date="2020-04-07T17:00:00Z">
            <w:rPr>
              <w:i/>
            </w:rPr>
          </w:rPrChange>
        </w:rPr>
        <w:t>URRENT_TTI/semiPersistSchedIntervalDL-sTTI</w:t>
      </w:r>
      <w:r w:rsidRPr="00B874D6">
        <w:rPr>
          <w:rPrChange w:id="6100" w:author="CR#1467r1" w:date="2020-04-07T17:00:00Z">
            <w:rPr/>
          </w:rPrChange>
        </w:rPr>
        <w:t xml:space="preserve">)] modulo </w:t>
      </w:r>
      <w:r w:rsidRPr="00B874D6">
        <w:rPr>
          <w:i/>
          <w:rPrChange w:id="6101" w:author="CR#1467r1" w:date="2020-04-07T17:00:00Z">
            <w:rPr>
              <w:i/>
            </w:rPr>
          </w:rPrChange>
        </w:rPr>
        <w:t>numberOfConfSPS-Processes-sTTI</w:t>
      </w:r>
      <w:r w:rsidRPr="00B874D6">
        <w:rPr>
          <w:rPrChange w:id="6102" w:author="CR#1467r1" w:date="2020-04-07T17:00:00Z">
            <w:rPr/>
          </w:rPrChange>
        </w:rPr>
        <w:t>,</w:t>
      </w:r>
    </w:p>
    <w:p w:rsidR="00366139" w:rsidRPr="00B874D6" w:rsidRDefault="00DE0020" w:rsidP="00DE0020">
      <w:pPr>
        <w:pStyle w:val="B2"/>
        <w:ind w:left="567" w:firstLine="0"/>
        <w:rPr>
          <w:rPrChange w:id="6103" w:author="CR#1467r1" w:date="2020-04-07T17:00:00Z">
            <w:rPr/>
          </w:rPrChange>
        </w:rPr>
      </w:pPr>
      <w:r w:rsidRPr="00B874D6">
        <w:rPr>
          <w:rPrChange w:id="6104" w:author="CR#1467r1" w:date="2020-04-07T17:00:00Z">
            <w:rPr/>
          </w:rPrChange>
        </w:rPr>
        <w:t>where CURRENT_TTI = [(SFN * 10 * sTTI_Number_Per_Subframe) + subframe number * sTTI_Number_Per_Subframe + sTTI_number]. Refer to 5.10.1 for sTTI_Number_Per_Subframe and sTTI_number.</w:t>
      </w:r>
    </w:p>
    <w:p w:rsidR="001E2C0F" w:rsidRPr="00B874D6" w:rsidRDefault="001E2C0F" w:rsidP="00707196">
      <w:pPr>
        <w:rPr>
          <w:rPrChange w:id="6105" w:author="CR#1467r1" w:date="2020-04-07T17:00:00Z">
            <w:rPr/>
          </w:rPrChange>
        </w:rPr>
      </w:pPr>
      <w:r w:rsidRPr="00B874D6">
        <w:rPr>
          <w:rPrChange w:id="6106" w:author="CR#1467r1" w:date="2020-04-07T17:00:00Z">
            <w:rPr/>
          </w:rPrChange>
        </w:rPr>
        <w:t>For BL UEs or UEs in enhanced coverage, CURRENT_TTI refers to the TTI where first transmission of repetition bundle takes place.</w:t>
      </w:r>
    </w:p>
    <w:p w:rsidR="00ED2C6E" w:rsidRPr="00B874D6" w:rsidRDefault="00ED2C6E" w:rsidP="00707196">
      <w:pPr>
        <w:rPr>
          <w:noProof/>
          <w:rPrChange w:id="6107" w:author="CR#1467r1" w:date="2020-04-07T17:00:00Z">
            <w:rPr>
              <w:noProof/>
            </w:rPr>
          </w:rPrChange>
        </w:rPr>
      </w:pPr>
      <w:r w:rsidRPr="00B874D6">
        <w:rPr>
          <w:noProof/>
          <w:rPrChange w:id="6108" w:author="CR#1467r1" w:date="2020-04-07T17:00:00Z">
            <w:rPr>
              <w:noProof/>
            </w:rPr>
          </w:rPrChange>
        </w:rPr>
        <w:t xml:space="preserve">When the </w:t>
      </w:r>
      <w:r w:rsidR="00CA2455" w:rsidRPr="00B874D6">
        <w:rPr>
          <w:noProof/>
          <w:rPrChange w:id="6109" w:author="CR#1467r1" w:date="2020-04-07T17:00:00Z">
            <w:rPr>
              <w:noProof/>
            </w:rPr>
          </w:rPrChange>
        </w:rPr>
        <w:t>MAC entity</w:t>
      </w:r>
      <w:r w:rsidRPr="00B874D6">
        <w:rPr>
          <w:noProof/>
          <w:rPrChange w:id="6110" w:author="CR#1467r1" w:date="2020-04-07T17:00:00Z">
            <w:rPr>
              <w:noProof/>
            </w:rPr>
          </w:rPrChange>
        </w:rPr>
        <w:t xml:space="preserve"> needs to read BCCH</w:t>
      </w:r>
      <w:r w:rsidR="003A6383" w:rsidRPr="00B874D6">
        <w:rPr>
          <w:noProof/>
          <w:lang w:eastAsia="zh-TW"/>
          <w:rPrChange w:id="6111" w:author="CR#1467r1" w:date="2020-04-07T17:00:00Z">
            <w:rPr>
              <w:noProof/>
              <w:lang w:eastAsia="zh-TW"/>
            </w:rPr>
          </w:rPrChange>
        </w:rPr>
        <w:t xml:space="preserve"> or BR-BCCH</w:t>
      </w:r>
      <w:r w:rsidRPr="00B874D6">
        <w:rPr>
          <w:noProof/>
          <w:rPrChange w:id="6112" w:author="CR#1467r1" w:date="2020-04-07T17:00:00Z">
            <w:rPr>
              <w:noProof/>
            </w:rPr>
          </w:rPrChange>
        </w:rPr>
        <w:t xml:space="preserve">, the </w:t>
      </w:r>
      <w:r w:rsidR="00CA2455" w:rsidRPr="00B874D6">
        <w:rPr>
          <w:noProof/>
          <w:rPrChange w:id="6113" w:author="CR#1467r1" w:date="2020-04-07T17:00:00Z">
            <w:rPr>
              <w:noProof/>
            </w:rPr>
          </w:rPrChange>
        </w:rPr>
        <w:t>MAC entity</w:t>
      </w:r>
      <w:r w:rsidRPr="00B874D6">
        <w:rPr>
          <w:noProof/>
          <w:rPrChange w:id="6114" w:author="CR#1467r1" w:date="2020-04-07T17:00:00Z">
            <w:rPr>
              <w:noProof/>
            </w:rPr>
          </w:rPrChange>
        </w:rPr>
        <w:t xml:space="preserve"> </w:t>
      </w:r>
      <w:r w:rsidR="00317E33" w:rsidRPr="00B874D6">
        <w:rPr>
          <w:noProof/>
          <w:rPrChange w:id="6115" w:author="CR#1467r1" w:date="2020-04-07T17:00:00Z">
            <w:rPr>
              <w:noProof/>
            </w:rPr>
          </w:rPrChange>
        </w:rPr>
        <w:t>may, based on the scheduling information from RRC</w:t>
      </w:r>
      <w:r w:rsidRPr="00B874D6">
        <w:rPr>
          <w:noProof/>
          <w:rPrChange w:id="6116" w:author="CR#1467r1" w:date="2020-04-07T17:00:00Z">
            <w:rPr>
              <w:noProof/>
            </w:rPr>
          </w:rPrChange>
        </w:rPr>
        <w:t>:</w:t>
      </w:r>
    </w:p>
    <w:p w:rsidR="00651F16" w:rsidRPr="00B874D6" w:rsidRDefault="00651F16" w:rsidP="00651F16">
      <w:pPr>
        <w:pStyle w:val="B1"/>
        <w:rPr>
          <w:noProof/>
          <w:rPrChange w:id="6117" w:author="CR#1467r1" w:date="2020-04-07T17:00:00Z">
            <w:rPr>
              <w:noProof/>
            </w:rPr>
          </w:rPrChange>
        </w:rPr>
      </w:pPr>
      <w:r w:rsidRPr="00B874D6">
        <w:rPr>
          <w:noProof/>
          <w:rPrChange w:id="6118" w:author="CR#1467r1" w:date="2020-04-07T17:00:00Z">
            <w:rPr>
              <w:noProof/>
            </w:rPr>
          </w:rPrChange>
        </w:rPr>
        <w:t>-</w:t>
      </w:r>
      <w:r w:rsidRPr="00B874D6">
        <w:rPr>
          <w:noProof/>
          <w:rPrChange w:id="6119" w:author="CR#1467r1" w:date="2020-04-07T17:00:00Z">
            <w:rPr>
              <w:noProof/>
            </w:rPr>
          </w:rPrChange>
        </w:rPr>
        <w:tab/>
        <w:t>if the UE is a BL UE or a UE in enhanced coverage:</w:t>
      </w:r>
    </w:p>
    <w:p w:rsidR="00651F16" w:rsidRPr="00B874D6" w:rsidRDefault="00651F16" w:rsidP="00651F16">
      <w:pPr>
        <w:pStyle w:val="B2"/>
        <w:rPr>
          <w:rPrChange w:id="6120" w:author="CR#1467r1" w:date="2020-04-07T17:00:00Z">
            <w:rPr/>
          </w:rPrChange>
        </w:rPr>
      </w:pPr>
      <w:r w:rsidRPr="00B874D6">
        <w:rPr>
          <w:rPrChange w:id="6121" w:author="CR#1467r1" w:date="2020-04-07T17:00:00Z">
            <w:rPr/>
          </w:rPrChange>
        </w:rPr>
        <w:t>-</w:t>
      </w:r>
      <w:r w:rsidRPr="00B874D6">
        <w:rPr>
          <w:rPrChange w:id="6122" w:author="CR#1467r1" w:date="2020-04-07T17:00:00Z">
            <w:rPr/>
          </w:rPrChange>
        </w:rPr>
        <w:tab/>
        <w:t xml:space="preserve">the redundancy version of the received downlink assignment for this TTI is determined by </w:t>
      </w:r>
      <w:r w:rsidRPr="00B874D6">
        <w:rPr>
          <w:i/>
          <w:iCs/>
          <w:rPrChange w:id="6123" w:author="CR#1467r1" w:date="2020-04-07T17:00:00Z">
            <w:rPr>
              <w:i/>
              <w:iCs/>
            </w:rPr>
          </w:rPrChange>
        </w:rPr>
        <w:t>RV</w:t>
      </w:r>
      <w:r w:rsidRPr="00B874D6">
        <w:rPr>
          <w:i/>
          <w:iCs/>
          <w:vertAlign w:val="subscript"/>
          <w:rPrChange w:id="6124" w:author="CR#1467r1" w:date="2020-04-07T17:00:00Z">
            <w:rPr>
              <w:i/>
              <w:iCs/>
              <w:vertAlign w:val="subscript"/>
            </w:rPr>
          </w:rPrChange>
        </w:rPr>
        <w:t>K</w:t>
      </w:r>
      <w:r w:rsidRPr="00B874D6">
        <w:rPr>
          <w:rPrChange w:id="6125" w:author="CR#1467r1" w:date="2020-04-07T17:00:00Z">
            <w:rPr/>
          </w:rPrChange>
        </w:rPr>
        <w:t xml:space="preserve"> = ceiling(3/2*</w:t>
      </w:r>
      <w:r w:rsidRPr="00B874D6">
        <w:rPr>
          <w:i/>
          <w:iCs/>
          <w:rPrChange w:id="6126" w:author="CR#1467r1" w:date="2020-04-07T17:00:00Z">
            <w:rPr>
              <w:i/>
              <w:iCs/>
            </w:rPr>
          </w:rPrChange>
        </w:rPr>
        <w:t>k</w:t>
      </w:r>
      <w:r w:rsidRPr="00B874D6">
        <w:rPr>
          <w:rPrChange w:id="6127" w:author="CR#1467r1" w:date="2020-04-07T17:00:00Z">
            <w:rPr/>
          </w:rPrChange>
        </w:rPr>
        <w:t xml:space="preserve">) modulo 4, where </w:t>
      </w:r>
      <w:r w:rsidRPr="00B874D6">
        <w:rPr>
          <w:i/>
          <w:iCs/>
          <w:rPrChange w:id="6128" w:author="CR#1467r1" w:date="2020-04-07T17:00:00Z">
            <w:rPr>
              <w:i/>
              <w:iCs/>
            </w:rPr>
          </w:rPrChange>
        </w:rPr>
        <w:t>k</w:t>
      </w:r>
      <w:r w:rsidRPr="00B874D6">
        <w:rPr>
          <w:rPrChange w:id="6129" w:author="CR#1467r1" w:date="2020-04-07T17:00:00Z">
            <w:rPr/>
          </w:rPrChange>
        </w:rPr>
        <w:t xml:space="preserve"> depends on the type of system information message.</w:t>
      </w:r>
    </w:p>
    <w:p w:rsidR="00651F16" w:rsidRPr="00B874D6" w:rsidRDefault="00651F16" w:rsidP="00651F16">
      <w:pPr>
        <w:pStyle w:val="B3"/>
        <w:rPr>
          <w:rPrChange w:id="6130" w:author="CR#1467r1" w:date="2020-04-07T17:00:00Z">
            <w:rPr/>
          </w:rPrChange>
        </w:rPr>
      </w:pPr>
      <w:r w:rsidRPr="00B874D6">
        <w:rPr>
          <w:rPrChange w:id="6131" w:author="CR#1467r1" w:date="2020-04-07T17:00:00Z">
            <w:rPr/>
          </w:rPrChange>
        </w:rPr>
        <w:t>-</w:t>
      </w:r>
      <w:r w:rsidRPr="00B874D6">
        <w:rPr>
          <w:rPrChange w:id="6132" w:author="CR#1467r1" w:date="2020-04-07T17:00:00Z">
            <w:rPr/>
          </w:rPrChange>
        </w:rPr>
        <w:tab/>
        <w:t xml:space="preserve">for </w:t>
      </w:r>
      <w:r w:rsidRPr="00B874D6">
        <w:rPr>
          <w:i/>
          <w:rPrChange w:id="6133" w:author="CR#1467r1" w:date="2020-04-07T17:00:00Z">
            <w:rPr>
              <w:i/>
            </w:rPr>
          </w:rPrChange>
        </w:rPr>
        <w:t>SystemInformationBlockType1-BR</w:t>
      </w:r>
    </w:p>
    <w:p w:rsidR="00651F16" w:rsidRPr="00B874D6" w:rsidRDefault="00651F16" w:rsidP="00651F16">
      <w:pPr>
        <w:pStyle w:val="B4"/>
        <w:rPr>
          <w:rPrChange w:id="6134" w:author="CR#1467r1" w:date="2020-04-07T17:00:00Z">
            <w:rPr/>
          </w:rPrChange>
        </w:rPr>
      </w:pPr>
      <w:r w:rsidRPr="00B874D6">
        <w:rPr>
          <w:rPrChange w:id="6135" w:author="CR#1467r1" w:date="2020-04-07T17:00:00Z">
            <w:rPr/>
          </w:rPrChange>
        </w:rPr>
        <w:t>-</w:t>
      </w:r>
      <w:r w:rsidRPr="00B874D6">
        <w:rPr>
          <w:rPrChange w:id="6136" w:author="CR#1467r1" w:date="2020-04-07T17:00:00Z">
            <w:rPr/>
          </w:rPrChange>
        </w:rPr>
        <w:tab/>
        <w:t xml:space="preserve">if number of repetitions for PDSCH carrying </w:t>
      </w:r>
      <w:r w:rsidRPr="00B874D6">
        <w:rPr>
          <w:i/>
          <w:iCs/>
          <w:rPrChange w:id="6137" w:author="CR#1467r1" w:date="2020-04-07T17:00:00Z">
            <w:rPr>
              <w:i/>
              <w:iCs/>
            </w:rPr>
          </w:rPrChange>
        </w:rPr>
        <w:t>SystemInformationBlockType1-BR</w:t>
      </w:r>
      <w:r w:rsidRPr="00B874D6">
        <w:rPr>
          <w:rPrChange w:id="6138" w:author="CR#1467r1" w:date="2020-04-07T17:00:00Z">
            <w:rPr/>
          </w:rPrChange>
        </w:rPr>
        <w:t xml:space="preserve"> is 4, </w:t>
      </w:r>
      <w:r w:rsidRPr="00B874D6">
        <w:rPr>
          <w:i/>
          <w:iCs/>
          <w:rPrChange w:id="6139" w:author="CR#1467r1" w:date="2020-04-07T17:00:00Z">
            <w:rPr>
              <w:i/>
              <w:iCs/>
            </w:rPr>
          </w:rPrChange>
        </w:rPr>
        <w:t>k</w:t>
      </w:r>
      <w:r w:rsidRPr="00B874D6">
        <w:rPr>
          <w:rPrChange w:id="6140" w:author="CR#1467r1" w:date="2020-04-07T17:00:00Z">
            <w:rPr/>
          </w:rPrChange>
        </w:rPr>
        <w:t xml:space="preserve"> =</w:t>
      </w:r>
      <w:r w:rsidR="00246184" w:rsidRPr="00B874D6">
        <w:rPr>
          <w:rPrChange w:id="6141" w:author="CR#1467r1" w:date="2020-04-07T17:00:00Z">
            <w:rPr/>
          </w:rPrChange>
        </w:rPr>
        <w:t xml:space="preserve"> </w:t>
      </w:r>
      <w:r w:rsidRPr="00B874D6">
        <w:rPr>
          <w:rPrChange w:id="6142" w:author="CR#1467r1" w:date="2020-04-07T17:00:00Z">
            <w:rPr/>
          </w:rPrChange>
        </w:rPr>
        <w:t>floor(SFN/2) modulo 4, where SFN is the system frame number.</w:t>
      </w:r>
    </w:p>
    <w:p w:rsidR="00651F16" w:rsidRPr="00B874D6" w:rsidRDefault="00651F16" w:rsidP="00651F16">
      <w:pPr>
        <w:pStyle w:val="B4"/>
        <w:rPr>
          <w:rPrChange w:id="6143" w:author="CR#1467r1" w:date="2020-04-07T17:00:00Z">
            <w:rPr/>
          </w:rPrChange>
        </w:rPr>
      </w:pPr>
      <w:r w:rsidRPr="00B874D6">
        <w:rPr>
          <w:rPrChange w:id="6144" w:author="CR#1467r1" w:date="2020-04-07T17:00:00Z">
            <w:rPr/>
          </w:rPrChange>
        </w:rPr>
        <w:t>-</w:t>
      </w:r>
      <w:r w:rsidRPr="00B874D6">
        <w:rPr>
          <w:rPrChange w:id="6145" w:author="CR#1467r1" w:date="2020-04-07T17:00:00Z">
            <w:rPr/>
          </w:rPrChange>
        </w:rPr>
        <w:tab/>
        <w:t xml:space="preserve">else if number of repetitions for PDSCH carrying </w:t>
      </w:r>
      <w:r w:rsidRPr="00B874D6">
        <w:rPr>
          <w:i/>
          <w:iCs/>
          <w:rPrChange w:id="6146" w:author="CR#1467r1" w:date="2020-04-07T17:00:00Z">
            <w:rPr>
              <w:i/>
              <w:iCs/>
            </w:rPr>
          </w:rPrChange>
        </w:rPr>
        <w:t>SystemInformationBlockType1-BR</w:t>
      </w:r>
      <w:r w:rsidRPr="00B874D6">
        <w:rPr>
          <w:rPrChange w:id="6147" w:author="CR#1467r1" w:date="2020-04-07T17:00:00Z">
            <w:rPr/>
          </w:rPrChange>
        </w:rPr>
        <w:t xml:space="preserve"> is 8, </w:t>
      </w:r>
      <w:r w:rsidRPr="00B874D6">
        <w:rPr>
          <w:i/>
          <w:iCs/>
          <w:rPrChange w:id="6148" w:author="CR#1467r1" w:date="2020-04-07T17:00:00Z">
            <w:rPr>
              <w:i/>
              <w:iCs/>
            </w:rPr>
          </w:rPrChange>
        </w:rPr>
        <w:t>k</w:t>
      </w:r>
      <w:r w:rsidRPr="00B874D6">
        <w:rPr>
          <w:rPrChange w:id="6149" w:author="CR#1467r1" w:date="2020-04-07T17:00:00Z">
            <w:rPr/>
          </w:rPrChange>
        </w:rPr>
        <w:t xml:space="preserve"> = SFN modulo 4, where SFN is the system frame number.</w:t>
      </w:r>
    </w:p>
    <w:p w:rsidR="00651F16" w:rsidRPr="00B874D6" w:rsidRDefault="00651F16" w:rsidP="00651F16">
      <w:pPr>
        <w:pStyle w:val="B4"/>
        <w:rPr>
          <w:rPrChange w:id="6150" w:author="CR#1467r1" w:date="2020-04-07T17:00:00Z">
            <w:rPr/>
          </w:rPrChange>
        </w:rPr>
      </w:pPr>
      <w:r w:rsidRPr="00B874D6">
        <w:rPr>
          <w:rPrChange w:id="6151" w:author="CR#1467r1" w:date="2020-04-07T17:00:00Z">
            <w:rPr/>
          </w:rPrChange>
        </w:rPr>
        <w:t>-</w:t>
      </w:r>
      <w:r w:rsidRPr="00B874D6">
        <w:rPr>
          <w:rPrChange w:id="6152" w:author="CR#1467r1" w:date="2020-04-07T17:00:00Z">
            <w:rPr/>
          </w:rPrChange>
        </w:rPr>
        <w:tab/>
        <w:t xml:space="preserve">else if number of repetitions for PDSCH carrying </w:t>
      </w:r>
      <w:r w:rsidRPr="00B874D6">
        <w:rPr>
          <w:i/>
          <w:iCs/>
          <w:rPrChange w:id="6153" w:author="CR#1467r1" w:date="2020-04-07T17:00:00Z">
            <w:rPr>
              <w:i/>
              <w:iCs/>
            </w:rPr>
          </w:rPrChange>
        </w:rPr>
        <w:t>SystemInformationBlockType1-BR</w:t>
      </w:r>
      <w:r w:rsidRPr="00B874D6">
        <w:rPr>
          <w:rPrChange w:id="6154" w:author="CR#1467r1" w:date="2020-04-07T17:00:00Z">
            <w:rPr/>
          </w:rPrChange>
        </w:rPr>
        <w:t xml:space="preserve"> is 16, </w:t>
      </w:r>
      <w:r w:rsidRPr="00B874D6">
        <w:rPr>
          <w:i/>
          <w:iCs/>
          <w:rPrChange w:id="6155" w:author="CR#1467r1" w:date="2020-04-07T17:00:00Z">
            <w:rPr>
              <w:i/>
              <w:iCs/>
            </w:rPr>
          </w:rPrChange>
        </w:rPr>
        <w:t xml:space="preserve">k </w:t>
      </w:r>
      <w:r w:rsidRPr="00B874D6">
        <w:rPr>
          <w:rPrChange w:id="6156" w:author="CR#1467r1" w:date="2020-04-07T17:00:00Z">
            <w:rPr/>
          </w:rPrChange>
        </w:rPr>
        <w:t xml:space="preserve">= (SFN*10+i) modulo 4, where SFN is the system frame number, and </w:t>
      </w:r>
      <w:r w:rsidRPr="00B874D6">
        <w:rPr>
          <w:i/>
          <w:iCs/>
          <w:rPrChange w:id="6157" w:author="CR#1467r1" w:date="2020-04-07T17:00:00Z">
            <w:rPr>
              <w:i/>
              <w:iCs/>
            </w:rPr>
          </w:rPrChange>
        </w:rPr>
        <w:t>i</w:t>
      </w:r>
      <w:r w:rsidRPr="00B874D6">
        <w:rPr>
          <w:rPrChange w:id="6158" w:author="CR#1467r1" w:date="2020-04-07T17:00:00Z">
            <w:rPr/>
          </w:rPrChange>
        </w:rPr>
        <w:t xml:space="preserve"> denotes the subframe within the SFN.</w:t>
      </w:r>
    </w:p>
    <w:p w:rsidR="00651F16" w:rsidRPr="00B874D6" w:rsidRDefault="00651F16" w:rsidP="00651F16">
      <w:pPr>
        <w:pStyle w:val="NO"/>
        <w:rPr>
          <w:rPrChange w:id="6159" w:author="CR#1467r1" w:date="2020-04-07T17:00:00Z">
            <w:rPr/>
          </w:rPrChange>
        </w:rPr>
      </w:pPr>
      <w:r w:rsidRPr="00B874D6">
        <w:rPr>
          <w:rPrChange w:id="6160" w:author="CR#1467r1" w:date="2020-04-07T17:00:00Z">
            <w:rPr/>
          </w:rPrChange>
        </w:rPr>
        <w:t>NOTE:</w:t>
      </w:r>
      <w:r w:rsidRPr="00B874D6">
        <w:rPr>
          <w:rPrChange w:id="6161" w:author="CR#1467r1" w:date="2020-04-07T17:00:00Z">
            <w:rPr/>
          </w:rPrChange>
        </w:rPr>
        <w:tab/>
        <w:t xml:space="preserve">the set of subframes for </w:t>
      </w:r>
      <w:r w:rsidRPr="00B874D6">
        <w:rPr>
          <w:i/>
          <w:iCs/>
          <w:rPrChange w:id="6162" w:author="CR#1467r1" w:date="2020-04-07T17:00:00Z">
            <w:rPr>
              <w:i/>
              <w:iCs/>
            </w:rPr>
          </w:rPrChange>
        </w:rPr>
        <w:t>SystemInformationBlockType1-</w:t>
      </w:r>
      <w:r w:rsidRPr="00B874D6">
        <w:rPr>
          <w:i/>
          <w:rPrChange w:id="6163" w:author="CR#1467r1" w:date="2020-04-07T17:00:00Z">
            <w:rPr>
              <w:i/>
            </w:rPr>
          </w:rPrChange>
        </w:rPr>
        <w:t>BR</w:t>
      </w:r>
      <w:r w:rsidRPr="00B874D6">
        <w:rPr>
          <w:rPrChange w:id="6164" w:author="CR#1467r1" w:date="2020-04-07T17:00:00Z">
            <w:rPr/>
          </w:rPrChange>
        </w:rPr>
        <w:t xml:space="preserve"> when number of repetitions for PDSCH is 16 are given by Table 6.4.1-2 in </w:t>
      </w:r>
      <w:r w:rsidR="00EB63D2" w:rsidRPr="00B874D6">
        <w:rPr>
          <w:rPrChange w:id="6165" w:author="CR#1467r1" w:date="2020-04-07T17:00:00Z">
            <w:rPr/>
          </w:rPrChange>
        </w:rPr>
        <w:t>TS 36.211 [</w:t>
      </w:r>
      <w:r w:rsidRPr="00B874D6">
        <w:rPr>
          <w:rPrChange w:id="6166" w:author="CR#1467r1" w:date="2020-04-07T17:00:00Z">
            <w:rPr/>
          </w:rPrChange>
        </w:rPr>
        <w:t>7].</w:t>
      </w:r>
    </w:p>
    <w:p w:rsidR="00651F16" w:rsidRPr="00B874D6" w:rsidRDefault="00651F16" w:rsidP="00651F16">
      <w:pPr>
        <w:pStyle w:val="B3"/>
        <w:rPr>
          <w:rPrChange w:id="6167" w:author="CR#1467r1" w:date="2020-04-07T17:00:00Z">
            <w:rPr/>
          </w:rPrChange>
        </w:rPr>
      </w:pPr>
      <w:r w:rsidRPr="00B874D6">
        <w:rPr>
          <w:rPrChange w:id="6168" w:author="CR#1467r1" w:date="2020-04-07T17:00:00Z">
            <w:rPr/>
          </w:rPrChange>
        </w:rPr>
        <w:t>-</w:t>
      </w:r>
      <w:r w:rsidRPr="00B874D6">
        <w:rPr>
          <w:rPrChange w:id="6169" w:author="CR#1467r1" w:date="2020-04-07T17:00:00Z">
            <w:rPr/>
          </w:rPrChange>
        </w:rPr>
        <w:tab/>
        <w:t xml:space="preserve">for </w:t>
      </w:r>
      <w:r w:rsidRPr="00B874D6">
        <w:rPr>
          <w:i/>
          <w:iCs/>
          <w:rPrChange w:id="6170" w:author="CR#1467r1" w:date="2020-04-07T17:00:00Z">
            <w:rPr>
              <w:i/>
              <w:iCs/>
            </w:rPr>
          </w:rPrChange>
        </w:rPr>
        <w:t>SystemInformation</w:t>
      </w:r>
      <w:r w:rsidR="003A6383" w:rsidRPr="00B874D6">
        <w:rPr>
          <w:i/>
          <w:iCs/>
          <w:lang w:eastAsia="zh-TW"/>
          <w:rPrChange w:id="6171" w:author="CR#1467r1" w:date="2020-04-07T17:00:00Z">
            <w:rPr>
              <w:i/>
              <w:iCs/>
              <w:lang w:eastAsia="zh-TW"/>
            </w:rPr>
          </w:rPrChange>
        </w:rPr>
        <w:t>-BR</w:t>
      </w:r>
      <w:r w:rsidRPr="00B874D6">
        <w:rPr>
          <w:rPrChange w:id="6172" w:author="CR#1467r1" w:date="2020-04-07T17:00:00Z">
            <w:rPr/>
          </w:rPrChange>
        </w:rPr>
        <w:t xml:space="preserve"> messages, </w:t>
      </w:r>
      <w:r w:rsidRPr="00B874D6">
        <w:rPr>
          <w:i/>
          <w:lang w:eastAsia="zh-CN"/>
          <w:rPrChange w:id="6173" w:author="CR#1467r1" w:date="2020-04-07T17:00:00Z">
            <w:rPr>
              <w:i/>
              <w:lang w:eastAsia="zh-CN"/>
            </w:rPr>
          </w:rPrChange>
        </w:rPr>
        <w:t>k</w:t>
      </w:r>
      <w:r w:rsidRPr="00B874D6">
        <w:rPr>
          <w:lang w:eastAsia="zh-CN"/>
          <w:rPrChange w:id="6174" w:author="CR#1467r1" w:date="2020-04-07T17:00:00Z">
            <w:rPr>
              <w:lang w:eastAsia="zh-CN"/>
            </w:rPr>
          </w:rPrChange>
        </w:rPr>
        <w:t>=</w:t>
      </w:r>
      <w:r w:rsidRPr="00B874D6">
        <w:rPr>
          <w:i/>
          <w:lang w:eastAsia="zh-CN"/>
          <w:rPrChange w:id="6175" w:author="CR#1467r1" w:date="2020-04-07T17:00:00Z">
            <w:rPr>
              <w:i/>
              <w:lang w:eastAsia="zh-CN"/>
            </w:rPr>
          </w:rPrChange>
        </w:rPr>
        <w:t>i</w:t>
      </w:r>
      <w:r w:rsidRPr="00B874D6">
        <w:rPr>
          <w:lang w:eastAsia="zh-CN"/>
          <w:rPrChange w:id="6176" w:author="CR#1467r1" w:date="2020-04-07T17:00:00Z">
            <w:rPr>
              <w:lang w:eastAsia="zh-CN"/>
            </w:rPr>
          </w:rPrChange>
        </w:rPr>
        <w:t xml:space="preserve"> modulo 4, </w:t>
      </w:r>
      <w:r w:rsidRPr="00B874D6">
        <w:rPr>
          <w:i/>
          <w:lang w:eastAsia="zh-CN"/>
          <w:rPrChange w:id="6177" w:author="CR#1467r1" w:date="2020-04-07T17:00:00Z">
            <w:rPr>
              <w:i/>
              <w:lang w:eastAsia="zh-CN"/>
            </w:rPr>
          </w:rPrChange>
        </w:rPr>
        <w:t>i</w:t>
      </w:r>
      <w:r w:rsidRPr="00B874D6">
        <w:rPr>
          <w:lang w:eastAsia="zh-CN"/>
          <w:rPrChange w:id="6178" w:author="CR#1467r1" w:date="2020-04-07T17:00:00Z">
            <w:rPr>
              <w:lang w:eastAsia="zh-CN"/>
            </w:rPr>
          </w:rPrChange>
        </w:rPr>
        <w:t xml:space="preserve"> =0,1,…, </w:t>
      </w:r>
      <w:r w:rsidRPr="00B874D6">
        <w:rPr>
          <w:i/>
          <w:lang w:eastAsia="zh-CN"/>
          <w:rPrChange w:id="6179" w:author="CR#1467r1" w:date="2020-04-07T17:00:00Z">
            <w:rPr>
              <w:i/>
              <w:lang w:eastAsia="zh-CN"/>
            </w:rPr>
          </w:rPrChange>
        </w:rPr>
        <w:t>n</w:t>
      </w:r>
      <w:r w:rsidRPr="00B874D6">
        <w:rPr>
          <w:i/>
          <w:vertAlign w:val="subscript"/>
          <w:lang w:eastAsia="zh-CN"/>
          <w:rPrChange w:id="6180" w:author="CR#1467r1" w:date="2020-04-07T17:00:00Z">
            <w:rPr>
              <w:i/>
              <w:vertAlign w:val="subscript"/>
              <w:lang w:eastAsia="zh-CN"/>
            </w:rPr>
          </w:rPrChange>
        </w:rPr>
        <w:t>s</w:t>
      </w:r>
      <w:r w:rsidRPr="00B874D6">
        <w:rPr>
          <w:i/>
          <w:vertAlign w:val="superscript"/>
          <w:lang w:eastAsia="zh-CN"/>
          <w:rPrChange w:id="6181" w:author="CR#1467r1" w:date="2020-04-07T17:00:00Z">
            <w:rPr>
              <w:i/>
              <w:vertAlign w:val="superscript"/>
              <w:lang w:eastAsia="zh-CN"/>
            </w:rPr>
          </w:rPrChange>
        </w:rPr>
        <w:t>w</w:t>
      </w:r>
      <w:r w:rsidRPr="00B874D6">
        <w:rPr>
          <w:rPrChange w:id="6182" w:author="CR#1467r1" w:date="2020-04-07T17:00:00Z">
            <w:rPr/>
          </w:rPrChange>
        </w:rPr>
        <w:t>–</w:t>
      </w:r>
      <w:r w:rsidRPr="00B874D6">
        <w:rPr>
          <w:lang w:eastAsia="zh-CN"/>
          <w:rPrChange w:id="6183" w:author="CR#1467r1" w:date="2020-04-07T17:00:00Z">
            <w:rPr>
              <w:lang w:eastAsia="zh-CN"/>
            </w:rPr>
          </w:rPrChange>
        </w:rPr>
        <w:t>1,</w:t>
      </w:r>
      <w:r w:rsidRPr="00B874D6">
        <w:rPr>
          <w:rPrChange w:id="6184" w:author="CR#1467r1" w:date="2020-04-07T17:00:00Z">
            <w:rPr/>
          </w:rPrChange>
        </w:rPr>
        <w:t xml:space="preserve"> where </w:t>
      </w:r>
      <w:r w:rsidRPr="00B874D6">
        <w:rPr>
          <w:i/>
          <w:rPrChange w:id="6185" w:author="CR#1467r1" w:date="2020-04-07T17:00:00Z">
            <w:rPr>
              <w:i/>
            </w:rPr>
          </w:rPrChange>
        </w:rPr>
        <w:t>i</w:t>
      </w:r>
      <w:r w:rsidRPr="00B874D6">
        <w:rPr>
          <w:rPrChange w:id="6186" w:author="CR#1467r1" w:date="2020-04-07T17:00:00Z">
            <w:rPr/>
          </w:rPrChange>
        </w:rPr>
        <w:t xml:space="preserve"> denotes the subframe number within the SI window </w:t>
      </w:r>
      <w:r w:rsidRPr="00B874D6">
        <w:rPr>
          <w:i/>
          <w:lang w:eastAsia="zh-CN"/>
          <w:rPrChange w:id="6187" w:author="CR#1467r1" w:date="2020-04-07T17:00:00Z">
            <w:rPr>
              <w:i/>
              <w:lang w:eastAsia="zh-CN"/>
            </w:rPr>
          </w:rPrChange>
        </w:rPr>
        <w:t>n</w:t>
      </w:r>
      <w:r w:rsidRPr="00B874D6">
        <w:rPr>
          <w:i/>
          <w:vertAlign w:val="subscript"/>
          <w:lang w:eastAsia="zh-CN"/>
          <w:rPrChange w:id="6188" w:author="CR#1467r1" w:date="2020-04-07T17:00:00Z">
            <w:rPr>
              <w:i/>
              <w:vertAlign w:val="subscript"/>
              <w:lang w:eastAsia="zh-CN"/>
            </w:rPr>
          </w:rPrChange>
        </w:rPr>
        <w:t>s</w:t>
      </w:r>
      <w:r w:rsidRPr="00B874D6">
        <w:rPr>
          <w:i/>
          <w:vertAlign w:val="superscript"/>
          <w:lang w:eastAsia="zh-CN"/>
          <w:rPrChange w:id="6189" w:author="CR#1467r1" w:date="2020-04-07T17:00:00Z">
            <w:rPr>
              <w:i/>
              <w:vertAlign w:val="superscript"/>
              <w:lang w:eastAsia="zh-CN"/>
            </w:rPr>
          </w:rPrChange>
        </w:rPr>
        <w:t>w</w:t>
      </w:r>
      <w:r w:rsidRPr="00B874D6">
        <w:rPr>
          <w:noProof/>
          <w:lang w:eastAsia="zh-CN"/>
          <w:rPrChange w:id="6190" w:author="CR#1467r1" w:date="2020-04-07T17:00:00Z">
            <w:rPr>
              <w:noProof/>
              <w:lang w:eastAsia="zh-CN"/>
            </w:rPr>
          </w:rPrChange>
        </w:rPr>
        <w:t>;</w:t>
      </w:r>
    </w:p>
    <w:p w:rsidR="00651F16" w:rsidRPr="00B874D6" w:rsidRDefault="00651F16" w:rsidP="00651F16">
      <w:pPr>
        <w:pStyle w:val="B2"/>
        <w:rPr>
          <w:rPrChange w:id="6191" w:author="CR#1467r1" w:date="2020-04-07T17:00:00Z">
            <w:rPr/>
          </w:rPrChange>
        </w:rPr>
      </w:pPr>
      <w:r w:rsidRPr="00B874D6">
        <w:rPr>
          <w:rPrChange w:id="6192" w:author="CR#1467r1" w:date="2020-04-07T17:00:00Z">
            <w:rPr/>
          </w:rPrChange>
        </w:rPr>
        <w:t>-</w:t>
      </w:r>
      <w:r w:rsidRPr="00B874D6">
        <w:rPr>
          <w:rPrChange w:id="6193" w:author="CR#1467r1" w:date="2020-04-07T17:00:00Z">
            <w:rPr/>
          </w:rPrChange>
        </w:rPr>
        <w:tab/>
        <w:t>indicate a downlink assignment and redundancy version for the dedicated broadcast HARQ process to the HARQ entity for this TTI.</w:t>
      </w:r>
    </w:p>
    <w:p w:rsidR="00ED2C6E" w:rsidRPr="00B874D6" w:rsidRDefault="00ED2C6E" w:rsidP="00651F16">
      <w:pPr>
        <w:pStyle w:val="B1"/>
        <w:rPr>
          <w:noProof/>
          <w:rPrChange w:id="6194" w:author="CR#1467r1" w:date="2020-04-07T17:00:00Z">
            <w:rPr>
              <w:noProof/>
            </w:rPr>
          </w:rPrChange>
        </w:rPr>
      </w:pPr>
      <w:r w:rsidRPr="00B874D6">
        <w:rPr>
          <w:noProof/>
          <w:rPrChange w:id="6195" w:author="CR#1467r1" w:date="2020-04-07T17:00:00Z">
            <w:rPr>
              <w:noProof/>
            </w:rPr>
          </w:rPrChange>
        </w:rPr>
        <w:t>-</w:t>
      </w:r>
      <w:r w:rsidRPr="00B874D6">
        <w:rPr>
          <w:noProof/>
          <w:rPrChange w:id="6196" w:author="CR#1467r1" w:date="2020-04-07T17:00:00Z">
            <w:rPr>
              <w:noProof/>
            </w:rPr>
          </w:rPrChange>
        </w:rPr>
        <w:tab/>
      </w:r>
      <w:r w:rsidR="00651F16" w:rsidRPr="00B874D6">
        <w:rPr>
          <w:noProof/>
          <w:rPrChange w:id="6197" w:author="CR#1467r1" w:date="2020-04-07T17:00:00Z">
            <w:rPr>
              <w:noProof/>
            </w:rPr>
          </w:rPrChange>
        </w:rPr>
        <w:t xml:space="preserve">else </w:t>
      </w:r>
      <w:r w:rsidR="007D3F1B" w:rsidRPr="00B874D6">
        <w:rPr>
          <w:noProof/>
          <w:rPrChange w:id="6198" w:author="CR#1467r1" w:date="2020-04-07T17:00:00Z">
            <w:rPr>
              <w:noProof/>
            </w:rPr>
          </w:rPrChange>
        </w:rPr>
        <w:t>if a downlink assignment for this TTI has been received on the PDCCH for the SI-RNTI</w:t>
      </w:r>
      <w:r w:rsidR="000E0528" w:rsidRPr="00B874D6">
        <w:rPr>
          <w:rPrChange w:id="6199" w:author="CR#1467r1" w:date="2020-04-07T17:00:00Z">
            <w:rPr/>
          </w:rPrChange>
        </w:rPr>
        <w:t>, except for NB-IoT</w:t>
      </w:r>
      <w:r w:rsidR="007D3F1B" w:rsidRPr="00B874D6">
        <w:rPr>
          <w:noProof/>
          <w:rPrChange w:id="6200" w:author="CR#1467r1" w:date="2020-04-07T17:00:00Z">
            <w:rPr>
              <w:noProof/>
            </w:rPr>
          </w:rPrChange>
        </w:rPr>
        <w:t>;</w:t>
      </w:r>
    </w:p>
    <w:p w:rsidR="00937992" w:rsidRPr="00B874D6" w:rsidRDefault="00937992" w:rsidP="00707196">
      <w:pPr>
        <w:pStyle w:val="B2"/>
        <w:rPr>
          <w:noProof/>
          <w:rPrChange w:id="6201" w:author="CR#1467r1" w:date="2020-04-07T17:00:00Z">
            <w:rPr>
              <w:noProof/>
            </w:rPr>
          </w:rPrChange>
        </w:rPr>
      </w:pPr>
      <w:r w:rsidRPr="00B874D6">
        <w:rPr>
          <w:noProof/>
          <w:rPrChange w:id="6202" w:author="CR#1467r1" w:date="2020-04-07T17:00:00Z">
            <w:rPr>
              <w:noProof/>
            </w:rPr>
          </w:rPrChange>
        </w:rPr>
        <w:lastRenderedPageBreak/>
        <w:t>-</w:t>
      </w:r>
      <w:r w:rsidRPr="00B874D6">
        <w:rPr>
          <w:noProof/>
          <w:rPrChange w:id="6203" w:author="CR#1467r1" w:date="2020-04-07T17:00:00Z">
            <w:rPr>
              <w:noProof/>
            </w:rPr>
          </w:rPrChange>
        </w:rPr>
        <w:tab/>
        <w:t>if the redundancy version is not defined in the PDCCH format:</w:t>
      </w:r>
    </w:p>
    <w:p w:rsidR="00A90E46" w:rsidRPr="00B874D6" w:rsidRDefault="00A90E46" w:rsidP="00707196">
      <w:pPr>
        <w:pStyle w:val="B3"/>
        <w:rPr>
          <w:rFonts w:eastAsia="SimSun"/>
          <w:noProof/>
          <w:lang w:eastAsia="zh-CN"/>
          <w:rPrChange w:id="6204" w:author="CR#1467r1" w:date="2020-04-07T17:00:00Z">
            <w:rPr>
              <w:rFonts w:eastAsia="SimSun"/>
              <w:noProof/>
              <w:lang w:eastAsia="zh-CN"/>
            </w:rPr>
          </w:rPrChange>
        </w:rPr>
      </w:pPr>
      <w:r w:rsidRPr="00B874D6">
        <w:rPr>
          <w:rFonts w:eastAsia="SimSun"/>
          <w:noProof/>
          <w:lang w:eastAsia="zh-CN"/>
          <w:rPrChange w:id="6205" w:author="CR#1467r1" w:date="2020-04-07T17:00:00Z">
            <w:rPr>
              <w:rFonts w:eastAsia="SimSun"/>
              <w:noProof/>
              <w:lang w:eastAsia="zh-CN"/>
            </w:rPr>
          </w:rPrChange>
        </w:rPr>
        <w:t>-</w:t>
      </w:r>
      <w:r w:rsidRPr="00B874D6">
        <w:rPr>
          <w:rFonts w:eastAsia="SimSun"/>
          <w:noProof/>
          <w:lang w:eastAsia="zh-CN"/>
          <w:rPrChange w:id="6206" w:author="CR#1467r1" w:date="2020-04-07T17:00:00Z">
            <w:rPr>
              <w:rFonts w:eastAsia="SimSun"/>
              <w:noProof/>
              <w:lang w:eastAsia="zh-CN"/>
            </w:rPr>
          </w:rPrChange>
        </w:rPr>
        <w:tab/>
      </w:r>
      <w:r w:rsidRPr="00B874D6">
        <w:rPr>
          <w:noProof/>
          <w:rPrChange w:id="6207" w:author="CR#1467r1" w:date="2020-04-07T17:00:00Z">
            <w:rPr>
              <w:noProof/>
            </w:rPr>
          </w:rPrChange>
        </w:rPr>
        <w:t xml:space="preserve">the redundancy version of the received downlink assignment for this TTI is determined by </w:t>
      </w:r>
      <w:r w:rsidRPr="00B874D6">
        <w:rPr>
          <w:rFonts w:eastAsia="SimSun"/>
          <w:i/>
          <w:noProof/>
          <w:lang w:eastAsia="zh-CN"/>
          <w:rPrChange w:id="6208" w:author="CR#1467r1" w:date="2020-04-07T17:00:00Z">
            <w:rPr>
              <w:rFonts w:eastAsia="SimSun"/>
              <w:i/>
              <w:noProof/>
              <w:lang w:eastAsia="zh-CN"/>
            </w:rPr>
          </w:rPrChange>
        </w:rPr>
        <w:t>RV</w:t>
      </w:r>
      <w:r w:rsidRPr="00B874D6">
        <w:rPr>
          <w:rFonts w:eastAsia="SimSun"/>
          <w:i/>
          <w:noProof/>
          <w:vertAlign w:val="subscript"/>
          <w:lang w:eastAsia="zh-CN"/>
          <w:rPrChange w:id="6209" w:author="CR#1467r1" w:date="2020-04-07T17:00:00Z">
            <w:rPr>
              <w:rFonts w:eastAsia="SimSun"/>
              <w:i/>
              <w:noProof/>
              <w:vertAlign w:val="subscript"/>
              <w:lang w:eastAsia="zh-CN"/>
            </w:rPr>
          </w:rPrChange>
        </w:rPr>
        <w:t>K</w:t>
      </w:r>
      <w:r w:rsidRPr="00B874D6">
        <w:rPr>
          <w:rFonts w:eastAsia="SimSun"/>
          <w:noProof/>
          <w:lang w:eastAsia="zh-CN"/>
          <w:rPrChange w:id="6210" w:author="CR#1467r1" w:date="2020-04-07T17:00:00Z">
            <w:rPr>
              <w:rFonts w:eastAsia="SimSun"/>
              <w:noProof/>
              <w:lang w:eastAsia="zh-CN"/>
            </w:rPr>
          </w:rPrChange>
        </w:rPr>
        <w:t xml:space="preserve"> = ceiling(3/2*</w:t>
      </w:r>
      <w:r w:rsidRPr="00B874D6">
        <w:rPr>
          <w:rFonts w:eastAsia="SimSun"/>
          <w:i/>
          <w:noProof/>
          <w:lang w:eastAsia="zh-CN"/>
          <w:rPrChange w:id="6211" w:author="CR#1467r1" w:date="2020-04-07T17:00:00Z">
            <w:rPr>
              <w:rFonts w:eastAsia="SimSun"/>
              <w:i/>
              <w:noProof/>
              <w:lang w:eastAsia="zh-CN"/>
            </w:rPr>
          </w:rPrChange>
        </w:rPr>
        <w:t>k</w:t>
      </w:r>
      <w:r w:rsidRPr="00B874D6">
        <w:rPr>
          <w:rFonts w:eastAsia="SimSun"/>
          <w:noProof/>
          <w:lang w:eastAsia="zh-CN"/>
          <w:rPrChange w:id="6212" w:author="CR#1467r1" w:date="2020-04-07T17:00:00Z">
            <w:rPr>
              <w:rFonts w:eastAsia="SimSun"/>
              <w:noProof/>
              <w:lang w:eastAsia="zh-CN"/>
            </w:rPr>
          </w:rPrChange>
        </w:rPr>
        <w:t>) modulo 4</w:t>
      </w:r>
      <w:r w:rsidRPr="00B874D6">
        <w:rPr>
          <w:noProof/>
          <w:rPrChange w:id="6213" w:author="CR#1467r1" w:date="2020-04-07T17:00:00Z">
            <w:rPr>
              <w:noProof/>
            </w:rPr>
          </w:rPrChange>
        </w:rPr>
        <w:t>, where</w:t>
      </w:r>
      <w:r w:rsidRPr="00B874D6">
        <w:rPr>
          <w:rFonts w:eastAsia="SimSun"/>
          <w:noProof/>
          <w:lang w:eastAsia="zh-CN"/>
          <w:rPrChange w:id="6214" w:author="CR#1467r1" w:date="2020-04-07T17:00:00Z">
            <w:rPr>
              <w:rFonts w:eastAsia="SimSun"/>
              <w:noProof/>
              <w:lang w:eastAsia="zh-CN"/>
            </w:rPr>
          </w:rPrChange>
        </w:rPr>
        <w:t xml:space="preserve"> </w:t>
      </w:r>
      <w:r w:rsidRPr="00B874D6">
        <w:rPr>
          <w:rFonts w:eastAsia="SimSun"/>
          <w:i/>
          <w:noProof/>
          <w:lang w:eastAsia="zh-CN"/>
          <w:rPrChange w:id="6215" w:author="CR#1467r1" w:date="2020-04-07T17:00:00Z">
            <w:rPr>
              <w:rFonts w:eastAsia="SimSun"/>
              <w:i/>
              <w:noProof/>
              <w:lang w:eastAsia="zh-CN"/>
            </w:rPr>
          </w:rPrChange>
        </w:rPr>
        <w:t>k</w:t>
      </w:r>
      <w:r w:rsidRPr="00B874D6">
        <w:rPr>
          <w:rFonts w:eastAsia="SimSun"/>
          <w:noProof/>
          <w:lang w:eastAsia="zh-CN"/>
          <w:rPrChange w:id="6216" w:author="CR#1467r1" w:date="2020-04-07T17:00:00Z">
            <w:rPr>
              <w:rFonts w:eastAsia="SimSun"/>
              <w:noProof/>
              <w:lang w:eastAsia="zh-CN"/>
            </w:rPr>
          </w:rPrChange>
        </w:rPr>
        <w:t xml:space="preserve"> depends on the type of system information message: f</w:t>
      </w:r>
      <w:r w:rsidRPr="00B874D6">
        <w:rPr>
          <w:noProof/>
          <w:rPrChange w:id="6217" w:author="CR#1467r1" w:date="2020-04-07T17:00:00Z">
            <w:rPr>
              <w:noProof/>
            </w:rPr>
          </w:rPrChange>
        </w:rPr>
        <w:t xml:space="preserve">or </w:t>
      </w:r>
      <w:r w:rsidRPr="00B874D6">
        <w:rPr>
          <w:i/>
          <w:noProof/>
          <w:rPrChange w:id="6218" w:author="CR#1467r1" w:date="2020-04-07T17:00:00Z">
            <w:rPr>
              <w:i/>
              <w:noProof/>
            </w:rPr>
          </w:rPrChange>
        </w:rPr>
        <w:t>SystemInformationBlockType1</w:t>
      </w:r>
      <w:r w:rsidRPr="00B874D6">
        <w:rPr>
          <w:rFonts w:eastAsia="SimSun"/>
          <w:i/>
          <w:noProof/>
          <w:lang w:eastAsia="zh-CN"/>
          <w:rPrChange w:id="6219" w:author="CR#1467r1" w:date="2020-04-07T17:00:00Z">
            <w:rPr>
              <w:rFonts w:eastAsia="SimSun"/>
              <w:i/>
              <w:noProof/>
              <w:lang w:eastAsia="zh-CN"/>
            </w:rPr>
          </w:rPrChange>
        </w:rPr>
        <w:t xml:space="preserve"> </w:t>
      </w:r>
      <w:r w:rsidRPr="00B874D6">
        <w:rPr>
          <w:rFonts w:eastAsia="SimSun"/>
          <w:noProof/>
          <w:lang w:eastAsia="zh-CN"/>
          <w:rPrChange w:id="6220" w:author="CR#1467r1" w:date="2020-04-07T17:00:00Z">
            <w:rPr>
              <w:rFonts w:eastAsia="SimSun"/>
              <w:noProof/>
              <w:lang w:eastAsia="zh-CN"/>
            </w:rPr>
          </w:rPrChange>
        </w:rPr>
        <w:t>message</w:t>
      </w:r>
      <w:r w:rsidRPr="00B874D6">
        <w:rPr>
          <w:noProof/>
          <w:rPrChange w:id="6221" w:author="CR#1467r1" w:date="2020-04-07T17:00:00Z">
            <w:rPr>
              <w:noProof/>
            </w:rPr>
          </w:rPrChange>
        </w:rPr>
        <w:t xml:space="preserve">, </w:t>
      </w:r>
      <w:r w:rsidRPr="00B874D6">
        <w:rPr>
          <w:rFonts w:eastAsia="SimSun"/>
          <w:i/>
          <w:noProof/>
          <w:lang w:eastAsia="zh-CN"/>
          <w:rPrChange w:id="6222" w:author="CR#1467r1" w:date="2020-04-07T17:00:00Z">
            <w:rPr>
              <w:rFonts w:eastAsia="SimSun"/>
              <w:i/>
              <w:noProof/>
              <w:lang w:eastAsia="zh-CN"/>
            </w:rPr>
          </w:rPrChange>
        </w:rPr>
        <w:t>k</w:t>
      </w:r>
      <w:r w:rsidRPr="00B874D6">
        <w:rPr>
          <w:rFonts w:eastAsia="SimSun"/>
          <w:noProof/>
          <w:lang w:eastAsia="zh-CN"/>
          <w:rPrChange w:id="6223" w:author="CR#1467r1" w:date="2020-04-07T17:00:00Z">
            <w:rPr>
              <w:rFonts w:eastAsia="SimSun"/>
              <w:noProof/>
              <w:lang w:eastAsia="zh-CN"/>
            </w:rPr>
          </w:rPrChange>
        </w:rPr>
        <w:t xml:space="preserve"> = (SFN/2) modulo 4</w:t>
      </w:r>
      <w:r w:rsidRPr="00B874D6">
        <w:rPr>
          <w:noProof/>
          <w:rPrChange w:id="6224" w:author="CR#1467r1" w:date="2020-04-07T17:00:00Z">
            <w:rPr>
              <w:noProof/>
            </w:rPr>
          </w:rPrChange>
        </w:rPr>
        <w:t>, where SFN is the system frame number</w:t>
      </w:r>
      <w:r w:rsidRPr="00B874D6">
        <w:rPr>
          <w:rFonts w:eastAsia="SimSun"/>
          <w:noProof/>
          <w:lang w:eastAsia="zh-CN"/>
          <w:rPrChange w:id="6225" w:author="CR#1467r1" w:date="2020-04-07T17:00:00Z">
            <w:rPr>
              <w:rFonts w:eastAsia="SimSun"/>
              <w:noProof/>
              <w:lang w:eastAsia="zh-CN"/>
            </w:rPr>
          </w:rPrChange>
        </w:rPr>
        <w:t xml:space="preserve">; for </w:t>
      </w:r>
      <w:r w:rsidRPr="00B874D6">
        <w:rPr>
          <w:rFonts w:eastAsia="SimSun"/>
          <w:i/>
          <w:noProof/>
          <w:lang w:eastAsia="zh-CN"/>
          <w:rPrChange w:id="6226" w:author="CR#1467r1" w:date="2020-04-07T17:00:00Z">
            <w:rPr>
              <w:rFonts w:eastAsia="SimSun"/>
              <w:i/>
              <w:noProof/>
              <w:lang w:eastAsia="zh-CN"/>
            </w:rPr>
          </w:rPrChange>
        </w:rPr>
        <w:t>SystemInformation</w:t>
      </w:r>
      <w:r w:rsidRPr="00B874D6">
        <w:rPr>
          <w:rFonts w:eastAsia="SimSun"/>
          <w:noProof/>
          <w:lang w:eastAsia="zh-CN"/>
          <w:rPrChange w:id="6227" w:author="CR#1467r1" w:date="2020-04-07T17:00:00Z">
            <w:rPr>
              <w:rFonts w:eastAsia="SimSun"/>
              <w:noProof/>
              <w:lang w:eastAsia="zh-CN"/>
            </w:rPr>
          </w:rPrChange>
        </w:rPr>
        <w:t xml:space="preserve"> messages</w:t>
      </w:r>
      <w:r w:rsidRPr="00B874D6">
        <w:rPr>
          <w:rFonts w:eastAsia="SimSun"/>
          <w:lang w:eastAsia="zh-CN"/>
          <w:rPrChange w:id="6228" w:author="CR#1467r1" w:date="2020-04-07T17:00:00Z">
            <w:rPr>
              <w:rFonts w:eastAsia="SimSun"/>
              <w:lang w:eastAsia="zh-CN"/>
            </w:rPr>
          </w:rPrChange>
        </w:rPr>
        <w:t xml:space="preserve">, </w:t>
      </w:r>
      <w:r w:rsidRPr="00B874D6">
        <w:rPr>
          <w:rFonts w:eastAsia="SimSun"/>
          <w:i/>
          <w:lang w:eastAsia="zh-CN"/>
          <w:rPrChange w:id="6229" w:author="CR#1467r1" w:date="2020-04-07T17:00:00Z">
            <w:rPr>
              <w:rFonts w:eastAsia="SimSun"/>
              <w:i/>
              <w:lang w:eastAsia="zh-CN"/>
            </w:rPr>
          </w:rPrChange>
        </w:rPr>
        <w:t>k</w:t>
      </w:r>
      <w:r w:rsidRPr="00B874D6">
        <w:rPr>
          <w:rFonts w:eastAsia="SimSun"/>
          <w:lang w:eastAsia="zh-CN"/>
          <w:rPrChange w:id="6230" w:author="CR#1467r1" w:date="2020-04-07T17:00:00Z">
            <w:rPr>
              <w:rFonts w:eastAsia="SimSun"/>
              <w:lang w:eastAsia="zh-CN"/>
            </w:rPr>
          </w:rPrChange>
        </w:rPr>
        <w:t>=</w:t>
      </w:r>
      <w:r w:rsidRPr="00B874D6">
        <w:rPr>
          <w:rFonts w:eastAsia="SimSun"/>
          <w:i/>
          <w:lang w:eastAsia="zh-CN"/>
          <w:rPrChange w:id="6231" w:author="CR#1467r1" w:date="2020-04-07T17:00:00Z">
            <w:rPr>
              <w:rFonts w:eastAsia="SimSun"/>
              <w:i/>
              <w:lang w:eastAsia="zh-CN"/>
            </w:rPr>
          </w:rPrChange>
        </w:rPr>
        <w:t>i</w:t>
      </w:r>
      <w:r w:rsidRPr="00B874D6">
        <w:rPr>
          <w:rFonts w:eastAsia="SimSun"/>
          <w:lang w:eastAsia="zh-CN"/>
          <w:rPrChange w:id="6232" w:author="CR#1467r1" w:date="2020-04-07T17:00:00Z">
            <w:rPr>
              <w:rFonts w:eastAsia="SimSun"/>
              <w:lang w:eastAsia="zh-CN"/>
            </w:rPr>
          </w:rPrChange>
        </w:rPr>
        <w:t xml:space="preserve"> modulo 4, </w:t>
      </w:r>
      <w:r w:rsidRPr="00B874D6">
        <w:rPr>
          <w:rFonts w:eastAsia="SimSun"/>
          <w:i/>
          <w:lang w:eastAsia="zh-CN"/>
          <w:rPrChange w:id="6233" w:author="CR#1467r1" w:date="2020-04-07T17:00:00Z">
            <w:rPr>
              <w:rFonts w:eastAsia="SimSun"/>
              <w:i/>
              <w:lang w:eastAsia="zh-CN"/>
            </w:rPr>
          </w:rPrChange>
        </w:rPr>
        <w:t>i</w:t>
      </w:r>
      <w:r w:rsidRPr="00B874D6">
        <w:rPr>
          <w:rFonts w:eastAsia="SimSun"/>
          <w:lang w:eastAsia="zh-CN"/>
          <w:rPrChange w:id="6234" w:author="CR#1467r1" w:date="2020-04-07T17:00:00Z">
            <w:rPr>
              <w:rFonts w:eastAsia="SimSun"/>
              <w:lang w:eastAsia="zh-CN"/>
            </w:rPr>
          </w:rPrChange>
        </w:rPr>
        <w:t xml:space="preserve"> =0,1,…, </w:t>
      </w:r>
      <w:r w:rsidRPr="00B874D6">
        <w:rPr>
          <w:rFonts w:eastAsia="SimSun"/>
          <w:i/>
          <w:lang w:eastAsia="zh-CN"/>
          <w:rPrChange w:id="6235" w:author="CR#1467r1" w:date="2020-04-07T17:00:00Z">
            <w:rPr>
              <w:rFonts w:eastAsia="SimSun"/>
              <w:i/>
              <w:lang w:eastAsia="zh-CN"/>
            </w:rPr>
          </w:rPrChange>
        </w:rPr>
        <w:t>n</w:t>
      </w:r>
      <w:r w:rsidRPr="00B874D6">
        <w:rPr>
          <w:rFonts w:eastAsia="SimSun"/>
          <w:i/>
          <w:vertAlign w:val="subscript"/>
          <w:lang w:eastAsia="zh-CN"/>
          <w:rPrChange w:id="6236" w:author="CR#1467r1" w:date="2020-04-07T17:00:00Z">
            <w:rPr>
              <w:rFonts w:eastAsia="SimSun"/>
              <w:i/>
              <w:vertAlign w:val="subscript"/>
              <w:lang w:eastAsia="zh-CN"/>
            </w:rPr>
          </w:rPrChange>
        </w:rPr>
        <w:t>s</w:t>
      </w:r>
      <w:r w:rsidRPr="00B874D6">
        <w:rPr>
          <w:rFonts w:eastAsia="SimSun"/>
          <w:i/>
          <w:vertAlign w:val="superscript"/>
          <w:lang w:eastAsia="zh-CN"/>
          <w:rPrChange w:id="6237" w:author="CR#1467r1" w:date="2020-04-07T17:00:00Z">
            <w:rPr>
              <w:rFonts w:eastAsia="SimSun"/>
              <w:i/>
              <w:vertAlign w:val="superscript"/>
              <w:lang w:eastAsia="zh-CN"/>
            </w:rPr>
          </w:rPrChange>
        </w:rPr>
        <w:t>w</w:t>
      </w:r>
      <w:r w:rsidR="00B04152" w:rsidRPr="00B874D6">
        <w:rPr>
          <w:rPrChange w:id="6238" w:author="CR#1467r1" w:date="2020-04-07T17:00:00Z">
            <w:rPr/>
          </w:rPrChange>
        </w:rPr>
        <w:t>–</w:t>
      </w:r>
      <w:r w:rsidRPr="00B874D6">
        <w:rPr>
          <w:rFonts w:eastAsia="SimSun"/>
          <w:lang w:eastAsia="zh-CN"/>
          <w:rPrChange w:id="6239" w:author="CR#1467r1" w:date="2020-04-07T17:00:00Z">
            <w:rPr>
              <w:rFonts w:eastAsia="SimSun"/>
              <w:lang w:eastAsia="zh-CN"/>
            </w:rPr>
          </w:rPrChange>
        </w:rPr>
        <w:t xml:space="preserve">1, </w:t>
      </w:r>
      <w:r w:rsidRPr="00B874D6">
        <w:rPr>
          <w:rFonts w:eastAsia="SimSun"/>
          <w:noProof/>
          <w:lang w:eastAsia="zh-CN"/>
          <w:rPrChange w:id="6240" w:author="CR#1467r1" w:date="2020-04-07T17:00:00Z">
            <w:rPr>
              <w:rFonts w:eastAsia="SimSun"/>
              <w:noProof/>
              <w:lang w:eastAsia="zh-CN"/>
            </w:rPr>
          </w:rPrChange>
        </w:rPr>
        <w:t xml:space="preserve">where </w:t>
      </w:r>
      <w:r w:rsidRPr="00B874D6">
        <w:rPr>
          <w:rFonts w:eastAsia="SimSun"/>
          <w:i/>
          <w:noProof/>
          <w:lang w:eastAsia="zh-CN"/>
          <w:rPrChange w:id="6241" w:author="CR#1467r1" w:date="2020-04-07T17:00:00Z">
            <w:rPr>
              <w:rFonts w:eastAsia="SimSun"/>
              <w:i/>
              <w:noProof/>
              <w:lang w:eastAsia="zh-CN"/>
            </w:rPr>
          </w:rPrChange>
        </w:rPr>
        <w:t>i</w:t>
      </w:r>
      <w:r w:rsidRPr="00B874D6">
        <w:rPr>
          <w:rFonts w:eastAsia="SimSun"/>
          <w:noProof/>
          <w:lang w:eastAsia="zh-CN"/>
          <w:rPrChange w:id="6242" w:author="CR#1467r1" w:date="2020-04-07T17:00:00Z">
            <w:rPr>
              <w:rFonts w:eastAsia="SimSun"/>
              <w:noProof/>
              <w:lang w:eastAsia="zh-CN"/>
            </w:rPr>
          </w:rPrChange>
        </w:rPr>
        <w:t xml:space="preserve"> denotes the </w:t>
      </w:r>
      <w:r w:rsidRPr="00B874D6">
        <w:rPr>
          <w:rPrChange w:id="6243" w:author="CR#1467r1" w:date="2020-04-07T17:00:00Z">
            <w:rPr/>
          </w:rPrChange>
        </w:rPr>
        <w:t>subframe</w:t>
      </w:r>
      <w:r w:rsidRPr="00B874D6">
        <w:rPr>
          <w:rFonts w:eastAsia="SimSun"/>
          <w:lang w:eastAsia="zh-CN"/>
          <w:rPrChange w:id="6244" w:author="CR#1467r1" w:date="2020-04-07T17:00:00Z">
            <w:rPr>
              <w:rFonts w:eastAsia="SimSun"/>
              <w:lang w:eastAsia="zh-CN"/>
            </w:rPr>
          </w:rPrChange>
        </w:rPr>
        <w:t xml:space="preserve"> number </w:t>
      </w:r>
      <w:r w:rsidRPr="00B874D6">
        <w:rPr>
          <w:rPrChange w:id="6245" w:author="CR#1467r1" w:date="2020-04-07T17:00:00Z">
            <w:rPr/>
          </w:rPrChange>
        </w:rPr>
        <w:t>within the SI window</w:t>
      </w:r>
      <w:r w:rsidRPr="00B874D6">
        <w:rPr>
          <w:rFonts w:eastAsia="SimSun"/>
          <w:lang w:eastAsia="zh-CN"/>
          <w:rPrChange w:id="6246" w:author="CR#1467r1" w:date="2020-04-07T17:00:00Z">
            <w:rPr>
              <w:rFonts w:eastAsia="SimSun"/>
              <w:lang w:eastAsia="zh-CN"/>
            </w:rPr>
          </w:rPrChange>
        </w:rPr>
        <w:t xml:space="preserve"> </w:t>
      </w:r>
      <w:r w:rsidRPr="00B874D6">
        <w:rPr>
          <w:rFonts w:eastAsia="SimSun"/>
          <w:i/>
          <w:lang w:eastAsia="zh-CN"/>
          <w:rPrChange w:id="6247" w:author="CR#1467r1" w:date="2020-04-07T17:00:00Z">
            <w:rPr>
              <w:rFonts w:eastAsia="SimSun"/>
              <w:i/>
              <w:lang w:eastAsia="zh-CN"/>
            </w:rPr>
          </w:rPrChange>
        </w:rPr>
        <w:t>n</w:t>
      </w:r>
      <w:r w:rsidRPr="00B874D6">
        <w:rPr>
          <w:rFonts w:eastAsia="SimSun"/>
          <w:i/>
          <w:vertAlign w:val="subscript"/>
          <w:lang w:eastAsia="zh-CN"/>
          <w:rPrChange w:id="6248" w:author="CR#1467r1" w:date="2020-04-07T17:00:00Z">
            <w:rPr>
              <w:rFonts w:eastAsia="SimSun"/>
              <w:i/>
              <w:vertAlign w:val="subscript"/>
              <w:lang w:eastAsia="zh-CN"/>
            </w:rPr>
          </w:rPrChange>
        </w:rPr>
        <w:t>s</w:t>
      </w:r>
      <w:r w:rsidRPr="00B874D6">
        <w:rPr>
          <w:rFonts w:eastAsia="SimSun"/>
          <w:i/>
          <w:vertAlign w:val="superscript"/>
          <w:lang w:eastAsia="zh-CN"/>
          <w:rPrChange w:id="6249" w:author="CR#1467r1" w:date="2020-04-07T17:00:00Z">
            <w:rPr>
              <w:rFonts w:eastAsia="SimSun"/>
              <w:i/>
              <w:vertAlign w:val="superscript"/>
              <w:lang w:eastAsia="zh-CN"/>
            </w:rPr>
          </w:rPrChange>
        </w:rPr>
        <w:t>w</w:t>
      </w:r>
      <w:r w:rsidR="00046D12" w:rsidRPr="00B874D6">
        <w:rPr>
          <w:rFonts w:eastAsia="SimSun"/>
          <w:noProof/>
          <w:lang w:eastAsia="zh-CN"/>
          <w:rPrChange w:id="6250" w:author="CR#1467r1" w:date="2020-04-07T17:00:00Z">
            <w:rPr>
              <w:rFonts w:eastAsia="SimSun"/>
              <w:noProof/>
              <w:lang w:eastAsia="zh-CN"/>
            </w:rPr>
          </w:rPrChange>
        </w:rPr>
        <w:t>;</w:t>
      </w:r>
    </w:p>
    <w:p w:rsidR="00A30C57" w:rsidRPr="00B874D6" w:rsidRDefault="00ED2C6E" w:rsidP="00A30C57">
      <w:pPr>
        <w:pStyle w:val="B2"/>
        <w:rPr>
          <w:noProof/>
          <w:lang w:eastAsia="zh-CN"/>
          <w:rPrChange w:id="6251" w:author="CR#1467r1" w:date="2020-04-07T17:00:00Z">
            <w:rPr>
              <w:noProof/>
              <w:lang w:eastAsia="zh-CN"/>
            </w:rPr>
          </w:rPrChange>
        </w:rPr>
      </w:pPr>
      <w:r w:rsidRPr="00B874D6">
        <w:rPr>
          <w:noProof/>
          <w:rPrChange w:id="6252" w:author="CR#1467r1" w:date="2020-04-07T17:00:00Z">
            <w:rPr>
              <w:noProof/>
            </w:rPr>
          </w:rPrChange>
        </w:rPr>
        <w:t>-</w:t>
      </w:r>
      <w:r w:rsidRPr="00B874D6">
        <w:rPr>
          <w:noProof/>
          <w:rPrChange w:id="6253" w:author="CR#1467r1" w:date="2020-04-07T17:00:00Z">
            <w:rPr>
              <w:noProof/>
            </w:rPr>
          </w:rPrChange>
        </w:rPr>
        <w:tab/>
        <w:t xml:space="preserve">indicate a downlink assignment </w:t>
      </w:r>
      <w:r w:rsidR="00A90E46" w:rsidRPr="00B874D6">
        <w:rPr>
          <w:rFonts w:eastAsia="SimSun"/>
          <w:noProof/>
          <w:lang w:eastAsia="zh-CN"/>
          <w:rPrChange w:id="6254" w:author="CR#1467r1" w:date="2020-04-07T17:00:00Z">
            <w:rPr>
              <w:rFonts w:eastAsia="SimSun"/>
              <w:noProof/>
              <w:lang w:eastAsia="zh-CN"/>
            </w:rPr>
          </w:rPrChange>
        </w:rPr>
        <w:t xml:space="preserve">and redundancy version </w:t>
      </w:r>
      <w:r w:rsidRPr="00B874D6">
        <w:rPr>
          <w:noProof/>
          <w:rPrChange w:id="6255" w:author="CR#1467r1" w:date="2020-04-07T17:00:00Z">
            <w:rPr>
              <w:noProof/>
            </w:rPr>
          </w:rPrChange>
        </w:rPr>
        <w:t>for the dedicated broadcast HARQ process to the HARQ entity for this TTI.</w:t>
      </w:r>
    </w:p>
    <w:p w:rsidR="00A30C57" w:rsidRPr="00B874D6" w:rsidRDefault="00A30C57" w:rsidP="00A30C57">
      <w:pPr>
        <w:rPr>
          <w:noProof/>
          <w:lang w:eastAsia="zh-CN"/>
          <w:rPrChange w:id="6256" w:author="CR#1467r1" w:date="2020-04-07T17:00:00Z">
            <w:rPr>
              <w:noProof/>
              <w:lang w:eastAsia="zh-CN"/>
            </w:rPr>
          </w:rPrChange>
        </w:rPr>
      </w:pPr>
      <w:r w:rsidRPr="00B874D6">
        <w:rPr>
          <w:noProof/>
          <w:rPrChange w:id="6257" w:author="CR#1467r1" w:date="2020-04-07T17:00:00Z">
            <w:rPr>
              <w:noProof/>
            </w:rPr>
          </w:rPrChange>
        </w:rPr>
        <w:t xml:space="preserve">When the MAC entity has </w:t>
      </w:r>
      <w:r w:rsidRPr="00B874D6">
        <w:rPr>
          <w:noProof/>
          <w:lang w:eastAsia="zh-CN"/>
          <w:rPrChange w:id="6258" w:author="CR#1467r1" w:date="2020-04-07T17:00:00Z">
            <w:rPr>
              <w:noProof/>
              <w:lang w:eastAsia="zh-CN"/>
            </w:rPr>
          </w:rPrChange>
        </w:rPr>
        <w:t>SC-RNTI</w:t>
      </w:r>
      <w:r w:rsidRPr="00B874D6">
        <w:rPr>
          <w:noProof/>
          <w:rPrChange w:id="6259" w:author="CR#1467r1" w:date="2020-04-07T17:00:00Z">
            <w:rPr>
              <w:noProof/>
            </w:rPr>
          </w:rPrChange>
        </w:rPr>
        <w:t xml:space="preserve"> </w:t>
      </w:r>
      <w:r w:rsidRPr="00B874D6">
        <w:rPr>
          <w:noProof/>
          <w:lang w:eastAsia="zh-CN"/>
          <w:rPrChange w:id="6260" w:author="CR#1467r1" w:date="2020-04-07T17:00:00Z">
            <w:rPr>
              <w:noProof/>
              <w:lang w:eastAsia="zh-CN"/>
            </w:rPr>
          </w:rPrChange>
        </w:rPr>
        <w:t>and/</w:t>
      </w:r>
      <w:r w:rsidRPr="00B874D6">
        <w:rPr>
          <w:noProof/>
          <w:rPrChange w:id="6261" w:author="CR#1467r1" w:date="2020-04-07T17:00:00Z">
            <w:rPr>
              <w:noProof/>
            </w:rPr>
          </w:rPrChange>
        </w:rPr>
        <w:t xml:space="preserve">or </w:t>
      </w:r>
      <w:r w:rsidRPr="00B874D6">
        <w:rPr>
          <w:noProof/>
          <w:lang w:eastAsia="zh-CN"/>
          <w:rPrChange w:id="6262" w:author="CR#1467r1" w:date="2020-04-07T17:00:00Z">
            <w:rPr>
              <w:noProof/>
              <w:lang w:eastAsia="zh-CN"/>
            </w:rPr>
          </w:rPrChange>
        </w:rPr>
        <w:t>G-RNTI</w:t>
      </w:r>
      <w:r w:rsidRPr="00B874D6">
        <w:rPr>
          <w:noProof/>
          <w:rPrChange w:id="6263" w:author="CR#1467r1" w:date="2020-04-07T17:00:00Z">
            <w:rPr>
              <w:noProof/>
            </w:rPr>
          </w:rPrChange>
        </w:rPr>
        <w:t xml:space="preserve">, the MAC entity shall for each TTI during which it monitors PDCCH </w:t>
      </w:r>
      <w:r w:rsidRPr="00B874D6">
        <w:rPr>
          <w:noProof/>
          <w:lang w:eastAsia="zh-CN"/>
          <w:rPrChange w:id="6264" w:author="CR#1467r1" w:date="2020-04-07T17:00:00Z">
            <w:rPr>
              <w:noProof/>
              <w:lang w:eastAsia="zh-CN"/>
            </w:rPr>
          </w:rPrChange>
        </w:rPr>
        <w:t>for SC-RNTI as specified in</w:t>
      </w:r>
      <w:r w:rsidR="00AA6A69" w:rsidRPr="00B874D6">
        <w:rPr>
          <w:noProof/>
          <w:lang w:eastAsia="zh-CN"/>
          <w:rPrChange w:id="6265" w:author="CR#1467r1" w:date="2020-04-07T17:00:00Z">
            <w:rPr>
              <w:noProof/>
              <w:lang w:eastAsia="zh-CN"/>
            </w:rPr>
          </w:rPrChange>
        </w:rPr>
        <w:t xml:space="preserve"> </w:t>
      </w:r>
      <w:r w:rsidR="00EB63D2" w:rsidRPr="00B874D6">
        <w:rPr>
          <w:noProof/>
          <w:lang w:eastAsia="zh-CN"/>
          <w:rPrChange w:id="6266" w:author="CR#1467r1" w:date="2020-04-07T17:00:00Z">
            <w:rPr>
              <w:noProof/>
              <w:lang w:eastAsia="zh-CN"/>
            </w:rPr>
          </w:rPrChange>
        </w:rPr>
        <w:t>TS 36.331 [</w:t>
      </w:r>
      <w:r w:rsidRPr="00B874D6">
        <w:rPr>
          <w:noProof/>
          <w:lang w:eastAsia="zh-CN"/>
          <w:rPrChange w:id="6267" w:author="CR#1467r1" w:date="2020-04-07T17:00:00Z">
            <w:rPr>
              <w:noProof/>
              <w:lang w:eastAsia="zh-CN"/>
            </w:rPr>
          </w:rPrChange>
        </w:rPr>
        <w:t xml:space="preserve">8] </w:t>
      </w:r>
      <w:r w:rsidR="0080264B" w:rsidRPr="00B874D6">
        <w:rPr>
          <w:noProof/>
          <w:lang w:eastAsia="zh-CN"/>
          <w:rPrChange w:id="6268" w:author="CR#1467r1" w:date="2020-04-07T17:00:00Z">
            <w:rPr>
              <w:noProof/>
              <w:lang w:eastAsia="zh-CN"/>
            </w:rPr>
          </w:rPrChange>
        </w:rPr>
        <w:t xml:space="preserve">for UEs other than NB-IoT UEs, BL UEs or UEs in enhanced coverage and in </w:t>
      </w:r>
      <w:r w:rsidR="006D2D97" w:rsidRPr="00B874D6">
        <w:rPr>
          <w:noProof/>
          <w:lang w:eastAsia="zh-CN"/>
          <w:rPrChange w:id="6269" w:author="CR#1467r1" w:date="2020-04-07T17:00:00Z">
            <w:rPr>
              <w:noProof/>
              <w:lang w:eastAsia="zh-CN"/>
            </w:rPr>
          </w:rPrChange>
        </w:rPr>
        <w:t>clause</w:t>
      </w:r>
      <w:r w:rsidR="0080264B" w:rsidRPr="00B874D6">
        <w:rPr>
          <w:noProof/>
          <w:lang w:eastAsia="zh-CN"/>
          <w:rPrChange w:id="6270" w:author="CR#1467r1" w:date="2020-04-07T17:00:00Z">
            <w:rPr>
              <w:noProof/>
              <w:lang w:eastAsia="zh-CN"/>
            </w:rPr>
          </w:rPrChange>
        </w:rPr>
        <w:t xml:space="preserve"> 5.7a for NB-IoT UEs, BL UEs or UEs in enhanced coverage </w:t>
      </w:r>
      <w:r w:rsidRPr="00B874D6">
        <w:rPr>
          <w:noProof/>
          <w:lang w:eastAsia="zh-CN"/>
          <w:rPrChange w:id="6271" w:author="CR#1467r1" w:date="2020-04-07T17:00:00Z">
            <w:rPr>
              <w:noProof/>
              <w:lang w:eastAsia="zh-CN"/>
            </w:rPr>
          </w:rPrChange>
        </w:rPr>
        <w:t xml:space="preserve">and for G-RNTI as specified in </w:t>
      </w:r>
      <w:r w:rsidR="006D2D97" w:rsidRPr="00B874D6">
        <w:rPr>
          <w:noProof/>
          <w:lang w:eastAsia="zh-CN"/>
          <w:rPrChange w:id="6272" w:author="CR#1467r1" w:date="2020-04-07T17:00:00Z">
            <w:rPr>
              <w:noProof/>
              <w:lang w:eastAsia="zh-CN"/>
            </w:rPr>
          </w:rPrChange>
        </w:rPr>
        <w:t>clause</w:t>
      </w:r>
      <w:r w:rsidRPr="00B874D6">
        <w:rPr>
          <w:noProof/>
          <w:lang w:eastAsia="zh-CN"/>
          <w:rPrChange w:id="6273" w:author="CR#1467r1" w:date="2020-04-07T17:00:00Z">
            <w:rPr>
              <w:noProof/>
              <w:lang w:eastAsia="zh-CN"/>
            </w:rPr>
          </w:rPrChange>
        </w:rPr>
        <w:t xml:space="preserve"> 5.7a </w:t>
      </w:r>
      <w:r w:rsidRPr="00B874D6">
        <w:rPr>
          <w:noProof/>
          <w:rPrChange w:id="6274" w:author="CR#1467r1" w:date="2020-04-07T17:00:00Z">
            <w:rPr>
              <w:noProof/>
            </w:rPr>
          </w:rPrChange>
        </w:rPr>
        <w:t xml:space="preserve">and for </w:t>
      </w:r>
      <w:r w:rsidRPr="00B874D6">
        <w:rPr>
          <w:noProof/>
          <w:lang w:eastAsia="zh-CN"/>
          <w:rPrChange w:id="6275" w:author="CR#1467r1" w:date="2020-04-07T17:00:00Z">
            <w:rPr>
              <w:noProof/>
              <w:lang w:eastAsia="zh-CN"/>
            </w:rPr>
          </w:rPrChange>
        </w:rPr>
        <w:t>each Serving Cell</w:t>
      </w:r>
      <w:r w:rsidR="000E6CBD" w:rsidRPr="00B874D6">
        <w:rPr>
          <w:noProof/>
          <w:rPrChange w:id="6276" w:author="CR#1467r1" w:date="2020-04-07T17:00:00Z">
            <w:rPr>
              <w:noProof/>
            </w:rPr>
          </w:rPrChange>
        </w:rPr>
        <w:t xml:space="preserve"> and cell that may be additionally configured as a Serving </w:t>
      </w:r>
      <w:r w:rsidR="000E6CBD" w:rsidRPr="00B874D6">
        <w:rPr>
          <w:noProof/>
          <w:lang w:eastAsia="zh-TW"/>
          <w:rPrChange w:id="6277" w:author="CR#1467r1" w:date="2020-04-07T17:00:00Z">
            <w:rPr>
              <w:noProof/>
              <w:lang w:eastAsia="zh-TW"/>
            </w:rPr>
          </w:rPrChange>
        </w:rPr>
        <w:t>C</w:t>
      </w:r>
      <w:r w:rsidR="000E6CBD" w:rsidRPr="00B874D6">
        <w:rPr>
          <w:noProof/>
          <w:rPrChange w:id="6278" w:author="CR#1467r1" w:date="2020-04-07T17:00:00Z">
            <w:rPr>
              <w:noProof/>
            </w:rPr>
          </w:rPrChange>
        </w:rPr>
        <w:t>ell according to the UE capabilities</w:t>
      </w:r>
      <w:r w:rsidRPr="00B874D6">
        <w:rPr>
          <w:noProof/>
          <w:rPrChange w:id="6279" w:author="CR#1467r1" w:date="2020-04-07T17:00:00Z">
            <w:rPr>
              <w:noProof/>
            </w:rPr>
          </w:rPrChange>
        </w:rPr>
        <w:t>:</w:t>
      </w:r>
    </w:p>
    <w:p w:rsidR="00A30C57" w:rsidRPr="00B874D6" w:rsidRDefault="00A30C57" w:rsidP="00A30C57">
      <w:pPr>
        <w:pStyle w:val="B1"/>
        <w:rPr>
          <w:noProof/>
          <w:rPrChange w:id="6280" w:author="CR#1467r1" w:date="2020-04-07T17:00:00Z">
            <w:rPr>
              <w:noProof/>
            </w:rPr>
          </w:rPrChange>
        </w:rPr>
      </w:pPr>
      <w:r w:rsidRPr="00B874D6">
        <w:rPr>
          <w:noProof/>
          <w:rPrChange w:id="6281" w:author="CR#1467r1" w:date="2020-04-07T17:00:00Z">
            <w:rPr>
              <w:noProof/>
            </w:rPr>
          </w:rPrChange>
        </w:rPr>
        <w:t>-</w:t>
      </w:r>
      <w:r w:rsidRPr="00B874D6">
        <w:rPr>
          <w:noProof/>
          <w:rPrChange w:id="6282" w:author="CR#1467r1" w:date="2020-04-07T17:00:00Z">
            <w:rPr>
              <w:noProof/>
            </w:rPr>
          </w:rPrChange>
        </w:rPr>
        <w:tab/>
        <w:t xml:space="preserve">if a downlink assignment for this TTI and this </w:t>
      </w:r>
      <w:r w:rsidRPr="00B874D6">
        <w:rPr>
          <w:noProof/>
          <w:lang w:eastAsia="zh-CN"/>
          <w:rPrChange w:id="6283" w:author="CR#1467r1" w:date="2020-04-07T17:00:00Z">
            <w:rPr>
              <w:noProof/>
              <w:lang w:eastAsia="zh-CN"/>
            </w:rPr>
          </w:rPrChange>
        </w:rPr>
        <w:t>Serving Cell</w:t>
      </w:r>
      <w:r w:rsidRPr="00B874D6">
        <w:rPr>
          <w:noProof/>
          <w:rPrChange w:id="6284" w:author="CR#1467r1" w:date="2020-04-07T17:00:00Z">
            <w:rPr>
              <w:noProof/>
            </w:rPr>
          </w:rPrChange>
        </w:rPr>
        <w:t xml:space="preserve"> has been received on the PDCCH for the MAC </w:t>
      </w:r>
      <w:r w:rsidR="00A852B3" w:rsidRPr="00B874D6">
        <w:rPr>
          <w:noProof/>
          <w:rPrChange w:id="6285" w:author="CR#1467r1" w:date="2020-04-07T17:00:00Z">
            <w:rPr>
              <w:noProof/>
            </w:rPr>
          </w:rPrChange>
        </w:rPr>
        <w:t>entity's</w:t>
      </w:r>
      <w:r w:rsidRPr="00B874D6">
        <w:rPr>
          <w:noProof/>
          <w:rPrChange w:id="6286" w:author="CR#1467r1" w:date="2020-04-07T17:00:00Z">
            <w:rPr>
              <w:noProof/>
            </w:rPr>
          </w:rPrChange>
        </w:rPr>
        <w:t xml:space="preserve"> </w:t>
      </w:r>
      <w:r w:rsidRPr="00B874D6">
        <w:rPr>
          <w:noProof/>
          <w:lang w:eastAsia="zh-CN"/>
          <w:rPrChange w:id="6287" w:author="CR#1467r1" w:date="2020-04-07T17:00:00Z">
            <w:rPr>
              <w:noProof/>
              <w:lang w:eastAsia="zh-CN"/>
            </w:rPr>
          </w:rPrChange>
        </w:rPr>
        <w:t>SC-RNTI</w:t>
      </w:r>
      <w:r w:rsidRPr="00B874D6">
        <w:rPr>
          <w:noProof/>
          <w:rPrChange w:id="6288" w:author="CR#1467r1" w:date="2020-04-07T17:00:00Z">
            <w:rPr>
              <w:noProof/>
            </w:rPr>
          </w:rPrChange>
        </w:rPr>
        <w:t xml:space="preserve"> or </w:t>
      </w:r>
      <w:r w:rsidRPr="00B874D6">
        <w:rPr>
          <w:noProof/>
          <w:lang w:eastAsia="zh-CN"/>
          <w:rPrChange w:id="6289" w:author="CR#1467r1" w:date="2020-04-07T17:00:00Z">
            <w:rPr>
              <w:noProof/>
              <w:lang w:eastAsia="zh-CN"/>
            </w:rPr>
          </w:rPrChange>
        </w:rPr>
        <w:t>G-RNTI</w:t>
      </w:r>
      <w:r w:rsidRPr="00B874D6">
        <w:rPr>
          <w:noProof/>
          <w:rPrChange w:id="6290" w:author="CR#1467r1" w:date="2020-04-07T17:00:00Z">
            <w:rPr>
              <w:noProof/>
            </w:rPr>
          </w:rPrChange>
        </w:rPr>
        <w:t>:</w:t>
      </w:r>
    </w:p>
    <w:p w:rsidR="00A30C57" w:rsidRPr="00B874D6" w:rsidRDefault="00A30C57" w:rsidP="00A30C57">
      <w:pPr>
        <w:pStyle w:val="B2"/>
        <w:rPr>
          <w:noProof/>
          <w:lang w:eastAsia="zh-CN"/>
          <w:rPrChange w:id="6291" w:author="CR#1467r1" w:date="2020-04-07T17:00:00Z">
            <w:rPr>
              <w:noProof/>
              <w:lang w:eastAsia="zh-CN"/>
            </w:rPr>
          </w:rPrChange>
        </w:rPr>
      </w:pPr>
      <w:r w:rsidRPr="00B874D6">
        <w:rPr>
          <w:noProof/>
          <w:rPrChange w:id="6292" w:author="CR#1467r1" w:date="2020-04-07T17:00:00Z">
            <w:rPr>
              <w:noProof/>
            </w:rPr>
          </w:rPrChange>
        </w:rPr>
        <w:t>-</w:t>
      </w:r>
      <w:r w:rsidRPr="00B874D6">
        <w:rPr>
          <w:noProof/>
          <w:rPrChange w:id="6293" w:author="CR#1467r1" w:date="2020-04-07T17:00:00Z">
            <w:rPr>
              <w:noProof/>
            </w:rPr>
          </w:rPrChange>
        </w:rPr>
        <w:tab/>
        <w:t>attempt to decode the received data.</w:t>
      </w:r>
    </w:p>
    <w:p w:rsidR="00A30C57" w:rsidRPr="00B874D6" w:rsidRDefault="00A30C57" w:rsidP="00A30C57">
      <w:pPr>
        <w:pStyle w:val="B1"/>
        <w:rPr>
          <w:noProof/>
          <w:lang w:eastAsia="zh-CN"/>
          <w:rPrChange w:id="6294" w:author="CR#1467r1" w:date="2020-04-07T17:00:00Z">
            <w:rPr>
              <w:noProof/>
              <w:lang w:eastAsia="zh-CN"/>
            </w:rPr>
          </w:rPrChange>
        </w:rPr>
      </w:pPr>
      <w:r w:rsidRPr="00B874D6">
        <w:rPr>
          <w:noProof/>
          <w:rPrChange w:id="6295" w:author="CR#1467r1" w:date="2020-04-07T17:00:00Z">
            <w:rPr>
              <w:noProof/>
            </w:rPr>
          </w:rPrChange>
        </w:rPr>
        <w:t>-</w:t>
      </w:r>
      <w:r w:rsidRPr="00B874D6">
        <w:rPr>
          <w:noProof/>
          <w:rPrChange w:id="6296" w:author="CR#1467r1" w:date="2020-04-07T17:00:00Z">
            <w:rPr>
              <w:noProof/>
            </w:rPr>
          </w:rPrChange>
        </w:rPr>
        <w:tab/>
        <w:t>if the data which the MAC entity attempted to decode was successfully decoded for this TB</w:t>
      </w:r>
      <w:r w:rsidRPr="00B874D6">
        <w:rPr>
          <w:noProof/>
          <w:lang w:eastAsia="zh-CN"/>
          <w:rPrChange w:id="6297" w:author="CR#1467r1" w:date="2020-04-07T17:00:00Z">
            <w:rPr>
              <w:noProof/>
              <w:lang w:eastAsia="zh-CN"/>
            </w:rPr>
          </w:rPrChange>
        </w:rPr>
        <w:t>:</w:t>
      </w:r>
    </w:p>
    <w:p w:rsidR="00ED2C6E" w:rsidRPr="00B874D6" w:rsidRDefault="00A30C57" w:rsidP="00A30C57">
      <w:pPr>
        <w:pStyle w:val="B2"/>
        <w:rPr>
          <w:noProof/>
          <w:rPrChange w:id="6298" w:author="CR#1467r1" w:date="2020-04-07T17:00:00Z">
            <w:rPr>
              <w:noProof/>
            </w:rPr>
          </w:rPrChange>
        </w:rPr>
      </w:pPr>
      <w:r w:rsidRPr="00B874D6">
        <w:rPr>
          <w:noProof/>
          <w:rPrChange w:id="6299" w:author="CR#1467r1" w:date="2020-04-07T17:00:00Z">
            <w:rPr>
              <w:noProof/>
            </w:rPr>
          </w:rPrChange>
        </w:rPr>
        <w:t>-</w:t>
      </w:r>
      <w:r w:rsidRPr="00B874D6">
        <w:rPr>
          <w:noProof/>
          <w:rPrChange w:id="6300" w:author="CR#1467r1" w:date="2020-04-07T17:00:00Z">
            <w:rPr>
              <w:noProof/>
            </w:rPr>
          </w:rPrChange>
        </w:rPr>
        <w:tab/>
        <w:t>deliver the decoded MAC PDU to the disassembly and demultiplexing entity.</w:t>
      </w:r>
    </w:p>
    <w:p w:rsidR="00ED2C6E" w:rsidRPr="00B874D6" w:rsidRDefault="00ED2C6E" w:rsidP="00707196">
      <w:pPr>
        <w:pStyle w:val="Heading3"/>
        <w:rPr>
          <w:noProof/>
          <w:rPrChange w:id="6301" w:author="CR#1467r1" w:date="2020-04-07T17:00:00Z">
            <w:rPr>
              <w:noProof/>
            </w:rPr>
          </w:rPrChange>
        </w:rPr>
      </w:pPr>
      <w:bookmarkStart w:id="6302" w:name="_Toc29242959"/>
      <w:r w:rsidRPr="00B874D6">
        <w:rPr>
          <w:noProof/>
          <w:rPrChange w:id="6303" w:author="CR#1467r1" w:date="2020-04-07T17:00:00Z">
            <w:rPr>
              <w:noProof/>
            </w:rPr>
          </w:rPrChange>
        </w:rPr>
        <w:t>5.3.2</w:t>
      </w:r>
      <w:r w:rsidRPr="00B874D6">
        <w:rPr>
          <w:noProof/>
          <w:rPrChange w:id="6304" w:author="CR#1467r1" w:date="2020-04-07T17:00:00Z">
            <w:rPr>
              <w:noProof/>
            </w:rPr>
          </w:rPrChange>
        </w:rPr>
        <w:tab/>
        <w:t>HARQ operation</w:t>
      </w:r>
      <w:bookmarkEnd w:id="6302"/>
    </w:p>
    <w:p w:rsidR="00ED2C6E" w:rsidRPr="00B874D6" w:rsidRDefault="00ED2C6E" w:rsidP="00707196">
      <w:pPr>
        <w:pStyle w:val="Heading4"/>
        <w:rPr>
          <w:noProof/>
          <w:rPrChange w:id="6305" w:author="CR#1467r1" w:date="2020-04-07T17:00:00Z">
            <w:rPr>
              <w:noProof/>
            </w:rPr>
          </w:rPrChange>
        </w:rPr>
      </w:pPr>
      <w:bookmarkStart w:id="6306" w:name="_Toc29242960"/>
      <w:r w:rsidRPr="00B874D6">
        <w:rPr>
          <w:noProof/>
          <w:rPrChange w:id="6307" w:author="CR#1467r1" w:date="2020-04-07T17:00:00Z">
            <w:rPr>
              <w:noProof/>
            </w:rPr>
          </w:rPrChange>
        </w:rPr>
        <w:t>5.3.2.1</w:t>
      </w:r>
      <w:r w:rsidRPr="00B874D6">
        <w:rPr>
          <w:noProof/>
          <w:rPrChange w:id="6308" w:author="CR#1467r1" w:date="2020-04-07T17:00:00Z">
            <w:rPr>
              <w:noProof/>
            </w:rPr>
          </w:rPrChange>
        </w:rPr>
        <w:tab/>
        <w:t>HARQ Entity</w:t>
      </w:r>
      <w:bookmarkEnd w:id="6306"/>
    </w:p>
    <w:p w:rsidR="00895C45" w:rsidRPr="00B874D6" w:rsidRDefault="00895C45" w:rsidP="00707196">
      <w:pPr>
        <w:rPr>
          <w:noProof/>
          <w:rPrChange w:id="6309" w:author="CR#1467r1" w:date="2020-04-07T17:00:00Z">
            <w:rPr>
              <w:noProof/>
            </w:rPr>
          </w:rPrChange>
        </w:rPr>
      </w:pPr>
      <w:r w:rsidRPr="00B874D6">
        <w:rPr>
          <w:noProof/>
          <w:rPrChange w:id="6310" w:author="CR#1467r1" w:date="2020-04-07T17:00:00Z">
            <w:rPr>
              <w:noProof/>
            </w:rPr>
          </w:rPrChange>
        </w:rPr>
        <w:t xml:space="preserve">There is one HARQ entity at the </w:t>
      </w:r>
      <w:r w:rsidR="00CA2455" w:rsidRPr="00B874D6">
        <w:rPr>
          <w:noProof/>
          <w:rPrChange w:id="6311" w:author="CR#1467r1" w:date="2020-04-07T17:00:00Z">
            <w:rPr>
              <w:noProof/>
            </w:rPr>
          </w:rPrChange>
        </w:rPr>
        <w:t>MAC entity</w:t>
      </w:r>
      <w:r w:rsidRPr="00B874D6">
        <w:rPr>
          <w:noProof/>
          <w:rPrChange w:id="6312" w:author="CR#1467r1" w:date="2020-04-07T17:00:00Z">
            <w:rPr>
              <w:noProof/>
            </w:rPr>
          </w:rPrChange>
        </w:rPr>
        <w:t xml:space="preserve"> </w:t>
      </w:r>
      <w:r w:rsidR="003719E4" w:rsidRPr="00B874D6">
        <w:rPr>
          <w:noProof/>
          <w:rPrChange w:id="6313" w:author="CR#1467r1" w:date="2020-04-07T17:00:00Z">
            <w:rPr>
              <w:noProof/>
            </w:rPr>
          </w:rPrChange>
        </w:rPr>
        <w:t xml:space="preserve">for each Serving Cell </w:t>
      </w:r>
      <w:r w:rsidRPr="00B874D6">
        <w:rPr>
          <w:noProof/>
          <w:rPrChange w:id="6314" w:author="CR#1467r1" w:date="2020-04-07T17:00:00Z">
            <w:rPr>
              <w:noProof/>
            </w:rPr>
          </w:rPrChange>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B874D6">
        <w:rPr>
          <w:noProof/>
          <w:rPrChange w:id="6315" w:author="CR#1467r1" w:date="2020-04-07T17:00:00Z">
            <w:rPr>
              <w:noProof/>
            </w:rPr>
          </w:rPrChange>
        </w:rPr>
        <w:t>clause</w:t>
      </w:r>
      <w:r w:rsidRPr="00B874D6">
        <w:rPr>
          <w:noProof/>
          <w:rPrChange w:id="6316" w:author="CR#1467r1" w:date="2020-04-07T17:00:00Z">
            <w:rPr>
              <w:noProof/>
            </w:rPr>
          </w:rPrChange>
        </w:rPr>
        <w:t xml:space="preserve"> 5.3.2.2).</w:t>
      </w:r>
    </w:p>
    <w:p w:rsidR="00796155" w:rsidRPr="00B874D6" w:rsidRDefault="00796155" w:rsidP="00707196">
      <w:pPr>
        <w:rPr>
          <w:rPrChange w:id="6317" w:author="CR#1467r1" w:date="2020-04-07T17:00:00Z">
            <w:rPr/>
          </w:rPrChange>
        </w:rPr>
      </w:pPr>
      <w:bookmarkStart w:id="6318" w:name="OLE_LINK1"/>
      <w:bookmarkStart w:id="6319" w:name="OLE_LINK2"/>
      <w:r w:rsidRPr="00B874D6">
        <w:rPr>
          <w:rPrChange w:id="6320" w:author="CR#1467r1" w:date="2020-04-07T17:00:00Z">
            <w:rPr/>
          </w:rPrChange>
        </w:rPr>
        <w:t xml:space="preserve">The number of DL HARQ processes </w:t>
      </w:r>
      <w:r w:rsidR="003719E4" w:rsidRPr="00B874D6">
        <w:rPr>
          <w:rPrChange w:id="6321" w:author="CR#1467r1" w:date="2020-04-07T17:00:00Z">
            <w:rPr/>
          </w:rPrChange>
        </w:rPr>
        <w:t xml:space="preserve">per HARQ entity </w:t>
      </w:r>
      <w:r w:rsidR="009B44D1" w:rsidRPr="00B874D6">
        <w:rPr>
          <w:rPrChange w:id="6322" w:author="CR#1467r1" w:date="2020-04-07T17:00:00Z">
            <w:rPr/>
          </w:rPrChange>
        </w:rPr>
        <w:t>is specified in</w:t>
      </w:r>
      <w:r w:rsidR="00A50861" w:rsidRPr="00B874D6">
        <w:rPr>
          <w:rPrChange w:id="6323" w:author="CR#1467r1" w:date="2020-04-07T17:00:00Z">
            <w:rPr/>
          </w:rPrChange>
        </w:rPr>
        <w:t xml:space="preserve"> </w:t>
      </w:r>
      <w:r w:rsidR="00EB63D2" w:rsidRPr="00B874D6">
        <w:rPr>
          <w:rPrChange w:id="6324" w:author="CR#1467r1" w:date="2020-04-07T17:00:00Z">
            <w:rPr/>
          </w:rPrChange>
        </w:rPr>
        <w:t>TS 36.213 [</w:t>
      </w:r>
      <w:r w:rsidR="009B44D1" w:rsidRPr="00B874D6">
        <w:rPr>
          <w:rPrChange w:id="6325" w:author="CR#1467r1" w:date="2020-04-07T17:00:00Z">
            <w:rPr/>
          </w:rPrChange>
        </w:rPr>
        <w:t>2], clause 7.</w:t>
      </w:r>
    </w:p>
    <w:p w:rsidR="00796155" w:rsidRPr="00B874D6" w:rsidRDefault="00796155" w:rsidP="00707196">
      <w:pPr>
        <w:rPr>
          <w:rPrChange w:id="6326" w:author="CR#1467r1" w:date="2020-04-07T17:00:00Z">
            <w:rPr/>
          </w:rPrChange>
        </w:rPr>
      </w:pPr>
      <w:r w:rsidRPr="00B874D6">
        <w:rPr>
          <w:rPrChange w:id="6327" w:author="CR#1467r1" w:date="2020-04-07T17:00:00Z">
            <w:rPr/>
          </w:rPrChange>
        </w:rPr>
        <w:t xml:space="preserve">When the physical layer is configured for </w:t>
      </w:r>
      <w:r w:rsidR="00EE30BB" w:rsidRPr="00B874D6">
        <w:rPr>
          <w:rPrChange w:id="6328" w:author="CR#1467r1" w:date="2020-04-07T17:00:00Z">
            <w:rPr/>
          </w:rPrChange>
        </w:rPr>
        <w:t xml:space="preserve">downlink </w:t>
      </w:r>
      <w:r w:rsidRPr="00B874D6">
        <w:rPr>
          <w:rPrChange w:id="6329" w:author="CR#1467r1" w:date="2020-04-07T17:00:00Z">
            <w:rPr/>
          </w:rPrChange>
        </w:rPr>
        <w:t>spatial multiplexing</w:t>
      </w:r>
      <w:r w:rsidR="00A50861" w:rsidRPr="00B874D6">
        <w:rPr>
          <w:rPrChange w:id="6330" w:author="CR#1467r1" w:date="2020-04-07T17:00:00Z">
            <w:rPr/>
          </w:rPrChange>
        </w:rPr>
        <w:t xml:space="preserve">, as specified in </w:t>
      </w:r>
      <w:r w:rsidR="00EB63D2" w:rsidRPr="00B874D6">
        <w:rPr>
          <w:rPrChange w:id="6331" w:author="CR#1467r1" w:date="2020-04-07T17:00:00Z">
            <w:rPr/>
          </w:rPrChange>
        </w:rPr>
        <w:t>TS 36.213 [</w:t>
      </w:r>
      <w:r w:rsidRPr="00B874D6">
        <w:rPr>
          <w:rPrChange w:id="6332" w:author="CR#1467r1" w:date="2020-04-07T17:00:00Z">
            <w:rPr/>
          </w:rPrChange>
        </w:rPr>
        <w:t xml:space="preserve">2], one or two TBs are expected per </w:t>
      </w:r>
      <w:r w:rsidR="000E0528" w:rsidRPr="00B874D6">
        <w:rPr>
          <w:rPrChange w:id="6333" w:author="CR#1467r1" w:date="2020-04-07T17:00:00Z">
            <w:rPr/>
          </w:rPrChange>
        </w:rPr>
        <w:t xml:space="preserve">TTI </w:t>
      </w:r>
      <w:r w:rsidR="009B44D1" w:rsidRPr="00B874D6">
        <w:rPr>
          <w:rPrChange w:id="6334" w:author="CR#1467r1" w:date="2020-04-07T17:00:00Z">
            <w:rPr/>
          </w:rPrChange>
        </w:rPr>
        <w:t>and they are associated with the same HARQ process</w:t>
      </w:r>
      <w:r w:rsidRPr="00B874D6">
        <w:rPr>
          <w:rPrChange w:id="6335" w:author="CR#1467r1" w:date="2020-04-07T17:00:00Z">
            <w:rPr/>
          </w:rPrChange>
        </w:rPr>
        <w:t xml:space="preserve">. Otherwise, one TB is expected per </w:t>
      </w:r>
      <w:r w:rsidR="000E0528" w:rsidRPr="00B874D6">
        <w:rPr>
          <w:rPrChange w:id="6336" w:author="CR#1467r1" w:date="2020-04-07T17:00:00Z">
            <w:rPr/>
          </w:rPrChange>
        </w:rPr>
        <w:t>TTI</w:t>
      </w:r>
      <w:r w:rsidRPr="00B874D6">
        <w:rPr>
          <w:rPrChange w:id="6337" w:author="CR#1467r1" w:date="2020-04-07T17:00:00Z">
            <w:rPr/>
          </w:rPrChange>
        </w:rPr>
        <w:t>.</w:t>
      </w:r>
    </w:p>
    <w:p w:rsidR="000E0528" w:rsidRPr="00B874D6" w:rsidRDefault="008C4133" w:rsidP="000E0528">
      <w:pPr>
        <w:rPr>
          <w:rFonts w:eastAsia="Malgun Gothic"/>
          <w:rPrChange w:id="6338" w:author="CR#1467r1" w:date="2020-04-07T17:00:00Z">
            <w:rPr>
              <w:rFonts w:eastAsia="Malgun Gothic"/>
            </w:rPr>
          </w:rPrChange>
        </w:rPr>
      </w:pPr>
      <w:r w:rsidRPr="00B874D6">
        <w:rPr>
          <w:rPrChange w:id="6339" w:author="CR#1467r1" w:date="2020-04-07T17:00:00Z">
            <w:rPr/>
          </w:rPrChange>
        </w:rPr>
        <w:t xml:space="preserve">For </w:t>
      </w:r>
      <w:r w:rsidR="000E0528" w:rsidRPr="00B874D6">
        <w:rPr>
          <w:rPrChange w:id="6340" w:author="CR#1467r1" w:date="2020-04-07T17:00:00Z">
            <w:rPr/>
          </w:rPrChange>
        </w:rPr>
        <w:t xml:space="preserve">NB-IoT UEs or </w:t>
      </w:r>
      <w:r w:rsidRPr="00B874D6">
        <w:rPr>
          <w:rPrChange w:id="6341" w:author="CR#1467r1" w:date="2020-04-07T17:00:00Z">
            <w:rPr/>
          </w:rPrChange>
        </w:rPr>
        <w:t>BL UEs or UEs in enhanced coverage, the parameter DL_REPETITION_NUMBER provides the number of</w:t>
      </w:r>
      <w:r w:rsidRPr="00B874D6">
        <w:rPr>
          <w:noProof/>
          <w:rPrChange w:id="6342" w:author="CR#1467r1" w:date="2020-04-07T17:00:00Z">
            <w:rPr>
              <w:noProof/>
            </w:rPr>
          </w:rPrChange>
        </w:rPr>
        <w:t xml:space="preserve"> </w:t>
      </w:r>
      <w:r w:rsidRPr="00B874D6">
        <w:rPr>
          <w:rPrChange w:id="6343" w:author="CR#1467r1" w:date="2020-04-07T17:00:00Z">
            <w:rPr/>
          </w:rPrChange>
        </w:rPr>
        <w:t>transmissions repeated in a bundle. For each bundle, DL_REPETITION_NUMBER is set to a value provided by lower layers. Within a bundle, after the initial (re)transmission, DL_REPETITION_NUMBER</w:t>
      </w:r>
      <w:r w:rsidR="000A49EB" w:rsidRPr="00B874D6">
        <w:rPr>
          <w:lang w:eastAsia="zh-CN"/>
          <w:rPrChange w:id="6344" w:author="CR#1467r1" w:date="2020-04-07T17:00:00Z">
            <w:rPr>
              <w:lang w:eastAsia="zh-CN"/>
            </w:rPr>
          </w:rPrChange>
        </w:rPr>
        <w:t>-1</w:t>
      </w:r>
      <w:r w:rsidRPr="00B874D6">
        <w:rPr>
          <w:rPrChange w:id="6345" w:author="CR#1467r1" w:date="2020-04-07T17:00:00Z">
            <w:rPr/>
          </w:rPrChange>
        </w:rP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rsidR="00D30D67" w:rsidRPr="00B874D6" w:rsidRDefault="00D30D67" w:rsidP="000E0528">
      <w:pPr>
        <w:rPr>
          <w:rFonts w:eastAsia="Malgun Gothic"/>
          <w:rPrChange w:id="6346" w:author="CR#1467r1" w:date="2020-04-07T17:00:00Z">
            <w:rPr>
              <w:rFonts w:eastAsia="Malgun Gothic"/>
            </w:rPr>
          </w:rPrChange>
        </w:rPr>
      </w:pPr>
      <w:r w:rsidRPr="00B874D6">
        <w:rPr>
          <w:rFonts w:eastAsia="Malgun Gothic"/>
          <w:rPrChange w:id="6347" w:author="CR#1467r1" w:date="2020-04-07T17:00:00Z">
            <w:rPr>
              <w:rFonts w:eastAsia="Malgun Gothic"/>
            </w:rPr>
          </w:rPrChange>
        </w:rPr>
        <w:t xml:space="preserve">If the MAC entity is configured with </w:t>
      </w:r>
      <w:r w:rsidRPr="00B874D6">
        <w:rPr>
          <w:rFonts w:eastAsia="Malgun Gothic"/>
          <w:i/>
          <w:rPrChange w:id="6348" w:author="CR#1467r1" w:date="2020-04-07T17:00:00Z">
            <w:rPr>
              <w:rFonts w:eastAsia="Malgun Gothic"/>
              <w:i/>
            </w:rPr>
          </w:rPrChange>
        </w:rPr>
        <w:t>blindSlotSubslotPDSCH-Repetitions</w:t>
      </w:r>
      <w:r w:rsidRPr="00B874D6">
        <w:rPr>
          <w:rFonts w:eastAsia="Malgun Gothic"/>
          <w:rPrChange w:id="6349" w:author="CR#1467r1" w:date="2020-04-07T17:00:00Z">
            <w:rPr>
              <w:rFonts w:eastAsia="Malgun Gothic"/>
            </w:rPr>
          </w:rPrChange>
        </w:rPr>
        <w:t xml:space="preserve"> or </w:t>
      </w:r>
      <w:r w:rsidRPr="00B874D6">
        <w:rPr>
          <w:rFonts w:eastAsia="Malgun Gothic"/>
          <w:i/>
          <w:rPrChange w:id="6350" w:author="CR#1467r1" w:date="2020-04-07T17:00:00Z">
            <w:rPr>
              <w:rFonts w:eastAsia="Malgun Gothic"/>
              <w:i/>
            </w:rPr>
          </w:rPrChange>
        </w:rPr>
        <w:t>blindSubframePDSCH-Repetitions</w:t>
      </w:r>
      <w:r w:rsidRPr="00B874D6">
        <w:rPr>
          <w:rFonts w:eastAsia="Malgun Gothic"/>
          <w:rPrChange w:id="6351" w:author="CR#1467r1" w:date="2020-04-07T17:00:00Z">
            <w:rPr>
              <w:rFonts w:eastAsia="Malgun Gothic"/>
            </w:rPr>
          </w:rPrChange>
        </w:rPr>
        <w:t xml:space="preserve"> on a serving cell </w:t>
      </w:r>
      <w:r w:rsidR="00F2181F" w:rsidRPr="00B874D6">
        <w:rPr>
          <w:rFonts w:eastAsia="Malgun Gothic"/>
          <w:rPrChange w:id="6352" w:author="CR#1467r1" w:date="2020-04-07T17:00:00Z">
            <w:rPr>
              <w:rFonts w:eastAsia="Malgun Gothic"/>
            </w:rPr>
          </w:rPrChange>
        </w:rPr>
        <w:t>(</w:t>
      </w:r>
      <w:r w:rsidR="00EB63D2" w:rsidRPr="00B874D6">
        <w:rPr>
          <w:rFonts w:eastAsia="Malgun Gothic"/>
          <w:rPrChange w:id="6353" w:author="CR#1467r1" w:date="2020-04-07T17:00:00Z">
            <w:rPr>
              <w:rFonts w:eastAsia="Malgun Gothic"/>
            </w:rPr>
          </w:rPrChange>
        </w:rPr>
        <w:t>TS 36.331 [</w:t>
      </w:r>
      <w:r w:rsidRPr="00B874D6">
        <w:rPr>
          <w:rFonts w:eastAsia="Malgun Gothic"/>
          <w:rPrChange w:id="6354" w:author="CR#1467r1" w:date="2020-04-07T17:00:00Z">
            <w:rPr>
              <w:rFonts w:eastAsia="Malgun Gothic"/>
            </w:rPr>
          </w:rPrChange>
        </w:rPr>
        <w:t>8]</w:t>
      </w:r>
      <w:r w:rsidR="00F2181F" w:rsidRPr="00B874D6">
        <w:rPr>
          <w:rFonts w:eastAsia="Malgun Gothic"/>
          <w:rPrChange w:id="6355" w:author="CR#1467r1" w:date="2020-04-07T17:00:00Z">
            <w:rPr>
              <w:rFonts w:eastAsia="Malgun Gothic"/>
            </w:rPr>
          </w:rPrChange>
        </w:rPr>
        <w:t>)</w:t>
      </w:r>
      <w:r w:rsidRPr="00B874D6">
        <w:rPr>
          <w:rFonts w:eastAsia="Malgun Gothic"/>
          <w:rPrChange w:id="6356" w:author="CR#1467r1" w:date="2020-04-07T17:00:00Z">
            <w:rPr>
              <w:rFonts w:eastAsia="Malgun Gothic"/>
            </w:rPr>
          </w:rPrChange>
        </w:rPr>
        <w:t>, the parameter DL_REPETITION_NUMBER provides the number of transmissions repeated in a bundle for a downlink ass</w:t>
      </w:r>
      <w:r w:rsidR="00970FCF" w:rsidRPr="00B874D6">
        <w:rPr>
          <w:rFonts w:eastAsia="Malgun Gothic"/>
          <w:rPrChange w:id="6357" w:author="CR#1467r1" w:date="2020-04-07T17:00:00Z">
            <w:rPr>
              <w:rFonts w:eastAsia="Malgun Gothic"/>
            </w:rPr>
          </w:rPrChange>
        </w:rPr>
        <w:t>i</w:t>
      </w:r>
      <w:r w:rsidRPr="00B874D6">
        <w:rPr>
          <w:rFonts w:eastAsia="Malgun Gothic"/>
          <w:rPrChange w:id="6358" w:author="CR#1467r1" w:date="2020-04-07T17:00:00Z">
            <w:rPr>
              <w:rFonts w:eastAsia="Malgun Gothic"/>
            </w:rPr>
          </w:rPrChange>
        </w:rPr>
        <w:t>g</w:t>
      </w:r>
      <w:r w:rsidR="00970FCF" w:rsidRPr="00B874D6">
        <w:rPr>
          <w:rFonts w:eastAsia="Malgun Gothic"/>
          <w:rPrChange w:id="6359" w:author="CR#1467r1" w:date="2020-04-07T17:00:00Z">
            <w:rPr>
              <w:rFonts w:eastAsia="Malgun Gothic"/>
            </w:rPr>
          </w:rPrChange>
        </w:rPr>
        <w:t>n</w:t>
      </w:r>
      <w:r w:rsidRPr="00B874D6">
        <w:rPr>
          <w:rFonts w:eastAsia="Malgun Gothic"/>
          <w:rPrChange w:id="6360" w:author="CR#1467r1" w:date="2020-04-07T17:00:00Z">
            <w:rPr>
              <w:rFonts w:eastAsia="Malgun Gothic"/>
            </w:rPr>
          </w:rPrChange>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rsidR="008C4133" w:rsidRPr="00B874D6" w:rsidRDefault="000E0528" w:rsidP="000E0528">
      <w:pPr>
        <w:rPr>
          <w:noProof/>
          <w:rPrChange w:id="6361" w:author="CR#1467r1" w:date="2020-04-07T17:00:00Z">
            <w:rPr>
              <w:noProof/>
            </w:rPr>
          </w:rPrChange>
        </w:rPr>
      </w:pPr>
      <w:r w:rsidRPr="00B874D6">
        <w:rPr>
          <w:rFonts w:eastAsia="Malgun Gothic"/>
          <w:rPrChange w:id="6362" w:author="CR#1467r1" w:date="2020-04-07T17:00:00Z">
            <w:rPr>
              <w:rFonts w:eastAsia="Malgun Gothic"/>
            </w:rPr>
          </w:rPrChange>
        </w:rPr>
        <w:t xml:space="preserve">In addition to the broadcast HARQ process, NB-IoT has one </w:t>
      </w:r>
      <w:r w:rsidR="00332C84" w:rsidRPr="00B874D6">
        <w:rPr>
          <w:rFonts w:eastAsia="Malgun Gothic"/>
          <w:rPrChange w:id="6363" w:author="CR#1467r1" w:date="2020-04-07T17:00:00Z">
            <w:rPr>
              <w:rFonts w:eastAsia="Malgun Gothic"/>
            </w:rPr>
          </w:rPrChange>
        </w:rPr>
        <w:t xml:space="preserve">or two </w:t>
      </w:r>
      <w:r w:rsidRPr="00B874D6">
        <w:rPr>
          <w:rFonts w:eastAsia="Malgun Gothic"/>
          <w:rPrChange w:id="6364" w:author="CR#1467r1" w:date="2020-04-07T17:00:00Z">
            <w:rPr>
              <w:rFonts w:eastAsia="Malgun Gothic"/>
            </w:rPr>
          </w:rPrChange>
        </w:rPr>
        <w:t>DL HARQ process</w:t>
      </w:r>
      <w:r w:rsidR="00332C84" w:rsidRPr="00B874D6">
        <w:rPr>
          <w:rFonts w:eastAsia="Malgun Gothic"/>
          <w:rPrChange w:id="6365" w:author="CR#1467r1" w:date="2020-04-07T17:00:00Z">
            <w:rPr>
              <w:rFonts w:eastAsia="Malgun Gothic"/>
            </w:rPr>
          </w:rPrChange>
        </w:rPr>
        <w:t>es</w:t>
      </w:r>
      <w:r w:rsidRPr="00B874D6">
        <w:rPr>
          <w:rFonts w:eastAsia="Malgun Gothic"/>
          <w:rPrChange w:id="6366" w:author="CR#1467r1" w:date="2020-04-07T17:00:00Z">
            <w:rPr>
              <w:rFonts w:eastAsia="Malgun Gothic"/>
            </w:rPr>
          </w:rPrChange>
        </w:rPr>
        <w:t>.</w:t>
      </w:r>
    </w:p>
    <w:p w:rsidR="00BF498B" w:rsidRPr="00B874D6" w:rsidRDefault="00BF498B" w:rsidP="00707196">
      <w:pPr>
        <w:rPr>
          <w:noProof/>
          <w:rPrChange w:id="6367" w:author="CR#1467r1" w:date="2020-04-07T17:00:00Z">
            <w:rPr>
              <w:noProof/>
            </w:rPr>
          </w:rPrChange>
        </w:rPr>
      </w:pPr>
      <w:r w:rsidRPr="00B874D6">
        <w:rPr>
          <w:noProof/>
          <w:rPrChange w:id="6368" w:author="CR#1467r1" w:date="2020-04-07T17:00:00Z">
            <w:rPr>
              <w:noProof/>
            </w:rPr>
          </w:rPrChange>
        </w:rPr>
        <w:t xml:space="preserve">The </w:t>
      </w:r>
      <w:r w:rsidR="00CA2455" w:rsidRPr="00B874D6">
        <w:rPr>
          <w:noProof/>
          <w:rPrChange w:id="6369" w:author="CR#1467r1" w:date="2020-04-07T17:00:00Z">
            <w:rPr>
              <w:noProof/>
            </w:rPr>
          </w:rPrChange>
        </w:rPr>
        <w:t>MAC entity</w:t>
      </w:r>
      <w:r w:rsidRPr="00B874D6">
        <w:rPr>
          <w:noProof/>
          <w:rPrChange w:id="6370" w:author="CR#1467r1" w:date="2020-04-07T17:00:00Z">
            <w:rPr>
              <w:noProof/>
            </w:rPr>
          </w:rPrChange>
        </w:rPr>
        <w:t xml:space="preserve"> shall:</w:t>
      </w:r>
    </w:p>
    <w:p w:rsidR="00ED2C6E" w:rsidRPr="00B874D6" w:rsidRDefault="00BF498B" w:rsidP="00707196">
      <w:pPr>
        <w:pStyle w:val="B1"/>
        <w:rPr>
          <w:noProof/>
          <w:rPrChange w:id="6371" w:author="CR#1467r1" w:date="2020-04-07T17:00:00Z">
            <w:rPr>
              <w:noProof/>
            </w:rPr>
          </w:rPrChange>
        </w:rPr>
      </w:pPr>
      <w:r w:rsidRPr="00B874D6">
        <w:rPr>
          <w:noProof/>
          <w:rPrChange w:id="6372" w:author="CR#1467r1" w:date="2020-04-07T17:00:00Z">
            <w:rPr>
              <w:noProof/>
            </w:rPr>
          </w:rPrChange>
        </w:rPr>
        <w:t>-</w:t>
      </w:r>
      <w:r w:rsidRPr="00B874D6">
        <w:rPr>
          <w:noProof/>
          <w:rPrChange w:id="6373" w:author="CR#1467r1" w:date="2020-04-07T17:00:00Z">
            <w:rPr>
              <w:noProof/>
            </w:rPr>
          </w:rPrChange>
        </w:rPr>
        <w:tab/>
      </w:r>
      <w:bookmarkEnd w:id="6318"/>
      <w:bookmarkEnd w:id="6319"/>
      <w:r w:rsidR="00ED2C6E" w:rsidRPr="00B874D6">
        <w:rPr>
          <w:noProof/>
          <w:rPrChange w:id="6374" w:author="CR#1467r1" w:date="2020-04-07T17:00:00Z">
            <w:rPr>
              <w:noProof/>
            </w:rPr>
          </w:rPrChange>
        </w:rPr>
        <w:t>If a downlink assignment has been indicated for this TTI</w:t>
      </w:r>
      <w:r w:rsidR="00DF7DAA" w:rsidRPr="00B874D6">
        <w:rPr>
          <w:noProof/>
          <w:rPrChange w:id="6375" w:author="CR#1467r1" w:date="2020-04-07T17:00:00Z">
            <w:rPr>
              <w:noProof/>
            </w:rPr>
          </w:rPrChange>
        </w:rPr>
        <w:t>; or</w:t>
      </w:r>
    </w:p>
    <w:p w:rsidR="00DF7DAA" w:rsidRPr="00B874D6" w:rsidRDefault="00DF7DAA" w:rsidP="00707196">
      <w:pPr>
        <w:pStyle w:val="B1"/>
        <w:rPr>
          <w:noProof/>
          <w:rPrChange w:id="6376" w:author="CR#1467r1" w:date="2020-04-07T17:00:00Z">
            <w:rPr>
              <w:noProof/>
            </w:rPr>
          </w:rPrChange>
        </w:rPr>
      </w:pPr>
      <w:r w:rsidRPr="00B874D6">
        <w:rPr>
          <w:noProof/>
          <w:rPrChange w:id="6377" w:author="CR#1467r1" w:date="2020-04-07T17:00:00Z">
            <w:rPr>
              <w:noProof/>
            </w:rPr>
          </w:rPrChange>
        </w:rPr>
        <w:t>-</w:t>
      </w:r>
      <w:r w:rsidRPr="00B874D6">
        <w:rPr>
          <w:noProof/>
          <w:rPrChange w:id="6378" w:author="CR#1467r1" w:date="2020-04-07T17:00:00Z">
            <w:rPr>
              <w:noProof/>
            </w:rPr>
          </w:rPrChange>
        </w:rPr>
        <w:tab/>
        <w:t>If this TTI is for a retransmission within a bundle:</w:t>
      </w:r>
    </w:p>
    <w:p w:rsidR="00ED2C6E" w:rsidRPr="00B874D6" w:rsidRDefault="00ED2C6E" w:rsidP="00707196">
      <w:pPr>
        <w:pStyle w:val="B2"/>
        <w:rPr>
          <w:noProof/>
          <w:rPrChange w:id="6379" w:author="CR#1467r1" w:date="2020-04-07T17:00:00Z">
            <w:rPr>
              <w:noProof/>
            </w:rPr>
          </w:rPrChange>
        </w:rPr>
      </w:pPr>
      <w:r w:rsidRPr="00B874D6">
        <w:rPr>
          <w:noProof/>
          <w:rPrChange w:id="6380" w:author="CR#1467r1" w:date="2020-04-07T17:00:00Z">
            <w:rPr>
              <w:noProof/>
            </w:rPr>
          </w:rPrChange>
        </w:rPr>
        <w:t>-</w:t>
      </w:r>
      <w:r w:rsidRPr="00B874D6">
        <w:rPr>
          <w:noProof/>
          <w:rPrChange w:id="6381" w:author="CR#1467r1" w:date="2020-04-07T17:00:00Z">
            <w:rPr>
              <w:noProof/>
            </w:rPr>
          </w:rPrChange>
        </w:rPr>
        <w:tab/>
        <w:t xml:space="preserve">allocate the </w:t>
      </w:r>
      <w:r w:rsidR="00BF498B" w:rsidRPr="00B874D6">
        <w:rPr>
          <w:noProof/>
          <w:rPrChange w:id="6382" w:author="CR#1467r1" w:date="2020-04-07T17:00:00Z">
            <w:rPr>
              <w:noProof/>
            </w:rPr>
          </w:rPrChange>
        </w:rPr>
        <w:t>TB</w:t>
      </w:r>
      <w:r w:rsidR="00B04152" w:rsidRPr="00B874D6">
        <w:rPr>
          <w:noProof/>
          <w:rPrChange w:id="6383" w:author="CR#1467r1" w:date="2020-04-07T17:00:00Z">
            <w:rPr>
              <w:noProof/>
            </w:rPr>
          </w:rPrChange>
        </w:rPr>
        <w:t>(</w:t>
      </w:r>
      <w:r w:rsidR="00BF498B" w:rsidRPr="00B874D6">
        <w:rPr>
          <w:noProof/>
          <w:rPrChange w:id="6384" w:author="CR#1467r1" w:date="2020-04-07T17:00:00Z">
            <w:rPr>
              <w:noProof/>
            </w:rPr>
          </w:rPrChange>
        </w:rPr>
        <w:t>s</w:t>
      </w:r>
      <w:r w:rsidR="00B04152" w:rsidRPr="00B874D6">
        <w:rPr>
          <w:noProof/>
          <w:rPrChange w:id="6385" w:author="CR#1467r1" w:date="2020-04-07T17:00:00Z">
            <w:rPr>
              <w:noProof/>
            </w:rPr>
          </w:rPrChange>
        </w:rPr>
        <w:t>)</w:t>
      </w:r>
      <w:r w:rsidR="00BF498B" w:rsidRPr="00B874D6">
        <w:rPr>
          <w:noProof/>
          <w:rPrChange w:id="6386" w:author="CR#1467r1" w:date="2020-04-07T17:00:00Z">
            <w:rPr>
              <w:noProof/>
            </w:rPr>
          </w:rPrChange>
        </w:rPr>
        <w:t xml:space="preserve"> </w:t>
      </w:r>
      <w:r w:rsidRPr="00B874D6">
        <w:rPr>
          <w:noProof/>
          <w:rPrChange w:id="6387" w:author="CR#1467r1" w:date="2020-04-07T17:00:00Z">
            <w:rPr>
              <w:noProof/>
            </w:rPr>
          </w:rPrChange>
        </w:rPr>
        <w:t xml:space="preserve">received </w:t>
      </w:r>
      <w:r w:rsidR="00BF498B" w:rsidRPr="00B874D6">
        <w:rPr>
          <w:noProof/>
          <w:rPrChange w:id="6388" w:author="CR#1467r1" w:date="2020-04-07T17:00:00Z">
            <w:rPr>
              <w:noProof/>
            </w:rPr>
          </w:rPrChange>
        </w:rPr>
        <w:t>from the physical layer and the associated HARQ information</w:t>
      </w:r>
      <w:r w:rsidRPr="00B874D6">
        <w:rPr>
          <w:noProof/>
          <w:rPrChange w:id="6389" w:author="CR#1467r1" w:date="2020-04-07T17:00:00Z">
            <w:rPr>
              <w:noProof/>
            </w:rPr>
          </w:rPrChange>
        </w:rPr>
        <w:t xml:space="preserve"> to the HARQ process indicated by the associated HARQ information.</w:t>
      </w:r>
    </w:p>
    <w:p w:rsidR="00201572" w:rsidRPr="00B874D6" w:rsidRDefault="0028261E" w:rsidP="00201572">
      <w:pPr>
        <w:pStyle w:val="B1"/>
        <w:rPr>
          <w:noProof/>
          <w:rPrChange w:id="6390" w:author="CR#1467r1" w:date="2020-04-07T17:00:00Z">
            <w:rPr>
              <w:noProof/>
            </w:rPr>
          </w:rPrChange>
        </w:rPr>
      </w:pPr>
      <w:r w:rsidRPr="00B874D6">
        <w:rPr>
          <w:noProof/>
          <w:rPrChange w:id="6391" w:author="CR#1467r1" w:date="2020-04-07T17:00:00Z">
            <w:rPr>
              <w:noProof/>
            </w:rPr>
          </w:rPrChange>
        </w:rPr>
        <w:lastRenderedPageBreak/>
        <w:t>-</w:t>
      </w:r>
      <w:r w:rsidRPr="00B874D6">
        <w:rPr>
          <w:noProof/>
          <w:rPrChange w:id="6392" w:author="CR#1467r1" w:date="2020-04-07T17:00:00Z">
            <w:rPr>
              <w:noProof/>
            </w:rPr>
          </w:rPrChange>
        </w:rPr>
        <w:tab/>
      </w:r>
      <w:r w:rsidR="00ED2C6E" w:rsidRPr="00B874D6">
        <w:rPr>
          <w:noProof/>
          <w:rPrChange w:id="6393" w:author="CR#1467r1" w:date="2020-04-07T17:00:00Z">
            <w:rPr>
              <w:noProof/>
            </w:rPr>
          </w:rPrChange>
        </w:rPr>
        <w:t>If a downlink assignment has been indicated for the broadcast HARQ process</w:t>
      </w:r>
      <w:r w:rsidR="00DF7DAA" w:rsidRPr="00B874D6">
        <w:rPr>
          <w:noProof/>
          <w:rPrChange w:id="6394" w:author="CR#1467r1" w:date="2020-04-07T17:00:00Z">
            <w:rPr>
              <w:noProof/>
            </w:rPr>
          </w:rPrChange>
        </w:rPr>
        <w:t>:</w:t>
      </w:r>
    </w:p>
    <w:p w:rsidR="00ED2C6E" w:rsidRPr="00B874D6" w:rsidRDefault="00ED2C6E" w:rsidP="00707196">
      <w:pPr>
        <w:pStyle w:val="B2"/>
        <w:rPr>
          <w:noProof/>
          <w:rPrChange w:id="6395" w:author="CR#1467r1" w:date="2020-04-07T17:00:00Z">
            <w:rPr>
              <w:noProof/>
            </w:rPr>
          </w:rPrChange>
        </w:rPr>
      </w:pPr>
      <w:r w:rsidRPr="00B874D6">
        <w:rPr>
          <w:noProof/>
          <w:rPrChange w:id="6396" w:author="CR#1467r1" w:date="2020-04-07T17:00:00Z">
            <w:rPr>
              <w:noProof/>
            </w:rPr>
          </w:rPrChange>
        </w:rPr>
        <w:t>-</w:t>
      </w:r>
      <w:r w:rsidRPr="00B874D6">
        <w:rPr>
          <w:noProof/>
          <w:rPrChange w:id="6397" w:author="CR#1467r1" w:date="2020-04-07T17:00:00Z">
            <w:rPr>
              <w:noProof/>
            </w:rPr>
          </w:rPrChange>
        </w:rPr>
        <w:tab/>
        <w:t>allocate the received TB to the broadcast HARQ process.</w:t>
      </w:r>
    </w:p>
    <w:p w:rsidR="00ED2C6E" w:rsidRPr="00B874D6" w:rsidRDefault="00ED2C6E" w:rsidP="00707196">
      <w:pPr>
        <w:pStyle w:val="NO"/>
        <w:rPr>
          <w:noProof/>
          <w:rPrChange w:id="6398" w:author="CR#1467r1" w:date="2020-04-07T17:00:00Z">
            <w:rPr>
              <w:noProof/>
            </w:rPr>
          </w:rPrChange>
        </w:rPr>
      </w:pPr>
      <w:r w:rsidRPr="00B874D6">
        <w:rPr>
          <w:noProof/>
          <w:rPrChange w:id="6399" w:author="CR#1467r1" w:date="2020-04-07T17:00:00Z">
            <w:rPr>
              <w:noProof/>
            </w:rPr>
          </w:rPrChange>
        </w:rPr>
        <w:t>NOTE:</w:t>
      </w:r>
      <w:r w:rsidRPr="00B874D6">
        <w:rPr>
          <w:noProof/>
          <w:rPrChange w:id="6400" w:author="CR#1467r1" w:date="2020-04-07T17:00:00Z">
            <w:rPr>
              <w:noProof/>
            </w:rPr>
          </w:rPrChange>
        </w:rPr>
        <w:tab/>
        <w:t>In case of BCCH</w:t>
      </w:r>
      <w:r w:rsidR="00044556" w:rsidRPr="00B874D6">
        <w:rPr>
          <w:noProof/>
          <w:rPrChange w:id="6401" w:author="CR#1467r1" w:date="2020-04-07T17:00:00Z">
            <w:rPr>
              <w:noProof/>
            </w:rPr>
          </w:rPrChange>
        </w:rPr>
        <w:t xml:space="preserve"> and BR-BCCH</w:t>
      </w:r>
      <w:r w:rsidRPr="00B874D6">
        <w:rPr>
          <w:noProof/>
          <w:rPrChange w:id="6402" w:author="CR#1467r1" w:date="2020-04-07T17:00:00Z">
            <w:rPr>
              <w:noProof/>
            </w:rPr>
          </w:rPrChange>
        </w:rPr>
        <w:t xml:space="preserve"> a dedicated broadcast HARQ process is used.</w:t>
      </w:r>
    </w:p>
    <w:p w:rsidR="00ED2C6E" w:rsidRPr="00B874D6" w:rsidRDefault="00ED2C6E" w:rsidP="00707196">
      <w:pPr>
        <w:pStyle w:val="Heading4"/>
        <w:rPr>
          <w:noProof/>
          <w:rPrChange w:id="6403" w:author="CR#1467r1" w:date="2020-04-07T17:00:00Z">
            <w:rPr>
              <w:noProof/>
            </w:rPr>
          </w:rPrChange>
        </w:rPr>
      </w:pPr>
      <w:bookmarkStart w:id="6404" w:name="_Toc29242961"/>
      <w:r w:rsidRPr="00B874D6">
        <w:rPr>
          <w:noProof/>
          <w:rPrChange w:id="6405" w:author="CR#1467r1" w:date="2020-04-07T17:00:00Z">
            <w:rPr>
              <w:noProof/>
            </w:rPr>
          </w:rPrChange>
        </w:rPr>
        <w:t>5.3.2.2</w:t>
      </w:r>
      <w:r w:rsidRPr="00B874D6">
        <w:rPr>
          <w:noProof/>
          <w:rPrChange w:id="6406" w:author="CR#1467r1" w:date="2020-04-07T17:00:00Z">
            <w:rPr>
              <w:noProof/>
            </w:rPr>
          </w:rPrChange>
        </w:rPr>
        <w:tab/>
        <w:t>HARQ process</w:t>
      </w:r>
      <w:bookmarkEnd w:id="6404"/>
    </w:p>
    <w:p w:rsidR="00A973BA" w:rsidRPr="00B874D6" w:rsidRDefault="00A973BA" w:rsidP="00707196">
      <w:pPr>
        <w:rPr>
          <w:noProof/>
          <w:rPrChange w:id="6407" w:author="CR#1467r1" w:date="2020-04-07T17:00:00Z">
            <w:rPr>
              <w:noProof/>
            </w:rPr>
          </w:rPrChange>
        </w:rPr>
      </w:pPr>
      <w:r w:rsidRPr="00B874D6">
        <w:rPr>
          <w:noProof/>
          <w:rPrChange w:id="6408" w:author="CR#1467r1" w:date="2020-04-07T17:00:00Z">
            <w:rPr>
              <w:noProof/>
            </w:rPr>
          </w:rPrChange>
        </w:rPr>
        <w:t xml:space="preserve">For each </w:t>
      </w:r>
      <w:r w:rsidR="000E0528" w:rsidRPr="00B874D6">
        <w:rPr>
          <w:rPrChange w:id="6409" w:author="CR#1467r1" w:date="2020-04-07T17:00:00Z">
            <w:rPr/>
          </w:rPrChange>
        </w:rPr>
        <w:t xml:space="preserve">TTI </w:t>
      </w:r>
      <w:r w:rsidRPr="00B874D6">
        <w:rPr>
          <w:noProof/>
          <w:rPrChange w:id="6410" w:author="CR#1467r1" w:date="2020-04-07T17:00:00Z">
            <w:rPr>
              <w:noProof/>
            </w:rPr>
          </w:rPrChange>
        </w:rPr>
        <w:t xml:space="preserve">where a transmission takes place for the HARQ process, one or two (in case of </w:t>
      </w:r>
      <w:r w:rsidR="00487228" w:rsidRPr="00B874D6">
        <w:rPr>
          <w:noProof/>
          <w:rPrChange w:id="6411" w:author="CR#1467r1" w:date="2020-04-07T17:00:00Z">
            <w:rPr>
              <w:noProof/>
            </w:rPr>
          </w:rPrChange>
        </w:rPr>
        <w:t xml:space="preserve">downlink </w:t>
      </w:r>
      <w:r w:rsidRPr="00B874D6">
        <w:rPr>
          <w:noProof/>
          <w:rPrChange w:id="6412" w:author="CR#1467r1" w:date="2020-04-07T17:00:00Z">
            <w:rPr>
              <w:noProof/>
            </w:rPr>
          </w:rPrChange>
        </w:rPr>
        <w:t>spatial multiplexing) TBs and the associated HARQ information are received from the HARQ entity.</w:t>
      </w:r>
    </w:p>
    <w:p w:rsidR="00ED2C6E" w:rsidRPr="00B874D6" w:rsidRDefault="00ED2C6E" w:rsidP="00707196">
      <w:pPr>
        <w:rPr>
          <w:noProof/>
          <w:rPrChange w:id="6413" w:author="CR#1467r1" w:date="2020-04-07T17:00:00Z">
            <w:rPr>
              <w:noProof/>
            </w:rPr>
          </w:rPrChange>
        </w:rPr>
      </w:pPr>
      <w:r w:rsidRPr="00B874D6">
        <w:rPr>
          <w:noProof/>
          <w:rPrChange w:id="6414" w:author="CR#1467r1" w:date="2020-04-07T17:00:00Z">
            <w:rPr>
              <w:noProof/>
            </w:rPr>
          </w:rPrChange>
        </w:rPr>
        <w:t>For each received TB</w:t>
      </w:r>
      <w:r w:rsidR="0028261E" w:rsidRPr="00B874D6">
        <w:rPr>
          <w:noProof/>
          <w:rPrChange w:id="6415" w:author="CR#1467r1" w:date="2020-04-07T17:00:00Z">
            <w:rPr>
              <w:noProof/>
            </w:rPr>
          </w:rPrChange>
        </w:rPr>
        <w:t xml:space="preserve"> and associated HARQ information, the HARQ process shall</w:t>
      </w:r>
      <w:r w:rsidRPr="00B874D6">
        <w:rPr>
          <w:noProof/>
          <w:rPrChange w:id="6416" w:author="CR#1467r1" w:date="2020-04-07T17:00:00Z">
            <w:rPr>
              <w:noProof/>
            </w:rPr>
          </w:rPrChange>
        </w:rPr>
        <w:t>:</w:t>
      </w:r>
    </w:p>
    <w:p w:rsidR="00ED2C6E" w:rsidRPr="00B874D6" w:rsidRDefault="00ED2C6E" w:rsidP="00707196">
      <w:pPr>
        <w:pStyle w:val="B1"/>
        <w:rPr>
          <w:noProof/>
          <w:rPrChange w:id="6417" w:author="CR#1467r1" w:date="2020-04-07T17:00:00Z">
            <w:rPr>
              <w:noProof/>
            </w:rPr>
          </w:rPrChange>
        </w:rPr>
      </w:pPr>
      <w:r w:rsidRPr="00B874D6">
        <w:rPr>
          <w:noProof/>
          <w:rPrChange w:id="6418" w:author="CR#1467r1" w:date="2020-04-07T17:00:00Z">
            <w:rPr>
              <w:noProof/>
            </w:rPr>
          </w:rPrChange>
        </w:rPr>
        <w:t>-</w:t>
      </w:r>
      <w:r w:rsidRPr="00B874D6">
        <w:rPr>
          <w:noProof/>
          <w:rPrChange w:id="6419" w:author="CR#1467r1" w:date="2020-04-07T17:00:00Z">
            <w:rPr>
              <w:noProof/>
            </w:rPr>
          </w:rPrChange>
        </w:rPr>
        <w:tab/>
        <w:t xml:space="preserve">if the NDI, when provided, has been </w:t>
      </w:r>
      <w:r w:rsidR="0028261E" w:rsidRPr="00B874D6">
        <w:rPr>
          <w:noProof/>
          <w:rPrChange w:id="6420" w:author="CR#1467r1" w:date="2020-04-07T17:00:00Z">
            <w:rPr>
              <w:noProof/>
            </w:rPr>
          </w:rPrChange>
        </w:rPr>
        <w:t>toggled</w:t>
      </w:r>
      <w:r w:rsidRPr="00B874D6">
        <w:rPr>
          <w:noProof/>
          <w:rPrChange w:id="6421" w:author="CR#1467r1" w:date="2020-04-07T17:00:00Z">
            <w:rPr>
              <w:noProof/>
            </w:rPr>
          </w:rPrChange>
        </w:rPr>
        <w:t xml:space="preserve"> compared to the value of the previous received transmission </w:t>
      </w:r>
      <w:r w:rsidR="00A973BA" w:rsidRPr="00B874D6">
        <w:rPr>
          <w:noProof/>
          <w:rPrChange w:id="6422" w:author="CR#1467r1" w:date="2020-04-07T17:00:00Z">
            <w:rPr>
              <w:noProof/>
            </w:rPr>
          </w:rPrChange>
        </w:rPr>
        <w:t>corresponding to this TB; or</w:t>
      </w:r>
    </w:p>
    <w:p w:rsidR="00456804" w:rsidRPr="00B874D6" w:rsidRDefault="00456804" w:rsidP="00707196">
      <w:pPr>
        <w:pStyle w:val="B1"/>
        <w:rPr>
          <w:noProof/>
          <w:rPrChange w:id="6423" w:author="CR#1467r1" w:date="2020-04-07T17:00:00Z">
            <w:rPr>
              <w:noProof/>
            </w:rPr>
          </w:rPrChange>
        </w:rPr>
      </w:pPr>
      <w:r w:rsidRPr="00B874D6">
        <w:rPr>
          <w:noProof/>
          <w:rPrChange w:id="6424" w:author="CR#1467r1" w:date="2020-04-07T17:00:00Z">
            <w:rPr>
              <w:noProof/>
            </w:rPr>
          </w:rPrChange>
        </w:rPr>
        <w:t>-</w:t>
      </w:r>
      <w:r w:rsidRPr="00B874D6">
        <w:rPr>
          <w:noProof/>
          <w:rPrChange w:id="6425" w:author="CR#1467r1" w:date="2020-04-07T17:00:00Z">
            <w:rPr>
              <w:noProof/>
            </w:rPr>
          </w:rPrChange>
        </w:rPr>
        <w:tab/>
        <w:t>if the HARQ process is equal to the broadcast process and if this is the first received transmission for the TB according to the system information schedule indicated by RRC; or</w:t>
      </w:r>
    </w:p>
    <w:p w:rsidR="00ED2C6E" w:rsidRPr="00B874D6" w:rsidRDefault="00ED2C6E" w:rsidP="00707196">
      <w:pPr>
        <w:pStyle w:val="B1"/>
        <w:rPr>
          <w:noProof/>
          <w:rPrChange w:id="6426" w:author="CR#1467r1" w:date="2020-04-07T17:00:00Z">
            <w:rPr>
              <w:noProof/>
            </w:rPr>
          </w:rPrChange>
        </w:rPr>
      </w:pPr>
      <w:r w:rsidRPr="00B874D6">
        <w:rPr>
          <w:noProof/>
          <w:rPrChange w:id="6427" w:author="CR#1467r1" w:date="2020-04-07T17:00:00Z">
            <w:rPr>
              <w:noProof/>
            </w:rPr>
          </w:rPrChange>
        </w:rPr>
        <w:t>-</w:t>
      </w:r>
      <w:r w:rsidRPr="00B874D6">
        <w:rPr>
          <w:noProof/>
          <w:rPrChange w:id="6428" w:author="CR#1467r1" w:date="2020-04-07T17:00:00Z">
            <w:rPr>
              <w:noProof/>
            </w:rPr>
          </w:rPrChange>
        </w:rPr>
        <w:tab/>
        <w:t xml:space="preserve">if this is the very first received transmission for this </w:t>
      </w:r>
      <w:r w:rsidR="00A973BA" w:rsidRPr="00B874D6">
        <w:rPr>
          <w:noProof/>
          <w:rPrChange w:id="6429" w:author="CR#1467r1" w:date="2020-04-07T17:00:00Z">
            <w:rPr>
              <w:noProof/>
            </w:rPr>
          </w:rPrChange>
        </w:rPr>
        <w:t>TB</w:t>
      </w:r>
      <w:r w:rsidR="008177C9" w:rsidRPr="00B874D6">
        <w:rPr>
          <w:noProof/>
          <w:rPrChange w:id="6430" w:author="CR#1467r1" w:date="2020-04-07T17:00:00Z">
            <w:rPr>
              <w:noProof/>
            </w:rPr>
          </w:rPrChange>
        </w:rPr>
        <w:t xml:space="preserve"> (i.e. there is no previous NDI for this TB)</w:t>
      </w:r>
      <w:r w:rsidRPr="00B874D6">
        <w:rPr>
          <w:noProof/>
          <w:rPrChange w:id="6431" w:author="CR#1467r1" w:date="2020-04-07T17:00:00Z">
            <w:rPr>
              <w:noProof/>
            </w:rPr>
          </w:rPrChange>
        </w:rPr>
        <w:t>:</w:t>
      </w:r>
    </w:p>
    <w:p w:rsidR="005D0121" w:rsidRPr="00B874D6" w:rsidRDefault="005D0121" w:rsidP="00707196">
      <w:pPr>
        <w:pStyle w:val="B2"/>
        <w:rPr>
          <w:rFonts w:eastAsia="SimSun"/>
          <w:lang w:eastAsia="zh-CN"/>
          <w:rPrChange w:id="6432" w:author="CR#1467r1" w:date="2020-04-07T17:00:00Z">
            <w:rPr>
              <w:rFonts w:eastAsia="SimSun"/>
              <w:lang w:eastAsia="zh-CN"/>
            </w:rPr>
          </w:rPrChange>
        </w:rPr>
      </w:pPr>
      <w:r w:rsidRPr="00B874D6">
        <w:rPr>
          <w:rFonts w:eastAsia="SimSun"/>
          <w:noProof/>
          <w:lang w:eastAsia="zh-CN"/>
          <w:rPrChange w:id="6433" w:author="CR#1467r1" w:date="2020-04-07T17:00:00Z">
            <w:rPr>
              <w:rFonts w:eastAsia="SimSun"/>
              <w:noProof/>
              <w:lang w:eastAsia="zh-CN"/>
            </w:rPr>
          </w:rPrChange>
        </w:rPr>
        <w:t>-</w:t>
      </w:r>
      <w:r w:rsidRPr="00B874D6">
        <w:rPr>
          <w:rFonts w:eastAsia="SimSun"/>
          <w:noProof/>
          <w:lang w:eastAsia="zh-CN"/>
          <w:rPrChange w:id="6434" w:author="CR#1467r1" w:date="2020-04-07T17:00:00Z">
            <w:rPr>
              <w:rFonts w:eastAsia="SimSun"/>
              <w:noProof/>
              <w:lang w:eastAsia="zh-CN"/>
            </w:rPr>
          </w:rPrChange>
        </w:rPr>
        <w:tab/>
      </w:r>
      <w:r w:rsidRPr="00B874D6">
        <w:rPr>
          <w:rFonts w:eastAsia="SimSun"/>
          <w:lang w:eastAsia="zh-CN"/>
          <w:rPrChange w:id="6435" w:author="CR#1467r1" w:date="2020-04-07T17:00:00Z">
            <w:rPr>
              <w:rFonts w:eastAsia="SimSun"/>
              <w:lang w:eastAsia="zh-CN"/>
            </w:rPr>
          </w:rPrChange>
        </w:rPr>
        <w:t xml:space="preserve">consider this transmission to be </w:t>
      </w:r>
      <w:r w:rsidRPr="00B874D6">
        <w:rPr>
          <w:rPrChange w:id="6436" w:author="CR#1467r1" w:date="2020-04-07T17:00:00Z">
            <w:rPr/>
          </w:rPrChange>
        </w:rPr>
        <w:t>a new transmission.</w:t>
      </w:r>
    </w:p>
    <w:p w:rsidR="005D0121" w:rsidRPr="00B874D6" w:rsidRDefault="005D0121" w:rsidP="00707196">
      <w:pPr>
        <w:pStyle w:val="B1"/>
        <w:rPr>
          <w:rFonts w:eastAsia="SimSun"/>
          <w:lang w:eastAsia="zh-CN"/>
          <w:rPrChange w:id="6437" w:author="CR#1467r1" w:date="2020-04-07T17:00:00Z">
            <w:rPr>
              <w:rFonts w:eastAsia="SimSun"/>
              <w:lang w:eastAsia="zh-CN"/>
            </w:rPr>
          </w:rPrChange>
        </w:rPr>
      </w:pPr>
      <w:r w:rsidRPr="00B874D6">
        <w:rPr>
          <w:rPrChange w:id="6438" w:author="CR#1467r1" w:date="2020-04-07T17:00:00Z">
            <w:rPr/>
          </w:rPrChange>
        </w:rPr>
        <w:t>-</w:t>
      </w:r>
      <w:r w:rsidRPr="00B874D6">
        <w:rPr>
          <w:rPrChange w:id="6439" w:author="CR#1467r1" w:date="2020-04-07T17:00:00Z">
            <w:rPr/>
          </w:rPrChange>
        </w:rPr>
        <w:tab/>
        <w:t>else</w:t>
      </w:r>
      <w:r w:rsidRPr="00B874D6">
        <w:rPr>
          <w:rFonts w:eastAsia="SimSun"/>
          <w:lang w:eastAsia="zh-CN"/>
          <w:rPrChange w:id="6440" w:author="CR#1467r1" w:date="2020-04-07T17:00:00Z">
            <w:rPr>
              <w:rFonts w:eastAsia="SimSun"/>
              <w:lang w:eastAsia="zh-CN"/>
            </w:rPr>
          </w:rPrChange>
        </w:rPr>
        <w:t>:</w:t>
      </w:r>
    </w:p>
    <w:p w:rsidR="005D0121" w:rsidRPr="00B874D6" w:rsidRDefault="005D0121" w:rsidP="00707196">
      <w:pPr>
        <w:pStyle w:val="B2"/>
        <w:rPr>
          <w:noProof/>
          <w:rPrChange w:id="6441" w:author="CR#1467r1" w:date="2020-04-07T17:00:00Z">
            <w:rPr>
              <w:noProof/>
            </w:rPr>
          </w:rPrChange>
        </w:rPr>
      </w:pPr>
      <w:r w:rsidRPr="00B874D6">
        <w:rPr>
          <w:rFonts w:eastAsia="SimSun"/>
          <w:lang w:eastAsia="zh-CN"/>
          <w:rPrChange w:id="6442" w:author="CR#1467r1" w:date="2020-04-07T17:00:00Z">
            <w:rPr>
              <w:rFonts w:eastAsia="SimSun"/>
              <w:lang w:eastAsia="zh-CN"/>
            </w:rPr>
          </w:rPrChange>
        </w:rPr>
        <w:t>-</w:t>
      </w:r>
      <w:r w:rsidRPr="00B874D6">
        <w:rPr>
          <w:rFonts w:eastAsia="SimSun"/>
          <w:lang w:eastAsia="zh-CN"/>
          <w:rPrChange w:id="6443" w:author="CR#1467r1" w:date="2020-04-07T17:00:00Z">
            <w:rPr>
              <w:rFonts w:eastAsia="SimSun"/>
              <w:lang w:eastAsia="zh-CN"/>
            </w:rPr>
          </w:rPrChange>
        </w:rPr>
        <w:tab/>
        <w:t>consider this transmission to be</w:t>
      </w:r>
      <w:r w:rsidRPr="00B874D6">
        <w:rPr>
          <w:rPrChange w:id="6444" w:author="CR#1467r1" w:date="2020-04-07T17:00:00Z">
            <w:rPr/>
          </w:rPrChange>
        </w:rPr>
        <w:t xml:space="preserve"> a retransmission.</w:t>
      </w:r>
    </w:p>
    <w:p w:rsidR="005D0121" w:rsidRPr="00B874D6" w:rsidRDefault="005D0121" w:rsidP="00707196">
      <w:pPr>
        <w:rPr>
          <w:rPrChange w:id="6445" w:author="CR#1467r1" w:date="2020-04-07T17:00:00Z">
            <w:rPr/>
          </w:rPrChange>
        </w:rPr>
      </w:pPr>
      <w:r w:rsidRPr="00B874D6">
        <w:rPr>
          <w:rPrChange w:id="6446" w:author="CR#1467r1" w:date="2020-04-07T17:00:00Z">
            <w:rPr/>
          </w:rPrChange>
        </w:rPr>
        <w:t xml:space="preserve">The </w:t>
      </w:r>
      <w:r w:rsidR="00CA2455" w:rsidRPr="00B874D6">
        <w:rPr>
          <w:rPrChange w:id="6447" w:author="CR#1467r1" w:date="2020-04-07T17:00:00Z">
            <w:rPr/>
          </w:rPrChange>
        </w:rPr>
        <w:t>MAC entity</w:t>
      </w:r>
      <w:r w:rsidRPr="00B874D6">
        <w:rPr>
          <w:rPrChange w:id="6448" w:author="CR#1467r1" w:date="2020-04-07T17:00:00Z">
            <w:rPr/>
          </w:rPrChange>
        </w:rPr>
        <w:t xml:space="preserve"> then shall:</w:t>
      </w:r>
    </w:p>
    <w:p w:rsidR="005D0121" w:rsidRPr="00B874D6" w:rsidRDefault="005D0121" w:rsidP="00707196">
      <w:pPr>
        <w:pStyle w:val="B1"/>
        <w:rPr>
          <w:rPrChange w:id="6449" w:author="CR#1467r1" w:date="2020-04-07T17:00:00Z">
            <w:rPr/>
          </w:rPrChange>
        </w:rPr>
      </w:pPr>
      <w:r w:rsidRPr="00B874D6">
        <w:rPr>
          <w:rPrChange w:id="6450" w:author="CR#1467r1" w:date="2020-04-07T17:00:00Z">
            <w:rPr/>
          </w:rPrChange>
        </w:rPr>
        <w:t>-</w:t>
      </w:r>
      <w:r w:rsidRPr="00B874D6">
        <w:rPr>
          <w:rPrChange w:id="6451" w:author="CR#1467r1" w:date="2020-04-07T17:00:00Z">
            <w:rPr/>
          </w:rPrChange>
        </w:rPr>
        <w:tab/>
        <w:t xml:space="preserve">if </w:t>
      </w:r>
      <w:r w:rsidRPr="00B874D6">
        <w:rPr>
          <w:rFonts w:eastAsia="SimSun"/>
          <w:lang w:eastAsia="zh-CN"/>
          <w:rPrChange w:id="6452" w:author="CR#1467r1" w:date="2020-04-07T17:00:00Z">
            <w:rPr>
              <w:rFonts w:eastAsia="SimSun"/>
              <w:lang w:eastAsia="zh-CN"/>
            </w:rPr>
          </w:rPrChange>
        </w:rPr>
        <w:t xml:space="preserve">this is </w:t>
      </w:r>
      <w:r w:rsidRPr="00B874D6">
        <w:rPr>
          <w:rPrChange w:id="6453" w:author="CR#1467r1" w:date="2020-04-07T17:00:00Z">
            <w:rPr/>
          </w:rPrChange>
        </w:rPr>
        <w:t>a new transmission:</w:t>
      </w:r>
    </w:p>
    <w:p w:rsidR="00ED2C6E" w:rsidRPr="00B874D6" w:rsidRDefault="00ED2C6E" w:rsidP="00707196">
      <w:pPr>
        <w:pStyle w:val="B2"/>
        <w:rPr>
          <w:noProof/>
          <w:rPrChange w:id="6454" w:author="CR#1467r1" w:date="2020-04-07T17:00:00Z">
            <w:rPr>
              <w:noProof/>
            </w:rPr>
          </w:rPrChange>
        </w:rPr>
      </w:pPr>
      <w:r w:rsidRPr="00B874D6">
        <w:rPr>
          <w:noProof/>
          <w:rPrChange w:id="6455" w:author="CR#1467r1" w:date="2020-04-07T17:00:00Z">
            <w:rPr>
              <w:noProof/>
            </w:rPr>
          </w:rPrChange>
        </w:rPr>
        <w:t>-</w:t>
      </w:r>
      <w:r w:rsidRPr="00B874D6">
        <w:rPr>
          <w:noProof/>
          <w:rPrChange w:id="6456" w:author="CR#1467r1" w:date="2020-04-07T17:00:00Z">
            <w:rPr>
              <w:noProof/>
            </w:rPr>
          </w:rPrChange>
        </w:rPr>
        <w:tab/>
      </w:r>
      <w:r w:rsidR="00E653DF" w:rsidRPr="00B874D6">
        <w:rPr>
          <w:noProof/>
          <w:rPrChange w:id="6457" w:author="CR#1467r1" w:date="2020-04-07T17:00:00Z">
            <w:rPr>
              <w:noProof/>
            </w:rPr>
          </w:rPrChange>
        </w:rPr>
        <w:t>attempt to decode the received data</w:t>
      </w:r>
      <w:r w:rsidRPr="00B874D6">
        <w:rPr>
          <w:noProof/>
          <w:rPrChange w:id="6458" w:author="CR#1467r1" w:date="2020-04-07T17:00:00Z">
            <w:rPr>
              <w:noProof/>
            </w:rPr>
          </w:rPrChange>
        </w:rPr>
        <w:t>.</w:t>
      </w:r>
    </w:p>
    <w:p w:rsidR="00ED2C6E" w:rsidRPr="00B874D6" w:rsidRDefault="00ED2C6E" w:rsidP="00707196">
      <w:pPr>
        <w:pStyle w:val="B1"/>
        <w:rPr>
          <w:noProof/>
          <w:rPrChange w:id="6459" w:author="CR#1467r1" w:date="2020-04-07T17:00:00Z">
            <w:rPr>
              <w:noProof/>
            </w:rPr>
          </w:rPrChange>
        </w:rPr>
      </w:pPr>
      <w:r w:rsidRPr="00B874D6">
        <w:rPr>
          <w:noProof/>
          <w:rPrChange w:id="6460" w:author="CR#1467r1" w:date="2020-04-07T17:00:00Z">
            <w:rPr>
              <w:noProof/>
            </w:rPr>
          </w:rPrChange>
        </w:rPr>
        <w:t>-</w:t>
      </w:r>
      <w:r w:rsidRPr="00B874D6">
        <w:rPr>
          <w:noProof/>
          <w:rPrChange w:id="6461" w:author="CR#1467r1" w:date="2020-04-07T17:00:00Z">
            <w:rPr>
              <w:noProof/>
            </w:rPr>
          </w:rPrChange>
        </w:rPr>
        <w:tab/>
      </w:r>
      <w:r w:rsidR="00E45137" w:rsidRPr="00B874D6">
        <w:rPr>
          <w:noProof/>
          <w:rPrChange w:id="6462" w:author="CR#1467r1" w:date="2020-04-07T17:00:00Z">
            <w:rPr>
              <w:noProof/>
            </w:rPr>
          </w:rPrChange>
        </w:rPr>
        <w:t>else</w:t>
      </w:r>
      <w:r w:rsidR="005D0121" w:rsidRPr="00B874D6">
        <w:rPr>
          <w:noProof/>
          <w:rPrChange w:id="6463" w:author="CR#1467r1" w:date="2020-04-07T17:00:00Z">
            <w:rPr>
              <w:noProof/>
            </w:rPr>
          </w:rPrChange>
        </w:rPr>
        <w:t xml:space="preserve"> </w:t>
      </w:r>
      <w:r w:rsidR="005D0121" w:rsidRPr="00B874D6">
        <w:rPr>
          <w:rPrChange w:id="6464" w:author="CR#1467r1" w:date="2020-04-07T17:00:00Z">
            <w:rPr/>
          </w:rPrChange>
        </w:rPr>
        <w:t xml:space="preserve">if </w:t>
      </w:r>
      <w:r w:rsidR="005D0121" w:rsidRPr="00B874D6">
        <w:rPr>
          <w:rFonts w:eastAsia="SimSun"/>
          <w:lang w:eastAsia="zh-CN"/>
          <w:rPrChange w:id="6465" w:author="CR#1467r1" w:date="2020-04-07T17:00:00Z">
            <w:rPr>
              <w:rFonts w:eastAsia="SimSun"/>
              <w:lang w:eastAsia="zh-CN"/>
            </w:rPr>
          </w:rPrChange>
        </w:rPr>
        <w:t>this is</w:t>
      </w:r>
      <w:r w:rsidR="005D0121" w:rsidRPr="00B874D6">
        <w:rPr>
          <w:rPrChange w:id="6466" w:author="CR#1467r1" w:date="2020-04-07T17:00:00Z">
            <w:rPr/>
          </w:rPrChange>
        </w:rPr>
        <w:t xml:space="preserve"> a retransmission</w:t>
      </w:r>
      <w:r w:rsidRPr="00B874D6">
        <w:rPr>
          <w:noProof/>
          <w:rPrChange w:id="6467" w:author="CR#1467r1" w:date="2020-04-07T17:00:00Z">
            <w:rPr>
              <w:noProof/>
            </w:rPr>
          </w:rPrChange>
        </w:rPr>
        <w:t>:</w:t>
      </w:r>
    </w:p>
    <w:p w:rsidR="00ED2C6E" w:rsidRPr="00B874D6" w:rsidRDefault="00ED2C6E" w:rsidP="00707196">
      <w:pPr>
        <w:pStyle w:val="B2"/>
        <w:rPr>
          <w:noProof/>
          <w:rPrChange w:id="6468" w:author="CR#1467r1" w:date="2020-04-07T17:00:00Z">
            <w:rPr>
              <w:noProof/>
            </w:rPr>
          </w:rPrChange>
        </w:rPr>
      </w:pPr>
      <w:r w:rsidRPr="00B874D6">
        <w:rPr>
          <w:noProof/>
          <w:rPrChange w:id="6469" w:author="CR#1467r1" w:date="2020-04-07T17:00:00Z">
            <w:rPr>
              <w:noProof/>
            </w:rPr>
          </w:rPrChange>
        </w:rPr>
        <w:t>-</w:t>
      </w:r>
      <w:r w:rsidRPr="00B874D6">
        <w:rPr>
          <w:noProof/>
          <w:rPrChange w:id="6470" w:author="CR#1467r1" w:date="2020-04-07T17:00:00Z">
            <w:rPr>
              <w:noProof/>
            </w:rPr>
          </w:rPrChange>
        </w:rPr>
        <w:tab/>
        <w:t xml:space="preserve">if the data </w:t>
      </w:r>
      <w:r w:rsidR="00E653DF" w:rsidRPr="00B874D6">
        <w:rPr>
          <w:noProof/>
          <w:rPrChange w:id="6471" w:author="CR#1467r1" w:date="2020-04-07T17:00:00Z">
            <w:rPr>
              <w:noProof/>
            </w:rPr>
          </w:rPrChange>
        </w:rPr>
        <w:t xml:space="preserve">for this TB </w:t>
      </w:r>
      <w:r w:rsidRPr="00B874D6">
        <w:rPr>
          <w:noProof/>
          <w:rPrChange w:id="6472" w:author="CR#1467r1" w:date="2020-04-07T17:00:00Z">
            <w:rPr>
              <w:noProof/>
            </w:rPr>
          </w:rPrChange>
        </w:rPr>
        <w:t>has not yet been successfully decoded:</w:t>
      </w:r>
    </w:p>
    <w:p w:rsidR="00ED2C6E" w:rsidRPr="00B874D6" w:rsidRDefault="00ED2C6E" w:rsidP="00707196">
      <w:pPr>
        <w:pStyle w:val="B3"/>
        <w:rPr>
          <w:noProof/>
          <w:rPrChange w:id="6473" w:author="CR#1467r1" w:date="2020-04-07T17:00:00Z">
            <w:rPr>
              <w:noProof/>
            </w:rPr>
          </w:rPrChange>
        </w:rPr>
      </w:pPr>
      <w:r w:rsidRPr="00B874D6">
        <w:rPr>
          <w:noProof/>
          <w:rPrChange w:id="6474" w:author="CR#1467r1" w:date="2020-04-07T17:00:00Z">
            <w:rPr>
              <w:noProof/>
            </w:rPr>
          </w:rPrChange>
        </w:rPr>
        <w:t>-</w:t>
      </w:r>
      <w:r w:rsidRPr="00B874D6">
        <w:rPr>
          <w:noProof/>
          <w:rPrChange w:id="6475" w:author="CR#1467r1" w:date="2020-04-07T17:00:00Z">
            <w:rPr>
              <w:noProof/>
            </w:rPr>
          </w:rPrChange>
        </w:rPr>
        <w:tab/>
        <w:t xml:space="preserve">combine the received data with the data currently in the soft buffer for this </w:t>
      </w:r>
      <w:r w:rsidR="00A973BA" w:rsidRPr="00B874D6">
        <w:rPr>
          <w:noProof/>
          <w:rPrChange w:id="6476" w:author="CR#1467r1" w:date="2020-04-07T17:00:00Z">
            <w:rPr>
              <w:noProof/>
            </w:rPr>
          </w:rPrChange>
        </w:rPr>
        <w:t>TB</w:t>
      </w:r>
      <w:r w:rsidR="00E653DF" w:rsidRPr="00B874D6">
        <w:rPr>
          <w:noProof/>
          <w:rPrChange w:id="6477" w:author="CR#1467r1" w:date="2020-04-07T17:00:00Z">
            <w:rPr>
              <w:noProof/>
            </w:rPr>
          </w:rPrChange>
        </w:rPr>
        <w:t xml:space="preserve"> and attempt to decode the combined data</w:t>
      </w:r>
      <w:r w:rsidRPr="00B874D6">
        <w:rPr>
          <w:noProof/>
          <w:rPrChange w:id="6478" w:author="CR#1467r1" w:date="2020-04-07T17:00:00Z">
            <w:rPr>
              <w:noProof/>
            </w:rPr>
          </w:rPrChange>
        </w:rPr>
        <w:t>.</w:t>
      </w:r>
    </w:p>
    <w:p w:rsidR="00B61611" w:rsidRPr="00B874D6" w:rsidRDefault="00B61611" w:rsidP="00707196">
      <w:pPr>
        <w:pStyle w:val="B1"/>
        <w:rPr>
          <w:noProof/>
          <w:rPrChange w:id="6479" w:author="CR#1467r1" w:date="2020-04-07T17:00:00Z">
            <w:rPr>
              <w:noProof/>
            </w:rPr>
          </w:rPrChange>
        </w:rPr>
      </w:pPr>
      <w:r w:rsidRPr="00B874D6">
        <w:rPr>
          <w:noProof/>
          <w:rPrChange w:id="6480" w:author="CR#1467r1" w:date="2020-04-07T17:00:00Z">
            <w:rPr>
              <w:noProof/>
            </w:rPr>
          </w:rPrChange>
        </w:rPr>
        <w:t>-</w:t>
      </w:r>
      <w:r w:rsidRPr="00B874D6">
        <w:rPr>
          <w:noProof/>
          <w:rPrChange w:id="6481" w:author="CR#1467r1" w:date="2020-04-07T17:00:00Z">
            <w:rPr>
              <w:noProof/>
            </w:rPr>
          </w:rPrChange>
        </w:rPr>
        <w:tab/>
        <w:t xml:space="preserve">if the data which the </w:t>
      </w:r>
      <w:r w:rsidR="00CA2455" w:rsidRPr="00B874D6">
        <w:rPr>
          <w:noProof/>
          <w:rPrChange w:id="6482" w:author="CR#1467r1" w:date="2020-04-07T17:00:00Z">
            <w:rPr>
              <w:noProof/>
            </w:rPr>
          </w:rPrChange>
        </w:rPr>
        <w:t>MAC entity</w:t>
      </w:r>
      <w:r w:rsidRPr="00B874D6">
        <w:rPr>
          <w:noProof/>
          <w:rPrChange w:id="6483" w:author="CR#1467r1" w:date="2020-04-07T17:00:00Z">
            <w:rPr>
              <w:noProof/>
            </w:rPr>
          </w:rPrChange>
        </w:rPr>
        <w:t xml:space="preserve"> attempted to decode was successfully decoded for this TB; or</w:t>
      </w:r>
    </w:p>
    <w:p w:rsidR="00B61611" w:rsidRPr="00B874D6" w:rsidRDefault="00B61611" w:rsidP="00707196">
      <w:pPr>
        <w:pStyle w:val="B1"/>
        <w:rPr>
          <w:noProof/>
          <w:rPrChange w:id="6484" w:author="CR#1467r1" w:date="2020-04-07T17:00:00Z">
            <w:rPr>
              <w:noProof/>
            </w:rPr>
          </w:rPrChange>
        </w:rPr>
      </w:pPr>
      <w:r w:rsidRPr="00B874D6">
        <w:rPr>
          <w:noProof/>
          <w:rPrChange w:id="6485" w:author="CR#1467r1" w:date="2020-04-07T17:00:00Z">
            <w:rPr>
              <w:noProof/>
            </w:rPr>
          </w:rPrChange>
        </w:rPr>
        <w:t>-</w:t>
      </w:r>
      <w:r w:rsidRPr="00B874D6">
        <w:rPr>
          <w:noProof/>
          <w:rPrChange w:id="6486" w:author="CR#1467r1" w:date="2020-04-07T17:00:00Z">
            <w:rPr>
              <w:noProof/>
            </w:rPr>
          </w:rPrChange>
        </w:rPr>
        <w:tab/>
        <w:t>if the data for this TB was successfully decoded before:</w:t>
      </w:r>
    </w:p>
    <w:p w:rsidR="0091687D" w:rsidRPr="00B874D6" w:rsidRDefault="00ED2C6E" w:rsidP="00707196">
      <w:pPr>
        <w:pStyle w:val="B2"/>
        <w:rPr>
          <w:noProof/>
          <w:rPrChange w:id="6487" w:author="CR#1467r1" w:date="2020-04-07T17:00:00Z">
            <w:rPr>
              <w:noProof/>
            </w:rPr>
          </w:rPrChange>
        </w:rPr>
      </w:pPr>
      <w:r w:rsidRPr="00B874D6">
        <w:rPr>
          <w:noProof/>
          <w:rPrChange w:id="6488" w:author="CR#1467r1" w:date="2020-04-07T17:00:00Z">
            <w:rPr>
              <w:noProof/>
            </w:rPr>
          </w:rPrChange>
        </w:rPr>
        <w:t>-</w:t>
      </w:r>
      <w:r w:rsidRPr="00B874D6">
        <w:rPr>
          <w:noProof/>
          <w:rPrChange w:id="6489" w:author="CR#1467r1" w:date="2020-04-07T17:00:00Z">
            <w:rPr>
              <w:noProof/>
            </w:rPr>
          </w:rPrChange>
        </w:rPr>
        <w:tab/>
        <w:t>if the HARQ process is equal to the broadcast process</w:t>
      </w:r>
      <w:r w:rsidR="0060062B" w:rsidRPr="00B874D6">
        <w:rPr>
          <w:noProof/>
          <w:rPrChange w:id="6490" w:author="CR#1467r1" w:date="2020-04-07T17:00:00Z">
            <w:rPr>
              <w:noProof/>
            </w:rPr>
          </w:rPrChange>
        </w:rPr>
        <w:t>:</w:t>
      </w:r>
    </w:p>
    <w:p w:rsidR="00ED2C6E" w:rsidRPr="00B874D6" w:rsidRDefault="0091687D" w:rsidP="00707196">
      <w:pPr>
        <w:pStyle w:val="B3"/>
        <w:rPr>
          <w:noProof/>
          <w:rPrChange w:id="6491" w:author="CR#1467r1" w:date="2020-04-07T17:00:00Z">
            <w:rPr>
              <w:noProof/>
            </w:rPr>
          </w:rPrChange>
        </w:rPr>
      </w:pPr>
      <w:r w:rsidRPr="00B874D6">
        <w:rPr>
          <w:noProof/>
          <w:rPrChange w:id="6492" w:author="CR#1467r1" w:date="2020-04-07T17:00:00Z">
            <w:rPr>
              <w:noProof/>
            </w:rPr>
          </w:rPrChange>
        </w:rPr>
        <w:t>-</w:t>
      </w:r>
      <w:r w:rsidRPr="00B874D6">
        <w:rPr>
          <w:noProof/>
          <w:rPrChange w:id="6493" w:author="CR#1467r1" w:date="2020-04-07T17:00:00Z">
            <w:rPr>
              <w:noProof/>
            </w:rPr>
          </w:rPrChange>
        </w:rPr>
        <w:tab/>
      </w:r>
      <w:r w:rsidR="00ED2C6E" w:rsidRPr="00B874D6">
        <w:rPr>
          <w:noProof/>
          <w:rPrChange w:id="6494" w:author="CR#1467r1" w:date="2020-04-07T17:00:00Z">
            <w:rPr>
              <w:noProof/>
            </w:rPr>
          </w:rPrChange>
        </w:rPr>
        <w:t xml:space="preserve">deliver the decoded MAC PDU to </w:t>
      </w:r>
      <w:r w:rsidR="00A40978" w:rsidRPr="00B874D6">
        <w:rPr>
          <w:noProof/>
          <w:rPrChange w:id="6495" w:author="CR#1467r1" w:date="2020-04-07T17:00:00Z">
            <w:rPr>
              <w:noProof/>
            </w:rPr>
          </w:rPrChange>
        </w:rPr>
        <w:t>upper layers</w:t>
      </w:r>
      <w:r w:rsidR="00ED2C6E" w:rsidRPr="00B874D6">
        <w:rPr>
          <w:noProof/>
          <w:rPrChange w:id="6496" w:author="CR#1467r1" w:date="2020-04-07T17:00:00Z">
            <w:rPr>
              <w:noProof/>
            </w:rPr>
          </w:rPrChange>
        </w:rPr>
        <w:t>.</w:t>
      </w:r>
    </w:p>
    <w:p w:rsidR="003D126E" w:rsidRPr="00B874D6" w:rsidRDefault="00ED2C6E" w:rsidP="00707196">
      <w:pPr>
        <w:pStyle w:val="B2"/>
        <w:rPr>
          <w:noProof/>
          <w:rPrChange w:id="6497" w:author="CR#1467r1" w:date="2020-04-07T17:00:00Z">
            <w:rPr>
              <w:noProof/>
            </w:rPr>
          </w:rPrChange>
        </w:rPr>
      </w:pPr>
      <w:r w:rsidRPr="00B874D6">
        <w:rPr>
          <w:noProof/>
          <w:rPrChange w:id="6498" w:author="CR#1467r1" w:date="2020-04-07T17:00:00Z">
            <w:rPr>
              <w:noProof/>
            </w:rPr>
          </w:rPrChange>
        </w:rPr>
        <w:t>-</w:t>
      </w:r>
      <w:r w:rsidRPr="00B874D6">
        <w:rPr>
          <w:noProof/>
          <w:rPrChange w:id="6499" w:author="CR#1467r1" w:date="2020-04-07T17:00:00Z">
            <w:rPr>
              <w:noProof/>
            </w:rPr>
          </w:rPrChange>
        </w:rPr>
        <w:tab/>
        <w:t>else</w:t>
      </w:r>
      <w:r w:rsidR="00AA2A26" w:rsidRPr="00B874D6">
        <w:rPr>
          <w:noProof/>
          <w:rPrChange w:id="6500" w:author="CR#1467r1" w:date="2020-04-07T17:00:00Z">
            <w:rPr>
              <w:noProof/>
            </w:rPr>
          </w:rPrChange>
        </w:rPr>
        <w:t xml:space="preserve"> if this is the first successful decoding of the data for this TB</w:t>
      </w:r>
      <w:r w:rsidR="003D126E" w:rsidRPr="00B874D6">
        <w:rPr>
          <w:noProof/>
          <w:rPrChange w:id="6501" w:author="CR#1467r1" w:date="2020-04-07T17:00:00Z">
            <w:rPr>
              <w:noProof/>
            </w:rPr>
          </w:rPrChange>
        </w:rPr>
        <w:t>:</w:t>
      </w:r>
    </w:p>
    <w:p w:rsidR="00ED2C6E" w:rsidRPr="00B874D6" w:rsidRDefault="003D126E" w:rsidP="00707196">
      <w:pPr>
        <w:pStyle w:val="B3"/>
        <w:rPr>
          <w:noProof/>
          <w:rPrChange w:id="6502" w:author="CR#1467r1" w:date="2020-04-07T17:00:00Z">
            <w:rPr>
              <w:noProof/>
            </w:rPr>
          </w:rPrChange>
        </w:rPr>
      </w:pPr>
      <w:r w:rsidRPr="00B874D6">
        <w:rPr>
          <w:noProof/>
          <w:rPrChange w:id="6503" w:author="CR#1467r1" w:date="2020-04-07T17:00:00Z">
            <w:rPr>
              <w:noProof/>
            </w:rPr>
          </w:rPrChange>
        </w:rPr>
        <w:t>-</w:t>
      </w:r>
      <w:r w:rsidRPr="00B874D6">
        <w:rPr>
          <w:noProof/>
          <w:rPrChange w:id="6504" w:author="CR#1467r1" w:date="2020-04-07T17:00:00Z">
            <w:rPr>
              <w:noProof/>
            </w:rPr>
          </w:rPrChange>
        </w:rPr>
        <w:tab/>
      </w:r>
      <w:r w:rsidR="00ED2C6E" w:rsidRPr="00B874D6">
        <w:rPr>
          <w:noProof/>
          <w:rPrChange w:id="6505" w:author="CR#1467r1" w:date="2020-04-07T17:00:00Z">
            <w:rPr>
              <w:noProof/>
            </w:rPr>
          </w:rPrChange>
        </w:rPr>
        <w:t>deliver the decoded MAC PDU to the disassembly and demultiplexing entity.</w:t>
      </w:r>
    </w:p>
    <w:p w:rsidR="00ED2C6E" w:rsidRPr="00B874D6" w:rsidRDefault="00ED2C6E" w:rsidP="00707196">
      <w:pPr>
        <w:pStyle w:val="B2"/>
        <w:rPr>
          <w:noProof/>
          <w:rPrChange w:id="6506" w:author="CR#1467r1" w:date="2020-04-07T17:00:00Z">
            <w:rPr>
              <w:noProof/>
            </w:rPr>
          </w:rPrChange>
        </w:rPr>
      </w:pPr>
      <w:r w:rsidRPr="00B874D6">
        <w:rPr>
          <w:noProof/>
          <w:rPrChange w:id="6507" w:author="CR#1467r1" w:date="2020-04-07T17:00:00Z">
            <w:rPr>
              <w:noProof/>
            </w:rPr>
          </w:rPrChange>
        </w:rPr>
        <w:t>-</w:t>
      </w:r>
      <w:r w:rsidRPr="00B874D6">
        <w:rPr>
          <w:noProof/>
          <w:rPrChange w:id="6508" w:author="CR#1467r1" w:date="2020-04-07T17:00:00Z">
            <w:rPr>
              <w:noProof/>
            </w:rPr>
          </w:rPrChange>
        </w:rPr>
        <w:tab/>
        <w:t xml:space="preserve">generate a positive acknowledgement (ACK) of the data in this </w:t>
      </w:r>
      <w:r w:rsidR="00A973BA" w:rsidRPr="00B874D6">
        <w:rPr>
          <w:noProof/>
          <w:rPrChange w:id="6509" w:author="CR#1467r1" w:date="2020-04-07T17:00:00Z">
            <w:rPr>
              <w:noProof/>
            </w:rPr>
          </w:rPrChange>
        </w:rPr>
        <w:t>TB</w:t>
      </w:r>
      <w:r w:rsidRPr="00B874D6">
        <w:rPr>
          <w:noProof/>
          <w:rPrChange w:id="6510" w:author="CR#1467r1" w:date="2020-04-07T17:00:00Z">
            <w:rPr>
              <w:noProof/>
            </w:rPr>
          </w:rPrChange>
        </w:rPr>
        <w:t>.</w:t>
      </w:r>
    </w:p>
    <w:p w:rsidR="00ED2C6E" w:rsidRPr="00B874D6" w:rsidRDefault="00ED2C6E" w:rsidP="00707196">
      <w:pPr>
        <w:pStyle w:val="B1"/>
        <w:rPr>
          <w:noProof/>
          <w:rPrChange w:id="6511" w:author="CR#1467r1" w:date="2020-04-07T17:00:00Z">
            <w:rPr>
              <w:noProof/>
            </w:rPr>
          </w:rPrChange>
        </w:rPr>
      </w:pPr>
      <w:r w:rsidRPr="00B874D6">
        <w:rPr>
          <w:noProof/>
          <w:rPrChange w:id="6512" w:author="CR#1467r1" w:date="2020-04-07T17:00:00Z">
            <w:rPr>
              <w:noProof/>
            </w:rPr>
          </w:rPrChange>
        </w:rPr>
        <w:t>-</w:t>
      </w:r>
      <w:r w:rsidRPr="00B874D6">
        <w:rPr>
          <w:noProof/>
          <w:rPrChange w:id="6513" w:author="CR#1467r1" w:date="2020-04-07T17:00:00Z">
            <w:rPr>
              <w:noProof/>
            </w:rPr>
          </w:rPrChange>
        </w:rPr>
        <w:tab/>
        <w:t>else:</w:t>
      </w:r>
    </w:p>
    <w:p w:rsidR="00C16441" w:rsidRPr="00B874D6" w:rsidRDefault="00C16441" w:rsidP="00707196">
      <w:pPr>
        <w:pStyle w:val="B2"/>
        <w:rPr>
          <w:noProof/>
          <w:rPrChange w:id="6514" w:author="CR#1467r1" w:date="2020-04-07T17:00:00Z">
            <w:rPr>
              <w:noProof/>
            </w:rPr>
          </w:rPrChange>
        </w:rPr>
      </w:pPr>
      <w:r w:rsidRPr="00B874D6">
        <w:rPr>
          <w:noProof/>
          <w:rPrChange w:id="6515" w:author="CR#1467r1" w:date="2020-04-07T17:00:00Z">
            <w:rPr>
              <w:noProof/>
            </w:rPr>
          </w:rPrChange>
        </w:rPr>
        <w:t>-</w:t>
      </w:r>
      <w:r w:rsidRPr="00B874D6">
        <w:rPr>
          <w:noProof/>
          <w:rPrChange w:id="6516" w:author="CR#1467r1" w:date="2020-04-07T17:00:00Z">
            <w:rPr>
              <w:noProof/>
            </w:rPr>
          </w:rPrChange>
        </w:rPr>
        <w:tab/>
        <w:t xml:space="preserve">replace the data in the soft buffer for this TB with the data which the </w:t>
      </w:r>
      <w:r w:rsidR="00CA2455" w:rsidRPr="00B874D6">
        <w:rPr>
          <w:noProof/>
          <w:rPrChange w:id="6517" w:author="CR#1467r1" w:date="2020-04-07T17:00:00Z">
            <w:rPr>
              <w:noProof/>
            </w:rPr>
          </w:rPrChange>
        </w:rPr>
        <w:t>MAC entity</w:t>
      </w:r>
      <w:r w:rsidRPr="00B874D6">
        <w:rPr>
          <w:noProof/>
          <w:rPrChange w:id="6518" w:author="CR#1467r1" w:date="2020-04-07T17:00:00Z">
            <w:rPr>
              <w:noProof/>
            </w:rPr>
          </w:rPrChange>
        </w:rPr>
        <w:t xml:space="preserve"> attempted to decode.</w:t>
      </w:r>
    </w:p>
    <w:p w:rsidR="00ED2C6E" w:rsidRPr="00B874D6" w:rsidRDefault="00ED2C6E" w:rsidP="00707196">
      <w:pPr>
        <w:pStyle w:val="B2"/>
        <w:rPr>
          <w:noProof/>
          <w:rPrChange w:id="6519" w:author="CR#1467r1" w:date="2020-04-07T17:00:00Z">
            <w:rPr>
              <w:noProof/>
            </w:rPr>
          </w:rPrChange>
        </w:rPr>
      </w:pPr>
      <w:r w:rsidRPr="00B874D6">
        <w:rPr>
          <w:noProof/>
          <w:rPrChange w:id="6520" w:author="CR#1467r1" w:date="2020-04-07T17:00:00Z">
            <w:rPr>
              <w:noProof/>
            </w:rPr>
          </w:rPrChange>
        </w:rPr>
        <w:t>-</w:t>
      </w:r>
      <w:r w:rsidRPr="00B874D6">
        <w:rPr>
          <w:noProof/>
          <w:rPrChange w:id="6521" w:author="CR#1467r1" w:date="2020-04-07T17:00:00Z">
            <w:rPr>
              <w:noProof/>
            </w:rPr>
          </w:rPrChange>
        </w:rPr>
        <w:tab/>
        <w:t xml:space="preserve">generate a negative acknowledgement (NACK) of the data in this </w:t>
      </w:r>
      <w:r w:rsidR="00A973BA" w:rsidRPr="00B874D6">
        <w:rPr>
          <w:noProof/>
          <w:rPrChange w:id="6522" w:author="CR#1467r1" w:date="2020-04-07T17:00:00Z">
            <w:rPr>
              <w:noProof/>
            </w:rPr>
          </w:rPrChange>
        </w:rPr>
        <w:t>TB</w:t>
      </w:r>
      <w:r w:rsidRPr="00B874D6">
        <w:rPr>
          <w:noProof/>
          <w:rPrChange w:id="6523" w:author="CR#1467r1" w:date="2020-04-07T17:00:00Z">
            <w:rPr>
              <w:noProof/>
            </w:rPr>
          </w:rPrChange>
        </w:rPr>
        <w:t>.</w:t>
      </w:r>
    </w:p>
    <w:p w:rsidR="00ED2C6E" w:rsidRPr="00B874D6" w:rsidRDefault="00ED2C6E" w:rsidP="00707196">
      <w:pPr>
        <w:pStyle w:val="B1"/>
        <w:rPr>
          <w:noProof/>
          <w:rPrChange w:id="6524" w:author="CR#1467r1" w:date="2020-04-07T17:00:00Z">
            <w:rPr>
              <w:noProof/>
            </w:rPr>
          </w:rPrChange>
        </w:rPr>
      </w:pPr>
      <w:r w:rsidRPr="00B874D6">
        <w:rPr>
          <w:noProof/>
          <w:rPrChange w:id="6525" w:author="CR#1467r1" w:date="2020-04-07T17:00:00Z">
            <w:rPr>
              <w:noProof/>
            </w:rPr>
          </w:rPrChange>
        </w:rPr>
        <w:t>-</w:t>
      </w:r>
      <w:r w:rsidRPr="00B874D6">
        <w:rPr>
          <w:noProof/>
          <w:rPrChange w:id="6526" w:author="CR#1467r1" w:date="2020-04-07T17:00:00Z">
            <w:rPr>
              <w:noProof/>
            </w:rPr>
          </w:rPrChange>
        </w:rPr>
        <w:tab/>
        <w:t xml:space="preserve">if the HARQ process is associated with a transmission indicated with a Temporary C-RNTI and </w:t>
      </w:r>
      <w:r w:rsidR="00E73823" w:rsidRPr="00B874D6">
        <w:rPr>
          <w:noProof/>
          <w:rPrChange w:id="6527" w:author="CR#1467r1" w:date="2020-04-07T17:00:00Z">
            <w:rPr>
              <w:noProof/>
            </w:rPr>
          </w:rPrChange>
        </w:rPr>
        <w:t xml:space="preserve">the Contention Resolution is not </w:t>
      </w:r>
      <w:r w:rsidR="000E3BAD" w:rsidRPr="00B874D6">
        <w:rPr>
          <w:noProof/>
          <w:rPrChange w:id="6528" w:author="CR#1467r1" w:date="2020-04-07T17:00:00Z">
            <w:rPr>
              <w:noProof/>
            </w:rPr>
          </w:rPrChange>
        </w:rPr>
        <w:t xml:space="preserve">yet </w:t>
      </w:r>
      <w:r w:rsidR="00E73823" w:rsidRPr="00B874D6">
        <w:rPr>
          <w:noProof/>
          <w:rPrChange w:id="6529" w:author="CR#1467r1" w:date="2020-04-07T17:00:00Z">
            <w:rPr>
              <w:noProof/>
            </w:rPr>
          </w:rPrChange>
        </w:rPr>
        <w:t xml:space="preserve">successful (see </w:t>
      </w:r>
      <w:r w:rsidR="006D2D97" w:rsidRPr="00B874D6">
        <w:rPr>
          <w:noProof/>
          <w:rPrChange w:id="6530" w:author="CR#1467r1" w:date="2020-04-07T17:00:00Z">
            <w:rPr>
              <w:noProof/>
            </w:rPr>
          </w:rPrChange>
        </w:rPr>
        <w:t>clause</w:t>
      </w:r>
      <w:r w:rsidR="00E73823" w:rsidRPr="00B874D6">
        <w:rPr>
          <w:noProof/>
          <w:rPrChange w:id="6531" w:author="CR#1467r1" w:date="2020-04-07T17:00:00Z">
            <w:rPr>
              <w:noProof/>
            </w:rPr>
          </w:rPrChange>
        </w:rPr>
        <w:t xml:space="preserve"> 5.1.5)</w:t>
      </w:r>
      <w:r w:rsidRPr="00B874D6">
        <w:rPr>
          <w:noProof/>
          <w:rPrChange w:id="6532" w:author="CR#1467r1" w:date="2020-04-07T17:00:00Z">
            <w:rPr>
              <w:noProof/>
            </w:rPr>
          </w:rPrChange>
        </w:rPr>
        <w:t>; or</w:t>
      </w:r>
    </w:p>
    <w:p w:rsidR="00E73823" w:rsidRPr="00B874D6" w:rsidRDefault="00ED2C6E" w:rsidP="00707196">
      <w:pPr>
        <w:pStyle w:val="B1"/>
        <w:rPr>
          <w:noProof/>
          <w:rPrChange w:id="6533" w:author="CR#1467r1" w:date="2020-04-07T17:00:00Z">
            <w:rPr>
              <w:noProof/>
            </w:rPr>
          </w:rPrChange>
        </w:rPr>
      </w:pPr>
      <w:r w:rsidRPr="00B874D6">
        <w:rPr>
          <w:noProof/>
          <w:rPrChange w:id="6534" w:author="CR#1467r1" w:date="2020-04-07T17:00:00Z">
            <w:rPr>
              <w:noProof/>
            </w:rPr>
          </w:rPrChange>
        </w:rPr>
        <w:t>-</w:t>
      </w:r>
      <w:r w:rsidRPr="00B874D6">
        <w:rPr>
          <w:noProof/>
          <w:rPrChange w:id="6535" w:author="CR#1467r1" w:date="2020-04-07T17:00:00Z">
            <w:rPr>
              <w:noProof/>
            </w:rPr>
          </w:rPrChange>
        </w:rPr>
        <w:tab/>
        <w:t>if the HARQ process is equal to the broadcast process</w:t>
      </w:r>
      <w:r w:rsidR="00453397" w:rsidRPr="00B874D6">
        <w:rPr>
          <w:noProof/>
          <w:rPrChange w:id="6536" w:author="CR#1467r1" w:date="2020-04-07T17:00:00Z">
            <w:rPr>
              <w:noProof/>
            </w:rPr>
          </w:rPrChange>
        </w:rPr>
        <w:t>; or</w:t>
      </w:r>
    </w:p>
    <w:p w:rsidR="00A65C66" w:rsidRPr="00B874D6" w:rsidRDefault="00A65C66" w:rsidP="00707196">
      <w:pPr>
        <w:pStyle w:val="B1"/>
        <w:rPr>
          <w:noProof/>
          <w:rPrChange w:id="6537" w:author="CR#1467r1" w:date="2020-04-07T17:00:00Z">
            <w:rPr>
              <w:noProof/>
            </w:rPr>
          </w:rPrChange>
        </w:rPr>
      </w:pPr>
      <w:r w:rsidRPr="00B874D6">
        <w:rPr>
          <w:noProof/>
          <w:rPrChange w:id="6538" w:author="CR#1467r1" w:date="2020-04-07T17:00:00Z">
            <w:rPr>
              <w:noProof/>
            </w:rPr>
          </w:rPrChange>
        </w:rPr>
        <w:t>-</w:t>
      </w:r>
      <w:r w:rsidRPr="00B874D6">
        <w:rPr>
          <w:noProof/>
          <w:rPrChange w:id="6539" w:author="CR#1467r1" w:date="2020-04-07T17:00:00Z">
            <w:rPr>
              <w:noProof/>
            </w:rPr>
          </w:rPrChange>
        </w:rPr>
        <w:tab/>
        <w:t>if</w:t>
      </w:r>
      <w:r w:rsidR="00CB79E6" w:rsidRPr="00B874D6">
        <w:rPr>
          <w:noProof/>
          <w:rPrChange w:id="6540" w:author="CR#1467r1" w:date="2020-04-07T17:00:00Z">
            <w:rPr>
              <w:noProof/>
            </w:rPr>
          </w:rPrChange>
        </w:rPr>
        <w:t xml:space="preserve"> the</w:t>
      </w:r>
      <w:r w:rsidRPr="00B874D6">
        <w:rPr>
          <w:noProof/>
          <w:rPrChange w:id="6541" w:author="CR#1467r1" w:date="2020-04-07T17:00:00Z">
            <w:rPr>
              <w:noProof/>
            </w:rPr>
          </w:rPrChange>
        </w:rPr>
        <w:t xml:space="preserve"> </w:t>
      </w:r>
      <w:r w:rsidRPr="00B874D6">
        <w:rPr>
          <w:i/>
          <w:noProof/>
          <w:rPrChange w:id="6542" w:author="CR#1467r1" w:date="2020-04-07T17:00:00Z">
            <w:rPr>
              <w:i/>
              <w:noProof/>
            </w:rPr>
          </w:rPrChange>
        </w:rPr>
        <w:t>timeAlignmentTimer</w:t>
      </w:r>
      <w:r w:rsidR="004C6CA2" w:rsidRPr="00B874D6">
        <w:rPr>
          <w:noProof/>
          <w:rPrChange w:id="6543" w:author="CR#1467r1" w:date="2020-04-07T17:00:00Z">
            <w:rPr>
              <w:noProof/>
            </w:rPr>
          </w:rPrChange>
        </w:rPr>
        <w:t>,</w:t>
      </w:r>
      <w:r w:rsidRPr="00B874D6">
        <w:rPr>
          <w:noProof/>
          <w:rPrChange w:id="6544" w:author="CR#1467r1" w:date="2020-04-07T17:00:00Z">
            <w:rPr>
              <w:noProof/>
            </w:rPr>
          </w:rPrChange>
        </w:rPr>
        <w:t xml:space="preserve"> </w:t>
      </w:r>
      <w:r w:rsidR="00CB79E6" w:rsidRPr="00B874D6">
        <w:rPr>
          <w:noProof/>
          <w:rPrChange w:id="6545" w:author="CR#1467r1" w:date="2020-04-07T17:00:00Z">
            <w:rPr>
              <w:noProof/>
            </w:rPr>
          </w:rPrChange>
        </w:rPr>
        <w:t xml:space="preserve">associated with the </w:t>
      </w:r>
      <w:r w:rsidR="004C6CA2" w:rsidRPr="00B874D6">
        <w:rPr>
          <w:noProof/>
          <w:rPrChange w:id="6546" w:author="CR#1467r1" w:date="2020-04-07T17:00:00Z">
            <w:rPr>
              <w:noProof/>
            </w:rPr>
          </w:rPrChange>
        </w:rPr>
        <w:t>TAG containing the serving cell on which the HARQ feedback is to be transmitted,</w:t>
      </w:r>
      <w:r w:rsidR="00CB79E6" w:rsidRPr="00B874D6">
        <w:rPr>
          <w:noProof/>
          <w:rPrChange w:id="6547" w:author="CR#1467r1" w:date="2020-04-07T17:00:00Z">
            <w:rPr>
              <w:noProof/>
            </w:rPr>
          </w:rPrChange>
        </w:rPr>
        <w:t xml:space="preserve"> </w:t>
      </w:r>
      <w:r w:rsidRPr="00B874D6">
        <w:rPr>
          <w:noProof/>
          <w:rPrChange w:id="6548" w:author="CR#1467r1" w:date="2020-04-07T17:00:00Z">
            <w:rPr>
              <w:noProof/>
            </w:rPr>
          </w:rPrChange>
        </w:rPr>
        <w:t>is stopped or expired</w:t>
      </w:r>
      <w:r w:rsidR="004E573C" w:rsidRPr="00B874D6">
        <w:rPr>
          <w:noProof/>
          <w:rPrChange w:id="6549" w:author="CR#1467r1" w:date="2020-04-07T17:00:00Z">
            <w:rPr>
              <w:noProof/>
            </w:rPr>
          </w:rPrChange>
        </w:rPr>
        <w:t>:</w:t>
      </w:r>
    </w:p>
    <w:p w:rsidR="00ED2C6E" w:rsidRPr="00B874D6" w:rsidRDefault="00ED2C6E" w:rsidP="00707196">
      <w:pPr>
        <w:pStyle w:val="B2"/>
        <w:rPr>
          <w:noProof/>
          <w:rPrChange w:id="6550" w:author="CR#1467r1" w:date="2020-04-07T17:00:00Z">
            <w:rPr>
              <w:noProof/>
            </w:rPr>
          </w:rPrChange>
        </w:rPr>
      </w:pPr>
      <w:r w:rsidRPr="00B874D6">
        <w:rPr>
          <w:noProof/>
          <w:rPrChange w:id="6551" w:author="CR#1467r1" w:date="2020-04-07T17:00:00Z">
            <w:rPr>
              <w:noProof/>
            </w:rPr>
          </w:rPrChange>
        </w:rPr>
        <w:lastRenderedPageBreak/>
        <w:t>-</w:t>
      </w:r>
      <w:r w:rsidRPr="00B874D6">
        <w:rPr>
          <w:noProof/>
          <w:rPrChange w:id="6552" w:author="CR#1467r1" w:date="2020-04-07T17:00:00Z">
            <w:rPr>
              <w:noProof/>
            </w:rPr>
          </w:rPrChange>
        </w:rPr>
        <w:tab/>
        <w:t>do not indicate the generated positive or negative acknowledgement to the physical layer.</w:t>
      </w:r>
    </w:p>
    <w:p w:rsidR="00ED2C6E" w:rsidRPr="00B874D6" w:rsidRDefault="00ED2C6E" w:rsidP="00707196">
      <w:pPr>
        <w:pStyle w:val="B1"/>
        <w:rPr>
          <w:noProof/>
          <w:rPrChange w:id="6553" w:author="CR#1467r1" w:date="2020-04-07T17:00:00Z">
            <w:rPr>
              <w:noProof/>
            </w:rPr>
          </w:rPrChange>
        </w:rPr>
      </w:pPr>
      <w:r w:rsidRPr="00B874D6">
        <w:rPr>
          <w:noProof/>
          <w:rPrChange w:id="6554" w:author="CR#1467r1" w:date="2020-04-07T17:00:00Z">
            <w:rPr>
              <w:noProof/>
            </w:rPr>
          </w:rPrChange>
        </w:rPr>
        <w:t>-</w:t>
      </w:r>
      <w:r w:rsidRPr="00B874D6">
        <w:rPr>
          <w:noProof/>
          <w:rPrChange w:id="6555" w:author="CR#1467r1" w:date="2020-04-07T17:00:00Z">
            <w:rPr>
              <w:noProof/>
            </w:rPr>
          </w:rPrChange>
        </w:rPr>
        <w:tab/>
        <w:t>else:</w:t>
      </w:r>
    </w:p>
    <w:p w:rsidR="00ED2C6E" w:rsidRPr="00B874D6" w:rsidRDefault="00ED2C6E" w:rsidP="00707196">
      <w:pPr>
        <w:pStyle w:val="B2"/>
        <w:rPr>
          <w:noProof/>
          <w:rPrChange w:id="6556" w:author="CR#1467r1" w:date="2020-04-07T17:00:00Z">
            <w:rPr>
              <w:noProof/>
            </w:rPr>
          </w:rPrChange>
        </w:rPr>
      </w:pPr>
      <w:r w:rsidRPr="00B874D6">
        <w:rPr>
          <w:noProof/>
          <w:rPrChange w:id="6557" w:author="CR#1467r1" w:date="2020-04-07T17:00:00Z">
            <w:rPr>
              <w:noProof/>
            </w:rPr>
          </w:rPrChange>
        </w:rPr>
        <w:t>-</w:t>
      </w:r>
      <w:r w:rsidRPr="00B874D6">
        <w:rPr>
          <w:noProof/>
          <w:rPrChange w:id="6558" w:author="CR#1467r1" w:date="2020-04-07T17:00:00Z">
            <w:rPr>
              <w:noProof/>
            </w:rPr>
          </w:rPrChange>
        </w:rPr>
        <w:tab/>
        <w:t xml:space="preserve">indicate the generated positive or negative acknowledgement </w:t>
      </w:r>
      <w:r w:rsidR="00E40FD9" w:rsidRPr="00B874D6">
        <w:rPr>
          <w:noProof/>
          <w:rPrChange w:id="6559" w:author="CR#1467r1" w:date="2020-04-07T17:00:00Z">
            <w:rPr>
              <w:noProof/>
            </w:rPr>
          </w:rPrChange>
        </w:rPr>
        <w:t xml:space="preserve">for this TB </w:t>
      </w:r>
      <w:r w:rsidRPr="00B874D6">
        <w:rPr>
          <w:noProof/>
          <w:rPrChange w:id="6560" w:author="CR#1467r1" w:date="2020-04-07T17:00:00Z">
            <w:rPr>
              <w:noProof/>
            </w:rPr>
          </w:rPrChange>
        </w:rPr>
        <w:t>to the physical layer.</w:t>
      </w:r>
    </w:p>
    <w:p w:rsidR="009F1426" w:rsidRPr="00B874D6" w:rsidRDefault="009F1426" w:rsidP="00707196">
      <w:pPr>
        <w:rPr>
          <w:noProof/>
          <w:rPrChange w:id="6561" w:author="CR#1467r1" w:date="2020-04-07T17:00:00Z">
            <w:rPr>
              <w:noProof/>
            </w:rPr>
          </w:rPrChange>
        </w:rPr>
      </w:pPr>
      <w:r w:rsidRPr="00B874D6">
        <w:rPr>
          <w:noProof/>
          <w:rPrChange w:id="6562" w:author="CR#1467r1" w:date="2020-04-07T17:00:00Z">
            <w:rPr>
              <w:noProof/>
            </w:rPr>
          </w:rPrChange>
        </w:rPr>
        <w:t xml:space="preserve">The </w:t>
      </w:r>
      <w:r w:rsidR="00CA2455" w:rsidRPr="00B874D6">
        <w:rPr>
          <w:noProof/>
          <w:rPrChange w:id="6563" w:author="CR#1467r1" w:date="2020-04-07T17:00:00Z">
            <w:rPr>
              <w:noProof/>
            </w:rPr>
          </w:rPrChange>
        </w:rPr>
        <w:t>MAC entity</w:t>
      </w:r>
      <w:r w:rsidRPr="00B874D6">
        <w:rPr>
          <w:noProof/>
          <w:rPrChange w:id="6564" w:author="CR#1467r1" w:date="2020-04-07T17:00:00Z">
            <w:rPr>
              <w:noProof/>
            </w:rPr>
          </w:rPrChange>
        </w:rPr>
        <w:t xml:space="preserve"> shall ignore NDI received in all downlink assignments on PDCCH for its Temporary C-RNTI when determining if NDI on PDCCH for its C-RNTI has been </w:t>
      </w:r>
      <w:r w:rsidR="00B04152" w:rsidRPr="00B874D6">
        <w:rPr>
          <w:noProof/>
          <w:rPrChange w:id="6565" w:author="CR#1467r1" w:date="2020-04-07T17:00:00Z">
            <w:rPr>
              <w:noProof/>
            </w:rPr>
          </w:rPrChange>
        </w:rPr>
        <w:t xml:space="preserve">toggled </w:t>
      </w:r>
      <w:r w:rsidRPr="00B874D6">
        <w:rPr>
          <w:noProof/>
          <w:rPrChange w:id="6566" w:author="CR#1467r1" w:date="2020-04-07T17:00:00Z">
            <w:rPr>
              <w:noProof/>
            </w:rPr>
          </w:rPrChange>
        </w:rPr>
        <w:t>compared to the value in the previous transmission.</w:t>
      </w:r>
    </w:p>
    <w:p w:rsidR="00C16441" w:rsidRPr="00B874D6" w:rsidRDefault="00C16441" w:rsidP="00707196">
      <w:pPr>
        <w:pStyle w:val="NO"/>
        <w:rPr>
          <w:noProof/>
          <w:rPrChange w:id="6567" w:author="CR#1467r1" w:date="2020-04-07T17:00:00Z">
            <w:rPr>
              <w:noProof/>
            </w:rPr>
          </w:rPrChange>
        </w:rPr>
      </w:pPr>
      <w:r w:rsidRPr="00B874D6">
        <w:rPr>
          <w:noProof/>
          <w:rPrChange w:id="6568" w:author="CR#1467r1" w:date="2020-04-07T17:00:00Z">
            <w:rPr>
              <w:noProof/>
            </w:rPr>
          </w:rPrChange>
        </w:rPr>
        <w:t>NOTE</w:t>
      </w:r>
      <w:r w:rsidR="00751350" w:rsidRPr="00B874D6">
        <w:rPr>
          <w:noProof/>
          <w:rPrChange w:id="6569" w:author="CR#1467r1" w:date="2020-04-07T17:00:00Z">
            <w:rPr>
              <w:noProof/>
            </w:rPr>
          </w:rPrChange>
        </w:rPr>
        <w:t xml:space="preserve"> 1</w:t>
      </w:r>
      <w:r w:rsidRPr="00B874D6">
        <w:rPr>
          <w:noProof/>
          <w:rPrChange w:id="6570" w:author="CR#1467r1" w:date="2020-04-07T17:00:00Z">
            <w:rPr>
              <w:noProof/>
            </w:rPr>
          </w:rPrChange>
        </w:rPr>
        <w:t>:</w:t>
      </w:r>
      <w:r w:rsidRPr="00B874D6">
        <w:rPr>
          <w:noProof/>
          <w:rPrChange w:id="6571" w:author="CR#1467r1" w:date="2020-04-07T17:00:00Z">
            <w:rPr>
              <w:noProof/>
            </w:rPr>
          </w:rPrChange>
        </w:rPr>
        <w:tab/>
        <w:t xml:space="preserve">When the </w:t>
      </w:r>
      <w:r w:rsidR="00CA2455" w:rsidRPr="00B874D6">
        <w:rPr>
          <w:noProof/>
          <w:rPrChange w:id="6572" w:author="CR#1467r1" w:date="2020-04-07T17:00:00Z">
            <w:rPr>
              <w:noProof/>
            </w:rPr>
          </w:rPrChange>
        </w:rPr>
        <w:t>MAC entity</w:t>
      </w:r>
      <w:r w:rsidRPr="00B874D6">
        <w:rPr>
          <w:noProof/>
          <w:rPrChange w:id="6573" w:author="CR#1467r1" w:date="2020-04-07T17:00:00Z">
            <w:rPr>
              <w:noProof/>
            </w:rPr>
          </w:rPrChange>
        </w:rPr>
        <w:t xml:space="preserve"> is configured with more than one serving cell, UE behaviors for storing data to the soft buffer is specified in</w:t>
      </w:r>
      <w:r w:rsidR="00A50861" w:rsidRPr="00B874D6">
        <w:rPr>
          <w:noProof/>
          <w:rPrChange w:id="6574" w:author="CR#1467r1" w:date="2020-04-07T17:00:00Z">
            <w:rPr>
              <w:noProof/>
            </w:rPr>
          </w:rPrChange>
        </w:rPr>
        <w:t xml:space="preserve"> </w:t>
      </w:r>
      <w:r w:rsidR="00EB63D2" w:rsidRPr="00B874D6">
        <w:rPr>
          <w:noProof/>
          <w:rPrChange w:id="6575" w:author="CR#1467r1" w:date="2020-04-07T17:00:00Z">
            <w:rPr>
              <w:noProof/>
            </w:rPr>
          </w:rPrChange>
        </w:rPr>
        <w:t>TS 36.213 [</w:t>
      </w:r>
      <w:r w:rsidRPr="00B874D6">
        <w:rPr>
          <w:noProof/>
          <w:rPrChange w:id="6576" w:author="CR#1467r1" w:date="2020-04-07T17:00:00Z">
            <w:rPr>
              <w:noProof/>
            </w:rPr>
          </w:rPrChange>
        </w:rPr>
        <w:t>2].</w:t>
      </w:r>
    </w:p>
    <w:p w:rsidR="00C16441" w:rsidRPr="00B874D6" w:rsidRDefault="00C16441" w:rsidP="00707196">
      <w:pPr>
        <w:pStyle w:val="NO"/>
        <w:rPr>
          <w:noProof/>
          <w:rPrChange w:id="6577" w:author="CR#1467r1" w:date="2020-04-07T17:00:00Z">
            <w:rPr>
              <w:noProof/>
            </w:rPr>
          </w:rPrChange>
        </w:rPr>
      </w:pPr>
      <w:r w:rsidRPr="00B874D6">
        <w:rPr>
          <w:noProof/>
          <w:rPrChange w:id="6578" w:author="CR#1467r1" w:date="2020-04-07T17:00:00Z">
            <w:rPr>
              <w:noProof/>
            </w:rPr>
          </w:rPrChange>
        </w:rPr>
        <w:t>NOTE</w:t>
      </w:r>
      <w:r w:rsidR="00751350" w:rsidRPr="00B874D6">
        <w:rPr>
          <w:noProof/>
          <w:rPrChange w:id="6579" w:author="CR#1467r1" w:date="2020-04-07T17:00:00Z">
            <w:rPr>
              <w:noProof/>
            </w:rPr>
          </w:rPrChange>
        </w:rPr>
        <w:t xml:space="preserve"> 2</w:t>
      </w:r>
      <w:r w:rsidRPr="00B874D6">
        <w:rPr>
          <w:noProof/>
          <w:rPrChange w:id="6580" w:author="CR#1467r1" w:date="2020-04-07T17:00:00Z">
            <w:rPr>
              <w:noProof/>
            </w:rPr>
          </w:rPrChange>
        </w:rPr>
        <w:t>:</w:t>
      </w:r>
      <w:r w:rsidRPr="00B874D6">
        <w:rPr>
          <w:noProof/>
          <w:rPrChange w:id="6581" w:author="CR#1467r1" w:date="2020-04-07T17:00:00Z">
            <w:rPr>
              <w:noProof/>
            </w:rPr>
          </w:rPrChange>
        </w:rPr>
        <w:tab/>
        <w:t xml:space="preserve">If the </w:t>
      </w:r>
      <w:r w:rsidR="00CA2455" w:rsidRPr="00B874D6">
        <w:rPr>
          <w:noProof/>
          <w:rPrChange w:id="6582" w:author="CR#1467r1" w:date="2020-04-07T17:00:00Z">
            <w:rPr>
              <w:noProof/>
            </w:rPr>
          </w:rPrChange>
        </w:rPr>
        <w:t>MAC entity</w:t>
      </w:r>
      <w:r w:rsidRPr="00B874D6">
        <w:rPr>
          <w:noProof/>
          <w:rPrChange w:id="6583" w:author="CR#1467r1" w:date="2020-04-07T17:00:00Z">
            <w:rPr>
              <w:noProof/>
            </w:rPr>
          </w:rPrChange>
        </w:rPr>
        <w:t xml:space="preserve"> receives a retransmission with a TB size different from the last valid TB size signalled for this TB, the UE behavior is left up to UE implementation.</w:t>
      </w:r>
    </w:p>
    <w:p w:rsidR="00ED2C6E" w:rsidRPr="00B874D6" w:rsidRDefault="00ED2C6E" w:rsidP="00707196">
      <w:pPr>
        <w:pStyle w:val="Heading3"/>
        <w:rPr>
          <w:noProof/>
          <w:rPrChange w:id="6584" w:author="CR#1467r1" w:date="2020-04-07T17:00:00Z">
            <w:rPr>
              <w:noProof/>
            </w:rPr>
          </w:rPrChange>
        </w:rPr>
      </w:pPr>
      <w:bookmarkStart w:id="6585" w:name="_Toc29242962"/>
      <w:r w:rsidRPr="00B874D6">
        <w:rPr>
          <w:noProof/>
          <w:rPrChange w:id="6586" w:author="CR#1467r1" w:date="2020-04-07T17:00:00Z">
            <w:rPr>
              <w:noProof/>
            </w:rPr>
          </w:rPrChange>
        </w:rPr>
        <w:t>5.3.3</w:t>
      </w:r>
      <w:r w:rsidRPr="00B874D6">
        <w:rPr>
          <w:noProof/>
          <w:szCs w:val="24"/>
          <w:rPrChange w:id="6587" w:author="CR#1467r1" w:date="2020-04-07T17:00:00Z">
            <w:rPr>
              <w:noProof/>
              <w:szCs w:val="24"/>
            </w:rPr>
          </w:rPrChange>
        </w:rPr>
        <w:tab/>
      </w:r>
      <w:r w:rsidRPr="00B874D6">
        <w:rPr>
          <w:noProof/>
          <w:rPrChange w:id="6588" w:author="CR#1467r1" w:date="2020-04-07T17:00:00Z">
            <w:rPr>
              <w:noProof/>
            </w:rPr>
          </w:rPrChange>
        </w:rPr>
        <w:t>Disassembly and demultiplexing</w:t>
      </w:r>
      <w:bookmarkEnd w:id="6585"/>
    </w:p>
    <w:p w:rsidR="00E732C9" w:rsidRPr="00B874D6" w:rsidRDefault="00E732C9" w:rsidP="00707196">
      <w:pPr>
        <w:rPr>
          <w:rPrChange w:id="6589" w:author="CR#1467r1" w:date="2020-04-07T17:00:00Z">
            <w:rPr/>
          </w:rPrChange>
        </w:rPr>
      </w:pPr>
      <w:r w:rsidRPr="00B874D6">
        <w:rPr>
          <w:rPrChange w:id="6590" w:author="CR#1467r1" w:date="2020-04-07T17:00:00Z">
            <w:rPr/>
          </w:rPrChange>
        </w:rPr>
        <w:t xml:space="preserve">The </w:t>
      </w:r>
      <w:r w:rsidR="00CA2455" w:rsidRPr="00B874D6">
        <w:rPr>
          <w:rPrChange w:id="6591" w:author="CR#1467r1" w:date="2020-04-07T17:00:00Z">
            <w:rPr/>
          </w:rPrChange>
        </w:rPr>
        <w:t>MAC entity</w:t>
      </w:r>
      <w:r w:rsidRPr="00B874D6">
        <w:rPr>
          <w:rPrChange w:id="6592" w:author="CR#1467r1" w:date="2020-04-07T17:00:00Z">
            <w:rPr/>
          </w:rPrChange>
        </w:rPr>
        <w:t xml:space="preserve"> shall disassemble and demultiplex a MAC PDU as defined in </w:t>
      </w:r>
      <w:r w:rsidR="006D2D97" w:rsidRPr="00B874D6">
        <w:rPr>
          <w:rPrChange w:id="6593" w:author="CR#1467r1" w:date="2020-04-07T17:00:00Z">
            <w:rPr/>
          </w:rPrChange>
        </w:rPr>
        <w:t>clause</w:t>
      </w:r>
      <w:r w:rsidRPr="00B874D6">
        <w:rPr>
          <w:rPrChange w:id="6594" w:author="CR#1467r1" w:date="2020-04-07T17:00:00Z">
            <w:rPr/>
          </w:rPrChange>
        </w:rPr>
        <w:t xml:space="preserve"> 6.1.2.</w:t>
      </w:r>
    </w:p>
    <w:p w:rsidR="00ED2C6E" w:rsidRPr="00B874D6" w:rsidRDefault="00ED2C6E" w:rsidP="00707196">
      <w:pPr>
        <w:pStyle w:val="Heading2"/>
        <w:rPr>
          <w:noProof/>
          <w:rPrChange w:id="6595" w:author="CR#1467r1" w:date="2020-04-07T17:00:00Z">
            <w:rPr>
              <w:noProof/>
            </w:rPr>
          </w:rPrChange>
        </w:rPr>
      </w:pPr>
      <w:bookmarkStart w:id="6596" w:name="_Toc29242963"/>
      <w:r w:rsidRPr="00B874D6">
        <w:rPr>
          <w:noProof/>
          <w:rPrChange w:id="6597" w:author="CR#1467r1" w:date="2020-04-07T17:00:00Z">
            <w:rPr>
              <w:noProof/>
            </w:rPr>
          </w:rPrChange>
        </w:rPr>
        <w:t>5.4</w:t>
      </w:r>
      <w:r w:rsidRPr="00B874D6">
        <w:rPr>
          <w:noProof/>
          <w:sz w:val="24"/>
          <w:szCs w:val="24"/>
          <w:rPrChange w:id="6598" w:author="CR#1467r1" w:date="2020-04-07T17:00:00Z">
            <w:rPr>
              <w:noProof/>
              <w:sz w:val="24"/>
              <w:szCs w:val="24"/>
            </w:rPr>
          </w:rPrChange>
        </w:rPr>
        <w:tab/>
      </w:r>
      <w:r w:rsidRPr="00B874D6">
        <w:rPr>
          <w:noProof/>
          <w:rPrChange w:id="6599" w:author="CR#1467r1" w:date="2020-04-07T17:00:00Z">
            <w:rPr>
              <w:noProof/>
            </w:rPr>
          </w:rPrChange>
        </w:rPr>
        <w:t>UL-SCH data transfer</w:t>
      </w:r>
      <w:bookmarkEnd w:id="6596"/>
    </w:p>
    <w:p w:rsidR="00ED2C6E" w:rsidRPr="00B874D6" w:rsidRDefault="00ED2C6E" w:rsidP="00707196">
      <w:pPr>
        <w:pStyle w:val="Heading3"/>
        <w:rPr>
          <w:noProof/>
          <w:rPrChange w:id="6600" w:author="CR#1467r1" w:date="2020-04-07T17:00:00Z">
            <w:rPr>
              <w:noProof/>
            </w:rPr>
          </w:rPrChange>
        </w:rPr>
      </w:pPr>
      <w:bookmarkStart w:id="6601" w:name="_Toc29242964"/>
      <w:r w:rsidRPr="00B874D6">
        <w:rPr>
          <w:noProof/>
          <w:szCs w:val="24"/>
          <w:rPrChange w:id="6602" w:author="CR#1467r1" w:date="2020-04-07T17:00:00Z">
            <w:rPr>
              <w:noProof/>
              <w:szCs w:val="24"/>
            </w:rPr>
          </w:rPrChange>
        </w:rPr>
        <w:t>5.4.1</w:t>
      </w:r>
      <w:r w:rsidRPr="00B874D6">
        <w:rPr>
          <w:noProof/>
          <w:szCs w:val="24"/>
          <w:rPrChange w:id="6603" w:author="CR#1467r1" w:date="2020-04-07T17:00:00Z">
            <w:rPr>
              <w:noProof/>
              <w:szCs w:val="24"/>
            </w:rPr>
          </w:rPrChange>
        </w:rPr>
        <w:tab/>
        <w:t xml:space="preserve">UL </w:t>
      </w:r>
      <w:r w:rsidRPr="00B874D6">
        <w:rPr>
          <w:noProof/>
          <w:rPrChange w:id="6604" w:author="CR#1467r1" w:date="2020-04-07T17:00:00Z">
            <w:rPr>
              <w:noProof/>
            </w:rPr>
          </w:rPrChange>
        </w:rPr>
        <w:t>Grant reception</w:t>
      </w:r>
      <w:bookmarkEnd w:id="6601"/>
    </w:p>
    <w:p w:rsidR="008D634C" w:rsidRPr="00B874D6" w:rsidRDefault="008D634C" w:rsidP="00707196">
      <w:pPr>
        <w:rPr>
          <w:noProof/>
          <w:rPrChange w:id="6605" w:author="CR#1467r1" w:date="2020-04-07T17:00:00Z">
            <w:rPr>
              <w:noProof/>
            </w:rPr>
          </w:rPrChange>
        </w:rPr>
      </w:pPr>
      <w:r w:rsidRPr="00B874D6">
        <w:rPr>
          <w:noProof/>
          <w:rPrChange w:id="6606" w:author="CR#1467r1" w:date="2020-04-07T17:00:00Z">
            <w:rPr>
              <w:noProof/>
            </w:rPr>
          </w:rPrChange>
        </w:rPr>
        <w:t xml:space="preserve">In order to transmit on the UL-SCH the </w:t>
      </w:r>
      <w:r w:rsidR="00CA2455" w:rsidRPr="00B874D6">
        <w:rPr>
          <w:noProof/>
          <w:rPrChange w:id="6607" w:author="CR#1467r1" w:date="2020-04-07T17:00:00Z">
            <w:rPr>
              <w:noProof/>
            </w:rPr>
          </w:rPrChange>
        </w:rPr>
        <w:t>MAC entity</w:t>
      </w:r>
      <w:r w:rsidRPr="00B874D6">
        <w:rPr>
          <w:noProof/>
          <w:rPrChange w:id="6608" w:author="CR#1467r1" w:date="2020-04-07T17:00:00Z">
            <w:rPr>
              <w:noProof/>
            </w:rPr>
          </w:rPrChange>
        </w:rPr>
        <w:t xml:space="preserve"> must have a valid uplink grant (except for non-adaptive HARQ retransmissions) which it may receive dynamically on the PDCCH or in a Random Access Response or which may be configured semi-persistently</w:t>
      </w:r>
      <w:r w:rsidR="002044D1" w:rsidRPr="00B874D6">
        <w:rPr>
          <w:noProof/>
          <w:rPrChange w:id="6609" w:author="CR#1467r1" w:date="2020-04-07T17:00:00Z">
            <w:rPr>
              <w:noProof/>
            </w:rPr>
          </w:rPrChange>
        </w:rPr>
        <w:t xml:space="preserve"> or preallocated by RRC</w:t>
      </w:r>
      <w:ins w:id="6610" w:author="CR#1465r1" w:date="2020-04-07T16:00:00Z">
        <w:r w:rsidR="00FC348B" w:rsidRPr="00B874D6">
          <w:rPr>
            <w:noProof/>
            <w:rPrChange w:id="6611" w:author="CR#1467r1" w:date="2020-04-07T17:00:00Z">
              <w:rPr>
                <w:noProof/>
              </w:rPr>
            </w:rPrChange>
          </w:rPr>
          <w:t xml:space="preserve"> or preconfigured for PUR (see clause </w:t>
        </w:r>
      </w:ins>
      <w:ins w:id="6612" w:author="CR#1465r1" w:date="2020-04-07T16:20:00Z">
        <w:r w:rsidR="00FC348B" w:rsidRPr="00B874D6">
          <w:rPr>
            <w:noProof/>
            <w:rPrChange w:id="6613" w:author="CR#1467r1" w:date="2020-04-07T17:00:00Z">
              <w:rPr>
                <w:noProof/>
              </w:rPr>
            </w:rPrChange>
          </w:rPr>
          <w:t>5.4.7</w:t>
        </w:r>
      </w:ins>
      <w:ins w:id="6614" w:author="CR#1465r1" w:date="2020-04-07T16:00:00Z">
        <w:r w:rsidR="00FC348B" w:rsidRPr="00B874D6">
          <w:rPr>
            <w:noProof/>
            <w:rPrChange w:id="6615" w:author="CR#1467r1" w:date="2020-04-07T17:00:00Z">
              <w:rPr>
                <w:noProof/>
              </w:rPr>
            </w:rPrChange>
          </w:rPr>
          <w:t>)</w:t>
        </w:r>
      </w:ins>
      <w:r w:rsidRPr="00B874D6">
        <w:rPr>
          <w:noProof/>
          <w:rPrChange w:id="6616" w:author="CR#1467r1" w:date="2020-04-07T17:00:00Z">
            <w:rPr>
              <w:noProof/>
            </w:rPr>
          </w:rPrChange>
        </w:rPr>
        <w:t>. To perform requested transmissions, the MAC layer receives HARQ information from lower layers.</w:t>
      </w:r>
      <w:r w:rsidR="00487228" w:rsidRPr="00B874D6">
        <w:rPr>
          <w:noProof/>
          <w:rPrChange w:id="6617" w:author="CR#1467r1" w:date="2020-04-07T17:00:00Z">
            <w:rPr>
              <w:noProof/>
            </w:rPr>
          </w:rPrChange>
        </w:rPr>
        <w:t xml:space="preserve"> When the physical layer is configured for uplink spatial multiplexing, the MAC layer can receive up to two grants (one per HARQ process) for the same TTI from lower layers.</w:t>
      </w:r>
    </w:p>
    <w:p w:rsidR="00ED2C6E" w:rsidRPr="00B874D6" w:rsidRDefault="00CB79E6" w:rsidP="00707196">
      <w:pPr>
        <w:rPr>
          <w:noProof/>
          <w:rPrChange w:id="6618" w:author="CR#1467r1" w:date="2020-04-07T17:00:00Z">
            <w:rPr>
              <w:noProof/>
            </w:rPr>
          </w:rPrChange>
        </w:rPr>
      </w:pPr>
      <w:r w:rsidRPr="00B874D6">
        <w:rPr>
          <w:noProof/>
          <w:rPrChange w:id="6619" w:author="CR#1467r1" w:date="2020-04-07T17:00:00Z">
            <w:rPr>
              <w:noProof/>
            </w:rPr>
          </w:rPrChange>
        </w:rPr>
        <w:t>If</w:t>
      </w:r>
      <w:r w:rsidR="00B26F84" w:rsidRPr="00B874D6">
        <w:rPr>
          <w:noProof/>
          <w:rPrChange w:id="6620" w:author="CR#1467r1" w:date="2020-04-07T17:00:00Z">
            <w:rPr>
              <w:noProof/>
            </w:rPr>
          </w:rPrChange>
        </w:rPr>
        <w:t xml:space="preserve"> </w:t>
      </w:r>
      <w:r w:rsidR="00ED2C6E" w:rsidRPr="00B874D6">
        <w:rPr>
          <w:noProof/>
          <w:rPrChange w:id="6621" w:author="CR#1467r1" w:date="2020-04-07T17:00:00Z">
            <w:rPr>
              <w:noProof/>
            </w:rPr>
          </w:rPrChange>
        </w:rPr>
        <w:t xml:space="preserve">the </w:t>
      </w:r>
      <w:r w:rsidR="00CA2455" w:rsidRPr="00B874D6">
        <w:rPr>
          <w:noProof/>
          <w:rPrChange w:id="6622" w:author="CR#1467r1" w:date="2020-04-07T17:00:00Z">
            <w:rPr>
              <w:noProof/>
            </w:rPr>
          </w:rPrChange>
        </w:rPr>
        <w:t>MAC entity</w:t>
      </w:r>
      <w:r w:rsidR="00ED2C6E" w:rsidRPr="00B874D6">
        <w:rPr>
          <w:noProof/>
          <w:rPrChange w:id="6623" w:author="CR#1467r1" w:date="2020-04-07T17:00:00Z">
            <w:rPr>
              <w:noProof/>
            </w:rPr>
          </w:rPrChange>
        </w:rPr>
        <w:t xml:space="preserve"> has a C-RNTI, </w:t>
      </w:r>
      <w:r w:rsidRPr="00B874D6">
        <w:rPr>
          <w:noProof/>
          <w:rPrChange w:id="6624" w:author="CR#1467r1" w:date="2020-04-07T17:00:00Z">
            <w:rPr>
              <w:noProof/>
            </w:rPr>
          </w:rPrChange>
        </w:rPr>
        <w:t xml:space="preserve">a </w:t>
      </w:r>
      <w:r w:rsidR="00ED2C6E" w:rsidRPr="00B874D6">
        <w:rPr>
          <w:noProof/>
          <w:rPrChange w:id="6625" w:author="CR#1467r1" w:date="2020-04-07T17:00:00Z">
            <w:rPr>
              <w:noProof/>
            </w:rPr>
          </w:rPrChange>
        </w:rPr>
        <w:t xml:space="preserve">Semi-Persistent Scheduling C-RNTI, </w:t>
      </w:r>
      <w:r w:rsidR="007A44E5" w:rsidRPr="00B874D6">
        <w:rPr>
          <w:noProof/>
          <w:rPrChange w:id="6626" w:author="CR#1467r1" w:date="2020-04-07T17:00:00Z">
            <w:rPr>
              <w:noProof/>
            </w:rPr>
          </w:rPrChange>
        </w:rPr>
        <w:t xml:space="preserve">a UL Semi-Persistent Scheduling V-RNTI, </w:t>
      </w:r>
      <w:r w:rsidR="007879AF" w:rsidRPr="00B874D6">
        <w:rPr>
          <w:noProof/>
          <w:rPrChange w:id="6627" w:author="CR#1467r1" w:date="2020-04-07T17:00:00Z">
            <w:rPr>
              <w:noProof/>
            </w:rPr>
          </w:rPrChange>
        </w:rPr>
        <w:t xml:space="preserve">a AUL C-RNTI, </w:t>
      </w:r>
      <w:r w:rsidR="00ED2C6E" w:rsidRPr="00B874D6">
        <w:rPr>
          <w:noProof/>
          <w:rPrChange w:id="6628" w:author="CR#1467r1" w:date="2020-04-07T17:00:00Z">
            <w:rPr>
              <w:noProof/>
            </w:rPr>
          </w:rPrChange>
        </w:rPr>
        <w:t xml:space="preserve">or </w:t>
      </w:r>
      <w:r w:rsidRPr="00B874D6">
        <w:rPr>
          <w:noProof/>
          <w:rPrChange w:id="6629" w:author="CR#1467r1" w:date="2020-04-07T17:00:00Z">
            <w:rPr>
              <w:noProof/>
            </w:rPr>
          </w:rPrChange>
        </w:rPr>
        <w:t xml:space="preserve">a </w:t>
      </w:r>
      <w:r w:rsidR="00ED2C6E" w:rsidRPr="00B874D6">
        <w:rPr>
          <w:noProof/>
          <w:rPrChange w:id="6630" w:author="CR#1467r1" w:date="2020-04-07T17:00:00Z">
            <w:rPr>
              <w:noProof/>
            </w:rPr>
          </w:rPrChange>
        </w:rPr>
        <w:t xml:space="preserve">Temporary C-RNTI, the </w:t>
      </w:r>
      <w:r w:rsidR="00CA2455" w:rsidRPr="00B874D6">
        <w:rPr>
          <w:noProof/>
          <w:rPrChange w:id="6631" w:author="CR#1467r1" w:date="2020-04-07T17:00:00Z">
            <w:rPr>
              <w:noProof/>
            </w:rPr>
          </w:rPrChange>
        </w:rPr>
        <w:t>MAC entity</w:t>
      </w:r>
      <w:r w:rsidR="00ED2C6E" w:rsidRPr="00B874D6">
        <w:rPr>
          <w:noProof/>
          <w:rPrChange w:id="6632" w:author="CR#1467r1" w:date="2020-04-07T17:00:00Z">
            <w:rPr>
              <w:noProof/>
            </w:rPr>
          </w:rPrChange>
        </w:rPr>
        <w:t xml:space="preserve"> shall for each TTI</w:t>
      </w:r>
      <w:r w:rsidR="00FB2204" w:rsidRPr="00B874D6">
        <w:rPr>
          <w:noProof/>
          <w:rPrChange w:id="6633" w:author="CR#1467r1" w:date="2020-04-07T17:00:00Z">
            <w:rPr>
              <w:noProof/>
            </w:rPr>
          </w:rPrChange>
        </w:rPr>
        <w:t xml:space="preserve"> </w:t>
      </w:r>
      <w:r w:rsidR="003719E4" w:rsidRPr="00B874D6">
        <w:rPr>
          <w:noProof/>
          <w:rPrChange w:id="6634" w:author="CR#1467r1" w:date="2020-04-07T17:00:00Z">
            <w:rPr>
              <w:noProof/>
            </w:rPr>
          </w:rPrChange>
        </w:rPr>
        <w:t>and for each Serving Cell</w:t>
      </w:r>
      <w:r w:rsidR="00487228" w:rsidRPr="00B874D6">
        <w:rPr>
          <w:noProof/>
          <w:rPrChange w:id="6635" w:author="CR#1467r1" w:date="2020-04-07T17:00:00Z">
            <w:rPr>
              <w:noProof/>
            </w:rPr>
          </w:rPrChange>
        </w:rPr>
        <w:t xml:space="preserve"> </w:t>
      </w:r>
      <w:r w:rsidRPr="00B874D6">
        <w:rPr>
          <w:noProof/>
          <w:rPrChange w:id="6636" w:author="CR#1467r1" w:date="2020-04-07T17:00:00Z">
            <w:rPr>
              <w:noProof/>
            </w:rPr>
          </w:rPrChange>
        </w:rPr>
        <w:t xml:space="preserve">belonging to a </w:t>
      </w:r>
      <w:r w:rsidR="007D58C1" w:rsidRPr="00B874D6">
        <w:rPr>
          <w:noProof/>
          <w:rPrChange w:id="6637" w:author="CR#1467r1" w:date="2020-04-07T17:00:00Z">
            <w:rPr>
              <w:noProof/>
            </w:rPr>
          </w:rPrChange>
        </w:rPr>
        <w:t>TAG</w:t>
      </w:r>
      <w:r w:rsidRPr="00B874D6">
        <w:rPr>
          <w:noProof/>
          <w:rPrChange w:id="6638" w:author="CR#1467r1" w:date="2020-04-07T17:00:00Z">
            <w:rPr>
              <w:noProof/>
            </w:rPr>
          </w:rPrChange>
        </w:rPr>
        <w:t xml:space="preserve"> that has a running </w:t>
      </w:r>
      <w:r w:rsidRPr="00B874D6">
        <w:rPr>
          <w:i/>
          <w:noProof/>
          <w:rPrChange w:id="6639" w:author="CR#1467r1" w:date="2020-04-07T17:00:00Z">
            <w:rPr>
              <w:i/>
              <w:noProof/>
            </w:rPr>
          </w:rPrChange>
        </w:rPr>
        <w:t>timeAlignmentTimer</w:t>
      </w:r>
      <w:r w:rsidRPr="00B874D6">
        <w:rPr>
          <w:noProof/>
          <w:rPrChange w:id="6640" w:author="CR#1467r1" w:date="2020-04-07T17:00:00Z">
            <w:rPr>
              <w:noProof/>
            </w:rPr>
          </w:rPrChange>
        </w:rPr>
        <w:t xml:space="preserve"> </w:t>
      </w:r>
      <w:r w:rsidR="00487228" w:rsidRPr="00B874D6">
        <w:rPr>
          <w:noProof/>
          <w:rPrChange w:id="6641" w:author="CR#1467r1" w:date="2020-04-07T17:00:00Z">
            <w:rPr>
              <w:noProof/>
            </w:rPr>
          </w:rPrChange>
        </w:rPr>
        <w:t>and for each grant received for this TTI</w:t>
      </w:r>
      <w:r w:rsidR="007A44E5" w:rsidRPr="00B874D6">
        <w:rPr>
          <w:noProof/>
          <w:rPrChange w:id="6642" w:author="CR#1467r1" w:date="2020-04-07T17:00:00Z">
            <w:rPr>
              <w:noProof/>
            </w:rPr>
          </w:rPrChange>
        </w:rPr>
        <w:t xml:space="preserve"> and for each SPS configuration that is indicated by the PDCCH addressed to UL Semi-Persistent Scheduling V-RNTI</w:t>
      </w:r>
      <w:ins w:id="6643" w:author="CR#1465r1" w:date="2020-04-07T16:00:00Z">
        <w:r w:rsidR="00FC348B" w:rsidRPr="00B874D6">
          <w:rPr>
            <w:noProof/>
            <w:rPrChange w:id="6644" w:author="CR#1467r1" w:date="2020-04-07T17:00:00Z">
              <w:rPr>
                <w:noProof/>
              </w:rPr>
            </w:rPrChange>
          </w:rPr>
          <w:t>; or if the MAC entity has Preconfigured Uplink Resource C-RNTI, the MAC entity shall for each TTI and for each grant received for this TTI</w:t>
        </w:r>
      </w:ins>
      <w:r w:rsidR="00ED2C6E" w:rsidRPr="00B874D6">
        <w:rPr>
          <w:noProof/>
          <w:rPrChange w:id="6645" w:author="CR#1467r1" w:date="2020-04-07T17:00:00Z">
            <w:rPr>
              <w:noProof/>
            </w:rPr>
          </w:rPrChange>
        </w:rPr>
        <w:t>:</w:t>
      </w:r>
    </w:p>
    <w:p w:rsidR="00ED2C6E" w:rsidRPr="00B874D6" w:rsidRDefault="00ED2C6E" w:rsidP="00707196">
      <w:pPr>
        <w:pStyle w:val="B1"/>
        <w:rPr>
          <w:noProof/>
          <w:rPrChange w:id="6646" w:author="CR#1467r1" w:date="2020-04-07T17:00:00Z">
            <w:rPr>
              <w:noProof/>
            </w:rPr>
          </w:rPrChange>
        </w:rPr>
      </w:pPr>
      <w:r w:rsidRPr="00B874D6">
        <w:rPr>
          <w:noProof/>
          <w:rPrChange w:id="6647" w:author="CR#1467r1" w:date="2020-04-07T17:00:00Z">
            <w:rPr>
              <w:noProof/>
            </w:rPr>
          </w:rPrChange>
        </w:rPr>
        <w:t>-</w:t>
      </w:r>
      <w:r w:rsidRPr="00B874D6">
        <w:rPr>
          <w:noProof/>
          <w:rPrChange w:id="6648" w:author="CR#1467r1" w:date="2020-04-07T17:00:00Z">
            <w:rPr>
              <w:noProof/>
            </w:rPr>
          </w:rPrChange>
        </w:rPr>
        <w:tab/>
        <w:t xml:space="preserve">if an uplink grant for this TTI </w:t>
      </w:r>
      <w:r w:rsidR="003719E4" w:rsidRPr="00B874D6">
        <w:rPr>
          <w:noProof/>
          <w:rPrChange w:id="6649" w:author="CR#1467r1" w:date="2020-04-07T17:00:00Z">
            <w:rPr>
              <w:noProof/>
            </w:rPr>
          </w:rPrChange>
        </w:rPr>
        <w:t xml:space="preserve">and this Serving Cell </w:t>
      </w:r>
      <w:r w:rsidRPr="00B874D6">
        <w:rPr>
          <w:noProof/>
          <w:rPrChange w:id="6650" w:author="CR#1467r1" w:date="2020-04-07T17:00:00Z">
            <w:rPr>
              <w:noProof/>
            </w:rPr>
          </w:rPrChange>
        </w:rPr>
        <w:t xml:space="preserve">has been received on the PDCCH for the </w:t>
      </w:r>
      <w:r w:rsidR="00CA2455" w:rsidRPr="00B874D6">
        <w:rPr>
          <w:noProof/>
          <w:rPrChange w:id="6651" w:author="CR#1467r1" w:date="2020-04-07T17:00:00Z">
            <w:rPr>
              <w:noProof/>
            </w:rPr>
          </w:rPrChange>
        </w:rPr>
        <w:t xml:space="preserve">MAC </w:t>
      </w:r>
      <w:r w:rsidR="00A852B3" w:rsidRPr="00B874D6">
        <w:rPr>
          <w:noProof/>
          <w:rPrChange w:id="6652" w:author="CR#1467r1" w:date="2020-04-07T17:00:00Z">
            <w:rPr>
              <w:noProof/>
            </w:rPr>
          </w:rPrChange>
        </w:rPr>
        <w:t>entity's</w:t>
      </w:r>
      <w:r w:rsidRPr="00B874D6">
        <w:rPr>
          <w:noProof/>
          <w:rPrChange w:id="6653" w:author="CR#1467r1" w:date="2020-04-07T17:00:00Z">
            <w:rPr>
              <w:noProof/>
            </w:rPr>
          </w:rPrChange>
        </w:rPr>
        <w:t xml:space="preserve"> C-RNTI</w:t>
      </w:r>
      <w:del w:id="6654" w:author="CR#1465r1" w:date="2020-04-07T16:00:00Z">
        <w:r w:rsidRPr="00B874D6" w:rsidDel="00FC348B">
          <w:rPr>
            <w:noProof/>
            <w:rPrChange w:id="6655" w:author="CR#1467r1" w:date="2020-04-07T17:00:00Z">
              <w:rPr>
                <w:noProof/>
              </w:rPr>
            </w:rPrChange>
          </w:rPr>
          <w:delText xml:space="preserve"> </w:delText>
        </w:r>
      </w:del>
      <w:ins w:id="6656" w:author="CR#1465r1" w:date="2020-04-07T16:00:00Z">
        <w:r w:rsidR="00FC348B" w:rsidRPr="00B874D6">
          <w:rPr>
            <w:noProof/>
            <w:rPrChange w:id="6657" w:author="CR#1467r1" w:date="2020-04-07T17:00:00Z">
              <w:rPr>
                <w:noProof/>
              </w:rPr>
            </w:rPrChange>
          </w:rPr>
          <w:t>, Preconfigured Uplink Resource C-RNTI</w:t>
        </w:r>
        <w:r w:rsidR="00FC348B" w:rsidRPr="00B874D6">
          <w:rPr>
            <w:noProof/>
            <w:rPrChange w:id="6658" w:author="CR#1467r1" w:date="2020-04-07T17:00:00Z">
              <w:rPr>
                <w:noProof/>
              </w:rPr>
            </w:rPrChange>
          </w:rPr>
          <w:t xml:space="preserve"> </w:t>
        </w:r>
      </w:ins>
      <w:r w:rsidRPr="00B874D6">
        <w:rPr>
          <w:noProof/>
          <w:rPrChange w:id="6659" w:author="CR#1467r1" w:date="2020-04-07T17:00:00Z">
            <w:rPr>
              <w:noProof/>
            </w:rPr>
          </w:rPrChange>
        </w:rPr>
        <w:t>or Temporary C-RNTI; or</w:t>
      </w:r>
    </w:p>
    <w:p w:rsidR="00ED2C6E" w:rsidRPr="00B874D6" w:rsidRDefault="00ED2C6E" w:rsidP="00707196">
      <w:pPr>
        <w:pStyle w:val="B1"/>
        <w:rPr>
          <w:noProof/>
          <w:rPrChange w:id="6660" w:author="CR#1467r1" w:date="2020-04-07T17:00:00Z">
            <w:rPr>
              <w:noProof/>
            </w:rPr>
          </w:rPrChange>
        </w:rPr>
      </w:pPr>
      <w:r w:rsidRPr="00B874D6">
        <w:rPr>
          <w:noProof/>
          <w:rPrChange w:id="6661" w:author="CR#1467r1" w:date="2020-04-07T17:00:00Z">
            <w:rPr>
              <w:noProof/>
            </w:rPr>
          </w:rPrChange>
        </w:rPr>
        <w:t>-</w:t>
      </w:r>
      <w:r w:rsidRPr="00B874D6">
        <w:rPr>
          <w:noProof/>
          <w:rPrChange w:id="6662" w:author="CR#1467r1" w:date="2020-04-07T17:00:00Z">
            <w:rPr>
              <w:noProof/>
            </w:rPr>
          </w:rPrChange>
        </w:rPr>
        <w:tab/>
        <w:t>if an uplink grant for this TTI has been received in a Random Access Response:</w:t>
      </w:r>
    </w:p>
    <w:p w:rsidR="008F2887" w:rsidRPr="00B874D6" w:rsidRDefault="008F2887" w:rsidP="00707196">
      <w:pPr>
        <w:pStyle w:val="B2"/>
        <w:rPr>
          <w:noProof/>
          <w:rPrChange w:id="6663" w:author="CR#1467r1" w:date="2020-04-07T17:00:00Z">
            <w:rPr>
              <w:noProof/>
            </w:rPr>
          </w:rPrChange>
        </w:rPr>
      </w:pPr>
      <w:r w:rsidRPr="00B874D6">
        <w:rPr>
          <w:noProof/>
          <w:rPrChange w:id="6664" w:author="CR#1467r1" w:date="2020-04-07T17:00:00Z">
            <w:rPr>
              <w:noProof/>
            </w:rPr>
          </w:rPrChange>
        </w:rPr>
        <w:t>-</w:t>
      </w:r>
      <w:r w:rsidRPr="00B874D6">
        <w:rPr>
          <w:noProof/>
          <w:rPrChange w:id="6665" w:author="CR#1467r1" w:date="2020-04-07T17:00:00Z">
            <w:rPr>
              <w:noProof/>
            </w:rPr>
          </w:rPrChange>
        </w:rPr>
        <w:tab/>
        <w:t xml:space="preserve">if the uplink grant is for </w:t>
      </w:r>
      <w:r w:rsidR="00CA2455" w:rsidRPr="00B874D6">
        <w:rPr>
          <w:noProof/>
          <w:rPrChange w:id="6666" w:author="CR#1467r1" w:date="2020-04-07T17:00:00Z">
            <w:rPr>
              <w:noProof/>
            </w:rPr>
          </w:rPrChange>
        </w:rPr>
        <w:t xml:space="preserve">MAC </w:t>
      </w:r>
      <w:r w:rsidR="00A852B3" w:rsidRPr="00B874D6">
        <w:rPr>
          <w:noProof/>
          <w:rPrChange w:id="6667" w:author="CR#1467r1" w:date="2020-04-07T17:00:00Z">
            <w:rPr>
              <w:noProof/>
            </w:rPr>
          </w:rPrChange>
        </w:rPr>
        <w:t>entity's</w:t>
      </w:r>
      <w:r w:rsidRPr="00B874D6">
        <w:rPr>
          <w:noProof/>
          <w:rPrChange w:id="6668" w:author="CR#1467r1" w:date="2020-04-07T17:00:00Z">
            <w:rPr>
              <w:noProof/>
            </w:rPr>
          </w:rPrChange>
        </w:rPr>
        <w:t xml:space="preserve"> C-RNTI and if the previous uplink grant delivered to the HARQ entity for the same HARQ process was either an uplink grant received for the </w:t>
      </w:r>
      <w:r w:rsidR="00CA2455" w:rsidRPr="00B874D6">
        <w:rPr>
          <w:noProof/>
          <w:rPrChange w:id="6669" w:author="CR#1467r1" w:date="2020-04-07T17:00:00Z">
            <w:rPr>
              <w:noProof/>
            </w:rPr>
          </w:rPrChange>
        </w:rPr>
        <w:t xml:space="preserve">MAC </w:t>
      </w:r>
      <w:r w:rsidR="00A852B3" w:rsidRPr="00B874D6">
        <w:rPr>
          <w:noProof/>
          <w:rPrChange w:id="6670" w:author="CR#1467r1" w:date="2020-04-07T17:00:00Z">
            <w:rPr>
              <w:noProof/>
            </w:rPr>
          </w:rPrChange>
        </w:rPr>
        <w:t>entity's</w:t>
      </w:r>
      <w:r w:rsidRPr="00B874D6">
        <w:rPr>
          <w:noProof/>
          <w:rPrChange w:id="6671" w:author="CR#1467r1" w:date="2020-04-07T17:00:00Z">
            <w:rPr>
              <w:noProof/>
            </w:rPr>
          </w:rPrChange>
        </w:rPr>
        <w:t xml:space="preserve"> Semi-Persistent Scheduling C-RNTI</w:t>
      </w:r>
      <w:r w:rsidR="007A44E5" w:rsidRPr="00B874D6">
        <w:rPr>
          <w:noProof/>
          <w:rPrChange w:id="6672" w:author="CR#1467r1" w:date="2020-04-07T17:00:00Z">
            <w:rPr>
              <w:noProof/>
            </w:rPr>
          </w:rPrChange>
        </w:rPr>
        <w:t xml:space="preserve">, for the MAC </w:t>
      </w:r>
      <w:r w:rsidR="00A852B3" w:rsidRPr="00B874D6">
        <w:rPr>
          <w:noProof/>
          <w:rPrChange w:id="6673" w:author="CR#1467r1" w:date="2020-04-07T17:00:00Z">
            <w:rPr>
              <w:noProof/>
            </w:rPr>
          </w:rPrChange>
        </w:rPr>
        <w:t>entity's</w:t>
      </w:r>
      <w:r w:rsidR="007A44E5" w:rsidRPr="00B874D6">
        <w:rPr>
          <w:noProof/>
          <w:rPrChange w:id="6674" w:author="CR#1467r1" w:date="2020-04-07T17:00:00Z">
            <w:rPr>
              <w:noProof/>
            </w:rPr>
          </w:rPrChange>
        </w:rPr>
        <w:t xml:space="preserve"> UL Semi-Persistent Scheduling V-RNTI,</w:t>
      </w:r>
      <w:r w:rsidRPr="00B874D6">
        <w:rPr>
          <w:noProof/>
          <w:rPrChange w:id="6675" w:author="CR#1467r1" w:date="2020-04-07T17:00:00Z">
            <w:rPr>
              <w:noProof/>
            </w:rPr>
          </w:rPrChange>
        </w:rPr>
        <w:t xml:space="preserve"> or a configured uplink grant</w:t>
      </w:r>
      <w:r w:rsidR="007879AF" w:rsidRPr="00B874D6">
        <w:rPr>
          <w:noProof/>
          <w:rPrChange w:id="6676" w:author="CR#1467r1" w:date="2020-04-07T17:00:00Z">
            <w:rPr>
              <w:noProof/>
            </w:rPr>
          </w:rPrChange>
        </w:rPr>
        <w:t xml:space="preserve"> for which the UL HARQ operation was not autonomous</w:t>
      </w:r>
      <w:r w:rsidRPr="00B874D6">
        <w:rPr>
          <w:noProof/>
          <w:rPrChange w:id="6677" w:author="CR#1467r1" w:date="2020-04-07T17:00:00Z">
            <w:rPr>
              <w:noProof/>
            </w:rPr>
          </w:rPrChange>
        </w:rPr>
        <w:t>:</w:t>
      </w:r>
    </w:p>
    <w:p w:rsidR="00C14F4C" w:rsidRPr="00B874D6" w:rsidRDefault="00C14F4C" w:rsidP="00707196">
      <w:pPr>
        <w:pStyle w:val="B3"/>
        <w:rPr>
          <w:noProof/>
          <w:rPrChange w:id="6678" w:author="CR#1467r1" w:date="2020-04-07T17:00:00Z">
            <w:rPr>
              <w:noProof/>
            </w:rPr>
          </w:rPrChange>
        </w:rPr>
      </w:pPr>
      <w:r w:rsidRPr="00B874D6">
        <w:rPr>
          <w:noProof/>
          <w:rPrChange w:id="6679" w:author="CR#1467r1" w:date="2020-04-07T17:00:00Z">
            <w:rPr>
              <w:noProof/>
            </w:rPr>
          </w:rPrChange>
        </w:rPr>
        <w:t>-</w:t>
      </w:r>
      <w:r w:rsidRPr="00B874D6">
        <w:rPr>
          <w:noProof/>
          <w:rPrChange w:id="6680" w:author="CR#1467r1" w:date="2020-04-07T17:00:00Z">
            <w:rPr>
              <w:noProof/>
            </w:rPr>
          </w:rPrChange>
        </w:rPr>
        <w:tab/>
        <w:t xml:space="preserve">consider the NDI to have been toggled </w:t>
      </w:r>
      <w:r w:rsidR="00487228" w:rsidRPr="00B874D6">
        <w:rPr>
          <w:noProof/>
          <w:rPrChange w:id="6681" w:author="CR#1467r1" w:date="2020-04-07T17:00:00Z">
            <w:rPr>
              <w:noProof/>
            </w:rPr>
          </w:rPrChange>
        </w:rPr>
        <w:t xml:space="preserve">for the corresponding HARQ process </w:t>
      </w:r>
      <w:r w:rsidRPr="00B874D6">
        <w:rPr>
          <w:noProof/>
          <w:rPrChange w:id="6682" w:author="CR#1467r1" w:date="2020-04-07T17:00:00Z">
            <w:rPr>
              <w:noProof/>
            </w:rPr>
          </w:rPrChange>
        </w:rPr>
        <w:t>regardless of the value of the NDI.</w:t>
      </w:r>
    </w:p>
    <w:p w:rsidR="00ED2C6E" w:rsidRPr="00B874D6" w:rsidRDefault="00ED2C6E" w:rsidP="00707196">
      <w:pPr>
        <w:pStyle w:val="B2"/>
        <w:rPr>
          <w:noProof/>
          <w:rPrChange w:id="6683" w:author="CR#1467r1" w:date="2020-04-07T17:00:00Z">
            <w:rPr>
              <w:noProof/>
            </w:rPr>
          </w:rPrChange>
        </w:rPr>
      </w:pPr>
      <w:r w:rsidRPr="00B874D6">
        <w:rPr>
          <w:noProof/>
          <w:rPrChange w:id="6684" w:author="CR#1467r1" w:date="2020-04-07T17:00:00Z">
            <w:rPr>
              <w:noProof/>
            </w:rPr>
          </w:rPrChange>
        </w:rPr>
        <w:t>-</w:t>
      </w:r>
      <w:r w:rsidRPr="00B874D6">
        <w:rPr>
          <w:noProof/>
          <w:rPrChange w:id="6685" w:author="CR#1467r1" w:date="2020-04-07T17:00:00Z">
            <w:rPr>
              <w:noProof/>
            </w:rPr>
          </w:rPrChange>
        </w:rPr>
        <w:tab/>
      </w:r>
      <w:r w:rsidR="008D634C" w:rsidRPr="00B874D6">
        <w:rPr>
          <w:noProof/>
          <w:rPrChange w:id="6686" w:author="CR#1467r1" w:date="2020-04-07T17:00:00Z">
            <w:rPr>
              <w:noProof/>
            </w:rPr>
          </w:rPrChange>
        </w:rPr>
        <w:t>deliver the</w:t>
      </w:r>
      <w:r w:rsidRPr="00B874D6">
        <w:rPr>
          <w:noProof/>
          <w:rPrChange w:id="6687" w:author="CR#1467r1" w:date="2020-04-07T17:00:00Z">
            <w:rPr>
              <w:noProof/>
            </w:rPr>
          </w:rPrChange>
        </w:rPr>
        <w:t xml:space="preserve"> uplink grant and the associated HARQ information to the HARQ entity for this TTI.</w:t>
      </w:r>
    </w:p>
    <w:p w:rsidR="009B42EA" w:rsidRPr="00B874D6" w:rsidRDefault="009B42EA" w:rsidP="00707196">
      <w:pPr>
        <w:pStyle w:val="B1"/>
        <w:rPr>
          <w:noProof/>
          <w:rPrChange w:id="6688" w:author="CR#1467r1" w:date="2020-04-07T17:00:00Z">
            <w:rPr>
              <w:noProof/>
            </w:rPr>
          </w:rPrChange>
        </w:rPr>
      </w:pPr>
      <w:r w:rsidRPr="00B874D6">
        <w:rPr>
          <w:noProof/>
          <w:rPrChange w:id="6689" w:author="CR#1467r1" w:date="2020-04-07T17:00:00Z">
            <w:rPr>
              <w:noProof/>
            </w:rPr>
          </w:rPrChange>
        </w:rPr>
        <w:t>-</w:t>
      </w:r>
      <w:r w:rsidRPr="00B874D6">
        <w:rPr>
          <w:noProof/>
          <w:rPrChange w:id="6690" w:author="CR#1467r1" w:date="2020-04-07T17:00:00Z">
            <w:rPr>
              <w:noProof/>
            </w:rPr>
          </w:rPrChange>
        </w:rPr>
        <w:tab/>
        <w:t xml:space="preserve">else, if an uplink grant for this TTI has been received </w:t>
      </w:r>
      <w:r w:rsidR="003719E4" w:rsidRPr="00B874D6">
        <w:rPr>
          <w:noProof/>
          <w:rPrChange w:id="6691" w:author="CR#1467r1" w:date="2020-04-07T17:00:00Z">
            <w:rPr>
              <w:noProof/>
            </w:rPr>
          </w:rPrChange>
        </w:rPr>
        <w:t xml:space="preserve">for </w:t>
      </w:r>
      <w:r w:rsidR="00D30D67" w:rsidRPr="00B874D6">
        <w:rPr>
          <w:noProof/>
          <w:rPrChange w:id="6692" w:author="CR#1467r1" w:date="2020-04-07T17:00:00Z">
            <w:rPr>
              <w:noProof/>
            </w:rPr>
          </w:rPrChange>
        </w:rPr>
        <w:t>this Serving Cell</w:t>
      </w:r>
      <w:r w:rsidR="003719E4" w:rsidRPr="00B874D6">
        <w:rPr>
          <w:noProof/>
          <w:rPrChange w:id="6693" w:author="CR#1467r1" w:date="2020-04-07T17:00:00Z">
            <w:rPr>
              <w:noProof/>
            </w:rPr>
          </w:rPrChange>
        </w:rPr>
        <w:t xml:space="preserve"> </w:t>
      </w:r>
      <w:r w:rsidRPr="00B874D6">
        <w:rPr>
          <w:noProof/>
          <w:rPrChange w:id="6694" w:author="CR#1467r1" w:date="2020-04-07T17:00:00Z">
            <w:rPr>
              <w:noProof/>
            </w:rPr>
          </w:rPrChange>
        </w:rPr>
        <w:t xml:space="preserve">on the PDCCH for the </w:t>
      </w:r>
      <w:r w:rsidR="00CA2455" w:rsidRPr="00B874D6">
        <w:rPr>
          <w:noProof/>
          <w:rPrChange w:id="6695" w:author="CR#1467r1" w:date="2020-04-07T17:00:00Z">
            <w:rPr>
              <w:noProof/>
            </w:rPr>
          </w:rPrChange>
        </w:rPr>
        <w:t xml:space="preserve">MAC </w:t>
      </w:r>
      <w:r w:rsidR="00A852B3" w:rsidRPr="00B874D6">
        <w:rPr>
          <w:noProof/>
          <w:rPrChange w:id="6696" w:author="CR#1467r1" w:date="2020-04-07T17:00:00Z">
            <w:rPr>
              <w:noProof/>
            </w:rPr>
          </w:rPrChange>
        </w:rPr>
        <w:t>entity's</w:t>
      </w:r>
      <w:r w:rsidRPr="00B874D6">
        <w:rPr>
          <w:noProof/>
          <w:rPrChange w:id="6697" w:author="CR#1467r1" w:date="2020-04-07T17:00:00Z">
            <w:rPr>
              <w:noProof/>
            </w:rPr>
          </w:rPrChange>
        </w:rPr>
        <w:t xml:space="preserve"> Semi-Persistent </w:t>
      </w:r>
      <w:r w:rsidR="00B04152" w:rsidRPr="00B874D6">
        <w:rPr>
          <w:noProof/>
          <w:rPrChange w:id="6698" w:author="CR#1467r1" w:date="2020-04-07T17:00:00Z">
            <w:rPr>
              <w:noProof/>
            </w:rPr>
          </w:rPrChange>
        </w:rPr>
        <w:t xml:space="preserve">Scheduling </w:t>
      </w:r>
      <w:r w:rsidRPr="00B874D6">
        <w:rPr>
          <w:noProof/>
          <w:rPrChange w:id="6699" w:author="CR#1467r1" w:date="2020-04-07T17:00:00Z">
            <w:rPr>
              <w:noProof/>
            </w:rPr>
          </w:rPrChange>
        </w:rPr>
        <w:t>C-RNTI</w:t>
      </w:r>
      <w:r w:rsidR="007A44E5" w:rsidRPr="00B874D6">
        <w:rPr>
          <w:noProof/>
          <w:rPrChange w:id="6700" w:author="CR#1467r1" w:date="2020-04-07T17:00:00Z">
            <w:rPr>
              <w:noProof/>
            </w:rPr>
          </w:rPrChange>
        </w:rPr>
        <w:t xml:space="preserve"> or for the MAC </w:t>
      </w:r>
      <w:r w:rsidR="00A852B3" w:rsidRPr="00B874D6">
        <w:rPr>
          <w:noProof/>
          <w:rPrChange w:id="6701" w:author="CR#1467r1" w:date="2020-04-07T17:00:00Z">
            <w:rPr>
              <w:noProof/>
            </w:rPr>
          </w:rPrChange>
        </w:rPr>
        <w:t>entity's</w:t>
      </w:r>
      <w:r w:rsidR="007A44E5" w:rsidRPr="00B874D6">
        <w:rPr>
          <w:noProof/>
          <w:rPrChange w:id="6702" w:author="CR#1467r1" w:date="2020-04-07T17:00:00Z">
            <w:rPr>
              <w:noProof/>
            </w:rPr>
          </w:rPrChange>
        </w:rPr>
        <w:t xml:space="preserve"> UL Semi-Persistent Scheduling V-RNTI</w:t>
      </w:r>
      <w:r w:rsidR="007879AF" w:rsidRPr="00B874D6">
        <w:rPr>
          <w:noProof/>
          <w:rPrChange w:id="6703" w:author="CR#1467r1" w:date="2020-04-07T17:00:00Z">
            <w:rPr>
              <w:noProof/>
            </w:rPr>
          </w:rPrChange>
        </w:rPr>
        <w:t xml:space="preserve">; or if an uplink grant for this TTI has been received for this Serving Cell on the PDCCH for the MAC </w:t>
      </w:r>
      <w:r w:rsidR="00A852B3" w:rsidRPr="00B874D6">
        <w:rPr>
          <w:noProof/>
          <w:rPrChange w:id="6704" w:author="CR#1467r1" w:date="2020-04-07T17:00:00Z">
            <w:rPr>
              <w:noProof/>
            </w:rPr>
          </w:rPrChange>
        </w:rPr>
        <w:t>entity's</w:t>
      </w:r>
      <w:r w:rsidR="007879AF" w:rsidRPr="00B874D6">
        <w:rPr>
          <w:noProof/>
          <w:rPrChange w:id="6705" w:author="CR#1467r1" w:date="2020-04-07T17:00:00Z">
            <w:rPr>
              <w:noProof/>
            </w:rPr>
          </w:rPrChange>
        </w:rPr>
        <w:t xml:space="preserve"> AUL C-RNTI</w:t>
      </w:r>
      <w:r w:rsidRPr="00B874D6">
        <w:rPr>
          <w:noProof/>
          <w:rPrChange w:id="6706" w:author="CR#1467r1" w:date="2020-04-07T17:00:00Z">
            <w:rPr>
              <w:noProof/>
            </w:rPr>
          </w:rPrChange>
        </w:rPr>
        <w:t>:</w:t>
      </w:r>
    </w:p>
    <w:p w:rsidR="009B42EA" w:rsidRPr="00B874D6" w:rsidRDefault="009B42EA" w:rsidP="00707196">
      <w:pPr>
        <w:pStyle w:val="B2"/>
        <w:rPr>
          <w:noProof/>
          <w:rPrChange w:id="6707" w:author="CR#1467r1" w:date="2020-04-07T17:00:00Z">
            <w:rPr>
              <w:noProof/>
            </w:rPr>
          </w:rPrChange>
        </w:rPr>
      </w:pPr>
      <w:r w:rsidRPr="00B874D6">
        <w:rPr>
          <w:noProof/>
          <w:rPrChange w:id="6708" w:author="CR#1467r1" w:date="2020-04-07T17:00:00Z">
            <w:rPr>
              <w:noProof/>
            </w:rPr>
          </w:rPrChange>
        </w:rPr>
        <w:t>-</w:t>
      </w:r>
      <w:r w:rsidRPr="00B874D6">
        <w:rPr>
          <w:noProof/>
          <w:rPrChange w:id="6709" w:author="CR#1467r1" w:date="2020-04-07T17:00:00Z">
            <w:rPr>
              <w:noProof/>
            </w:rPr>
          </w:rPrChange>
        </w:rPr>
        <w:tab/>
        <w:t>if the NDI in the received HARQ information is 1:</w:t>
      </w:r>
    </w:p>
    <w:p w:rsidR="009B42EA" w:rsidRPr="00B874D6" w:rsidRDefault="009B42EA" w:rsidP="00707196">
      <w:pPr>
        <w:pStyle w:val="B3"/>
        <w:rPr>
          <w:noProof/>
          <w:rPrChange w:id="6710" w:author="CR#1467r1" w:date="2020-04-07T17:00:00Z">
            <w:rPr>
              <w:noProof/>
            </w:rPr>
          </w:rPrChange>
        </w:rPr>
      </w:pPr>
      <w:r w:rsidRPr="00B874D6">
        <w:rPr>
          <w:noProof/>
          <w:rPrChange w:id="6711" w:author="CR#1467r1" w:date="2020-04-07T17:00:00Z">
            <w:rPr>
              <w:noProof/>
            </w:rPr>
          </w:rPrChange>
        </w:rPr>
        <w:t>-</w:t>
      </w:r>
      <w:r w:rsidRPr="00B874D6">
        <w:rPr>
          <w:noProof/>
          <w:rPrChange w:id="6712" w:author="CR#1467r1" w:date="2020-04-07T17:00:00Z">
            <w:rPr>
              <w:noProof/>
            </w:rPr>
          </w:rPrChange>
        </w:rPr>
        <w:tab/>
        <w:t xml:space="preserve">consider the NDI </w:t>
      </w:r>
      <w:r w:rsidR="00193D4A" w:rsidRPr="00B874D6">
        <w:rPr>
          <w:noProof/>
          <w:rPrChange w:id="6713" w:author="CR#1467r1" w:date="2020-04-07T17:00:00Z">
            <w:rPr>
              <w:noProof/>
            </w:rPr>
          </w:rPrChange>
        </w:rPr>
        <w:t xml:space="preserve">for the corresponding HARQ process </w:t>
      </w:r>
      <w:r w:rsidRPr="00B874D6">
        <w:rPr>
          <w:noProof/>
          <w:rPrChange w:id="6714" w:author="CR#1467r1" w:date="2020-04-07T17:00:00Z">
            <w:rPr>
              <w:noProof/>
            </w:rPr>
          </w:rPrChange>
        </w:rPr>
        <w:t>not to have been toggled;</w:t>
      </w:r>
    </w:p>
    <w:p w:rsidR="009B42EA" w:rsidRPr="00B874D6" w:rsidRDefault="009B42EA" w:rsidP="00707196">
      <w:pPr>
        <w:pStyle w:val="B3"/>
        <w:rPr>
          <w:noProof/>
          <w:rPrChange w:id="6715" w:author="CR#1467r1" w:date="2020-04-07T17:00:00Z">
            <w:rPr>
              <w:noProof/>
            </w:rPr>
          </w:rPrChange>
        </w:rPr>
      </w:pPr>
      <w:r w:rsidRPr="00B874D6">
        <w:rPr>
          <w:noProof/>
          <w:rPrChange w:id="6716" w:author="CR#1467r1" w:date="2020-04-07T17:00:00Z">
            <w:rPr>
              <w:noProof/>
            </w:rPr>
          </w:rPrChange>
        </w:rPr>
        <w:t>-</w:t>
      </w:r>
      <w:r w:rsidRPr="00B874D6">
        <w:rPr>
          <w:noProof/>
          <w:rPrChange w:id="6717" w:author="CR#1467r1" w:date="2020-04-07T17:00:00Z">
            <w:rPr>
              <w:noProof/>
            </w:rPr>
          </w:rPrChange>
        </w:rPr>
        <w:tab/>
      </w:r>
      <w:r w:rsidR="00683BC7" w:rsidRPr="00B874D6">
        <w:rPr>
          <w:noProof/>
          <w:rPrChange w:id="6718" w:author="CR#1467r1" w:date="2020-04-07T17:00:00Z">
            <w:rPr>
              <w:noProof/>
            </w:rPr>
          </w:rPrChange>
        </w:rPr>
        <w:t xml:space="preserve">deliver the </w:t>
      </w:r>
      <w:r w:rsidRPr="00B874D6">
        <w:rPr>
          <w:noProof/>
          <w:rPrChange w:id="6719" w:author="CR#1467r1" w:date="2020-04-07T17:00:00Z">
            <w:rPr>
              <w:noProof/>
            </w:rPr>
          </w:rPrChange>
        </w:rPr>
        <w:t>uplink grant and the associated HARQ information to the HARQ entity for this TTI.</w:t>
      </w:r>
    </w:p>
    <w:p w:rsidR="007879AF" w:rsidRPr="00B874D6" w:rsidRDefault="009B42EA" w:rsidP="007879AF">
      <w:pPr>
        <w:pStyle w:val="B2"/>
        <w:rPr>
          <w:noProof/>
          <w:rPrChange w:id="6720" w:author="CR#1467r1" w:date="2020-04-07T17:00:00Z">
            <w:rPr>
              <w:noProof/>
            </w:rPr>
          </w:rPrChange>
        </w:rPr>
      </w:pPr>
      <w:r w:rsidRPr="00B874D6">
        <w:rPr>
          <w:noProof/>
          <w:rPrChange w:id="6721" w:author="CR#1467r1" w:date="2020-04-07T17:00:00Z">
            <w:rPr>
              <w:noProof/>
            </w:rPr>
          </w:rPrChange>
        </w:rPr>
        <w:t>-</w:t>
      </w:r>
      <w:r w:rsidRPr="00B874D6">
        <w:rPr>
          <w:noProof/>
          <w:rPrChange w:id="6722" w:author="CR#1467r1" w:date="2020-04-07T17:00:00Z">
            <w:rPr>
              <w:noProof/>
            </w:rPr>
          </w:rPrChange>
        </w:rPr>
        <w:tab/>
        <w:t>else if the NDI in the received HARQ information is 0:</w:t>
      </w:r>
    </w:p>
    <w:p w:rsidR="007879AF" w:rsidRPr="00B874D6" w:rsidRDefault="007879AF" w:rsidP="007879AF">
      <w:pPr>
        <w:pStyle w:val="B3"/>
        <w:rPr>
          <w:noProof/>
          <w:rPrChange w:id="6723" w:author="CR#1467r1" w:date="2020-04-07T17:00:00Z">
            <w:rPr>
              <w:noProof/>
            </w:rPr>
          </w:rPrChange>
        </w:rPr>
      </w:pPr>
      <w:r w:rsidRPr="00B874D6">
        <w:rPr>
          <w:noProof/>
          <w:rPrChange w:id="6724" w:author="CR#1467r1" w:date="2020-04-07T17:00:00Z">
            <w:rPr>
              <w:noProof/>
            </w:rPr>
          </w:rPrChange>
        </w:rPr>
        <w:lastRenderedPageBreak/>
        <w:t>-</w:t>
      </w:r>
      <w:r w:rsidRPr="00B874D6">
        <w:rPr>
          <w:noProof/>
          <w:rPrChange w:id="6725" w:author="CR#1467r1" w:date="2020-04-07T17:00:00Z">
            <w:rPr>
              <w:noProof/>
            </w:rPr>
          </w:rPrChange>
        </w:rPr>
        <w:tab/>
        <w:t>if PDCCH contents indicate AUL release:</w:t>
      </w:r>
    </w:p>
    <w:p w:rsidR="007879AF" w:rsidRPr="00B874D6" w:rsidRDefault="007879AF" w:rsidP="007879AF">
      <w:pPr>
        <w:pStyle w:val="B4"/>
        <w:rPr>
          <w:noProof/>
          <w:rPrChange w:id="6726" w:author="CR#1467r1" w:date="2020-04-07T17:00:00Z">
            <w:rPr>
              <w:noProof/>
            </w:rPr>
          </w:rPrChange>
        </w:rPr>
      </w:pPr>
      <w:r w:rsidRPr="00B874D6">
        <w:rPr>
          <w:noProof/>
          <w:rPrChange w:id="6727" w:author="CR#1467r1" w:date="2020-04-07T17:00:00Z">
            <w:rPr>
              <w:noProof/>
            </w:rPr>
          </w:rPrChange>
        </w:rPr>
        <w:t>-</w:t>
      </w:r>
      <w:r w:rsidRPr="00B874D6">
        <w:rPr>
          <w:noProof/>
          <w:rPrChange w:id="6728" w:author="CR#1467r1" w:date="2020-04-07T17:00:00Z">
            <w:rPr>
              <w:noProof/>
            </w:rPr>
          </w:rPrChange>
        </w:rPr>
        <w:tab/>
        <w:t>trigger an AUL confirmation;</w:t>
      </w:r>
    </w:p>
    <w:p w:rsidR="007879AF" w:rsidRPr="00B874D6" w:rsidRDefault="007879AF" w:rsidP="007879AF">
      <w:pPr>
        <w:pStyle w:val="B4"/>
        <w:rPr>
          <w:noProof/>
          <w:rPrChange w:id="6729" w:author="CR#1467r1" w:date="2020-04-07T17:00:00Z">
            <w:rPr>
              <w:noProof/>
            </w:rPr>
          </w:rPrChange>
        </w:rPr>
      </w:pPr>
      <w:r w:rsidRPr="00B874D6">
        <w:rPr>
          <w:noProof/>
          <w:rPrChange w:id="6730" w:author="CR#1467r1" w:date="2020-04-07T17:00:00Z">
            <w:rPr>
              <w:noProof/>
            </w:rPr>
          </w:rPrChange>
        </w:rPr>
        <w:t>-</w:t>
      </w:r>
      <w:r w:rsidRPr="00B874D6">
        <w:rPr>
          <w:noProof/>
          <w:rPrChange w:id="6731" w:author="CR#1467r1" w:date="2020-04-07T17:00:00Z">
            <w:rPr>
              <w:noProof/>
            </w:rPr>
          </w:rPrChange>
        </w:rPr>
        <w:tab/>
        <w:t>if an uplink grant for this TTI has been configured:</w:t>
      </w:r>
    </w:p>
    <w:p w:rsidR="007879AF" w:rsidRPr="00B874D6" w:rsidRDefault="007879AF" w:rsidP="007879AF">
      <w:pPr>
        <w:pStyle w:val="B5"/>
        <w:rPr>
          <w:noProof/>
          <w:rPrChange w:id="6732" w:author="CR#1467r1" w:date="2020-04-07T17:00:00Z">
            <w:rPr>
              <w:noProof/>
            </w:rPr>
          </w:rPrChange>
        </w:rPr>
      </w:pPr>
      <w:r w:rsidRPr="00B874D6">
        <w:rPr>
          <w:noProof/>
          <w:rPrChange w:id="6733" w:author="CR#1467r1" w:date="2020-04-07T17:00:00Z">
            <w:rPr>
              <w:noProof/>
            </w:rPr>
          </w:rPrChange>
        </w:rPr>
        <w:t>-</w:t>
      </w:r>
      <w:r w:rsidRPr="00B874D6">
        <w:rPr>
          <w:noProof/>
          <w:rPrChange w:id="6734" w:author="CR#1467r1" w:date="2020-04-07T17:00:00Z">
            <w:rPr>
              <w:noProof/>
            </w:rPr>
          </w:rPrChange>
        </w:rPr>
        <w:tab/>
        <w:t>consider the NDI bit for the corresponding HARQ process to have been toggled;</w:t>
      </w:r>
    </w:p>
    <w:p w:rsidR="007879AF" w:rsidRPr="00B874D6" w:rsidRDefault="007879AF" w:rsidP="007879AF">
      <w:pPr>
        <w:pStyle w:val="B5"/>
        <w:rPr>
          <w:noProof/>
          <w:rPrChange w:id="6735" w:author="CR#1467r1" w:date="2020-04-07T17:00:00Z">
            <w:rPr>
              <w:noProof/>
            </w:rPr>
          </w:rPrChange>
        </w:rPr>
      </w:pPr>
      <w:r w:rsidRPr="00B874D6">
        <w:rPr>
          <w:noProof/>
          <w:rPrChange w:id="6736" w:author="CR#1467r1" w:date="2020-04-07T17:00:00Z">
            <w:rPr>
              <w:noProof/>
            </w:rPr>
          </w:rPrChange>
        </w:rPr>
        <w:t>-</w:t>
      </w:r>
      <w:r w:rsidRPr="00B874D6">
        <w:rPr>
          <w:noProof/>
          <w:rPrChange w:id="6737" w:author="CR#1467r1" w:date="2020-04-07T17:00:00Z">
            <w:rPr>
              <w:noProof/>
            </w:rPr>
          </w:rPrChange>
        </w:rPr>
        <w:tab/>
        <w:t>deliver the configured uplink grant and the associated HARQ information to the HARQ entity for this TTI;</w:t>
      </w:r>
    </w:p>
    <w:p w:rsidR="007879AF" w:rsidRPr="00B874D6" w:rsidRDefault="007879AF" w:rsidP="007879AF">
      <w:pPr>
        <w:pStyle w:val="B3"/>
        <w:rPr>
          <w:noProof/>
          <w:rPrChange w:id="6738" w:author="CR#1467r1" w:date="2020-04-07T17:00:00Z">
            <w:rPr>
              <w:noProof/>
            </w:rPr>
          </w:rPrChange>
        </w:rPr>
      </w:pPr>
      <w:r w:rsidRPr="00B874D6">
        <w:rPr>
          <w:noProof/>
          <w:rPrChange w:id="6739" w:author="CR#1467r1" w:date="2020-04-07T17:00:00Z">
            <w:rPr>
              <w:noProof/>
            </w:rPr>
          </w:rPrChange>
        </w:rPr>
        <w:t>-</w:t>
      </w:r>
      <w:r w:rsidRPr="00B874D6">
        <w:rPr>
          <w:noProof/>
          <w:rPrChange w:id="6740" w:author="CR#1467r1" w:date="2020-04-07T17:00:00Z">
            <w:rPr>
              <w:noProof/>
            </w:rPr>
          </w:rPrChange>
        </w:rPr>
        <w:tab/>
      </w:r>
      <w:r w:rsidR="00773D91" w:rsidRPr="00B874D6">
        <w:rPr>
          <w:noProof/>
          <w:lang w:eastAsia="zh-CN"/>
          <w:rPrChange w:id="6741" w:author="CR#1467r1" w:date="2020-04-07T17:00:00Z">
            <w:rPr>
              <w:noProof/>
              <w:lang w:eastAsia="zh-CN"/>
            </w:rPr>
          </w:rPrChange>
        </w:rPr>
        <w:t xml:space="preserve">else </w:t>
      </w:r>
      <w:r w:rsidRPr="00B874D6">
        <w:rPr>
          <w:noProof/>
          <w:rPrChange w:id="6742" w:author="CR#1467r1" w:date="2020-04-07T17:00:00Z">
            <w:rPr>
              <w:noProof/>
            </w:rPr>
          </w:rPrChange>
        </w:rPr>
        <w:t>if PDCCH contents indicate AUL activation:</w:t>
      </w:r>
    </w:p>
    <w:p w:rsidR="007879AF" w:rsidRPr="00B874D6" w:rsidRDefault="007879AF" w:rsidP="007879AF">
      <w:pPr>
        <w:pStyle w:val="B4"/>
        <w:rPr>
          <w:noProof/>
          <w:rPrChange w:id="6743" w:author="CR#1467r1" w:date="2020-04-07T17:00:00Z">
            <w:rPr>
              <w:noProof/>
            </w:rPr>
          </w:rPrChange>
        </w:rPr>
      </w:pPr>
      <w:r w:rsidRPr="00B874D6">
        <w:rPr>
          <w:noProof/>
          <w:rPrChange w:id="6744" w:author="CR#1467r1" w:date="2020-04-07T17:00:00Z">
            <w:rPr>
              <w:noProof/>
            </w:rPr>
          </w:rPrChange>
        </w:rPr>
        <w:t>-</w:t>
      </w:r>
      <w:r w:rsidRPr="00B874D6">
        <w:rPr>
          <w:noProof/>
          <w:rPrChange w:id="6745" w:author="CR#1467r1" w:date="2020-04-07T17:00:00Z">
            <w:rPr>
              <w:noProof/>
            </w:rPr>
          </w:rPrChange>
        </w:rPr>
        <w:tab/>
        <w:t>trigger an AUL confirmation;</w:t>
      </w:r>
    </w:p>
    <w:p w:rsidR="007879AF" w:rsidRPr="00B874D6" w:rsidRDefault="007879AF" w:rsidP="007879AF">
      <w:pPr>
        <w:pStyle w:val="B4"/>
        <w:rPr>
          <w:noProof/>
          <w:rPrChange w:id="6746" w:author="CR#1467r1" w:date="2020-04-07T17:00:00Z">
            <w:rPr>
              <w:noProof/>
            </w:rPr>
          </w:rPrChange>
        </w:rPr>
      </w:pPr>
      <w:r w:rsidRPr="00B874D6">
        <w:rPr>
          <w:noProof/>
          <w:rPrChange w:id="6747" w:author="CR#1467r1" w:date="2020-04-07T17:00:00Z">
            <w:rPr>
              <w:noProof/>
            </w:rPr>
          </w:rPrChange>
        </w:rPr>
        <w:t>-</w:t>
      </w:r>
      <w:r w:rsidRPr="00B874D6">
        <w:rPr>
          <w:noProof/>
          <w:rPrChange w:id="6748" w:author="CR#1467r1" w:date="2020-04-07T17:00:00Z">
            <w:rPr>
              <w:noProof/>
            </w:rPr>
          </w:rPrChange>
        </w:rPr>
        <w:tab/>
        <w:t>store the uplink grant and the associated HARQ information as configured uplink grant;</w:t>
      </w:r>
    </w:p>
    <w:p w:rsidR="007879AF" w:rsidRPr="00B874D6" w:rsidRDefault="007879AF" w:rsidP="007879AF">
      <w:pPr>
        <w:pStyle w:val="B4"/>
        <w:rPr>
          <w:noProof/>
          <w:rPrChange w:id="6749" w:author="CR#1467r1" w:date="2020-04-07T17:00:00Z">
            <w:rPr>
              <w:noProof/>
            </w:rPr>
          </w:rPrChange>
        </w:rPr>
      </w:pPr>
      <w:r w:rsidRPr="00B874D6">
        <w:rPr>
          <w:noProof/>
          <w:rPrChange w:id="6750" w:author="CR#1467r1" w:date="2020-04-07T17:00:00Z">
            <w:rPr>
              <w:noProof/>
            </w:rPr>
          </w:rPrChange>
        </w:rPr>
        <w:t>-</w:t>
      </w:r>
      <w:r w:rsidRPr="00B874D6">
        <w:rPr>
          <w:noProof/>
          <w:rPrChange w:id="6751" w:author="CR#1467r1" w:date="2020-04-07T17:00:00Z">
            <w:rPr>
              <w:noProof/>
            </w:rPr>
          </w:rPrChange>
        </w:rPr>
        <w:tab/>
        <w:t xml:space="preserve">initialise (if not active) or re-initialise (if already active) the configured uplink grant to start in this TTI and to recur according to rules in </w:t>
      </w:r>
      <w:r w:rsidR="006D2D97" w:rsidRPr="00B874D6">
        <w:rPr>
          <w:noProof/>
          <w:rPrChange w:id="6752" w:author="CR#1467r1" w:date="2020-04-07T17:00:00Z">
            <w:rPr>
              <w:noProof/>
            </w:rPr>
          </w:rPrChange>
        </w:rPr>
        <w:t>clause</w:t>
      </w:r>
      <w:r w:rsidRPr="00B874D6">
        <w:rPr>
          <w:noProof/>
          <w:rPrChange w:id="6753" w:author="CR#1467r1" w:date="2020-04-07T17:00:00Z">
            <w:rPr>
              <w:noProof/>
            </w:rPr>
          </w:rPrChange>
        </w:rPr>
        <w:t xml:space="preserve"> </w:t>
      </w:r>
      <w:r w:rsidR="00E22E11" w:rsidRPr="00B874D6">
        <w:rPr>
          <w:noProof/>
          <w:rPrChange w:id="6754" w:author="CR#1467r1" w:date="2020-04-07T17:00:00Z">
            <w:rPr>
              <w:noProof/>
            </w:rPr>
          </w:rPrChange>
        </w:rPr>
        <w:t>5.23</w:t>
      </w:r>
      <w:r w:rsidRPr="00B874D6">
        <w:rPr>
          <w:noProof/>
          <w:rPrChange w:id="6755" w:author="CR#1467r1" w:date="2020-04-07T17:00:00Z">
            <w:rPr>
              <w:noProof/>
            </w:rPr>
          </w:rPrChange>
        </w:rPr>
        <w:t>;</w:t>
      </w:r>
    </w:p>
    <w:p w:rsidR="007879AF" w:rsidRPr="00B874D6" w:rsidRDefault="007879AF" w:rsidP="00804B3E">
      <w:pPr>
        <w:pStyle w:val="B4"/>
        <w:rPr>
          <w:noProof/>
          <w:rPrChange w:id="6756" w:author="CR#1467r1" w:date="2020-04-07T17:00:00Z">
            <w:rPr>
              <w:noProof/>
            </w:rPr>
          </w:rPrChange>
        </w:rPr>
      </w:pPr>
      <w:r w:rsidRPr="00B874D6">
        <w:rPr>
          <w:noProof/>
          <w:rPrChange w:id="6757" w:author="CR#1467r1" w:date="2020-04-07T17:00:00Z">
            <w:rPr>
              <w:noProof/>
            </w:rPr>
          </w:rPrChange>
        </w:rPr>
        <w:t>-</w:t>
      </w:r>
      <w:r w:rsidRPr="00B874D6">
        <w:rPr>
          <w:noProof/>
          <w:rPrChange w:id="6758" w:author="CR#1467r1" w:date="2020-04-07T17:00:00Z">
            <w:rPr>
              <w:noProof/>
            </w:rPr>
          </w:rPrChange>
        </w:rPr>
        <w:tab/>
        <w:t>consider the NDI bit for the corresponding HARQ process to have been toggled;</w:t>
      </w:r>
    </w:p>
    <w:p w:rsidR="009B42EA" w:rsidRPr="00B874D6" w:rsidRDefault="007879AF" w:rsidP="00804B3E">
      <w:pPr>
        <w:pStyle w:val="B4"/>
        <w:rPr>
          <w:noProof/>
          <w:rPrChange w:id="6759" w:author="CR#1467r1" w:date="2020-04-07T17:00:00Z">
            <w:rPr>
              <w:noProof/>
            </w:rPr>
          </w:rPrChange>
        </w:rPr>
      </w:pPr>
      <w:r w:rsidRPr="00B874D6">
        <w:rPr>
          <w:noProof/>
          <w:rPrChange w:id="6760" w:author="CR#1467r1" w:date="2020-04-07T17:00:00Z">
            <w:rPr>
              <w:noProof/>
            </w:rPr>
          </w:rPrChange>
        </w:rPr>
        <w:t>-</w:t>
      </w:r>
      <w:r w:rsidRPr="00B874D6">
        <w:rPr>
          <w:noProof/>
          <w:rPrChange w:id="6761" w:author="CR#1467r1" w:date="2020-04-07T17:00:00Z">
            <w:rPr>
              <w:noProof/>
            </w:rPr>
          </w:rPrChange>
        </w:rPr>
        <w:tab/>
        <w:t>deliver the configured uplink grant and the associated HARQ information to the HARQ entity for this TTI.</w:t>
      </w:r>
    </w:p>
    <w:p w:rsidR="00573125" w:rsidRPr="00B874D6" w:rsidRDefault="0090717D" w:rsidP="00573125">
      <w:pPr>
        <w:pStyle w:val="B3"/>
        <w:rPr>
          <w:noProof/>
          <w:rPrChange w:id="6762" w:author="CR#1467r1" w:date="2020-04-07T17:00:00Z">
            <w:rPr>
              <w:noProof/>
            </w:rPr>
          </w:rPrChange>
        </w:rPr>
      </w:pPr>
      <w:r w:rsidRPr="00B874D6">
        <w:rPr>
          <w:noProof/>
          <w:rPrChange w:id="6763" w:author="CR#1467r1" w:date="2020-04-07T17:00:00Z">
            <w:rPr>
              <w:noProof/>
            </w:rPr>
          </w:rPrChange>
        </w:rPr>
        <w:t>-</w:t>
      </w:r>
      <w:r w:rsidRPr="00B874D6">
        <w:rPr>
          <w:noProof/>
          <w:rPrChange w:id="6764" w:author="CR#1467r1" w:date="2020-04-07T17:00:00Z">
            <w:rPr>
              <w:noProof/>
            </w:rPr>
          </w:rPrChange>
        </w:rPr>
        <w:tab/>
      </w:r>
      <w:r w:rsidR="00773D91" w:rsidRPr="00B874D6">
        <w:rPr>
          <w:noProof/>
          <w:lang w:eastAsia="zh-CN"/>
          <w:rPrChange w:id="6765" w:author="CR#1467r1" w:date="2020-04-07T17:00:00Z">
            <w:rPr>
              <w:noProof/>
              <w:lang w:eastAsia="zh-CN"/>
            </w:rPr>
          </w:rPrChange>
        </w:rPr>
        <w:t xml:space="preserve">else </w:t>
      </w:r>
      <w:r w:rsidRPr="00B874D6">
        <w:rPr>
          <w:noProof/>
          <w:rPrChange w:id="6766" w:author="CR#1467r1" w:date="2020-04-07T17:00:00Z">
            <w:rPr>
              <w:noProof/>
            </w:rPr>
          </w:rPrChange>
        </w:rPr>
        <w:t>if PDCCH contents indicate SPS release:</w:t>
      </w:r>
    </w:p>
    <w:p w:rsidR="00573125" w:rsidRPr="00B874D6" w:rsidRDefault="00573125" w:rsidP="00573125">
      <w:pPr>
        <w:pStyle w:val="B4"/>
        <w:rPr>
          <w:rPrChange w:id="6767" w:author="CR#1467r1" w:date="2020-04-07T17:00:00Z">
            <w:rPr/>
          </w:rPrChange>
        </w:rPr>
      </w:pPr>
      <w:r w:rsidRPr="00B874D6">
        <w:rPr>
          <w:rPrChange w:id="6768" w:author="CR#1467r1" w:date="2020-04-07T17:00:00Z">
            <w:rPr/>
          </w:rPrChange>
        </w:rPr>
        <w:t>-</w:t>
      </w:r>
      <w:r w:rsidRPr="00B874D6">
        <w:rPr>
          <w:rPrChange w:id="6769" w:author="CR#1467r1" w:date="2020-04-07T17:00:00Z">
            <w:rPr/>
          </w:rPrChange>
        </w:rPr>
        <w:tab/>
        <w:t xml:space="preserve">if the MAC entity is configured with </w:t>
      </w:r>
      <w:r w:rsidRPr="00B874D6">
        <w:rPr>
          <w:i/>
          <w:noProof/>
          <w:rPrChange w:id="6770" w:author="CR#1467r1" w:date="2020-04-07T17:00:00Z">
            <w:rPr>
              <w:i/>
              <w:noProof/>
            </w:rPr>
          </w:rPrChange>
        </w:rPr>
        <w:t>skipUplinkTxSPS</w:t>
      </w:r>
      <w:r w:rsidRPr="00B874D6">
        <w:rPr>
          <w:rPrChange w:id="6771" w:author="CR#1467r1" w:date="2020-04-07T17:00:00Z">
            <w:rPr/>
          </w:rPrChange>
        </w:rPr>
        <w:t>:</w:t>
      </w:r>
    </w:p>
    <w:p w:rsidR="00573125" w:rsidRPr="00B874D6" w:rsidRDefault="00573125" w:rsidP="00573125">
      <w:pPr>
        <w:pStyle w:val="B5"/>
        <w:rPr>
          <w:noProof/>
          <w:rPrChange w:id="6772" w:author="CR#1467r1" w:date="2020-04-07T17:00:00Z">
            <w:rPr>
              <w:noProof/>
            </w:rPr>
          </w:rPrChange>
        </w:rPr>
      </w:pPr>
      <w:r w:rsidRPr="00B874D6">
        <w:rPr>
          <w:noProof/>
          <w:rPrChange w:id="6773" w:author="CR#1467r1" w:date="2020-04-07T17:00:00Z">
            <w:rPr>
              <w:noProof/>
            </w:rPr>
          </w:rPrChange>
        </w:rPr>
        <w:t>-</w:t>
      </w:r>
      <w:r w:rsidRPr="00B874D6">
        <w:rPr>
          <w:noProof/>
          <w:rPrChange w:id="6774" w:author="CR#1467r1" w:date="2020-04-07T17:00:00Z">
            <w:rPr>
              <w:noProof/>
            </w:rPr>
          </w:rPrChange>
        </w:rPr>
        <w:tab/>
        <w:t>trigger an SPS confirmation;</w:t>
      </w:r>
    </w:p>
    <w:p w:rsidR="00573125" w:rsidRPr="00B874D6" w:rsidRDefault="00573125" w:rsidP="00573125">
      <w:pPr>
        <w:pStyle w:val="B5"/>
        <w:rPr>
          <w:noProof/>
          <w:rPrChange w:id="6775" w:author="CR#1467r1" w:date="2020-04-07T17:00:00Z">
            <w:rPr>
              <w:noProof/>
            </w:rPr>
          </w:rPrChange>
        </w:rPr>
      </w:pPr>
      <w:r w:rsidRPr="00B874D6">
        <w:rPr>
          <w:noProof/>
          <w:rPrChange w:id="6776" w:author="CR#1467r1" w:date="2020-04-07T17:00:00Z">
            <w:rPr>
              <w:noProof/>
            </w:rPr>
          </w:rPrChange>
        </w:rPr>
        <w:t>-</w:t>
      </w:r>
      <w:r w:rsidRPr="00B874D6">
        <w:rPr>
          <w:noProof/>
          <w:rPrChange w:id="6777" w:author="CR#1467r1" w:date="2020-04-07T17:00:00Z">
            <w:rPr>
              <w:noProof/>
            </w:rPr>
          </w:rPrChange>
        </w:rPr>
        <w:tab/>
        <w:t>if an uplink grant for this TTI has been configured:</w:t>
      </w:r>
    </w:p>
    <w:p w:rsidR="00573125" w:rsidRPr="00B874D6" w:rsidRDefault="00573125" w:rsidP="007F21D2">
      <w:pPr>
        <w:pStyle w:val="B6"/>
        <w:rPr>
          <w:rPrChange w:id="6778" w:author="CR#1467r1" w:date="2020-04-07T17:00:00Z">
            <w:rPr/>
          </w:rPrChange>
        </w:rPr>
      </w:pPr>
      <w:r w:rsidRPr="00B874D6">
        <w:rPr>
          <w:rPrChange w:id="6779" w:author="CR#1467r1" w:date="2020-04-07T17:00:00Z">
            <w:rPr/>
          </w:rPrChange>
        </w:rPr>
        <w:t>-</w:t>
      </w:r>
      <w:r w:rsidRPr="00B874D6">
        <w:rPr>
          <w:rPrChange w:id="6780" w:author="CR#1467r1" w:date="2020-04-07T17:00:00Z">
            <w:rPr/>
          </w:rPrChange>
        </w:rPr>
        <w:tab/>
        <w:t>consider the NDI bit for the corresponding HARQ process to have been toggled;</w:t>
      </w:r>
    </w:p>
    <w:p w:rsidR="00573125" w:rsidRPr="00B874D6" w:rsidRDefault="00573125" w:rsidP="007F21D2">
      <w:pPr>
        <w:pStyle w:val="B6"/>
        <w:rPr>
          <w:rPrChange w:id="6781" w:author="CR#1467r1" w:date="2020-04-07T17:00:00Z">
            <w:rPr/>
          </w:rPrChange>
        </w:rPr>
      </w:pPr>
      <w:r w:rsidRPr="00B874D6">
        <w:rPr>
          <w:rPrChange w:id="6782" w:author="CR#1467r1" w:date="2020-04-07T17:00:00Z">
            <w:rPr/>
          </w:rPrChange>
        </w:rPr>
        <w:t>-</w:t>
      </w:r>
      <w:r w:rsidRPr="00B874D6">
        <w:rPr>
          <w:rPrChange w:id="6783" w:author="CR#1467r1" w:date="2020-04-07T17:00:00Z">
            <w:rPr/>
          </w:rPrChange>
        </w:rPr>
        <w:tab/>
        <w:t>deliver the configured uplink grant and the associated HARQ information to the HARQ entity for this TTI;</w:t>
      </w:r>
    </w:p>
    <w:p w:rsidR="0090717D" w:rsidRPr="00B874D6" w:rsidRDefault="00573125" w:rsidP="007F21D2">
      <w:pPr>
        <w:pStyle w:val="B4"/>
        <w:rPr>
          <w:noProof/>
          <w:rPrChange w:id="6784" w:author="CR#1467r1" w:date="2020-04-07T17:00:00Z">
            <w:rPr>
              <w:noProof/>
            </w:rPr>
          </w:rPrChange>
        </w:rPr>
      </w:pPr>
      <w:r w:rsidRPr="00B874D6">
        <w:rPr>
          <w:noProof/>
          <w:rPrChange w:id="6785" w:author="CR#1467r1" w:date="2020-04-07T17:00:00Z">
            <w:rPr>
              <w:noProof/>
            </w:rPr>
          </w:rPrChange>
        </w:rPr>
        <w:t>-</w:t>
      </w:r>
      <w:r w:rsidRPr="00B874D6">
        <w:rPr>
          <w:noProof/>
          <w:rPrChange w:id="6786" w:author="CR#1467r1" w:date="2020-04-07T17:00:00Z">
            <w:rPr>
              <w:noProof/>
            </w:rPr>
          </w:rPrChange>
        </w:rPr>
        <w:tab/>
        <w:t>else:</w:t>
      </w:r>
    </w:p>
    <w:p w:rsidR="0090717D" w:rsidRPr="00B874D6" w:rsidRDefault="0090717D" w:rsidP="00573125">
      <w:pPr>
        <w:pStyle w:val="B5"/>
        <w:rPr>
          <w:noProof/>
          <w:rPrChange w:id="6787" w:author="CR#1467r1" w:date="2020-04-07T17:00:00Z">
            <w:rPr>
              <w:noProof/>
            </w:rPr>
          </w:rPrChange>
        </w:rPr>
      </w:pPr>
      <w:r w:rsidRPr="00B874D6">
        <w:rPr>
          <w:noProof/>
          <w:rPrChange w:id="6788" w:author="CR#1467r1" w:date="2020-04-07T17:00:00Z">
            <w:rPr>
              <w:noProof/>
            </w:rPr>
          </w:rPrChange>
        </w:rPr>
        <w:t>-</w:t>
      </w:r>
      <w:r w:rsidRPr="00B874D6">
        <w:rPr>
          <w:noProof/>
          <w:rPrChange w:id="6789" w:author="CR#1467r1" w:date="2020-04-07T17:00:00Z">
            <w:rPr>
              <w:noProof/>
            </w:rPr>
          </w:rPrChange>
        </w:rPr>
        <w:tab/>
        <w:t xml:space="preserve">clear the </w:t>
      </w:r>
      <w:r w:rsidR="007A44E5" w:rsidRPr="00B874D6">
        <w:rPr>
          <w:noProof/>
          <w:rPrChange w:id="6790" w:author="CR#1467r1" w:date="2020-04-07T17:00:00Z">
            <w:rPr>
              <w:noProof/>
            </w:rPr>
          </w:rPrChange>
        </w:rPr>
        <w:t xml:space="preserve">corresponding </w:t>
      </w:r>
      <w:r w:rsidRPr="00B874D6">
        <w:rPr>
          <w:noProof/>
          <w:rPrChange w:id="6791" w:author="CR#1467r1" w:date="2020-04-07T17:00:00Z">
            <w:rPr>
              <w:noProof/>
            </w:rPr>
          </w:rPrChange>
        </w:rPr>
        <w:t>configured uplink grant (if any).</w:t>
      </w:r>
    </w:p>
    <w:p w:rsidR="00573125" w:rsidRPr="00B874D6" w:rsidRDefault="0090717D" w:rsidP="00573125">
      <w:pPr>
        <w:pStyle w:val="B3"/>
        <w:rPr>
          <w:noProof/>
          <w:rPrChange w:id="6792" w:author="CR#1467r1" w:date="2020-04-07T17:00:00Z">
            <w:rPr>
              <w:noProof/>
            </w:rPr>
          </w:rPrChange>
        </w:rPr>
      </w:pPr>
      <w:r w:rsidRPr="00B874D6">
        <w:rPr>
          <w:noProof/>
          <w:rPrChange w:id="6793" w:author="CR#1467r1" w:date="2020-04-07T17:00:00Z">
            <w:rPr>
              <w:noProof/>
            </w:rPr>
          </w:rPrChange>
        </w:rPr>
        <w:t>-</w:t>
      </w:r>
      <w:r w:rsidRPr="00B874D6">
        <w:rPr>
          <w:noProof/>
          <w:rPrChange w:id="6794" w:author="CR#1467r1" w:date="2020-04-07T17:00:00Z">
            <w:rPr>
              <w:noProof/>
            </w:rPr>
          </w:rPrChange>
        </w:rPr>
        <w:tab/>
        <w:t>else:</w:t>
      </w:r>
    </w:p>
    <w:p w:rsidR="00573125" w:rsidRPr="00B874D6" w:rsidRDefault="00573125" w:rsidP="00573125">
      <w:pPr>
        <w:pStyle w:val="B4"/>
        <w:rPr>
          <w:rPrChange w:id="6795" w:author="CR#1467r1" w:date="2020-04-07T17:00:00Z">
            <w:rPr/>
          </w:rPrChange>
        </w:rPr>
      </w:pPr>
      <w:r w:rsidRPr="00B874D6">
        <w:rPr>
          <w:rPrChange w:id="6796" w:author="CR#1467r1" w:date="2020-04-07T17:00:00Z">
            <w:rPr/>
          </w:rPrChange>
        </w:rPr>
        <w:t>-</w:t>
      </w:r>
      <w:r w:rsidRPr="00B874D6">
        <w:rPr>
          <w:rPrChange w:id="6797" w:author="CR#1467r1" w:date="2020-04-07T17:00:00Z">
            <w:rPr/>
          </w:rPrChange>
        </w:rPr>
        <w:tab/>
        <w:t xml:space="preserve">if the MAC entity is configured with </w:t>
      </w:r>
      <w:r w:rsidRPr="00B874D6">
        <w:rPr>
          <w:i/>
          <w:noProof/>
          <w:rPrChange w:id="6798" w:author="CR#1467r1" w:date="2020-04-07T17:00:00Z">
            <w:rPr>
              <w:i/>
              <w:noProof/>
            </w:rPr>
          </w:rPrChange>
        </w:rPr>
        <w:t>skipUplinkTxSPS</w:t>
      </w:r>
      <w:r w:rsidRPr="00B874D6">
        <w:rPr>
          <w:rPrChange w:id="6799" w:author="CR#1467r1" w:date="2020-04-07T17:00:00Z">
            <w:rPr/>
          </w:rPrChange>
        </w:rPr>
        <w:t>:</w:t>
      </w:r>
    </w:p>
    <w:p w:rsidR="0090717D" w:rsidRPr="00B874D6" w:rsidRDefault="00573125" w:rsidP="00573125">
      <w:pPr>
        <w:pStyle w:val="B5"/>
        <w:rPr>
          <w:noProof/>
          <w:rPrChange w:id="6800" w:author="CR#1467r1" w:date="2020-04-07T17:00:00Z">
            <w:rPr>
              <w:noProof/>
            </w:rPr>
          </w:rPrChange>
        </w:rPr>
      </w:pPr>
      <w:r w:rsidRPr="00B874D6">
        <w:rPr>
          <w:noProof/>
          <w:rPrChange w:id="6801" w:author="CR#1467r1" w:date="2020-04-07T17:00:00Z">
            <w:rPr>
              <w:noProof/>
            </w:rPr>
          </w:rPrChange>
        </w:rPr>
        <w:t>-</w:t>
      </w:r>
      <w:r w:rsidRPr="00B874D6">
        <w:rPr>
          <w:noProof/>
          <w:rPrChange w:id="6802" w:author="CR#1467r1" w:date="2020-04-07T17:00:00Z">
            <w:rPr>
              <w:noProof/>
            </w:rPr>
          </w:rPrChange>
        </w:rPr>
        <w:tab/>
        <w:t>trigger an SPS confirmation;</w:t>
      </w:r>
    </w:p>
    <w:p w:rsidR="009B42EA" w:rsidRPr="00B874D6" w:rsidRDefault="009B42EA" w:rsidP="00707196">
      <w:pPr>
        <w:pStyle w:val="B4"/>
        <w:rPr>
          <w:noProof/>
          <w:rPrChange w:id="6803" w:author="CR#1467r1" w:date="2020-04-07T17:00:00Z">
            <w:rPr>
              <w:noProof/>
            </w:rPr>
          </w:rPrChange>
        </w:rPr>
      </w:pPr>
      <w:r w:rsidRPr="00B874D6">
        <w:rPr>
          <w:noProof/>
          <w:rPrChange w:id="6804" w:author="CR#1467r1" w:date="2020-04-07T17:00:00Z">
            <w:rPr>
              <w:noProof/>
            </w:rPr>
          </w:rPrChange>
        </w:rPr>
        <w:t>-</w:t>
      </w:r>
      <w:r w:rsidRPr="00B874D6">
        <w:rPr>
          <w:noProof/>
          <w:rPrChange w:id="6805" w:author="CR#1467r1" w:date="2020-04-07T17:00:00Z">
            <w:rPr>
              <w:noProof/>
            </w:rPr>
          </w:rPrChange>
        </w:rPr>
        <w:tab/>
        <w:t>store the uplink grant and the associated HARQ information as configured uplink grant;</w:t>
      </w:r>
    </w:p>
    <w:p w:rsidR="001E2C0F" w:rsidRPr="00B874D6" w:rsidRDefault="009B42EA" w:rsidP="001E2C0F">
      <w:pPr>
        <w:pStyle w:val="B4"/>
        <w:rPr>
          <w:noProof/>
          <w:rPrChange w:id="6806" w:author="CR#1467r1" w:date="2020-04-07T17:00:00Z">
            <w:rPr>
              <w:noProof/>
            </w:rPr>
          </w:rPrChange>
        </w:rPr>
      </w:pPr>
      <w:r w:rsidRPr="00B874D6">
        <w:rPr>
          <w:noProof/>
          <w:rPrChange w:id="6807" w:author="CR#1467r1" w:date="2020-04-07T17:00:00Z">
            <w:rPr>
              <w:noProof/>
            </w:rPr>
          </w:rPrChange>
        </w:rPr>
        <w:t>-</w:t>
      </w:r>
      <w:r w:rsidRPr="00B874D6">
        <w:rPr>
          <w:noProof/>
          <w:rPrChange w:id="6808" w:author="CR#1467r1" w:date="2020-04-07T17:00:00Z">
            <w:rPr>
              <w:noProof/>
            </w:rPr>
          </w:rPrChange>
        </w:rPr>
        <w:tab/>
        <w:t>initialise (if not active) or re-initialise (if already active) the configured uplink grant to start in this TTI</w:t>
      </w:r>
      <w:r w:rsidR="00DE0020" w:rsidRPr="00B874D6">
        <w:rPr>
          <w:noProof/>
          <w:rPrChange w:id="6809" w:author="CR#1467r1" w:date="2020-04-07T17:00:00Z">
            <w:rPr>
              <w:noProof/>
            </w:rPr>
          </w:rPrChange>
        </w:rPr>
        <w:t xml:space="preserve">, or in TTI according to N=0 in </w:t>
      </w:r>
      <w:r w:rsidR="006D2D97" w:rsidRPr="00B874D6">
        <w:rPr>
          <w:noProof/>
          <w:rPrChange w:id="6810" w:author="CR#1467r1" w:date="2020-04-07T17:00:00Z">
            <w:rPr>
              <w:noProof/>
            </w:rPr>
          </w:rPrChange>
        </w:rPr>
        <w:t>clause</w:t>
      </w:r>
      <w:r w:rsidR="00DE0020" w:rsidRPr="00B874D6">
        <w:rPr>
          <w:noProof/>
          <w:rPrChange w:id="6811" w:author="CR#1467r1" w:date="2020-04-07T17:00:00Z">
            <w:rPr>
              <w:noProof/>
            </w:rPr>
          </w:rPrChange>
        </w:rPr>
        <w:t xml:space="preserve"> 5.10.2 for short TTI,</w:t>
      </w:r>
      <w:r w:rsidRPr="00B874D6">
        <w:rPr>
          <w:noProof/>
          <w:rPrChange w:id="6812" w:author="CR#1467r1" w:date="2020-04-07T17:00:00Z">
            <w:rPr>
              <w:noProof/>
            </w:rPr>
          </w:rPrChange>
        </w:rPr>
        <w:t xml:space="preserve"> and to recur </w:t>
      </w:r>
      <w:r w:rsidR="00EA33E8" w:rsidRPr="00B874D6">
        <w:rPr>
          <w:noProof/>
          <w:rPrChange w:id="6813" w:author="CR#1467r1" w:date="2020-04-07T17:00:00Z">
            <w:rPr>
              <w:noProof/>
            </w:rPr>
          </w:rPrChange>
        </w:rPr>
        <w:t>acco</w:t>
      </w:r>
      <w:r w:rsidR="00EA33E8" w:rsidRPr="00B874D6">
        <w:rPr>
          <w:noProof/>
          <w:lang w:eastAsia="zh-CN"/>
          <w:rPrChange w:id="6814" w:author="CR#1467r1" w:date="2020-04-07T17:00:00Z">
            <w:rPr>
              <w:noProof/>
              <w:lang w:eastAsia="zh-CN"/>
            </w:rPr>
          </w:rPrChange>
        </w:rPr>
        <w:t>r</w:t>
      </w:r>
      <w:r w:rsidR="00EA33E8" w:rsidRPr="00B874D6">
        <w:rPr>
          <w:noProof/>
          <w:rPrChange w:id="6815" w:author="CR#1467r1" w:date="2020-04-07T17:00:00Z">
            <w:rPr>
              <w:noProof/>
            </w:rPr>
          </w:rPrChange>
        </w:rPr>
        <w:t xml:space="preserve">ding to rules in </w:t>
      </w:r>
      <w:r w:rsidR="006D2D97" w:rsidRPr="00B874D6">
        <w:rPr>
          <w:noProof/>
          <w:rPrChange w:id="6816" w:author="CR#1467r1" w:date="2020-04-07T17:00:00Z">
            <w:rPr>
              <w:noProof/>
            </w:rPr>
          </w:rPrChange>
        </w:rPr>
        <w:t>clause</w:t>
      </w:r>
      <w:r w:rsidR="00EA33E8" w:rsidRPr="00B874D6">
        <w:rPr>
          <w:noProof/>
          <w:rPrChange w:id="6817" w:author="CR#1467r1" w:date="2020-04-07T17:00:00Z">
            <w:rPr>
              <w:noProof/>
            </w:rPr>
          </w:rPrChange>
        </w:rPr>
        <w:t xml:space="preserve"> 5.</w:t>
      </w:r>
      <w:r w:rsidR="00B01FB2" w:rsidRPr="00B874D6">
        <w:rPr>
          <w:noProof/>
          <w:rPrChange w:id="6818" w:author="CR#1467r1" w:date="2020-04-07T17:00:00Z">
            <w:rPr>
              <w:noProof/>
            </w:rPr>
          </w:rPrChange>
        </w:rPr>
        <w:t>10</w:t>
      </w:r>
      <w:r w:rsidR="00EA33E8" w:rsidRPr="00B874D6">
        <w:rPr>
          <w:noProof/>
          <w:rPrChange w:id="6819" w:author="CR#1467r1" w:date="2020-04-07T17:00:00Z">
            <w:rPr>
              <w:noProof/>
            </w:rPr>
          </w:rPrChange>
        </w:rPr>
        <w:t>.2</w:t>
      </w:r>
      <w:r w:rsidRPr="00B874D6">
        <w:rPr>
          <w:noProof/>
          <w:rPrChange w:id="6820" w:author="CR#1467r1" w:date="2020-04-07T17:00:00Z">
            <w:rPr>
              <w:noProof/>
            </w:rPr>
          </w:rPrChange>
        </w:rPr>
        <w:t>;</w:t>
      </w:r>
    </w:p>
    <w:p w:rsidR="009B42EA" w:rsidRPr="00B874D6" w:rsidRDefault="001E2C0F" w:rsidP="001E2C0F">
      <w:pPr>
        <w:pStyle w:val="B4"/>
        <w:rPr>
          <w:noProof/>
          <w:rPrChange w:id="6821" w:author="CR#1467r1" w:date="2020-04-07T17:00:00Z">
            <w:rPr>
              <w:noProof/>
            </w:rPr>
          </w:rPrChange>
        </w:rPr>
      </w:pPr>
      <w:r w:rsidRPr="00B874D6">
        <w:rPr>
          <w:noProof/>
          <w:rPrChange w:id="6822" w:author="CR#1467r1" w:date="2020-04-07T17:00:00Z">
            <w:rPr>
              <w:noProof/>
            </w:rPr>
          </w:rPrChange>
        </w:rPr>
        <w:t>-</w:t>
      </w:r>
      <w:r w:rsidRPr="00B874D6">
        <w:rPr>
          <w:noProof/>
          <w:rPrChange w:id="6823" w:author="CR#1467r1" w:date="2020-04-07T17:00:00Z">
            <w:rPr>
              <w:noProof/>
            </w:rPr>
          </w:rPrChange>
        </w:rPr>
        <w:tab/>
        <w:t>if UL HARQ operation is asynchronous, set the HARQ Process ID to the HARQ Process ID associated with this TTI;</w:t>
      </w:r>
    </w:p>
    <w:p w:rsidR="009B42EA" w:rsidRPr="00B874D6" w:rsidRDefault="009B42EA" w:rsidP="00707196">
      <w:pPr>
        <w:pStyle w:val="B4"/>
        <w:rPr>
          <w:noProof/>
          <w:rPrChange w:id="6824" w:author="CR#1467r1" w:date="2020-04-07T17:00:00Z">
            <w:rPr>
              <w:noProof/>
            </w:rPr>
          </w:rPrChange>
        </w:rPr>
      </w:pPr>
      <w:r w:rsidRPr="00B874D6">
        <w:rPr>
          <w:noProof/>
          <w:rPrChange w:id="6825" w:author="CR#1467r1" w:date="2020-04-07T17:00:00Z">
            <w:rPr>
              <w:noProof/>
            </w:rPr>
          </w:rPrChange>
        </w:rPr>
        <w:t>-</w:t>
      </w:r>
      <w:r w:rsidRPr="00B874D6">
        <w:rPr>
          <w:noProof/>
          <w:rPrChange w:id="6826" w:author="CR#1467r1" w:date="2020-04-07T17:00:00Z">
            <w:rPr>
              <w:noProof/>
            </w:rPr>
          </w:rPrChange>
        </w:rPr>
        <w:tab/>
        <w:t xml:space="preserve">consider the NDI bit </w:t>
      </w:r>
      <w:r w:rsidR="00CF0607" w:rsidRPr="00B874D6">
        <w:rPr>
          <w:noProof/>
          <w:rPrChange w:id="6827" w:author="CR#1467r1" w:date="2020-04-07T17:00:00Z">
            <w:rPr>
              <w:noProof/>
            </w:rPr>
          </w:rPrChange>
        </w:rPr>
        <w:t xml:space="preserve">for the corresponding HARQ process </w:t>
      </w:r>
      <w:r w:rsidRPr="00B874D6">
        <w:rPr>
          <w:noProof/>
          <w:rPrChange w:id="6828" w:author="CR#1467r1" w:date="2020-04-07T17:00:00Z">
            <w:rPr>
              <w:noProof/>
            </w:rPr>
          </w:rPrChange>
        </w:rPr>
        <w:t>to have been toggled;</w:t>
      </w:r>
    </w:p>
    <w:p w:rsidR="009B42EA" w:rsidRPr="00B874D6" w:rsidRDefault="009B42EA" w:rsidP="00707196">
      <w:pPr>
        <w:pStyle w:val="B4"/>
        <w:rPr>
          <w:noProof/>
          <w:rPrChange w:id="6829" w:author="CR#1467r1" w:date="2020-04-07T17:00:00Z">
            <w:rPr>
              <w:noProof/>
            </w:rPr>
          </w:rPrChange>
        </w:rPr>
      </w:pPr>
      <w:r w:rsidRPr="00B874D6">
        <w:rPr>
          <w:noProof/>
          <w:rPrChange w:id="6830" w:author="CR#1467r1" w:date="2020-04-07T17:00:00Z">
            <w:rPr>
              <w:noProof/>
            </w:rPr>
          </w:rPrChange>
        </w:rPr>
        <w:t>-</w:t>
      </w:r>
      <w:r w:rsidRPr="00B874D6">
        <w:rPr>
          <w:noProof/>
          <w:rPrChange w:id="6831" w:author="CR#1467r1" w:date="2020-04-07T17:00:00Z">
            <w:rPr>
              <w:noProof/>
            </w:rPr>
          </w:rPrChange>
        </w:rPr>
        <w:tab/>
      </w:r>
      <w:r w:rsidR="00683BC7" w:rsidRPr="00B874D6">
        <w:rPr>
          <w:noProof/>
          <w:rPrChange w:id="6832" w:author="CR#1467r1" w:date="2020-04-07T17:00:00Z">
            <w:rPr>
              <w:noProof/>
            </w:rPr>
          </w:rPrChange>
        </w:rPr>
        <w:t xml:space="preserve">deliver the </w:t>
      </w:r>
      <w:r w:rsidRPr="00B874D6">
        <w:rPr>
          <w:noProof/>
          <w:rPrChange w:id="6833" w:author="CR#1467r1" w:date="2020-04-07T17:00:00Z">
            <w:rPr>
              <w:noProof/>
            </w:rPr>
          </w:rPrChange>
        </w:rPr>
        <w:t>configured uplink grant and the associated HARQ information to the HARQ entity for this TTI.</w:t>
      </w:r>
    </w:p>
    <w:p w:rsidR="00CB347B" w:rsidRPr="00B874D6" w:rsidRDefault="00CB347B" w:rsidP="00CB347B">
      <w:pPr>
        <w:pStyle w:val="B1"/>
        <w:rPr>
          <w:noProof/>
          <w:rPrChange w:id="6834" w:author="CR#1467r1" w:date="2020-04-07T17:00:00Z">
            <w:rPr>
              <w:noProof/>
            </w:rPr>
          </w:rPrChange>
        </w:rPr>
      </w:pPr>
      <w:r w:rsidRPr="00B874D6">
        <w:rPr>
          <w:noProof/>
          <w:rPrChange w:id="6835" w:author="CR#1467r1" w:date="2020-04-07T17:00:00Z">
            <w:rPr>
              <w:noProof/>
            </w:rPr>
          </w:rPrChange>
        </w:rPr>
        <w:t>-</w:t>
      </w:r>
      <w:r w:rsidRPr="00B874D6">
        <w:rPr>
          <w:noProof/>
          <w:rPrChange w:id="6836" w:author="CR#1467r1" w:date="2020-04-07T17:00:00Z">
            <w:rPr>
              <w:noProof/>
            </w:rPr>
          </w:rPrChange>
        </w:rPr>
        <w:tab/>
        <w:t>else, if an uplink grant for this TTI has been configured for the Serving Cell and if UL HARQ operation is autonomous for the corresponding HARQ process:</w:t>
      </w:r>
    </w:p>
    <w:p w:rsidR="00CB347B" w:rsidRPr="00B874D6" w:rsidRDefault="00CB347B" w:rsidP="00CB347B">
      <w:pPr>
        <w:pStyle w:val="B2"/>
        <w:rPr>
          <w:noProof/>
          <w:rPrChange w:id="6837" w:author="CR#1467r1" w:date="2020-04-07T17:00:00Z">
            <w:rPr>
              <w:noProof/>
            </w:rPr>
          </w:rPrChange>
        </w:rPr>
      </w:pPr>
      <w:r w:rsidRPr="00B874D6">
        <w:rPr>
          <w:noProof/>
          <w:rPrChange w:id="6838" w:author="CR#1467r1" w:date="2020-04-07T17:00:00Z">
            <w:rPr>
              <w:noProof/>
            </w:rPr>
          </w:rPrChange>
        </w:rPr>
        <w:t>-</w:t>
      </w:r>
      <w:r w:rsidRPr="00B874D6">
        <w:rPr>
          <w:noProof/>
          <w:rPrChange w:id="6839" w:author="CR#1467r1" w:date="2020-04-07T17:00:00Z">
            <w:rPr>
              <w:noProof/>
            </w:rPr>
          </w:rPrChange>
        </w:rPr>
        <w:tab/>
        <w:t>if the HARQ_FEEDBACK is set to ACK for the corresponding HARQ process</w:t>
      </w:r>
      <w:r w:rsidR="0072196D" w:rsidRPr="00B874D6">
        <w:rPr>
          <w:noProof/>
          <w:rPrChange w:id="6840" w:author="CR#1467r1" w:date="2020-04-07T17:00:00Z">
            <w:rPr>
              <w:noProof/>
            </w:rPr>
          </w:rPrChange>
        </w:rPr>
        <w:t xml:space="preserve"> or if there is no uplink grant previously delivered to the HARQ entity for the same HARQ process</w:t>
      </w:r>
      <w:r w:rsidRPr="00B874D6">
        <w:rPr>
          <w:noProof/>
          <w:rPrChange w:id="6841" w:author="CR#1467r1" w:date="2020-04-07T17:00:00Z">
            <w:rPr>
              <w:noProof/>
            </w:rPr>
          </w:rPrChange>
        </w:rPr>
        <w:t>:</w:t>
      </w:r>
    </w:p>
    <w:p w:rsidR="00CB347B" w:rsidRPr="00B874D6" w:rsidRDefault="00CB347B" w:rsidP="00CB347B">
      <w:pPr>
        <w:pStyle w:val="B3"/>
        <w:rPr>
          <w:noProof/>
          <w:rPrChange w:id="6842" w:author="CR#1467r1" w:date="2020-04-07T17:00:00Z">
            <w:rPr>
              <w:noProof/>
            </w:rPr>
          </w:rPrChange>
        </w:rPr>
      </w:pPr>
      <w:r w:rsidRPr="00B874D6">
        <w:rPr>
          <w:noProof/>
          <w:rPrChange w:id="6843" w:author="CR#1467r1" w:date="2020-04-07T17:00:00Z">
            <w:rPr>
              <w:noProof/>
            </w:rPr>
          </w:rPrChange>
        </w:rPr>
        <w:lastRenderedPageBreak/>
        <w:t>-</w:t>
      </w:r>
      <w:r w:rsidRPr="00B874D6">
        <w:rPr>
          <w:noProof/>
          <w:rPrChange w:id="6844" w:author="CR#1467r1" w:date="2020-04-07T17:00:00Z">
            <w:rPr>
              <w:noProof/>
            </w:rPr>
          </w:rPrChange>
        </w:rPr>
        <w:tab/>
        <w:t>consider the NDI bit for the corresponding HARQ process to have been toggled.</w:t>
      </w:r>
    </w:p>
    <w:p w:rsidR="00CB347B" w:rsidRPr="00B874D6" w:rsidRDefault="00CB347B" w:rsidP="00CB347B">
      <w:pPr>
        <w:pStyle w:val="B2"/>
        <w:rPr>
          <w:noProof/>
          <w:rPrChange w:id="6845" w:author="CR#1467r1" w:date="2020-04-07T17:00:00Z">
            <w:rPr>
              <w:noProof/>
            </w:rPr>
          </w:rPrChange>
        </w:rPr>
      </w:pPr>
      <w:r w:rsidRPr="00B874D6">
        <w:rPr>
          <w:noProof/>
          <w:rPrChange w:id="6846" w:author="CR#1467r1" w:date="2020-04-07T17:00:00Z">
            <w:rPr>
              <w:noProof/>
            </w:rPr>
          </w:rPrChange>
        </w:rPr>
        <w:t>-</w:t>
      </w:r>
      <w:r w:rsidRPr="00B874D6">
        <w:rPr>
          <w:noProof/>
          <w:rPrChange w:id="6847" w:author="CR#1467r1" w:date="2020-04-07T17:00:00Z">
            <w:rPr>
              <w:noProof/>
            </w:rPr>
          </w:rPrChange>
        </w:rPr>
        <w:tab/>
        <w:t xml:space="preserve">if the </w:t>
      </w:r>
      <w:r w:rsidRPr="00B874D6">
        <w:rPr>
          <w:i/>
          <w:noProof/>
          <w:rPrChange w:id="6848" w:author="CR#1467r1" w:date="2020-04-07T17:00:00Z">
            <w:rPr>
              <w:i/>
              <w:noProof/>
            </w:rPr>
          </w:rPrChange>
        </w:rPr>
        <w:t>aul-</w:t>
      </w:r>
      <w:r w:rsidR="00773D91" w:rsidRPr="00B874D6">
        <w:rPr>
          <w:i/>
          <w:noProof/>
          <w:rPrChange w:id="6849" w:author="CR#1467r1" w:date="2020-04-07T17:00:00Z">
            <w:rPr>
              <w:i/>
              <w:noProof/>
            </w:rPr>
          </w:rPrChange>
        </w:rPr>
        <w:t>RetransmissionTimer</w:t>
      </w:r>
      <w:r w:rsidRPr="00B874D6">
        <w:rPr>
          <w:noProof/>
          <w:rPrChange w:id="6850" w:author="CR#1467r1" w:date="2020-04-07T17:00:00Z">
            <w:rPr>
              <w:noProof/>
            </w:rPr>
          </w:rPrChange>
        </w:rPr>
        <w:t xml:space="preserve"> is not running:</w:t>
      </w:r>
    </w:p>
    <w:p w:rsidR="00CB347B" w:rsidRPr="00B874D6" w:rsidRDefault="00CB347B" w:rsidP="00CB347B">
      <w:pPr>
        <w:pStyle w:val="B3"/>
        <w:rPr>
          <w:noProof/>
          <w:rPrChange w:id="6851" w:author="CR#1467r1" w:date="2020-04-07T17:00:00Z">
            <w:rPr>
              <w:noProof/>
            </w:rPr>
          </w:rPrChange>
        </w:rPr>
      </w:pPr>
      <w:r w:rsidRPr="00B874D6">
        <w:rPr>
          <w:noProof/>
          <w:rPrChange w:id="6852" w:author="CR#1467r1" w:date="2020-04-07T17:00:00Z">
            <w:rPr>
              <w:noProof/>
            </w:rPr>
          </w:rPrChange>
        </w:rPr>
        <w:t>-</w:t>
      </w:r>
      <w:r w:rsidRPr="00B874D6">
        <w:rPr>
          <w:noProof/>
          <w:rPrChange w:id="6853" w:author="CR#1467r1" w:date="2020-04-07T17:00:00Z">
            <w:rPr>
              <w:noProof/>
            </w:rPr>
          </w:rPrChange>
        </w:rPr>
        <w:tab/>
        <w:t>if there is no uplink grant previously delivered to the HARQ entity for the same HARQ process; or</w:t>
      </w:r>
    </w:p>
    <w:p w:rsidR="00CB347B" w:rsidRPr="00B874D6" w:rsidRDefault="00CB347B" w:rsidP="00CB347B">
      <w:pPr>
        <w:pStyle w:val="B3"/>
        <w:rPr>
          <w:noProof/>
          <w:rPrChange w:id="6854" w:author="CR#1467r1" w:date="2020-04-07T17:00:00Z">
            <w:rPr>
              <w:noProof/>
            </w:rPr>
          </w:rPrChange>
        </w:rPr>
      </w:pPr>
      <w:r w:rsidRPr="00B874D6">
        <w:rPr>
          <w:noProof/>
          <w:rPrChange w:id="6855" w:author="CR#1467r1" w:date="2020-04-07T17:00:00Z">
            <w:rPr>
              <w:noProof/>
            </w:rPr>
          </w:rPrChange>
        </w:rPr>
        <w:t>-</w:t>
      </w:r>
      <w:r w:rsidRPr="00B874D6">
        <w:rPr>
          <w:noProof/>
          <w:rPrChange w:id="6856" w:author="CR#1467r1" w:date="2020-04-07T17:00:00Z">
            <w:rPr>
              <w:noProof/>
            </w:rPr>
          </w:rPrChange>
        </w:rPr>
        <w:tab/>
        <w:t xml:space="preserve">if the previous uplink grant delivered to the HARQ entity for the same HARQ process was not an uplink grant received for the MAC </w:t>
      </w:r>
      <w:r w:rsidR="00A852B3" w:rsidRPr="00B874D6">
        <w:rPr>
          <w:noProof/>
          <w:rPrChange w:id="6857" w:author="CR#1467r1" w:date="2020-04-07T17:00:00Z">
            <w:rPr>
              <w:noProof/>
            </w:rPr>
          </w:rPrChange>
        </w:rPr>
        <w:t>entity's</w:t>
      </w:r>
      <w:r w:rsidRPr="00B874D6">
        <w:rPr>
          <w:noProof/>
          <w:rPrChange w:id="6858" w:author="CR#1467r1" w:date="2020-04-07T17:00:00Z">
            <w:rPr>
              <w:noProof/>
            </w:rPr>
          </w:rPrChange>
        </w:rPr>
        <w:t xml:space="preserve"> C-RNTI; or</w:t>
      </w:r>
    </w:p>
    <w:p w:rsidR="00CB347B" w:rsidRPr="00B874D6" w:rsidRDefault="00CB347B" w:rsidP="00CB347B">
      <w:pPr>
        <w:pStyle w:val="B3"/>
        <w:rPr>
          <w:noProof/>
          <w:rPrChange w:id="6859" w:author="CR#1467r1" w:date="2020-04-07T17:00:00Z">
            <w:rPr>
              <w:noProof/>
            </w:rPr>
          </w:rPrChange>
        </w:rPr>
      </w:pPr>
      <w:r w:rsidRPr="00B874D6">
        <w:rPr>
          <w:noProof/>
          <w:rPrChange w:id="6860" w:author="CR#1467r1" w:date="2020-04-07T17:00:00Z">
            <w:rPr>
              <w:noProof/>
            </w:rPr>
          </w:rPrChange>
        </w:rPr>
        <w:t>-</w:t>
      </w:r>
      <w:r w:rsidRPr="00B874D6">
        <w:rPr>
          <w:noProof/>
          <w:rPrChange w:id="6861" w:author="CR#1467r1" w:date="2020-04-07T17:00:00Z">
            <w:rPr>
              <w:noProof/>
            </w:rPr>
          </w:rPrChange>
        </w:rPr>
        <w:tab/>
        <w:t>if the HARQ_FEEDBACK is set to ACK for the corresponding HARQ process:</w:t>
      </w:r>
    </w:p>
    <w:p w:rsidR="00CB347B" w:rsidRPr="00B874D6" w:rsidRDefault="00CB347B" w:rsidP="00CB347B">
      <w:pPr>
        <w:pStyle w:val="B4"/>
        <w:rPr>
          <w:noProof/>
          <w:rPrChange w:id="6862" w:author="CR#1467r1" w:date="2020-04-07T17:00:00Z">
            <w:rPr>
              <w:noProof/>
            </w:rPr>
          </w:rPrChange>
        </w:rPr>
      </w:pPr>
      <w:r w:rsidRPr="00B874D6">
        <w:rPr>
          <w:noProof/>
          <w:rPrChange w:id="6863" w:author="CR#1467r1" w:date="2020-04-07T17:00:00Z">
            <w:rPr>
              <w:noProof/>
            </w:rPr>
          </w:rPrChange>
        </w:rPr>
        <w:t>-</w:t>
      </w:r>
      <w:r w:rsidRPr="00B874D6">
        <w:rPr>
          <w:noProof/>
          <w:rPrChange w:id="6864" w:author="CR#1467r1" w:date="2020-04-07T17:00:00Z">
            <w:rPr>
              <w:noProof/>
            </w:rPr>
          </w:rPrChange>
        </w:rPr>
        <w:tab/>
        <w:t>deliver the configured uplink grant, and the associated HARQ information to the HARQ entity for this TTI.</w:t>
      </w:r>
    </w:p>
    <w:p w:rsidR="002F4A33" w:rsidRPr="00B874D6" w:rsidRDefault="00ED2C6E" w:rsidP="00707196">
      <w:pPr>
        <w:pStyle w:val="B1"/>
        <w:rPr>
          <w:noProof/>
          <w:rPrChange w:id="6865" w:author="CR#1467r1" w:date="2020-04-07T17:00:00Z">
            <w:rPr>
              <w:noProof/>
            </w:rPr>
          </w:rPrChange>
        </w:rPr>
      </w:pPr>
      <w:r w:rsidRPr="00B874D6">
        <w:rPr>
          <w:noProof/>
          <w:rPrChange w:id="6866" w:author="CR#1467r1" w:date="2020-04-07T17:00:00Z">
            <w:rPr>
              <w:noProof/>
            </w:rPr>
          </w:rPrChange>
        </w:rPr>
        <w:t>-</w:t>
      </w:r>
      <w:r w:rsidRPr="00B874D6">
        <w:rPr>
          <w:noProof/>
          <w:rPrChange w:id="6867" w:author="CR#1467r1" w:date="2020-04-07T17:00:00Z">
            <w:rPr>
              <w:noProof/>
            </w:rPr>
          </w:rPrChange>
        </w:rPr>
        <w:tab/>
        <w:t>else</w:t>
      </w:r>
      <w:r w:rsidR="002F4A33" w:rsidRPr="00B874D6">
        <w:rPr>
          <w:noProof/>
          <w:rPrChange w:id="6868" w:author="CR#1467r1" w:date="2020-04-07T17:00:00Z">
            <w:rPr>
              <w:noProof/>
            </w:rPr>
          </w:rPrChange>
        </w:rPr>
        <w:t>:</w:t>
      </w:r>
    </w:p>
    <w:p w:rsidR="002F4A33" w:rsidRPr="00B874D6" w:rsidRDefault="002F4A33" w:rsidP="002F4A33">
      <w:pPr>
        <w:pStyle w:val="B2"/>
        <w:rPr>
          <w:noProof/>
          <w:rPrChange w:id="6869" w:author="CR#1467r1" w:date="2020-04-07T17:00:00Z">
            <w:rPr>
              <w:noProof/>
            </w:rPr>
          </w:rPrChange>
        </w:rPr>
      </w:pPr>
      <w:r w:rsidRPr="00B874D6">
        <w:rPr>
          <w:noProof/>
          <w:rPrChange w:id="6870" w:author="CR#1467r1" w:date="2020-04-07T17:00:00Z">
            <w:rPr>
              <w:noProof/>
            </w:rPr>
          </w:rPrChange>
        </w:rPr>
        <w:t>-</w:t>
      </w:r>
      <w:r w:rsidRPr="00B874D6">
        <w:rPr>
          <w:noProof/>
          <w:rPrChange w:id="6871" w:author="CR#1467r1" w:date="2020-04-07T17:00:00Z">
            <w:rPr>
              <w:noProof/>
            </w:rPr>
          </w:rPrChange>
        </w:rPr>
        <w:tab/>
      </w:r>
      <w:r w:rsidR="00ED2C6E" w:rsidRPr="00B874D6">
        <w:rPr>
          <w:noProof/>
          <w:rPrChange w:id="6872" w:author="CR#1467r1" w:date="2020-04-07T17:00:00Z">
            <w:rPr>
              <w:noProof/>
            </w:rPr>
          </w:rPrChange>
        </w:rPr>
        <w:t xml:space="preserve">if </w:t>
      </w:r>
      <w:r w:rsidR="003719E4" w:rsidRPr="00B874D6">
        <w:rPr>
          <w:noProof/>
          <w:rPrChange w:id="6873" w:author="CR#1467r1" w:date="2020-04-07T17:00:00Z">
            <w:rPr>
              <w:noProof/>
            </w:rPr>
          </w:rPrChange>
        </w:rPr>
        <w:t xml:space="preserve">this Serving Cell is the </w:t>
      </w:r>
      <w:r w:rsidR="00CA2455" w:rsidRPr="00B874D6">
        <w:rPr>
          <w:noProof/>
          <w:rPrChange w:id="6874" w:author="CR#1467r1" w:date="2020-04-07T17:00:00Z">
            <w:rPr>
              <w:noProof/>
            </w:rPr>
          </w:rPrChange>
        </w:rPr>
        <w:t>Sp</w:t>
      </w:r>
      <w:r w:rsidR="003719E4" w:rsidRPr="00B874D6">
        <w:rPr>
          <w:noProof/>
          <w:rPrChange w:id="6875" w:author="CR#1467r1" w:date="2020-04-07T17:00:00Z">
            <w:rPr>
              <w:noProof/>
            </w:rPr>
          </w:rPrChange>
        </w:rPr>
        <w:t xml:space="preserve">Cell and </w:t>
      </w:r>
      <w:r w:rsidR="00ED2C6E" w:rsidRPr="00B874D6">
        <w:rPr>
          <w:noProof/>
          <w:rPrChange w:id="6876" w:author="CR#1467r1" w:date="2020-04-07T17:00:00Z">
            <w:rPr>
              <w:noProof/>
            </w:rPr>
          </w:rPrChange>
        </w:rPr>
        <w:t xml:space="preserve">an uplink grant for this TTI has been </w:t>
      </w:r>
      <w:r w:rsidR="002044D1" w:rsidRPr="00B874D6">
        <w:rPr>
          <w:noProof/>
          <w:rPrChange w:id="6877" w:author="CR#1467r1" w:date="2020-04-07T17:00:00Z">
            <w:rPr>
              <w:noProof/>
            </w:rPr>
          </w:rPrChange>
        </w:rPr>
        <w:t xml:space="preserve">preallocated </w:t>
      </w:r>
      <w:r w:rsidR="003719E4" w:rsidRPr="00B874D6">
        <w:rPr>
          <w:noProof/>
          <w:rPrChange w:id="6878" w:author="CR#1467r1" w:date="2020-04-07T17:00:00Z">
            <w:rPr>
              <w:noProof/>
            </w:rPr>
          </w:rPrChange>
        </w:rPr>
        <w:t xml:space="preserve">for the </w:t>
      </w:r>
      <w:r w:rsidR="00CA2455" w:rsidRPr="00B874D6">
        <w:rPr>
          <w:noProof/>
          <w:rPrChange w:id="6879" w:author="CR#1467r1" w:date="2020-04-07T17:00:00Z">
            <w:rPr>
              <w:noProof/>
            </w:rPr>
          </w:rPrChange>
        </w:rPr>
        <w:t>Sp</w:t>
      </w:r>
      <w:r w:rsidR="003719E4" w:rsidRPr="00B874D6">
        <w:rPr>
          <w:noProof/>
          <w:rPrChange w:id="6880" w:author="CR#1467r1" w:date="2020-04-07T17:00:00Z">
            <w:rPr>
              <w:noProof/>
            </w:rPr>
          </w:rPrChange>
        </w:rPr>
        <w:t>Cell</w:t>
      </w:r>
      <w:r w:rsidRPr="00B874D6">
        <w:rPr>
          <w:noProof/>
          <w:rPrChange w:id="6881" w:author="CR#1467r1" w:date="2020-04-07T17:00:00Z">
            <w:rPr>
              <w:noProof/>
            </w:rPr>
          </w:rPrChange>
        </w:rPr>
        <w:t>; or</w:t>
      </w:r>
    </w:p>
    <w:p w:rsidR="00ED2C6E" w:rsidRPr="00B874D6" w:rsidRDefault="002F4A33" w:rsidP="002F4A33">
      <w:pPr>
        <w:pStyle w:val="B2"/>
        <w:rPr>
          <w:noProof/>
          <w:rPrChange w:id="6882" w:author="CR#1467r1" w:date="2020-04-07T17:00:00Z">
            <w:rPr>
              <w:noProof/>
            </w:rPr>
          </w:rPrChange>
        </w:rPr>
      </w:pPr>
      <w:r w:rsidRPr="00B874D6">
        <w:rPr>
          <w:noProof/>
          <w:rPrChange w:id="6883" w:author="CR#1467r1" w:date="2020-04-07T17:00:00Z">
            <w:rPr>
              <w:noProof/>
            </w:rPr>
          </w:rPrChange>
        </w:rPr>
        <w:t>-</w:t>
      </w:r>
      <w:r w:rsidRPr="00B874D6">
        <w:rPr>
          <w:noProof/>
          <w:rPrChange w:id="6884" w:author="CR#1467r1" w:date="2020-04-07T17:00:00Z">
            <w:rPr>
              <w:noProof/>
            </w:rPr>
          </w:rPrChange>
        </w:rPr>
        <w:tab/>
      </w:r>
      <w:ins w:id="6885" w:author="CR#1465r1" w:date="2020-04-07T16:01:00Z">
        <w:r w:rsidR="00FC348B" w:rsidRPr="00B874D6">
          <w:rPr>
            <w:noProof/>
            <w:rPrChange w:id="6886" w:author="CR#1467r1" w:date="2020-04-07T17:00:00Z">
              <w:rPr>
                <w:noProof/>
              </w:rPr>
            </w:rPrChange>
          </w:rPr>
          <w:t xml:space="preserve">except for preconfigured uplink grant for PUR, </w:t>
        </w:r>
      </w:ins>
      <w:r w:rsidRPr="00B874D6">
        <w:rPr>
          <w:noProof/>
          <w:rPrChange w:id="6887" w:author="CR#1467r1" w:date="2020-04-07T17:00:00Z">
            <w:rPr>
              <w:noProof/>
            </w:rPr>
          </w:rPrChange>
        </w:rPr>
        <w:t>if an uplink grant for this TTI has been configured for this Serving Cell</w:t>
      </w:r>
      <w:r w:rsidR="00ED2C6E" w:rsidRPr="00B874D6">
        <w:rPr>
          <w:noProof/>
          <w:rPrChange w:id="6888" w:author="CR#1467r1" w:date="2020-04-07T17:00:00Z">
            <w:rPr>
              <w:noProof/>
            </w:rPr>
          </w:rPrChange>
        </w:rPr>
        <w:t>:</w:t>
      </w:r>
    </w:p>
    <w:p w:rsidR="001E2C0F" w:rsidRPr="00B874D6" w:rsidRDefault="001E2C0F" w:rsidP="002F4A33">
      <w:pPr>
        <w:pStyle w:val="B3"/>
        <w:rPr>
          <w:noProof/>
          <w:rPrChange w:id="6889" w:author="CR#1467r1" w:date="2020-04-07T17:00:00Z">
            <w:rPr>
              <w:noProof/>
            </w:rPr>
          </w:rPrChange>
        </w:rPr>
      </w:pPr>
      <w:r w:rsidRPr="00B874D6">
        <w:rPr>
          <w:noProof/>
          <w:rPrChange w:id="6890" w:author="CR#1467r1" w:date="2020-04-07T17:00:00Z">
            <w:rPr>
              <w:noProof/>
            </w:rPr>
          </w:rPrChange>
        </w:rPr>
        <w:t>-</w:t>
      </w:r>
      <w:r w:rsidRPr="00B874D6">
        <w:rPr>
          <w:noProof/>
          <w:rPrChange w:id="6891" w:author="CR#1467r1" w:date="2020-04-07T17:00:00Z">
            <w:rPr>
              <w:noProof/>
            </w:rPr>
          </w:rPrChange>
        </w:rPr>
        <w:tab/>
        <w:t>if UL HARQ operation is asynchronous, set the HARQ Process ID to the HARQ Process ID associated with this TTI;</w:t>
      </w:r>
    </w:p>
    <w:p w:rsidR="009B42EA" w:rsidRPr="00B874D6" w:rsidRDefault="009B42EA" w:rsidP="002F4A33">
      <w:pPr>
        <w:pStyle w:val="B3"/>
        <w:rPr>
          <w:noProof/>
          <w:rPrChange w:id="6892" w:author="CR#1467r1" w:date="2020-04-07T17:00:00Z">
            <w:rPr>
              <w:noProof/>
            </w:rPr>
          </w:rPrChange>
        </w:rPr>
      </w:pPr>
      <w:r w:rsidRPr="00B874D6">
        <w:rPr>
          <w:noProof/>
          <w:rPrChange w:id="6893" w:author="CR#1467r1" w:date="2020-04-07T17:00:00Z">
            <w:rPr>
              <w:noProof/>
            </w:rPr>
          </w:rPrChange>
        </w:rPr>
        <w:t>-</w:t>
      </w:r>
      <w:r w:rsidRPr="00B874D6">
        <w:rPr>
          <w:noProof/>
          <w:rPrChange w:id="6894" w:author="CR#1467r1" w:date="2020-04-07T17:00:00Z">
            <w:rPr>
              <w:noProof/>
            </w:rPr>
          </w:rPrChange>
        </w:rPr>
        <w:tab/>
        <w:t xml:space="preserve">consider the NDI bit </w:t>
      </w:r>
      <w:r w:rsidR="00CF0607" w:rsidRPr="00B874D6">
        <w:rPr>
          <w:noProof/>
          <w:rPrChange w:id="6895" w:author="CR#1467r1" w:date="2020-04-07T17:00:00Z">
            <w:rPr>
              <w:noProof/>
            </w:rPr>
          </w:rPrChange>
        </w:rPr>
        <w:t xml:space="preserve">for the corresponding HARQ process </w:t>
      </w:r>
      <w:r w:rsidRPr="00B874D6">
        <w:rPr>
          <w:noProof/>
          <w:rPrChange w:id="6896" w:author="CR#1467r1" w:date="2020-04-07T17:00:00Z">
            <w:rPr>
              <w:noProof/>
            </w:rPr>
          </w:rPrChange>
        </w:rPr>
        <w:t>to have been toggled;</w:t>
      </w:r>
    </w:p>
    <w:p w:rsidR="00ED2C6E" w:rsidRPr="00B874D6" w:rsidRDefault="00ED2C6E" w:rsidP="002F4A33">
      <w:pPr>
        <w:pStyle w:val="B3"/>
        <w:rPr>
          <w:noProof/>
          <w:rPrChange w:id="6897" w:author="CR#1467r1" w:date="2020-04-07T17:00:00Z">
            <w:rPr>
              <w:noProof/>
            </w:rPr>
          </w:rPrChange>
        </w:rPr>
      </w:pPr>
      <w:r w:rsidRPr="00B874D6">
        <w:rPr>
          <w:noProof/>
          <w:rPrChange w:id="6898" w:author="CR#1467r1" w:date="2020-04-07T17:00:00Z">
            <w:rPr>
              <w:noProof/>
            </w:rPr>
          </w:rPrChange>
        </w:rPr>
        <w:t>-</w:t>
      </w:r>
      <w:r w:rsidRPr="00B874D6">
        <w:rPr>
          <w:noProof/>
          <w:rPrChange w:id="6899" w:author="CR#1467r1" w:date="2020-04-07T17:00:00Z">
            <w:rPr>
              <w:noProof/>
            </w:rPr>
          </w:rPrChange>
        </w:rPr>
        <w:tab/>
      </w:r>
      <w:r w:rsidR="008D634C" w:rsidRPr="00B874D6">
        <w:rPr>
          <w:noProof/>
          <w:rPrChange w:id="6900" w:author="CR#1467r1" w:date="2020-04-07T17:00:00Z">
            <w:rPr>
              <w:noProof/>
            </w:rPr>
          </w:rPrChange>
        </w:rPr>
        <w:t>deliver the configured</w:t>
      </w:r>
      <w:r w:rsidRPr="00B874D6">
        <w:rPr>
          <w:noProof/>
          <w:rPrChange w:id="6901" w:author="CR#1467r1" w:date="2020-04-07T17:00:00Z">
            <w:rPr>
              <w:noProof/>
            </w:rPr>
          </w:rPrChange>
        </w:rPr>
        <w:t xml:space="preserve"> </w:t>
      </w:r>
      <w:r w:rsidR="002044D1" w:rsidRPr="00B874D6">
        <w:rPr>
          <w:noProof/>
          <w:rPrChange w:id="6902" w:author="CR#1467r1" w:date="2020-04-07T17:00:00Z">
            <w:rPr>
              <w:noProof/>
            </w:rPr>
          </w:rPrChange>
        </w:rPr>
        <w:t xml:space="preserve">or preallocated </w:t>
      </w:r>
      <w:r w:rsidRPr="00B874D6">
        <w:rPr>
          <w:noProof/>
          <w:rPrChange w:id="6903" w:author="CR#1467r1" w:date="2020-04-07T17:00:00Z">
            <w:rPr>
              <w:noProof/>
            </w:rPr>
          </w:rPrChange>
        </w:rPr>
        <w:t>uplink grant, and the associated HARQ information to the HARQ entity for this TTI.</w:t>
      </w:r>
    </w:p>
    <w:p w:rsidR="00ED2C6E" w:rsidRPr="00B874D6" w:rsidRDefault="00ED2C6E" w:rsidP="00707196">
      <w:pPr>
        <w:pStyle w:val="NO"/>
        <w:rPr>
          <w:noProof/>
          <w:rPrChange w:id="6904" w:author="CR#1467r1" w:date="2020-04-07T17:00:00Z">
            <w:rPr>
              <w:noProof/>
            </w:rPr>
          </w:rPrChange>
        </w:rPr>
      </w:pPr>
      <w:r w:rsidRPr="00B874D6">
        <w:rPr>
          <w:noProof/>
          <w:rPrChange w:id="6905" w:author="CR#1467r1" w:date="2020-04-07T17:00:00Z">
            <w:rPr>
              <w:noProof/>
            </w:rPr>
          </w:rPrChange>
        </w:rPr>
        <w:t>NOTE</w:t>
      </w:r>
      <w:r w:rsidR="00804B3E" w:rsidRPr="00B874D6">
        <w:rPr>
          <w:noProof/>
          <w:rPrChange w:id="6906" w:author="CR#1467r1" w:date="2020-04-07T17:00:00Z">
            <w:rPr>
              <w:noProof/>
            </w:rPr>
          </w:rPrChange>
        </w:rPr>
        <w:t xml:space="preserve"> 1</w:t>
      </w:r>
      <w:r w:rsidRPr="00B874D6">
        <w:rPr>
          <w:noProof/>
          <w:rPrChange w:id="6907" w:author="CR#1467r1" w:date="2020-04-07T17:00:00Z">
            <w:rPr>
              <w:noProof/>
            </w:rPr>
          </w:rPrChange>
        </w:rPr>
        <w:t>:</w:t>
      </w:r>
      <w:r w:rsidRPr="00B874D6">
        <w:rPr>
          <w:noProof/>
          <w:rPrChange w:id="6908" w:author="CR#1467r1" w:date="2020-04-07T17:00:00Z">
            <w:rPr>
              <w:noProof/>
            </w:rPr>
          </w:rPrChange>
        </w:rPr>
        <w:tab/>
        <w:t>The period of configured uplink grants is expressed in TTIs.</w:t>
      </w:r>
    </w:p>
    <w:p w:rsidR="00ED2C6E" w:rsidRPr="00B874D6" w:rsidRDefault="00ED2C6E" w:rsidP="00707196">
      <w:pPr>
        <w:pStyle w:val="NO"/>
        <w:rPr>
          <w:noProof/>
          <w:rPrChange w:id="6909" w:author="CR#1467r1" w:date="2020-04-07T17:00:00Z">
            <w:rPr>
              <w:noProof/>
            </w:rPr>
          </w:rPrChange>
        </w:rPr>
      </w:pPr>
      <w:r w:rsidRPr="00B874D6">
        <w:rPr>
          <w:noProof/>
          <w:rPrChange w:id="6910" w:author="CR#1467r1" w:date="2020-04-07T17:00:00Z">
            <w:rPr>
              <w:noProof/>
            </w:rPr>
          </w:rPrChange>
        </w:rPr>
        <w:t>NOTE</w:t>
      </w:r>
      <w:r w:rsidR="00804B3E" w:rsidRPr="00B874D6">
        <w:rPr>
          <w:noProof/>
          <w:rPrChange w:id="6911" w:author="CR#1467r1" w:date="2020-04-07T17:00:00Z">
            <w:rPr>
              <w:noProof/>
            </w:rPr>
          </w:rPrChange>
        </w:rPr>
        <w:t xml:space="preserve"> 2</w:t>
      </w:r>
      <w:r w:rsidRPr="00B874D6">
        <w:rPr>
          <w:noProof/>
          <w:rPrChange w:id="6912" w:author="CR#1467r1" w:date="2020-04-07T17:00:00Z">
            <w:rPr>
              <w:noProof/>
            </w:rPr>
          </w:rPrChange>
        </w:rPr>
        <w:t>:</w:t>
      </w:r>
      <w:r w:rsidRPr="00B874D6">
        <w:rPr>
          <w:noProof/>
          <w:rPrChange w:id="6913" w:author="CR#1467r1" w:date="2020-04-07T17:00:00Z">
            <w:rPr>
              <w:noProof/>
            </w:rPr>
          </w:rPrChange>
        </w:rPr>
        <w:tab/>
        <w:t xml:space="preserve">If the </w:t>
      </w:r>
      <w:r w:rsidR="00CA2455" w:rsidRPr="00B874D6">
        <w:rPr>
          <w:noProof/>
          <w:rPrChange w:id="6914" w:author="CR#1467r1" w:date="2020-04-07T17:00:00Z">
            <w:rPr>
              <w:noProof/>
            </w:rPr>
          </w:rPrChange>
        </w:rPr>
        <w:t>MAC entity</w:t>
      </w:r>
      <w:r w:rsidRPr="00B874D6">
        <w:rPr>
          <w:noProof/>
          <w:rPrChange w:id="6915" w:author="CR#1467r1" w:date="2020-04-07T17:00:00Z">
            <w:rPr>
              <w:noProof/>
            </w:rPr>
          </w:rPrChange>
        </w:rPr>
        <w:t xml:space="preserve"> receives both a grant </w:t>
      </w:r>
      <w:r w:rsidR="001337EC" w:rsidRPr="00B874D6">
        <w:rPr>
          <w:noProof/>
          <w:rPrChange w:id="6916" w:author="CR#1467r1" w:date="2020-04-07T17:00:00Z">
            <w:rPr>
              <w:noProof/>
            </w:rPr>
          </w:rPrChange>
        </w:rPr>
        <w:t xml:space="preserve">in a Random Access Response </w:t>
      </w:r>
      <w:r w:rsidRPr="00B874D6">
        <w:rPr>
          <w:noProof/>
          <w:rPrChange w:id="6917" w:author="CR#1467r1" w:date="2020-04-07T17:00:00Z">
            <w:rPr>
              <w:noProof/>
            </w:rPr>
          </w:rPrChange>
        </w:rPr>
        <w:t>and a grant for its C-RNTI</w:t>
      </w:r>
      <w:r w:rsidR="004A235D" w:rsidRPr="00B874D6">
        <w:rPr>
          <w:noProof/>
          <w:rPrChange w:id="6918" w:author="CR#1467r1" w:date="2020-04-07T17:00:00Z">
            <w:rPr>
              <w:noProof/>
            </w:rPr>
          </w:rPrChange>
        </w:rPr>
        <w:t xml:space="preserve"> </w:t>
      </w:r>
      <w:r w:rsidR="004A235D" w:rsidRPr="00B874D6">
        <w:rPr>
          <w:noProof/>
          <w:lang w:eastAsia="zh-CN"/>
          <w:rPrChange w:id="6919" w:author="CR#1467r1" w:date="2020-04-07T17:00:00Z">
            <w:rPr>
              <w:noProof/>
              <w:lang w:eastAsia="zh-CN"/>
            </w:rPr>
          </w:rPrChange>
        </w:rPr>
        <w:t xml:space="preserve">or </w:t>
      </w:r>
      <w:r w:rsidR="004A235D" w:rsidRPr="00B874D6">
        <w:rPr>
          <w:lang w:eastAsia="zh-CN"/>
          <w:rPrChange w:id="6920" w:author="CR#1467r1" w:date="2020-04-07T17:00:00Z">
            <w:rPr>
              <w:lang w:eastAsia="zh-CN"/>
            </w:rPr>
          </w:rPrChange>
        </w:rPr>
        <w:t>S</w:t>
      </w:r>
      <w:r w:rsidR="004A235D" w:rsidRPr="00B874D6">
        <w:rPr>
          <w:rPrChange w:id="6921" w:author="CR#1467r1" w:date="2020-04-07T17:00:00Z">
            <w:rPr/>
          </w:rPrChange>
        </w:rPr>
        <w:t>emi persistent scheduling C-RNTI</w:t>
      </w:r>
      <w:r w:rsidR="001337EC" w:rsidRPr="00B874D6">
        <w:rPr>
          <w:rPrChange w:id="6922" w:author="CR#1467r1" w:date="2020-04-07T17:00:00Z">
            <w:rPr/>
          </w:rPrChange>
        </w:rPr>
        <w:t xml:space="preserve"> requiring transmissions </w:t>
      </w:r>
      <w:r w:rsidR="003719E4" w:rsidRPr="00B874D6">
        <w:rPr>
          <w:rPrChange w:id="6923" w:author="CR#1467r1" w:date="2020-04-07T17:00:00Z">
            <w:rPr/>
          </w:rPrChange>
        </w:rPr>
        <w:t xml:space="preserve">on the </w:t>
      </w:r>
      <w:r w:rsidR="00CA2455" w:rsidRPr="00B874D6">
        <w:rPr>
          <w:rPrChange w:id="6924" w:author="CR#1467r1" w:date="2020-04-07T17:00:00Z">
            <w:rPr/>
          </w:rPrChange>
        </w:rPr>
        <w:t>Sp</w:t>
      </w:r>
      <w:r w:rsidR="003719E4" w:rsidRPr="00B874D6">
        <w:rPr>
          <w:rPrChange w:id="6925" w:author="CR#1467r1" w:date="2020-04-07T17:00:00Z">
            <w:rPr/>
          </w:rPrChange>
        </w:rPr>
        <w:t xml:space="preserve">Cell </w:t>
      </w:r>
      <w:r w:rsidR="001337EC" w:rsidRPr="00B874D6">
        <w:rPr>
          <w:rPrChange w:id="6926" w:author="CR#1467r1" w:date="2020-04-07T17:00:00Z">
            <w:rPr/>
          </w:rPrChange>
        </w:rPr>
        <w:t>in the same UL subframe</w:t>
      </w:r>
      <w:r w:rsidRPr="00B874D6">
        <w:rPr>
          <w:noProof/>
          <w:rPrChange w:id="6927" w:author="CR#1467r1" w:date="2020-04-07T17:00:00Z">
            <w:rPr>
              <w:noProof/>
            </w:rPr>
          </w:rPrChange>
        </w:rPr>
        <w:t xml:space="preserve">, the </w:t>
      </w:r>
      <w:r w:rsidR="00CA2455" w:rsidRPr="00B874D6">
        <w:rPr>
          <w:noProof/>
          <w:rPrChange w:id="6928" w:author="CR#1467r1" w:date="2020-04-07T17:00:00Z">
            <w:rPr>
              <w:noProof/>
            </w:rPr>
          </w:rPrChange>
        </w:rPr>
        <w:t>MAC entity</w:t>
      </w:r>
      <w:r w:rsidRPr="00B874D6">
        <w:rPr>
          <w:noProof/>
          <w:rPrChange w:id="6929" w:author="CR#1467r1" w:date="2020-04-07T17:00:00Z">
            <w:rPr>
              <w:noProof/>
            </w:rPr>
          </w:rPrChange>
        </w:rPr>
        <w:t xml:space="preserve"> may choose to continue with either the grant for its RA-RNTI or the grant for its C-RNTI</w:t>
      </w:r>
      <w:r w:rsidR="004A235D" w:rsidRPr="00B874D6">
        <w:rPr>
          <w:noProof/>
          <w:rPrChange w:id="6930" w:author="CR#1467r1" w:date="2020-04-07T17:00:00Z">
            <w:rPr>
              <w:noProof/>
            </w:rPr>
          </w:rPrChange>
        </w:rPr>
        <w:t xml:space="preserve"> </w:t>
      </w:r>
      <w:r w:rsidR="004A235D" w:rsidRPr="00B874D6">
        <w:rPr>
          <w:noProof/>
          <w:lang w:eastAsia="zh-CN"/>
          <w:rPrChange w:id="6931" w:author="CR#1467r1" w:date="2020-04-07T17:00:00Z">
            <w:rPr>
              <w:noProof/>
              <w:lang w:eastAsia="zh-CN"/>
            </w:rPr>
          </w:rPrChange>
        </w:rPr>
        <w:t xml:space="preserve">or </w:t>
      </w:r>
      <w:r w:rsidR="004A235D" w:rsidRPr="00B874D6">
        <w:rPr>
          <w:lang w:eastAsia="zh-CN"/>
          <w:rPrChange w:id="6932" w:author="CR#1467r1" w:date="2020-04-07T17:00:00Z">
            <w:rPr>
              <w:lang w:eastAsia="zh-CN"/>
            </w:rPr>
          </w:rPrChange>
        </w:rPr>
        <w:t>S</w:t>
      </w:r>
      <w:r w:rsidR="004A235D" w:rsidRPr="00B874D6">
        <w:rPr>
          <w:rPrChange w:id="6933" w:author="CR#1467r1" w:date="2020-04-07T17:00:00Z">
            <w:rPr/>
          </w:rPrChange>
        </w:rPr>
        <w:t>emi persistent scheduling C-RNTI</w:t>
      </w:r>
      <w:r w:rsidRPr="00B874D6">
        <w:rPr>
          <w:noProof/>
          <w:rPrChange w:id="6934" w:author="CR#1467r1" w:date="2020-04-07T17:00:00Z">
            <w:rPr>
              <w:noProof/>
            </w:rPr>
          </w:rPrChange>
        </w:rPr>
        <w:t>.</w:t>
      </w:r>
    </w:p>
    <w:p w:rsidR="005C47C9" w:rsidRPr="00B874D6" w:rsidRDefault="005C47C9" w:rsidP="00707196">
      <w:pPr>
        <w:pStyle w:val="NO"/>
        <w:rPr>
          <w:rPrChange w:id="6935" w:author="CR#1467r1" w:date="2020-04-07T17:00:00Z">
            <w:rPr/>
          </w:rPrChange>
        </w:rPr>
      </w:pPr>
      <w:r w:rsidRPr="00B874D6">
        <w:rPr>
          <w:rPrChange w:id="6936" w:author="CR#1467r1" w:date="2020-04-07T17:00:00Z">
            <w:rPr/>
          </w:rPrChange>
        </w:rPr>
        <w:t>NOTE</w:t>
      </w:r>
      <w:r w:rsidR="00804B3E" w:rsidRPr="00B874D6">
        <w:rPr>
          <w:rPrChange w:id="6937" w:author="CR#1467r1" w:date="2020-04-07T17:00:00Z">
            <w:rPr/>
          </w:rPrChange>
        </w:rPr>
        <w:t xml:space="preserve"> 3</w:t>
      </w:r>
      <w:r w:rsidRPr="00B874D6">
        <w:rPr>
          <w:rPrChange w:id="6938" w:author="CR#1467r1" w:date="2020-04-07T17:00:00Z">
            <w:rPr/>
          </w:rPrChange>
        </w:rPr>
        <w:t>:</w:t>
      </w:r>
      <w:r w:rsidRPr="00B874D6">
        <w:rPr>
          <w:rPrChange w:id="6939" w:author="CR#1467r1" w:date="2020-04-07T17:00:00Z">
            <w:rPr/>
          </w:rPrChange>
        </w:rPr>
        <w:tab/>
        <w:t xml:space="preserve">When a configured uplink grant is indicated during a measurement gap and indicates an UL-SCH transmission during a measurement gap, the </w:t>
      </w:r>
      <w:r w:rsidR="00CA2455" w:rsidRPr="00B874D6">
        <w:rPr>
          <w:noProof/>
          <w:rPrChange w:id="6940" w:author="CR#1467r1" w:date="2020-04-07T17:00:00Z">
            <w:rPr>
              <w:noProof/>
            </w:rPr>
          </w:rPrChange>
        </w:rPr>
        <w:t>MAC entity</w:t>
      </w:r>
      <w:r w:rsidRPr="00B874D6">
        <w:rPr>
          <w:rPrChange w:id="6941" w:author="CR#1467r1" w:date="2020-04-07T17:00:00Z">
            <w:rPr/>
          </w:rPrChange>
        </w:rPr>
        <w:t xml:space="preserve"> processes the grant but does not transmit on UL-SCH.</w:t>
      </w:r>
      <w:r w:rsidR="004C6BB5" w:rsidRPr="00B874D6">
        <w:rPr>
          <w:rPrChange w:id="6942" w:author="CR#1467r1" w:date="2020-04-07T17:00:00Z">
            <w:rPr/>
          </w:rPrChange>
        </w:rPr>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B874D6">
        <w:rPr>
          <w:rPrChange w:id="6943" w:author="CR#1467r1" w:date="2020-04-07T17:00:00Z">
            <w:rPr/>
          </w:rPrChange>
        </w:rPr>
        <w:t xml:space="preserve"> When a configured uplink grant indicates an UL-SCH transmission during a V2X sidelink communication transmission and transmission of V2X sidelink communication is prioritized as described in </w:t>
      </w:r>
      <w:r w:rsidR="006D2D97" w:rsidRPr="00B874D6">
        <w:rPr>
          <w:rPrChange w:id="6944" w:author="CR#1467r1" w:date="2020-04-07T17:00:00Z">
            <w:rPr/>
          </w:rPrChange>
        </w:rPr>
        <w:t>clause</w:t>
      </w:r>
      <w:r w:rsidR="00CA3DFB" w:rsidRPr="00B874D6">
        <w:rPr>
          <w:rPrChange w:id="6945" w:author="CR#1467r1" w:date="2020-04-07T17:00:00Z">
            <w:rPr/>
          </w:rPrChange>
        </w:rPr>
        <w:t xml:space="preserve"> 5.14.1.2.2, the MAC entity processes the grant but does not transmit on UL-SCH.</w:t>
      </w:r>
    </w:p>
    <w:p w:rsidR="00804B3E" w:rsidRPr="00B874D6" w:rsidRDefault="00804B3E" w:rsidP="00707196">
      <w:pPr>
        <w:pStyle w:val="NO"/>
        <w:rPr>
          <w:rPrChange w:id="6946" w:author="CR#1467r1" w:date="2020-04-07T17:00:00Z">
            <w:rPr/>
          </w:rPrChange>
        </w:rPr>
      </w:pPr>
      <w:r w:rsidRPr="00B874D6">
        <w:rPr>
          <w:rPrChange w:id="6947" w:author="CR#1467r1" w:date="2020-04-07T17:00:00Z">
            <w:rPr/>
          </w:rPrChange>
        </w:rPr>
        <w:t>NOTE 4:</w:t>
      </w:r>
      <w:r w:rsidRPr="00B874D6">
        <w:rPr>
          <w:rPrChange w:id="6948" w:author="CR#1467r1" w:date="2020-04-07T17:00:00Z">
            <w:rPr/>
          </w:rPrChange>
        </w:rPr>
        <w:tab/>
        <w:t xml:space="preserve">The NDI transmitted in the PDCCH for the MAC </w:t>
      </w:r>
      <w:r w:rsidR="00A852B3" w:rsidRPr="00B874D6">
        <w:rPr>
          <w:rPrChange w:id="6949" w:author="CR#1467r1" w:date="2020-04-07T17:00:00Z">
            <w:rPr/>
          </w:rPrChange>
        </w:rPr>
        <w:t>entity's</w:t>
      </w:r>
      <w:r w:rsidRPr="00B874D6">
        <w:rPr>
          <w:rPrChange w:id="6950" w:author="CR#1467r1" w:date="2020-04-07T17:00:00Z">
            <w:rPr/>
          </w:rPrChange>
        </w:rPr>
        <w:t xml:space="preserve"> AUL C-RNTI is set to '0' </w:t>
      </w:r>
      <w:r w:rsidR="0050090E" w:rsidRPr="00B874D6">
        <w:rPr>
          <w:rPrChange w:id="6951" w:author="CR#1467r1" w:date="2020-04-07T17:00:00Z">
            <w:rPr/>
          </w:rPrChange>
        </w:rPr>
        <w:t>(</w:t>
      </w:r>
      <w:r w:rsidR="00EB63D2" w:rsidRPr="00B874D6">
        <w:rPr>
          <w:rPrChange w:id="6952" w:author="CR#1467r1" w:date="2020-04-07T17:00:00Z">
            <w:rPr/>
          </w:rPrChange>
        </w:rPr>
        <w:t>TS 36.212 [</w:t>
      </w:r>
      <w:r w:rsidRPr="00B874D6">
        <w:rPr>
          <w:rPrChange w:id="6953" w:author="CR#1467r1" w:date="2020-04-07T17:00:00Z">
            <w:rPr/>
          </w:rPrChange>
        </w:rPr>
        <w:t>5]</w:t>
      </w:r>
      <w:r w:rsidR="0050090E" w:rsidRPr="00B874D6">
        <w:rPr>
          <w:rPrChange w:id="6954" w:author="CR#1467r1" w:date="2020-04-07T17:00:00Z">
            <w:rPr/>
          </w:rPrChange>
        </w:rPr>
        <w:t>)</w:t>
      </w:r>
      <w:r w:rsidRPr="00B874D6">
        <w:rPr>
          <w:rPrChange w:id="6955" w:author="CR#1467r1" w:date="2020-04-07T17:00:00Z">
            <w:rPr/>
          </w:rPrChange>
        </w:rPr>
        <w:t>.</w:t>
      </w:r>
    </w:p>
    <w:p w:rsidR="00DE0020" w:rsidRPr="00B874D6" w:rsidRDefault="00ED16E4" w:rsidP="00DE0020">
      <w:pPr>
        <w:rPr>
          <w:rPrChange w:id="6956" w:author="CR#1467r1" w:date="2020-04-07T17:00:00Z">
            <w:rPr/>
          </w:rPrChange>
        </w:rPr>
      </w:pPr>
      <w:r w:rsidRPr="00B874D6">
        <w:rPr>
          <w:rPrChange w:id="6957" w:author="CR#1467r1" w:date="2020-04-07T17:00:00Z">
            <w:rPr/>
          </w:rPrChange>
        </w:rPr>
        <w:t>Except for NB-IoT, f</w:t>
      </w:r>
      <w:r w:rsidR="001E2C0F" w:rsidRPr="00B874D6">
        <w:rPr>
          <w:rPrChange w:id="6958" w:author="CR#1467r1" w:date="2020-04-07T17:00:00Z">
            <w:rPr/>
          </w:rPrChange>
        </w:rPr>
        <w:t>or configured uplink grants</w:t>
      </w:r>
      <w:r w:rsidR="00CB347B" w:rsidRPr="00B874D6">
        <w:rPr>
          <w:rPrChange w:id="6959" w:author="CR#1467r1" w:date="2020-04-07T17:00:00Z">
            <w:rPr/>
          </w:rPrChange>
        </w:rPr>
        <w:t xml:space="preserve"> without </w:t>
      </w:r>
      <w:r w:rsidR="00CB347B" w:rsidRPr="00B874D6">
        <w:rPr>
          <w:i/>
          <w:rPrChange w:id="6960" w:author="CR#1467r1" w:date="2020-04-07T17:00:00Z">
            <w:rPr>
              <w:i/>
            </w:rPr>
          </w:rPrChange>
        </w:rPr>
        <w:t>harq-ProcID-offset</w:t>
      </w:r>
      <w:r w:rsidR="00804B3E" w:rsidRPr="00B874D6">
        <w:rPr>
          <w:rPrChange w:id="6961" w:author="CR#1467r1" w:date="2020-04-07T17:00:00Z">
            <w:rPr/>
          </w:rPrChange>
        </w:rPr>
        <w:t>, if UL HARQ operation is not autonomous</w:t>
      </w:r>
      <w:r w:rsidR="001E2C0F" w:rsidRPr="00B874D6">
        <w:rPr>
          <w:rPrChange w:id="6962" w:author="CR#1467r1" w:date="2020-04-07T17:00:00Z">
            <w:rPr/>
          </w:rPrChange>
        </w:rPr>
        <w:t xml:space="preserve">, the HARQ Process ID associated with this TTI is derived from the following equation for </w:t>
      </w:r>
      <w:r w:rsidR="001E2C0F" w:rsidRPr="00B874D6">
        <w:rPr>
          <w:noProof/>
          <w:rPrChange w:id="6963" w:author="CR#1467r1" w:date="2020-04-07T17:00:00Z">
            <w:rPr>
              <w:noProof/>
            </w:rPr>
          </w:rPrChange>
        </w:rPr>
        <w:t>asynchronous</w:t>
      </w:r>
      <w:r w:rsidR="001E2C0F" w:rsidRPr="00B874D6">
        <w:rPr>
          <w:rPrChange w:id="6964" w:author="CR#1467r1" w:date="2020-04-07T17:00:00Z">
            <w:rPr/>
          </w:rPrChange>
        </w:rPr>
        <w:t xml:space="preserve"> UL HARQ operation:</w:t>
      </w:r>
    </w:p>
    <w:p w:rsidR="00DE0020" w:rsidRPr="00B874D6" w:rsidRDefault="00DE0020" w:rsidP="00DE0020">
      <w:pPr>
        <w:pStyle w:val="B1"/>
        <w:rPr>
          <w:rPrChange w:id="6965" w:author="CR#1467r1" w:date="2020-04-07T17:00:00Z">
            <w:rPr/>
          </w:rPrChange>
        </w:rPr>
      </w:pPr>
      <w:r w:rsidRPr="00B874D6">
        <w:rPr>
          <w:rPrChange w:id="6966" w:author="CR#1467r1" w:date="2020-04-07T17:00:00Z">
            <w:rPr/>
          </w:rPrChange>
        </w:rPr>
        <w:t>-</w:t>
      </w:r>
      <w:r w:rsidRPr="00B874D6">
        <w:rPr>
          <w:rPrChange w:id="6967" w:author="CR#1467r1" w:date="2020-04-07T17:00:00Z">
            <w:rPr/>
          </w:rPrChange>
        </w:rPr>
        <w:tab/>
        <w:t>if the TTI is a subframe TTI:</w:t>
      </w:r>
    </w:p>
    <w:p w:rsidR="001E2C0F" w:rsidRPr="00B874D6" w:rsidRDefault="00DE0020" w:rsidP="00DE0020">
      <w:pPr>
        <w:pStyle w:val="B2"/>
        <w:rPr>
          <w:rPrChange w:id="6968" w:author="CR#1467r1" w:date="2020-04-07T17:00:00Z">
            <w:rPr/>
          </w:rPrChange>
        </w:rPr>
      </w:pPr>
      <w:r w:rsidRPr="00B874D6">
        <w:rPr>
          <w:rPrChange w:id="6969" w:author="CR#1467r1" w:date="2020-04-07T17:00:00Z">
            <w:rPr/>
          </w:rPrChange>
        </w:rPr>
        <w:t>-</w:t>
      </w:r>
      <w:r w:rsidRPr="00B874D6">
        <w:rPr>
          <w:rPrChange w:id="6970" w:author="CR#1467r1" w:date="2020-04-07T17:00:00Z">
            <w:rPr/>
          </w:rPrChange>
        </w:rPr>
        <w:tab/>
      </w:r>
      <w:r w:rsidR="001E2C0F" w:rsidRPr="00B874D6">
        <w:rPr>
          <w:rPrChange w:id="6971" w:author="CR#1467r1" w:date="2020-04-07T17:00:00Z">
            <w:rPr/>
          </w:rPrChange>
        </w:rPr>
        <w:t xml:space="preserve">HARQ Process ID = [floor(CURRENT_TTI/semiPersistSchedIntervalUL)] modulo </w:t>
      </w:r>
      <w:r w:rsidR="001E2C0F" w:rsidRPr="00B874D6">
        <w:rPr>
          <w:iCs/>
          <w:rPrChange w:id="6972" w:author="CR#1467r1" w:date="2020-04-07T17:00:00Z">
            <w:rPr>
              <w:iCs/>
            </w:rPr>
          </w:rPrChange>
        </w:rPr>
        <w:t>numberOfConfUlSPS-Processes,</w:t>
      </w:r>
    </w:p>
    <w:p w:rsidR="002044D1" w:rsidRPr="00B874D6" w:rsidRDefault="001E2C0F" w:rsidP="00DE0020">
      <w:pPr>
        <w:ind w:left="567"/>
        <w:rPr>
          <w:rPrChange w:id="6973" w:author="CR#1467r1" w:date="2020-04-07T17:00:00Z">
            <w:rPr/>
          </w:rPrChange>
        </w:rPr>
      </w:pPr>
      <w:r w:rsidRPr="00B874D6">
        <w:rPr>
          <w:rPrChange w:id="6974" w:author="CR#1467r1" w:date="2020-04-07T17:00:00Z">
            <w:rPr/>
          </w:rPrChange>
        </w:rPr>
        <w:t>where CURRENT_TTI=[(SFN * 10) + subframe number] and it refers to the subframe where the first transmission of a bundle takes place.</w:t>
      </w:r>
    </w:p>
    <w:p w:rsidR="00DE0020" w:rsidRPr="00B874D6" w:rsidRDefault="00DE0020" w:rsidP="00DE0020">
      <w:pPr>
        <w:pStyle w:val="B1"/>
        <w:rPr>
          <w:rPrChange w:id="6975" w:author="CR#1467r1" w:date="2020-04-07T17:00:00Z">
            <w:rPr/>
          </w:rPrChange>
        </w:rPr>
      </w:pPr>
      <w:r w:rsidRPr="00B874D6">
        <w:rPr>
          <w:rPrChange w:id="6976" w:author="CR#1467r1" w:date="2020-04-07T17:00:00Z">
            <w:rPr/>
          </w:rPrChange>
        </w:rPr>
        <w:t>-</w:t>
      </w:r>
      <w:r w:rsidRPr="00B874D6">
        <w:rPr>
          <w:rPrChange w:id="6977" w:author="CR#1467r1" w:date="2020-04-07T17:00:00Z">
            <w:rPr/>
          </w:rPrChange>
        </w:rPr>
        <w:tab/>
        <w:t>else:</w:t>
      </w:r>
    </w:p>
    <w:p w:rsidR="00DE0020" w:rsidRPr="00B874D6" w:rsidRDefault="00DE0020" w:rsidP="00DE0020">
      <w:pPr>
        <w:pStyle w:val="B2"/>
        <w:rPr>
          <w:rPrChange w:id="6978" w:author="CR#1467r1" w:date="2020-04-07T17:00:00Z">
            <w:rPr/>
          </w:rPrChange>
        </w:rPr>
      </w:pPr>
      <w:r w:rsidRPr="00B874D6">
        <w:rPr>
          <w:rPrChange w:id="6979" w:author="CR#1467r1" w:date="2020-04-07T17:00:00Z">
            <w:rPr/>
          </w:rPrChange>
        </w:rPr>
        <w:t>-</w:t>
      </w:r>
      <w:r w:rsidRPr="00B874D6">
        <w:rPr>
          <w:rPrChange w:id="6980" w:author="CR#1467r1" w:date="2020-04-07T17:00:00Z">
            <w:rPr/>
          </w:rPrChange>
        </w:rPr>
        <w:tab/>
        <w:t>HARQ Process ID = [floor(CURRENT_TTI/</w:t>
      </w:r>
      <w:r w:rsidRPr="00B874D6">
        <w:rPr>
          <w:i/>
          <w:rPrChange w:id="6981" w:author="CR#1467r1" w:date="2020-04-07T17:00:00Z">
            <w:rPr>
              <w:i/>
            </w:rPr>
          </w:rPrChange>
        </w:rPr>
        <w:t>semiPersistSchedIntervalUL-sTTI</w:t>
      </w:r>
      <w:r w:rsidRPr="00B874D6">
        <w:rPr>
          <w:rPrChange w:id="6982" w:author="CR#1467r1" w:date="2020-04-07T17:00:00Z">
            <w:rPr/>
          </w:rPrChange>
        </w:rPr>
        <w:t xml:space="preserve">)] modulo </w:t>
      </w:r>
      <w:r w:rsidRPr="00B874D6">
        <w:rPr>
          <w:i/>
          <w:rPrChange w:id="6983" w:author="CR#1467r1" w:date="2020-04-07T17:00:00Z">
            <w:rPr>
              <w:i/>
            </w:rPr>
          </w:rPrChange>
        </w:rPr>
        <w:t>numberOfConfUlSPS-Processes-sTTI</w:t>
      </w:r>
      <w:r w:rsidRPr="00B874D6">
        <w:rPr>
          <w:rPrChange w:id="6984" w:author="CR#1467r1" w:date="2020-04-07T17:00:00Z">
            <w:rPr/>
          </w:rPrChange>
        </w:rPr>
        <w:t>,</w:t>
      </w:r>
    </w:p>
    <w:p w:rsidR="00DE0020" w:rsidRPr="00B874D6" w:rsidRDefault="00DE0020" w:rsidP="00DE0020">
      <w:pPr>
        <w:ind w:left="567"/>
        <w:rPr>
          <w:rPrChange w:id="6985" w:author="CR#1467r1" w:date="2020-04-07T17:00:00Z">
            <w:rPr/>
          </w:rPrChange>
        </w:rPr>
      </w:pPr>
      <w:r w:rsidRPr="00B874D6">
        <w:rPr>
          <w:rPrChange w:id="6986" w:author="CR#1467r1" w:date="2020-04-07T17:00:00Z">
            <w:rPr/>
          </w:rPrChange>
        </w:rPr>
        <w:lastRenderedPageBreak/>
        <w:t>where CURRENT_TTI = [(SFN * 10 * sTTI_Number_Per_Subframe) + subframe number * sTTI_Number_Per_Subframe + sTTI_number] and it refers to the short TTI occasion where the first transmission of a bundle takes place. Refer to 5.10.2 for sTTI_Number_Per_Subframe and sTTI_number.</w:t>
      </w:r>
    </w:p>
    <w:p w:rsidR="002044D1" w:rsidRPr="00B874D6" w:rsidRDefault="002044D1" w:rsidP="002044D1">
      <w:pPr>
        <w:rPr>
          <w:rPrChange w:id="6987" w:author="CR#1467r1" w:date="2020-04-07T17:00:00Z">
            <w:rPr/>
          </w:rPrChange>
        </w:rPr>
      </w:pPr>
      <w:r w:rsidRPr="00B874D6">
        <w:rPr>
          <w:rPrChange w:id="6988" w:author="CR#1467r1" w:date="2020-04-07T17:00:00Z">
            <w:rPr/>
          </w:rPrChange>
        </w:rPr>
        <w:t xml:space="preserve">For preallocated uplink grants the HARQ Process ID associated with this TTI is derived from the following equation for </w:t>
      </w:r>
      <w:r w:rsidRPr="00B874D6">
        <w:rPr>
          <w:noProof/>
          <w:rPrChange w:id="6989" w:author="CR#1467r1" w:date="2020-04-07T17:00:00Z">
            <w:rPr>
              <w:noProof/>
            </w:rPr>
          </w:rPrChange>
        </w:rPr>
        <w:t>asynchronous</w:t>
      </w:r>
      <w:r w:rsidRPr="00B874D6">
        <w:rPr>
          <w:rPrChange w:id="6990" w:author="CR#1467r1" w:date="2020-04-07T17:00:00Z">
            <w:rPr/>
          </w:rPrChange>
        </w:rPr>
        <w:t xml:space="preserve"> UL HARQ operation:</w:t>
      </w:r>
    </w:p>
    <w:p w:rsidR="002044D1" w:rsidRPr="00B874D6" w:rsidRDefault="002044D1" w:rsidP="002044D1">
      <w:pPr>
        <w:rPr>
          <w:rPrChange w:id="6991" w:author="CR#1467r1" w:date="2020-04-07T17:00:00Z">
            <w:rPr/>
          </w:rPrChange>
        </w:rPr>
      </w:pPr>
      <w:r w:rsidRPr="00B874D6">
        <w:rPr>
          <w:rPrChange w:id="6992" w:author="CR#1467r1" w:date="2020-04-07T17:00:00Z">
            <w:rPr/>
          </w:rPrChange>
        </w:rPr>
        <w:t>HARQ Process ID = [floor(CURRENT_TTI/</w:t>
      </w:r>
      <w:r w:rsidRPr="00B874D6">
        <w:rPr>
          <w:i/>
          <w:rPrChange w:id="6993" w:author="CR#1467r1" w:date="2020-04-07T17:00:00Z">
            <w:rPr>
              <w:i/>
            </w:rPr>
          </w:rPrChange>
        </w:rPr>
        <w:t>ul-SchedInterval</w:t>
      </w:r>
      <w:r w:rsidRPr="00B874D6">
        <w:rPr>
          <w:rPrChange w:id="6994" w:author="CR#1467r1" w:date="2020-04-07T17:00:00Z">
            <w:rPr/>
          </w:rPrChange>
        </w:rPr>
        <w:t xml:space="preserve">)] modulo </w:t>
      </w:r>
      <w:r w:rsidRPr="00B874D6">
        <w:rPr>
          <w:i/>
          <w:iCs/>
          <w:rPrChange w:id="6995" w:author="CR#1467r1" w:date="2020-04-07T17:00:00Z">
            <w:rPr>
              <w:i/>
              <w:iCs/>
            </w:rPr>
          </w:rPrChange>
        </w:rPr>
        <w:t>numberOfConfUL-Processes</w:t>
      </w:r>
      <w:r w:rsidRPr="00B874D6">
        <w:rPr>
          <w:iCs/>
          <w:rPrChange w:id="6996" w:author="CR#1467r1" w:date="2020-04-07T17:00:00Z">
            <w:rPr>
              <w:iCs/>
            </w:rPr>
          </w:rPrChange>
        </w:rPr>
        <w:t>,</w:t>
      </w:r>
    </w:p>
    <w:p w:rsidR="00804B3E" w:rsidRPr="00B874D6" w:rsidRDefault="002044D1" w:rsidP="00804B3E">
      <w:pPr>
        <w:rPr>
          <w:rPrChange w:id="6997" w:author="CR#1467r1" w:date="2020-04-07T17:00:00Z">
            <w:rPr/>
          </w:rPrChange>
        </w:rPr>
      </w:pPr>
      <w:r w:rsidRPr="00B874D6">
        <w:rPr>
          <w:rPrChange w:id="6998" w:author="CR#1467r1" w:date="2020-04-07T17:00:00Z">
            <w:rPr/>
          </w:rPrChange>
        </w:rPr>
        <w:t>where CURRENT_TTI=subframe number and it refers to the subframe where the first transmission of a bundle takes place.</w:t>
      </w:r>
    </w:p>
    <w:p w:rsidR="001E2C0F" w:rsidRPr="00B874D6" w:rsidRDefault="00804B3E" w:rsidP="00804B3E">
      <w:pPr>
        <w:rPr>
          <w:rPrChange w:id="6999" w:author="CR#1467r1" w:date="2020-04-07T17:00:00Z">
            <w:rPr/>
          </w:rPrChange>
        </w:rPr>
      </w:pPr>
      <w:r w:rsidRPr="00B874D6">
        <w:rPr>
          <w:rPrChange w:id="7000" w:author="CR#1467r1" w:date="2020-04-07T17:00:00Z">
            <w:rPr/>
          </w:rPrChange>
        </w:rP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B874D6">
        <w:rPr>
          <w:i/>
          <w:rPrChange w:id="7001" w:author="CR#1467r1" w:date="2020-04-07T17:00:00Z">
            <w:rPr>
              <w:i/>
            </w:rPr>
          </w:rPrChange>
        </w:rPr>
        <w:t>aul-</w:t>
      </w:r>
      <w:r w:rsidR="00773D91" w:rsidRPr="00B874D6">
        <w:rPr>
          <w:i/>
          <w:rPrChange w:id="7002" w:author="CR#1467r1" w:date="2020-04-07T17:00:00Z">
            <w:rPr>
              <w:i/>
            </w:rPr>
          </w:rPrChange>
        </w:rPr>
        <w:t>HARQ</w:t>
      </w:r>
      <w:r w:rsidRPr="00B874D6">
        <w:rPr>
          <w:i/>
          <w:rPrChange w:id="7003" w:author="CR#1467r1" w:date="2020-04-07T17:00:00Z">
            <w:rPr>
              <w:i/>
            </w:rPr>
          </w:rPrChange>
        </w:rPr>
        <w:t>-</w:t>
      </w:r>
      <w:r w:rsidR="00773D91" w:rsidRPr="00B874D6">
        <w:rPr>
          <w:i/>
          <w:rPrChange w:id="7004" w:author="CR#1467r1" w:date="2020-04-07T17:00:00Z">
            <w:rPr>
              <w:i/>
            </w:rPr>
          </w:rPrChange>
        </w:rPr>
        <w:t>Processes</w:t>
      </w:r>
      <w:r w:rsidRPr="00B874D6">
        <w:rPr>
          <w:rPrChange w:id="7005" w:author="CR#1467r1" w:date="2020-04-07T17:00:00Z">
            <w:rPr/>
          </w:rPrChange>
        </w:rPr>
        <w:t xml:space="preserve"> (</w:t>
      </w:r>
      <w:r w:rsidR="00EB63D2" w:rsidRPr="00B874D6">
        <w:rPr>
          <w:rPrChange w:id="7006" w:author="CR#1467r1" w:date="2020-04-07T17:00:00Z">
            <w:rPr/>
          </w:rPrChange>
        </w:rPr>
        <w:t>TS 36.331 [</w:t>
      </w:r>
      <w:r w:rsidRPr="00B874D6">
        <w:rPr>
          <w:rPrChange w:id="7007" w:author="CR#1467r1" w:date="2020-04-07T17:00:00Z">
            <w:rPr/>
          </w:rPrChange>
        </w:rPr>
        <w:t>8]).</w:t>
      </w:r>
    </w:p>
    <w:p w:rsidR="0045080A" w:rsidRPr="00B874D6" w:rsidRDefault="002F4A33" w:rsidP="0045080A">
      <w:pPr>
        <w:rPr>
          <w:rPrChange w:id="7008" w:author="CR#1467r1" w:date="2020-04-07T17:00:00Z">
            <w:rPr/>
          </w:rPrChange>
        </w:rPr>
      </w:pPr>
      <w:r w:rsidRPr="00B874D6">
        <w:rPr>
          <w:rPrChange w:id="7009" w:author="CR#1467r1" w:date="2020-04-07T17:00:00Z">
            <w:rPr/>
          </w:rPrChange>
        </w:rPr>
        <w:t xml:space="preserve">For configured uplink grants with </w:t>
      </w:r>
      <w:r w:rsidRPr="00B874D6">
        <w:rPr>
          <w:i/>
          <w:rPrChange w:id="7010" w:author="CR#1467r1" w:date="2020-04-07T17:00:00Z">
            <w:rPr>
              <w:i/>
            </w:rPr>
          </w:rPrChange>
        </w:rPr>
        <w:t>harq-ProcID-offset</w:t>
      </w:r>
      <w:r w:rsidRPr="00B874D6">
        <w:rPr>
          <w:rPrChange w:id="7011" w:author="CR#1467r1" w:date="2020-04-07T17:00:00Z">
            <w:rPr/>
          </w:rPrChange>
        </w:rPr>
        <w:t>, the HARQ Process ID associated with this TTI is derived from the following equation for asynchronous UL HARQ operation:</w:t>
      </w:r>
    </w:p>
    <w:p w:rsidR="00321193" w:rsidRPr="00B874D6" w:rsidRDefault="0045080A" w:rsidP="00EB63D2">
      <w:pPr>
        <w:pStyle w:val="B1"/>
        <w:rPr>
          <w:rPrChange w:id="7012" w:author="CR#1467r1" w:date="2020-04-07T17:00:00Z">
            <w:rPr/>
          </w:rPrChange>
        </w:rPr>
      </w:pPr>
      <w:r w:rsidRPr="00B874D6">
        <w:rPr>
          <w:rPrChange w:id="7013" w:author="CR#1467r1" w:date="2020-04-07T17:00:00Z">
            <w:rPr/>
          </w:rPrChange>
        </w:rPr>
        <w:t>-</w:t>
      </w:r>
      <w:r w:rsidRPr="00B874D6">
        <w:rPr>
          <w:rPrChange w:id="7014" w:author="CR#1467r1" w:date="2020-04-07T17:00:00Z">
            <w:rPr/>
          </w:rPrChange>
        </w:rPr>
        <w:tab/>
        <w:t>if the TTI is a subframe TTI:</w:t>
      </w:r>
    </w:p>
    <w:p w:rsidR="002F4A33" w:rsidRPr="00B874D6" w:rsidRDefault="0045080A" w:rsidP="0045080A">
      <w:pPr>
        <w:pStyle w:val="B2"/>
        <w:rPr>
          <w:rPrChange w:id="7015" w:author="CR#1467r1" w:date="2020-04-07T17:00:00Z">
            <w:rPr/>
          </w:rPrChange>
        </w:rPr>
      </w:pPr>
      <w:r w:rsidRPr="00B874D6">
        <w:rPr>
          <w:rPrChange w:id="7016" w:author="CR#1467r1" w:date="2020-04-07T17:00:00Z">
            <w:rPr/>
          </w:rPrChange>
        </w:rPr>
        <w:t>-</w:t>
      </w:r>
      <w:r w:rsidRPr="00B874D6">
        <w:rPr>
          <w:rPrChange w:id="7017" w:author="CR#1467r1" w:date="2020-04-07T17:00:00Z">
            <w:rPr/>
          </w:rPrChange>
        </w:rPr>
        <w:tab/>
      </w:r>
      <w:r w:rsidR="002F4A33" w:rsidRPr="00B874D6">
        <w:rPr>
          <w:rPrChange w:id="7018" w:author="CR#1467r1" w:date="2020-04-07T17:00:00Z">
            <w:rPr/>
          </w:rPrChange>
        </w:rPr>
        <w:t>HARQ Process ID = [floor(CURRENT_TTI/</w:t>
      </w:r>
      <w:r w:rsidR="002F4A33" w:rsidRPr="00B874D6">
        <w:rPr>
          <w:i/>
          <w:rPrChange w:id="7019" w:author="CR#1467r1" w:date="2020-04-07T17:00:00Z">
            <w:rPr>
              <w:i/>
            </w:rPr>
          </w:rPrChange>
        </w:rPr>
        <w:t>semiPersistSchedIntervalUL</w:t>
      </w:r>
      <w:r w:rsidR="002F4A33" w:rsidRPr="00B874D6">
        <w:rPr>
          <w:rPrChange w:id="7020" w:author="CR#1467r1" w:date="2020-04-07T17:00:00Z">
            <w:rPr/>
          </w:rPrChange>
        </w:rPr>
        <w:t xml:space="preserve">)] modulo </w:t>
      </w:r>
      <w:r w:rsidR="002F4A33" w:rsidRPr="00B874D6">
        <w:rPr>
          <w:i/>
          <w:rPrChange w:id="7021" w:author="CR#1467r1" w:date="2020-04-07T17:00:00Z">
            <w:rPr>
              <w:i/>
            </w:rPr>
          </w:rPrChange>
        </w:rPr>
        <w:t>numberOfConfUlSPS-Processes</w:t>
      </w:r>
      <w:r w:rsidR="002F4A33" w:rsidRPr="00B874D6">
        <w:rPr>
          <w:rPrChange w:id="7022" w:author="CR#1467r1" w:date="2020-04-07T17:00:00Z">
            <w:rPr/>
          </w:rPrChange>
        </w:rPr>
        <w:t xml:space="preserve"> + </w:t>
      </w:r>
      <w:r w:rsidR="002F4A33" w:rsidRPr="00B874D6">
        <w:rPr>
          <w:i/>
          <w:rPrChange w:id="7023" w:author="CR#1467r1" w:date="2020-04-07T17:00:00Z">
            <w:rPr>
              <w:i/>
            </w:rPr>
          </w:rPrChange>
        </w:rPr>
        <w:t>harq-ProcID-offset</w:t>
      </w:r>
      <w:r w:rsidR="002F4A33" w:rsidRPr="00B874D6">
        <w:rPr>
          <w:rPrChange w:id="7024" w:author="CR#1467r1" w:date="2020-04-07T17:00:00Z">
            <w:rPr/>
          </w:rPrChange>
        </w:rPr>
        <w:t>,</w:t>
      </w:r>
    </w:p>
    <w:p w:rsidR="0045080A" w:rsidRPr="00B874D6" w:rsidRDefault="002F4A33" w:rsidP="0045080A">
      <w:pPr>
        <w:ind w:left="567"/>
        <w:rPr>
          <w:rPrChange w:id="7025" w:author="CR#1467r1" w:date="2020-04-07T17:00:00Z">
            <w:rPr/>
          </w:rPrChange>
        </w:rPr>
      </w:pPr>
      <w:r w:rsidRPr="00B874D6">
        <w:rPr>
          <w:rPrChange w:id="7026" w:author="CR#1467r1" w:date="2020-04-07T17:00:00Z">
            <w:rPr/>
          </w:rPrChange>
        </w:rPr>
        <w:t>where CURRENT_TTI</w:t>
      </w:r>
      <w:r w:rsidR="00321193" w:rsidRPr="00B874D6">
        <w:rPr>
          <w:rPrChange w:id="7027" w:author="CR#1467r1" w:date="2020-04-07T17:00:00Z">
            <w:rPr/>
          </w:rPrChange>
        </w:rPr>
        <w:t xml:space="preserve"> </w:t>
      </w:r>
      <w:r w:rsidRPr="00B874D6">
        <w:rPr>
          <w:rPrChange w:id="7028" w:author="CR#1467r1" w:date="2020-04-07T17:00:00Z">
            <w:rPr/>
          </w:rPrChange>
        </w:rPr>
        <w:t>=</w:t>
      </w:r>
      <w:r w:rsidR="00321193" w:rsidRPr="00B874D6">
        <w:rPr>
          <w:rPrChange w:id="7029" w:author="CR#1467r1" w:date="2020-04-07T17:00:00Z">
            <w:rPr/>
          </w:rPrChange>
        </w:rPr>
        <w:t xml:space="preserve"> </w:t>
      </w:r>
      <w:r w:rsidRPr="00B874D6">
        <w:rPr>
          <w:rPrChange w:id="7030" w:author="CR#1467r1" w:date="2020-04-07T17:00:00Z">
            <w:rPr/>
          </w:rPrChange>
        </w:rPr>
        <w:t>[(SFN * 10) + subframe number] and it refers to the subframe where the first transmission of a bundle takes place.</w:t>
      </w:r>
    </w:p>
    <w:p w:rsidR="0045080A" w:rsidRPr="00B874D6" w:rsidRDefault="0045080A" w:rsidP="0045080A">
      <w:pPr>
        <w:pStyle w:val="B1"/>
        <w:rPr>
          <w:rPrChange w:id="7031" w:author="CR#1467r1" w:date="2020-04-07T17:00:00Z">
            <w:rPr/>
          </w:rPrChange>
        </w:rPr>
      </w:pPr>
      <w:r w:rsidRPr="00B874D6">
        <w:rPr>
          <w:rPrChange w:id="7032" w:author="CR#1467r1" w:date="2020-04-07T17:00:00Z">
            <w:rPr/>
          </w:rPrChange>
        </w:rPr>
        <w:t>-</w:t>
      </w:r>
      <w:r w:rsidRPr="00B874D6">
        <w:rPr>
          <w:rPrChange w:id="7033" w:author="CR#1467r1" w:date="2020-04-07T17:00:00Z">
            <w:rPr/>
          </w:rPrChange>
        </w:rPr>
        <w:tab/>
        <w:t>else:</w:t>
      </w:r>
    </w:p>
    <w:p w:rsidR="0045080A" w:rsidRPr="00B874D6" w:rsidRDefault="0045080A" w:rsidP="0045080A">
      <w:pPr>
        <w:pStyle w:val="B2"/>
        <w:rPr>
          <w:rPrChange w:id="7034" w:author="CR#1467r1" w:date="2020-04-07T17:00:00Z">
            <w:rPr/>
          </w:rPrChange>
        </w:rPr>
      </w:pPr>
      <w:r w:rsidRPr="00B874D6">
        <w:rPr>
          <w:rPrChange w:id="7035" w:author="CR#1467r1" w:date="2020-04-07T17:00:00Z">
            <w:rPr/>
          </w:rPrChange>
        </w:rPr>
        <w:t>-</w:t>
      </w:r>
      <w:r w:rsidRPr="00B874D6">
        <w:rPr>
          <w:rPrChange w:id="7036" w:author="CR#1467r1" w:date="2020-04-07T17:00:00Z">
            <w:rPr/>
          </w:rPrChange>
        </w:rPr>
        <w:tab/>
        <w:t>HARQ Process ID = [floor(CURRENT_TTI/</w:t>
      </w:r>
      <w:r w:rsidRPr="00B874D6">
        <w:rPr>
          <w:i/>
          <w:rPrChange w:id="7037" w:author="CR#1467r1" w:date="2020-04-07T17:00:00Z">
            <w:rPr>
              <w:i/>
            </w:rPr>
          </w:rPrChange>
        </w:rPr>
        <w:t>semiPersistSchedIntervalUL-sTTI</w:t>
      </w:r>
      <w:r w:rsidRPr="00B874D6">
        <w:rPr>
          <w:rPrChange w:id="7038" w:author="CR#1467r1" w:date="2020-04-07T17:00:00Z">
            <w:rPr/>
          </w:rPrChange>
        </w:rPr>
        <w:t xml:space="preserve">)] modulo </w:t>
      </w:r>
      <w:r w:rsidRPr="00B874D6">
        <w:rPr>
          <w:i/>
          <w:rPrChange w:id="7039" w:author="CR#1467r1" w:date="2020-04-07T17:00:00Z">
            <w:rPr>
              <w:i/>
            </w:rPr>
          </w:rPrChange>
        </w:rPr>
        <w:t xml:space="preserve">numberOfConfUlSPS-Processes-sTTI </w:t>
      </w:r>
      <w:r w:rsidRPr="00B874D6">
        <w:rPr>
          <w:rPrChange w:id="7040" w:author="CR#1467r1" w:date="2020-04-07T17:00:00Z">
            <w:rPr/>
          </w:rPrChange>
        </w:rPr>
        <w:t>+ harq-ProcID-offset,</w:t>
      </w:r>
    </w:p>
    <w:p w:rsidR="00321193" w:rsidRPr="00B874D6" w:rsidRDefault="0045080A" w:rsidP="00321193">
      <w:pPr>
        <w:rPr>
          <w:rPrChange w:id="7041" w:author="CR#1467r1" w:date="2020-04-07T17:00:00Z">
            <w:rPr/>
          </w:rPrChange>
        </w:rPr>
      </w:pPr>
      <w:r w:rsidRPr="00B874D6">
        <w:rPr>
          <w:rPrChange w:id="7042" w:author="CR#1467r1" w:date="2020-04-07T17:00:00Z">
            <w:rPr/>
          </w:rPrChange>
        </w:rPr>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B874D6">
        <w:rPr>
          <w:rPrChange w:id="7043" w:author="CR#1467r1" w:date="2020-04-07T17:00:00Z">
            <w:rPr/>
          </w:rPrChange>
        </w:rPr>
        <w:t xml:space="preserve"> </w:t>
      </w:r>
      <w:r w:rsidR="00ED16E4" w:rsidRPr="00B874D6">
        <w:rPr>
          <w:rPrChange w:id="7044" w:author="CR#1467r1" w:date="2020-04-07T17:00:00Z">
            <w:rPr/>
          </w:rPrChange>
        </w:rPr>
        <w:t xml:space="preserve">For NB-IoT, </w:t>
      </w:r>
      <w:bookmarkStart w:id="7045" w:name="OLE_LINK183"/>
      <w:bookmarkStart w:id="7046" w:name="OLE_LINK184"/>
      <w:r w:rsidR="00ED16E4" w:rsidRPr="00B874D6">
        <w:rPr>
          <w:rPrChange w:id="7047" w:author="CR#1467r1" w:date="2020-04-07T17:00:00Z">
            <w:rPr/>
          </w:rPrChange>
        </w:rPr>
        <w:t>for configured uplink grants for BSR, the HARQ Process ID is set to 0</w:t>
      </w:r>
      <w:bookmarkEnd w:id="7045"/>
      <w:bookmarkEnd w:id="7046"/>
      <w:r w:rsidR="00ED16E4" w:rsidRPr="00B874D6">
        <w:rPr>
          <w:rPrChange w:id="7048" w:author="CR#1467r1" w:date="2020-04-07T17:00:00Z">
            <w:rPr/>
          </w:rPrChange>
        </w:rPr>
        <w:t>.</w:t>
      </w:r>
    </w:p>
    <w:p w:rsidR="00321193" w:rsidRPr="00B874D6" w:rsidRDefault="00321193" w:rsidP="00321193">
      <w:pPr>
        <w:rPr>
          <w:rPrChange w:id="7049" w:author="CR#1467r1" w:date="2020-04-07T17:00:00Z">
            <w:rPr/>
          </w:rPrChange>
        </w:rPr>
      </w:pPr>
      <w:r w:rsidRPr="00B874D6">
        <w:rPr>
          <w:rPrChange w:id="7050" w:author="CR#1467r1" w:date="2020-04-07T17:00:00Z">
            <w:rPr/>
          </w:rPrChange>
        </w:rPr>
        <w:t>If the MAC entity is configured with Short Processing Time or short TTI and if current_TTI is a subframe TTI, the HARQ Process ID associated with this TTI is derived from the following equation for synchronous UL HARQ operation:</w:t>
      </w:r>
    </w:p>
    <w:p w:rsidR="00321193" w:rsidRPr="00B874D6" w:rsidRDefault="00321193" w:rsidP="00321193">
      <w:pPr>
        <w:rPr>
          <w:rPrChange w:id="7051" w:author="CR#1467r1" w:date="2020-04-07T17:00:00Z">
            <w:rPr/>
          </w:rPrChange>
        </w:rPr>
      </w:pPr>
      <w:r w:rsidRPr="00B874D6">
        <w:rPr>
          <w:rPrChange w:id="7052" w:author="CR#1467r1" w:date="2020-04-07T17:00:00Z">
            <w:rPr/>
          </w:rPrChange>
        </w:rPr>
        <w:t>HARQ Process ID = [SFN * number_of_UL_PUSCH_SFs_per_radio_frame + index_of_UL_PUSCH_SF] modulo number_of_UL_HARQ_processes.</w:t>
      </w:r>
    </w:p>
    <w:p w:rsidR="00321193" w:rsidRPr="00B874D6" w:rsidRDefault="00321193" w:rsidP="00321193">
      <w:pPr>
        <w:rPr>
          <w:rPrChange w:id="7053" w:author="CR#1467r1" w:date="2020-04-07T17:00:00Z">
            <w:rPr/>
          </w:rPrChange>
        </w:rPr>
      </w:pPr>
      <w:r w:rsidRPr="00B874D6">
        <w:rPr>
          <w:rPrChange w:id="7054" w:author="CR#1467r1" w:date="2020-04-07T17:00:00Z">
            <w:rPr/>
          </w:rPrChange>
        </w:rPr>
        <w:t>where number_of_UL_PUSCH_SFs_per_radio_frame is the number of subframes that can be used for PUSCH (UL PUSCH subframe) per radio frame:</w:t>
      </w:r>
    </w:p>
    <w:p w:rsidR="00321193" w:rsidRPr="00B874D6" w:rsidRDefault="00321193" w:rsidP="00EB63D2">
      <w:pPr>
        <w:pStyle w:val="B1"/>
        <w:rPr>
          <w:rPrChange w:id="7055" w:author="CR#1467r1" w:date="2020-04-07T17:00:00Z">
            <w:rPr/>
          </w:rPrChange>
        </w:rPr>
      </w:pPr>
      <w:r w:rsidRPr="00B874D6">
        <w:rPr>
          <w:rPrChange w:id="7056" w:author="CR#1467r1" w:date="2020-04-07T17:00:00Z">
            <w:rPr/>
          </w:rPrChange>
        </w:rPr>
        <w:t>-</w:t>
      </w:r>
      <w:r w:rsidRPr="00B874D6">
        <w:rPr>
          <w:rPrChange w:id="7057" w:author="CR#1467r1" w:date="2020-04-07T17:00:00Z">
            <w:rPr/>
          </w:rPrChange>
        </w:rPr>
        <w:tab/>
        <w:t>For FDD serving cells and serving cells operating according to Frame structure Type 3, all 10 subframes in a radio frame represent UL PUSCH subframes;</w:t>
      </w:r>
    </w:p>
    <w:p w:rsidR="00321193" w:rsidRPr="00B874D6" w:rsidRDefault="00321193" w:rsidP="00EB63D2">
      <w:pPr>
        <w:pStyle w:val="B1"/>
        <w:rPr>
          <w:rPrChange w:id="7058" w:author="CR#1467r1" w:date="2020-04-07T17:00:00Z">
            <w:rPr/>
          </w:rPrChange>
        </w:rPr>
      </w:pPr>
      <w:r w:rsidRPr="00B874D6">
        <w:rPr>
          <w:rPrChange w:id="7059" w:author="CR#1467r1" w:date="2020-04-07T17:00:00Z">
            <w:rPr/>
          </w:rPrChange>
        </w:rPr>
        <w:t>-</w:t>
      </w:r>
      <w:r w:rsidRPr="00B874D6">
        <w:rPr>
          <w:rPrChange w:id="7060" w:author="CR#1467r1" w:date="2020-04-07T17:00:00Z">
            <w:rPr/>
          </w:rPrChange>
        </w:rPr>
        <w:tab/>
        <w:t xml:space="preserve">For TDD serving cells, all uplink subframes of the TDD UL/DL configuration indicated by </w:t>
      </w:r>
      <w:r w:rsidRPr="00B874D6">
        <w:rPr>
          <w:i/>
          <w:rPrChange w:id="7061" w:author="CR#1467r1" w:date="2020-04-07T17:00:00Z">
            <w:rPr>
              <w:i/>
            </w:rPr>
          </w:rPrChange>
        </w:rPr>
        <w:t>tdd-Config</w:t>
      </w:r>
      <w:r w:rsidR="00AA6A69" w:rsidRPr="00B874D6">
        <w:rPr>
          <w:rPrChange w:id="7062" w:author="CR#1467r1" w:date="2020-04-07T17:00:00Z">
            <w:rPr/>
          </w:rPrChange>
        </w:rPr>
        <w:t xml:space="preserve">, as specified in </w:t>
      </w:r>
      <w:r w:rsidR="00EB63D2" w:rsidRPr="00B874D6">
        <w:rPr>
          <w:rPrChange w:id="7063" w:author="CR#1467r1" w:date="2020-04-07T17:00:00Z">
            <w:rPr/>
          </w:rPrChange>
        </w:rPr>
        <w:t>TS 36.331 [</w:t>
      </w:r>
      <w:r w:rsidRPr="00B874D6">
        <w:rPr>
          <w:rPrChange w:id="7064" w:author="CR#1467r1" w:date="2020-04-07T17:00:00Z">
            <w:rPr/>
          </w:rPrChange>
        </w:rPr>
        <w:t xml:space="preserve">8] of the cell represent UL PUSCH subframes and additionally the subframes including UpPTS if the cell is configured with </w:t>
      </w:r>
      <w:r w:rsidRPr="00B874D6">
        <w:rPr>
          <w:i/>
          <w:rPrChange w:id="7065" w:author="CR#1467r1" w:date="2020-04-07T17:00:00Z">
            <w:rPr>
              <w:i/>
            </w:rPr>
          </w:rPrChange>
        </w:rPr>
        <w:t>symPUSCH-UpPts-r14</w:t>
      </w:r>
      <w:r w:rsidRPr="00B874D6">
        <w:rPr>
          <w:rPrChange w:id="7066" w:author="CR#1467r1" w:date="2020-04-07T17:00:00Z">
            <w:rPr/>
          </w:rPrChange>
        </w:rPr>
        <w:t>;</w:t>
      </w:r>
    </w:p>
    <w:p w:rsidR="002F4A33" w:rsidRPr="00B874D6" w:rsidRDefault="00321193" w:rsidP="00321193">
      <w:pPr>
        <w:rPr>
          <w:rPrChange w:id="7067" w:author="CR#1467r1" w:date="2020-04-07T17:00:00Z">
            <w:rPr/>
          </w:rPrChange>
        </w:rPr>
      </w:pPr>
      <w:r w:rsidRPr="00B874D6">
        <w:rPr>
          <w:rPrChange w:id="7068" w:author="CR#1467r1" w:date="2020-04-07T17:00:00Z">
            <w:rPr/>
          </w:rPrChange>
        </w:rPr>
        <w:t xml:space="preserve">and index_of_UL_PUSCH_SF is the index of a subframe that can be used for PUSCH within the radio frame, and number_of_UL_HARQ_processes is the number of parallel HARQ processes per HARQ entity for subframe TTI as specified in </w:t>
      </w:r>
      <w:r w:rsidR="00EB63D2" w:rsidRPr="00B874D6">
        <w:rPr>
          <w:rPrChange w:id="7069" w:author="CR#1467r1" w:date="2020-04-07T17:00:00Z">
            <w:rPr/>
          </w:rPrChange>
        </w:rPr>
        <w:t>TS 36.213 [</w:t>
      </w:r>
      <w:r w:rsidRPr="00B874D6">
        <w:rPr>
          <w:rPrChange w:id="7070" w:author="CR#1467r1" w:date="2020-04-07T17:00:00Z">
            <w:rPr/>
          </w:rPrChange>
        </w:rPr>
        <w:t>2], clause 8.</w:t>
      </w:r>
    </w:p>
    <w:p w:rsidR="00ED2C6E" w:rsidRPr="00B874D6" w:rsidRDefault="00ED2C6E" w:rsidP="00707196">
      <w:pPr>
        <w:pStyle w:val="Heading3"/>
        <w:rPr>
          <w:noProof/>
          <w:rPrChange w:id="7071" w:author="CR#1467r1" w:date="2020-04-07T17:00:00Z">
            <w:rPr>
              <w:noProof/>
            </w:rPr>
          </w:rPrChange>
        </w:rPr>
      </w:pPr>
      <w:bookmarkStart w:id="7072" w:name="_Toc29242965"/>
      <w:r w:rsidRPr="00B874D6">
        <w:rPr>
          <w:noProof/>
          <w:rPrChange w:id="7073" w:author="CR#1467r1" w:date="2020-04-07T17:00:00Z">
            <w:rPr>
              <w:noProof/>
            </w:rPr>
          </w:rPrChange>
        </w:rPr>
        <w:lastRenderedPageBreak/>
        <w:t>5.4.2</w:t>
      </w:r>
      <w:r w:rsidRPr="00B874D6">
        <w:rPr>
          <w:noProof/>
          <w:szCs w:val="24"/>
          <w:rPrChange w:id="7074" w:author="CR#1467r1" w:date="2020-04-07T17:00:00Z">
            <w:rPr>
              <w:noProof/>
              <w:szCs w:val="24"/>
            </w:rPr>
          </w:rPrChange>
        </w:rPr>
        <w:tab/>
      </w:r>
      <w:r w:rsidRPr="00B874D6">
        <w:rPr>
          <w:noProof/>
          <w:rPrChange w:id="7075" w:author="CR#1467r1" w:date="2020-04-07T17:00:00Z">
            <w:rPr>
              <w:noProof/>
            </w:rPr>
          </w:rPrChange>
        </w:rPr>
        <w:t>HARQ operation</w:t>
      </w:r>
      <w:bookmarkEnd w:id="7072"/>
    </w:p>
    <w:p w:rsidR="00ED2C6E" w:rsidRPr="00B874D6" w:rsidRDefault="00ED2C6E" w:rsidP="00707196">
      <w:pPr>
        <w:pStyle w:val="Heading4"/>
        <w:rPr>
          <w:noProof/>
          <w:rPrChange w:id="7076" w:author="CR#1467r1" w:date="2020-04-07T17:00:00Z">
            <w:rPr>
              <w:noProof/>
            </w:rPr>
          </w:rPrChange>
        </w:rPr>
      </w:pPr>
      <w:bookmarkStart w:id="7077" w:name="_Toc29242966"/>
      <w:r w:rsidRPr="00B874D6">
        <w:rPr>
          <w:noProof/>
          <w:rPrChange w:id="7078" w:author="CR#1467r1" w:date="2020-04-07T17:00:00Z">
            <w:rPr>
              <w:noProof/>
            </w:rPr>
          </w:rPrChange>
        </w:rPr>
        <w:t>5.4.2.1</w:t>
      </w:r>
      <w:r w:rsidRPr="00B874D6">
        <w:rPr>
          <w:noProof/>
          <w:rPrChange w:id="7079" w:author="CR#1467r1" w:date="2020-04-07T17:00:00Z">
            <w:rPr>
              <w:noProof/>
            </w:rPr>
          </w:rPrChange>
        </w:rPr>
        <w:tab/>
        <w:t>HARQ entity</w:t>
      </w:r>
      <w:bookmarkEnd w:id="7077"/>
    </w:p>
    <w:p w:rsidR="00ED2C6E" w:rsidRPr="00B874D6" w:rsidRDefault="00ED2C6E" w:rsidP="00707196">
      <w:pPr>
        <w:rPr>
          <w:noProof/>
          <w:rPrChange w:id="7080" w:author="CR#1467r1" w:date="2020-04-07T17:00:00Z">
            <w:rPr>
              <w:noProof/>
            </w:rPr>
          </w:rPrChange>
        </w:rPr>
      </w:pPr>
      <w:r w:rsidRPr="00B874D6">
        <w:rPr>
          <w:noProof/>
          <w:rPrChange w:id="7081" w:author="CR#1467r1" w:date="2020-04-07T17:00:00Z">
            <w:rPr>
              <w:noProof/>
            </w:rPr>
          </w:rPrChange>
        </w:rPr>
        <w:t xml:space="preserve">There is one HARQ entity at the </w:t>
      </w:r>
      <w:r w:rsidR="00CA2455" w:rsidRPr="00B874D6">
        <w:rPr>
          <w:noProof/>
          <w:rPrChange w:id="7082" w:author="CR#1467r1" w:date="2020-04-07T17:00:00Z">
            <w:rPr>
              <w:noProof/>
            </w:rPr>
          </w:rPrChange>
        </w:rPr>
        <w:t>MAC entity</w:t>
      </w:r>
      <w:r w:rsidR="003719E4" w:rsidRPr="00B874D6">
        <w:rPr>
          <w:noProof/>
          <w:rPrChange w:id="7083" w:author="CR#1467r1" w:date="2020-04-07T17:00:00Z">
            <w:rPr>
              <w:noProof/>
            </w:rPr>
          </w:rPrChange>
        </w:rPr>
        <w:t xml:space="preserve"> for each Serving Cell</w:t>
      </w:r>
      <w:r w:rsidR="00F16D12" w:rsidRPr="00B874D6">
        <w:rPr>
          <w:noProof/>
          <w:rPrChange w:id="7084" w:author="CR#1467r1" w:date="2020-04-07T17:00:00Z">
            <w:rPr>
              <w:noProof/>
            </w:rPr>
          </w:rPrChange>
        </w:rPr>
        <w:t xml:space="preserve"> with configured uplink</w:t>
      </w:r>
      <w:r w:rsidR="00862A1C" w:rsidRPr="00B874D6">
        <w:rPr>
          <w:noProof/>
          <w:rPrChange w:id="7085" w:author="CR#1467r1" w:date="2020-04-07T17:00:00Z">
            <w:rPr>
              <w:noProof/>
            </w:rPr>
          </w:rPrChange>
        </w:rPr>
        <w:t>, which maintains a</w:t>
      </w:r>
      <w:r w:rsidRPr="00B874D6">
        <w:rPr>
          <w:noProof/>
          <w:rPrChange w:id="7086" w:author="CR#1467r1" w:date="2020-04-07T17:00:00Z">
            <w:rPr>
              <w:noProof/>
            </w:rPr>
          </w:rPrChange>
        </w:rPr>
        <w:t xml:space="preserve"> number of parallel HARQ processes allowing transmissions to take place continuously while waiting for </w:t>
      </w:r>
      <w:r w:rsidR="003719E4" w:rsidRPr="00B874D6">
        <w:rPr>
          <w:noProof/>
          <w:rPrChange w:id="7087" w:author="CR#1467r1" w:date="2020-04-07T17:00:00Z">
            <w:rPr>
              <w:noProof/>
            </w:rPr>
          </w:rPrChange>
        </w:rPr>
        <w:t xml:space="preserve">the </w:t>
      </w:r>
      <w:r w:rsidR="00577A84" w:rsidRPr="00B874D6">
        <w:rPr>
          <w:noProof/>
          <w:rPrChange w:id="7088" w:author="CR#1467r1" w:date="2020-04-07T17:00:00Z">
            <w:rPr>
              <w:noProof/>
            </w:rPr>
          </w:rPrChange>
        </w:rPr>
        <w:t xml:space="preserve">HARQ </w:t>
      </w:r>
      <w:r w:rsidRPr="00B874D6">
        <w:rPr>
          <w:noProof/>
          <w:rPrChange w:id="7089" w:author="CR#1467r1" w:date="2020-04-07T17:00:00Z">
            <w:rPr>
              <w:noProof/>
            </w:rPr>
          </w:rPrChange>
        </w:rPr>
        <w:t>feedback on the successful or unsuccessful reception of previous transmissions.</w:t>
      </w:r>
    </w:p>
    <w:p w:rsidR="00762DB7" w:rsidRPr="00B874D6" w:rsidRDefault="00762DB7" w:rsidP="00707196">
      <w:pPr>
        <w:rPr>
          <w:noProof/>
          <w:rPrChange w:id="7090" w:author="CR#1467r1" w:date="2020-04-07T17:00:00Z">
            <w:rPr>
              <w:noProof/>
            </w:rPr>
          </w:rPrChange>
        </w:rPr>
      </w:pPr>
      <w:r w:rsidRPr="00B874D6">
        <w:rPr>
          <w:noProof/>
          <w:rPrChange w:id="7091" w:author="CR#1467r1" w:date="2020-04-07T17:00:00Z">
            <w:rPr>
              <w:noProof/>
            </w:rPr>
          </w:rPrChange>
        </w:rPr>
        <w:t xml:space="preserve">The number of parallel HARQ processes </w:t>
      </w:r>
      <w:r w:rsidR="003719E4" w:rsidRPr="00B874D6">
        <w:rPr>
          <w:noProof/>
          <w:rPrChange w:id="7092" w:author="CR#1467r1" w:date="2020-04-07T17:00:00Z">
            <w:rPr>
              <w:noProof/>
            </w:rPr>
          </w:rPrChange>
        </w:rPr>
        <w:t xml:space="preserve">per HARQ entity </w:t>
      </w:r>
      <w:r w:rsidRPr="00B874D6">
        <w:rPr>
          <w:noProof/>
          <w:rPrChange w:id="7093" w:author="CR#1467r1" w:date="2020-04-07T17:00:00Z">
            <w:rPr>
              <w:noProof/>
            </w:rPr>
          </w:rPrChange>
        </w:rPr>
        <w:t xml:space="preserve">is specified in </w:t>
      </w:r>
      <w:r w:rsidR="00EB63D2" w:rsidRPr="00B874D6">
        <w:rPr>
          <w:noProof/>
          <w:rPrChange w:id="7094" w:author="CR#1467r1" w:date="2020-04-07T17:00:00Z">
            <w:rPr>
              <w:noProof/>
            </w:rPr>
          </w:rPrChange>
        </w:rPr>
        <w:t>TS 36.213 [</w:t>
      </w:r>
      <w:r w:rsidRPr="00B874D6">
        <w:rPr>
          <w:noProof/>
          <w:rPrChange w:id="7095" w:author="CR#1467r1" w:date="2020-04-07T17:00:00Z">
            <w:rPr>
              <w:noProof/>
            </w:rPr>
          </w:rPrChange>
        </w:rPr>
        <w:t>2], clause 8.</w:t>
      </w:r>
      <w:r w:rsidR="000E0528" w:rsidRPr="00B874D6">
        <w:rPr>
          <w:rPrChange w:id="7096" w:author="CR#1467r1" w:date="2020-04-07T17:00:00Z">
            <w:rPr/>
          </w:rPrChange>
        </w:rPr>
        <w:t xml:space="preserve"> </w:t>
      </w:r>
      <w:r w:rsidR="000E0528" w:rsidRPr="00B874D6">
        <w:rPr>
          <w:rFonts w:eastAsia="Malgun Gothic"/>
          <w:rPrChange w:id="7097" w:author="CR#1467r1" w:date="2020-04-07T17:00:00Z">
            <w:rPr>
              <w:rFonts w:eastAsia="Malgun Gothic"/>
            </w:rPr>
          </w:rPrChange>
        </w:rPr>
        <w:t xml:space="preserve">NB-IoT has one </w:t>
      </w:r>
      <w:r w:rsidR="00332C84" w:rsidRPr="00B874D6">
        <w:rPr>
          <w:rFonts w:eastAsia="Malgun Gothic"/>
          <w:rPrChange w:id="7098" w:author="CR#1467r1" w:date="2020-04-07T17:00:00Z">
            <w:rPr>
              <w:rFonts w:eastAsia="Malgun Gothic"/>
            </w:rPr>
          </w:rPrChange>
        </w:rPr>
        <w:t xml:space="preserve">or two </w:t>
      </w:r>
      <w:r w:rsidR="000E0528" w:rsidRPr="00B874D6">
        <w:rPr>
          <w:rFonts w:eastAsia="Malgun Gothic"/>
          <w:rPrChange w:id="7099" w:author="CR#1467r1" w:date="2020-04-07T17:00:00Z">
            <w:rPr>
              <w:rFonts w:eastAsia="Malgun Gothic"/>
            </w:rPr>
          </w:rPrChange>
        </w:rPr>
        <w:t>UL HARQ process</w:t>
      </w:r>
      <w:r w:rsidR="00332C84" w:rsidRPr="00B874D6">
        <w:rPr>
          <w:rFonts w:eastAsia="Malgun Gothic"/>
          <w:rPrChange w:id="7100" w:author="CR#1467r1" w:date="2020-04-07T17:00:00Z">
            <w:rPr>
              <w:rFonts w:eastAsia="Malgun Gothic"/>
            </w:rPr>
          </w:rPrChange>
        </w:rPr>
        <w:t>es</w:t>
      </w:r>
      <w:r w:rsidR="000E0528" w:rsidRPr="00B874D6">
        <w:rPr>
          <w:rFonts w:eastAsia="Malgun Gothic"/>
          <w:rPrChange w:id="7101" w:author="CR#1467r1" w:date="2020-04-07T17:00:00Z">
            <w:rPr>
              <w:rFonts w:eastAsia="Malgun Gothic"/>
            </w:rPr>
          </w:rPrChange>
        </w:rPr>
        <w:t>.</w:t>
      </w:r>
    </w:p>
    <w:p w:rsidR="00CF0607" w:rsidRPr="00B874D6" w:rsidRDefault="00CF0607" w:rsidP="00707196">
      <w:pPr>
        <w:rPr>
          <w:noProof/>
          <w:rPrChange w:id="7102" w:author="CR#1467r1" w:date="2020-04-07T17:00:00Z">
            <w:rPr>
              <w:noProof/>
            </w:rPr>
          </w:rPrChange>
        </w:rPr>
      </w:pPr>
      <w:r w:rsidRPr="00B874D6">
        <w:rPr>
          <w:noProof/>
          <w:rPrChange w:id="7103" w:author="CR#1467r1" w:date="2020-04-07T17:00:00Z">
            <w:rPr>
              <w:noProof/>
            </w:rPr>
          </w:rPrChange>
        </w:rPr>
        <w:t>When the physical layer is configured for uplink spatial multiplexing</w:t>
      </w:r>
      <w:r w:rsidR="00A50861" w:rsidRPr="00B874D6">
        <w:rPr>
          <w:noProof/>
          <w:rPrChange w:id="7104" w:author="CR#1467r1" w:date="2020-04-07T17:00:00Z">
            <w:rPr>
              <w:noProof/>
            </w:rPr>
          </w:rPrChange>
        </w:rPr>
        <w:t xml:space="preserve">, as specified in </w:t>
      </w:r>
      <w:r w:rsidR="00EB63D2" w:rsidRPr="00B874D6">
        <w:rPr>
          <w:noProof/>
          <w:rPrChange w:id="7105" w:author="CR#1467r1" w:date="2020-04-07T17:00:00Z">
            <w:rPr>
              <w:noProof/>
            </w:rPr>
          </w:rPrChange>
        </w:rPr>
        <w:t>TS 36.213 [</w:t>
      </w:r>
      <w:r w:rsidRPr="00B874D6">
        <w:rPr>
          <w:noProof/>
          <w:rPrChange w:id="7106" w:author="CR#1467r1" w:date="2020-04-07T17:00:00Z">
            <w:rPr>
              <w:noProof/>
            </w:rPr>
          </w:rPrChange>
        </w:rPr>
        <w:t>2], there are two HARQ processes associated with a given TTI. Otherwise there is one HARQ process associated with a given TTI.</w:t>
      </w:r>
    </w:p>
    <w:p w:rsidR="00ED2C6E" w:rsidRPr="00B874D6" w:rsidRDefault="00ED2C6E" w:rsidP="00707196">
      <w:pPr>
        <w:rPr>
          <w:noProof/>
          <w:rPrChange w:id="7107" w:author="CR#1467r1" w:date="2020-04-07T17:00:00Z">
            <w:rPr>
              <w:noProof/>
            </w:rPr>
          </w:rPrChange>
        </w:rPr>
      </w:pPr>
      <w:r w:rsidRPr="00B874D6">
        <w:rPr>
          <w:noProof/>
          <w:rPrChange w:id="7108" w:author="CR#1467r1" w:date="2020-04-07T17:00:00Z">
            <w:rPr>
              <w:noProof/>
            </w:rPr>
          </w:rPrChange>
        </w:rPr>
        <w:t>At a given TTI, if an uplink grant is indicated for the TTI, the HARQ entity identifies the HARQ process</w:t>
      </w:r>
      <w:r w:rsidR="00CF0607" w:rsidRPr="00B874D6">
        <w:rPr>
          <w:noProof/>
          <w:rPrChange w:id="7109" w:author="CR#1467r1" w:date="2020-04-07T17:00:00Z">
            <w:rPr>
              <w:noProof/>
            </w:rPr>
          </w:rPrChange>
        </w:rPr>
        <w:t>(es)</w:t>
      </w:r>
      <w:r w:rsidRPr="00B874D6">
        <w:rPr>
          <w:noProof/>
          <w:rPrChange w:id="7110" w:author="CR#1467r1" w:date="2020-04-07T17:00:00Z">
            <w:rPr>
              <w:noProof/>
            </w:rPr>
          </w:rPrChange>
        </w:rPr>
        <w:t xml:space="preserve"> for which a transmission should take place. It also routes the receive</w:t>
      </w:r>
      <w:r w:rsidR="00862A1C" w:rsidRPr="00B874D6">
        <w:rPr>
          <w:noProof/>
          <w:rPrChange w:id="7111" w:author="CR#1467r1" w:date="2020-04-07T17:00:00Z">
            <w:rPr>
              <w:noProof/>
            </w:rPr>
          </w:rPrChange>
        </w:rPr>
        <w:t>d</w:t>
      </w:r>
      <w:r w:rsidRPr="00B874D6">
        <w:rPr>
          <w:noProof/>
          <w:rPrChange w:id="7112" w:author="CR#1467r1" w:date="2020-04-07T17:00:00Z">
            <w:rPr>
              <w:noProof/>
            </w:rPr>
          </w:rPrChange>
        </w:rPr>
        <w:t xml:space="preserve"> </w:t>
      </w:r>
      <w:r w:rsidR="00577A84" w:rsidRPr="00B874D6">
        <w:rPr>
          <w:noProof/>
          <w:rPrChange w:id="7113" w:author="CR#1467r1" w:date="2020-04-07T17:00:00Z">
            <w:rPr>
              <w:noProof/>
            </w:rPr>
          </w:rPrChange>
        </w:rPr>
        <w:t xml:space="preserve">HARQ </w:t>
      </w:r>
      <w:r w:rsidRPr="00B874D6">
        <w:rPr>
          <w:noProof/>
          <w:rPrChange w:id="7114" w:author="CR#1467r1" w:date="2020-04-07T17:00:00Z">
            <w:rPr>
              <w:noProof/>
            </w:rPr>
          </w:rPrChange>
        </w:rPr>
        <w:t>feedback (ACK/NACK information), MCS and resource, relayed by the physical layer, to the appropriate HARQ process</w:t>
      </w:r>
      <w:r w:rsidR="00CF0607" w:rsidRPr="00B874D6">
        <w:rPr>
          <w:noProof/>
          <w:rPrChange w:id="7115" w:author="CR#1467r1" w:date="2020-04-07T17:00:00Z">
            <w:rPr>
              <w:noProof/>
            </w:rPr>
          </w:rPrChange>
        </w:rPr>
        <w:t>(es)</w:t>
      </w:r>
      <w:r w:rsidRPr="00B874D6">
        <w:rPr>
          <w:noProof/>
          <w:rPrChange w:id="7116" w:author="CR#1467r1" w:date="2020-04-07T17:00:00Z">
            <w:rPr>
              <w:noProof/>
            </w:rPr>
          </w:rPrChange>
        </w:rPr>
        <w:t>.</w:t>
      </w:r>
    </w:p>
    <w:p w:rsidR="008C4133" w:rsidRPr="00B874D6" w:rsidRDefault="008C4133" w:rsidP="008C4133">
      <w:pPr>
        <w:rPr>
          <w:rFonts w:eastAsia="Malgun Gothic"/>
          <w:noProof/>
          <w:rPrChange w:id="7117" w:author="CR#1467r1" w:date="2020-04-07T17:00:00Z">
            <w:rPr>
              <w:rFonts w:eastAsia="Malgun Gothic"/>
              <w:noProof/>
            </w:rPr>
          </w:rPrChange>
        </w:rPr>
      </w:pPr>
      <w:r w:rsidRPr="00B874D6">
        <w:rPr>
          <w:rFonts w:eastAsia="Malgun Gothic"/>
          <w:noProof/>
          <w:rPrChange w:id="7118" w:author="CR#1467r1" w:date="2020-04-07T17:00:00Z">
            <w:rPr>
              <w:rFonts w:eastAsia="Malgun Gothic"/>
              <w:noProof/>
            </w:rPr>
          </w:rPrChange>
        </w:rPr>
        <w:t xml:space="preserve">In asynchronous HARQ operation, </w:t>
      </w:r>
      <w:r w:rsidR="000E0528" w:rsidRPr="00B874D6">
        <w:rPr>
          <w:rFonts w:eastAsia="Malgun Gothic"/>
          <w:rPrChange w:id="7119" w:author="CR#1467r1" w:date="2020-04-07T17:00:00Z">
            <w:rPr>
              <w:rFonts w:eastAsia="Malgun Gothic"/>
            </w:rPr>
          </w:rPrChange>
        </w:rPr>
        <w:t xml:space="preserve">a </w:t>
      </w:r>
      <w:r w:rsidRPr="00B874D6">
        <w:rPr>
          <w:rFonts w:eastAsia="Malgun Gothic"/>
          <w:noProof/>
          <w:rPrChange w:id="7120" w:author="CR#1467r1" w:date="2020-04-07T17:00:00Z">
            <w:rPr>
              <w:rFonts w:eastAsia="Malgun Gothic"/>
              <w:noProof/>
            </w:rPr>
          </w:rPrChange>
        </w:rPr>
        <w:t xml:space="preserve">HARQ process is associated with </w:t>
      </w:r>
      <w:r w:rsidR="000E0528" w:rsidRPr="00B874D6">
        <w:rPr>
          <w:rFonts w:eastAsia="Malgun Gothic"/>
          <w:rPrChange w:id="7121" w:author="CR#1467r1" w:date="2020-04-07T17:00:00Z">
            <w:rPr>
              <w:rFonts w:eastAsia="Malgun Gothic"/>
            </w:rPr>
          </w:rPrChange>
        </w:rPr>
        <w:t xml:space="preserve">a </w:t>
      </w:r>
      <w:r w:rsidRPr="00B874D6">
        <w:rPr>
          <w:rFonts w:eastAsia="Malgun Gothic"/>
          <w:noProof/>
          <w:rPrChange w:id="7122" w:author="CR#1467r1" w:date="2020-04-07T17:00:00Z">
            <w:rPr>
              <w:rFonts w:eastAsia="Malgun Gothic"/>
              <w:noProof/>
            </w:rPr>
          </w:rPrChange>
        </w:rPr>
        <w:t>TTI based on the received UL grant</w:t>
      </w:r>
      <w:r w:rsidR="00ED595B" w:rsidRPr="00B874D6">
        <w:rPr>
          <w:rFonts w:eastAsia="SimSun"/>
          <w:noProof/>
          <w:lang w:eastAsia="zh-CN"/>
          <w:rPrChange w:id="7123" w:author="CR#1467r1" w:date="2020-04-07T17:00:00Z">
            <w:rPr>
              <w:rFonts w:eastAsia="SimSun"/>
              <w:noProof/>
              <w:lang w:eastAsia="zh-CN"/>
            </w:rPr>
          </w:rPrChange>
        </w:rPr>
        <w:t xml:space="preserve"> except for UL grant in RAR</w:t>
      </w:r>
      <w:r w:rsidRPr="00B874D6">
        <w:rPr>
          <w:rFonts w:eastAsia="Malgun Gothic"/>
          <w:noProof/>
          <w:rPrChange w:id="7124" w:author="CR#1467r1" w:date="2020-04-07T17:00:00Z">
            <w:rPr>
              <w:rFonts w:eastAsia="Malgun Gothic"/>
              <w:noProof/>
            </w:rPr>
          </w:rPrChange>
        </w:rPr>
        <w:t xml:space="preserve">. </w:t>
      </w:r>
      <w:r w:rsidR="000E0528" w:rsidRPr="00B874D6">
        <w:rPr>
          <w:rFonts w:eastAsia="Malgun Gothic"/>
          <w:rPrChange w:id="7125" w:author="CR#1467r1" w:date="2020-04-07T17:00:00Z">
            <w:rPr>
              <w:rFonts w:eastAsia="Malgun Gothic"/>
            </w:rPr>
          </w:rPrChange>
        </w:rPr>
        <w:t>Except for NB-IoT</w:t>
      </w:r>
      <w:r w:rsidR="00E86304" w:rsidRPr="00B874D6">
        <w:rPr>
          <w:rFonts w:eastAsia="Malgun Gothic"/>
          <w:rPrChange w:id="7126" w:author="CR#1467r1" w:date="2020-04-07T17:00:00Z">
            <w:rPr>
              <w:rFonts w:eastAsia="Malgun Gothic"/>
            </w:rPr>
          </w:rPrChange>
        </w:rPr>
        <w:t xml:space="preserve"> UE configured with a single HARQ process</w:t>
      </w:r>
      <w:r w:rsidR="000E0528" w:rsidRPr="00B874D6">
        <w:rPr>
          <w:rFonts w:eastAsia="Malgun Gothic"/>
          <w:rPrChange w:id="7127" w:author="CR#1467r1" w:date="2020-04-07T17:00:00Z">
            <w:rPr>
              <w:rFonts w:eastAsia="Malgun Gothic"/>
            </w:rPr>
          </w:rPrChange>
        </w:rPr>
        <w:t>, e</w:t>
      </w:r>
      <w:r w:rsidRPr="00B874D6">
        <w:rPr>
          <w:rFonts w:eastAsia="Malgun Gothic"/>
          <w:noProof/>
          <w:rPrChange w:id="7128" w:author="CR#1467r1" w:date="2020-04-07T17:00:00Z">
            <w:rPr>
              <w:rFonts w:eastAsia="Malgun Gothic"/>
              <w:noProof/>
            </w:rPr>
          </w:rPrChange>
        </w:rPr>
        <w:t xml:space="preserve">ach asynchronous HARQ process is associated with a HARQ process identifier. </w:t>
      </w:r>
      <w:r w:rsidR="00ED595B" w:rsidRPr="00B874D6">
        <w:rPr>
          <w:rFonts w:eastAsia="SimSun"/>
          <w:noProof/>
          <w:lang w:eastAsia="zh-CN"/>
          <w:rPrChange w:id="7129" w:author="CR#1467r1" w:date="2020-04-07T17:00:00Z">
            <w:rPr>
              <w:rFonts w:eastAsia="SimSun"/>
              <w:noProof/>
              <w:lang w:eastAsia="zh-CN"/>
            </w:rPr>
          </w:rPrChange>
        </w:rPr>
        <w:t xml:space="preserve">For UL transmission with UL grant in RAR, HARQ process identifier 0 is used. </w:t>
      </w:r>
      <w:r w:rsidRPr="00B874D6">
        <w:rPr>
          <w:rFonts w:eastAsia="Malgun Gothic"/>
          <w:noProof/>
          <w:rPrChange w:id="7130" w:author="CR#1467r1" w:date="2020-04-07T17:00:00Z">
            <w:rPr>
              <w:rFonts w:eastAsia="Malgun Gothic"/>
              <w:noProof/>
            </w:rPr>
          </w:rPrChange>
        </w:rPr>
        <w:t>HARQ feedback is not applicable for asynchronous UL HARQ</w:t>
      </w:r>
      <w:r w:rsidR="00B64D1C" w:rsidRPr="00B874D6">
        <w:rPr>
          <w:rFonts w:eastAsia="Malgun Gothic"/>
          <w:noProof/>
          <w:rPrChange w:id="7131" w:author="CR#1467r1" w:date="2020-04-07T17:00:00Z">
            <w:rPr>
              <w:rFonts w:eastAsia="Malgun Gothic"/>
              <w:noProof/>
            </w:rPr>
          </w:rPrChange>
        </w:rPr>
        <w:t xml:space="preserve"> except if </w:t>
      </w:r>
      <w:r w:rsidR="00B64D1C" w:rsidRPr="00B874D6">
        <w:rPr>
          <w:rFonts w:eastAsia="Malgun Gothic"/>
          <w:i/>
          <w:noProof/>
          <w:rPrChange w:id="7132" w:author="CR#1467r1" w:date="2020-04-07T17:00:00Z">
            <w:rPr>
              <w:rFonts w:eastAsia="Malgun Gothic"/>
              <w:i/>
              <w:noProof/>
            </w:rPr>
          </w:rPrChange>
        </w:rPr>
        <w:t>mpdcch-UL-HARQ-ACK-FeedbackConfig</w:t>
      </w:r>
      <w:r w:rsidR="00B64D1C" w:rsidRPr="00B874D6">
        <w:rPr>
          <w:rFonts w:eastAsia="Malgun Gothic"/>
          <w:noProof/>
          <w:rPrChange w:id="7133" w:author="CR#1467r1" w:date="2020-04-07T17:00:00Z">
            <w:rPr>
              <w:rFonts w:eastAsia="Malgun Gothic"/>
              <w:noProof/>
            </w:rPr>
          </w:rPrChange>
        </w:rPr>
        <w:t xml:space="preserve"> is configured</w:t>
      </w:r>
      <w:r w:rsidRPr="00B874D6">
        <w:rPr>
          <w:rFonts w:eastAsia="Malgun Gothic"/>
          <w:noProof/>
          <w:rPrChange w:id="7134" w:author="CR#1467r1" w:date="2020-04-07T17:00:00Z">
            <w:rPr>
              <w:rFonts w:eastAsia="Malgun Gothic"/>
              <w:noProof/>
            </w:rPr>
          </w:rPrChange>
        </w:rPr>
        <w:t>.</w:t>
      </w:r>
    </w:p>
    <w:p w:rsidR="00804B3E" w:rsidRPr="00B874D6" w:rsidRDefault="00804B3E" w:rsidP="008C4133">
      <w:pPr>
        <w:rPr>
          <w:noProof/>
          <w:rPrChange w:id="7135" w:author="CR#1467r1" w:date="2020-04-07T17:00:00Z">
            <w:rPr>
              <w:noProof/>
            </w:rPr>
          </w:rPrChange>
        </w:rPr>
      </w:pPr>
      <w:r w:rsidRPr="00B874D6">
        <w:rPr>
          <w:noProof/>
          <w:rPrChange w:id="7136" w:author="CR#1467r1" w:date="2020-04-07T17:00:00Z">
            <w:rPr>
              <w:noProof/>
            </w:rPr>
          </w:rPrChange>
        </w:rPr>
        <w:t>In autonomous HARQ operation, HARQ feedback is applicable.</w:t>
      </w:r>
    </w:p>
    <w:p w:rsidR="008C4133" w:rsidRPr="00B874D6" w:rsidRDefault="008F7B72" w:rsidP="008C4133">
      <w:pPr>
        <w:rPr>
          <w:noProof/>
          <w:rPrChange w:id="7137" w:author="CR#1467r1" w:date="2020-04-07T17:00:00Z">
            <w:rPr>
              <w:noProof/>
            </w:rPr>
          </w:rPrChange>
        </w:rPr>
      </w:pPr>
      <w:r w:rsidRPr="00B874D6">
        <w:rPr>
          <w:noProof/>
          <w:rPrChange w:id="7138" w:author="CR#1467r1" w:date="2020-04-07T17:00:00Z">
            <w:rPr>
              <w:noProof/>
            </w:rPr>
          </w:rPrChange>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B874D6">
        <w:rPr>
          <w:noProof/>
          <w:rPrChange w:id="7139" w:author="CR#1467r1" w:date="2020-04-07T17:00:00Z">
            <w:rPr>
              <w:noProof/>
            </w:rPr>
          </w:rPrChange>
        </w:rPr>
        <w:t xml:space="preserve"> TTI bundling is not supported when the </w:t>
      </w:r>
      <w:r w:rsidR="00CA2455" w:rsidRPr="00B874D6">
        <w:rPr>
          <w:noProof/>
          <w:rPrChange w:id="7140" w:author="CR#1467r1" w:date="2020-04-07T17:00:00Z">
            <w:rPr>
              <w:noProof/>
            </w:rPr>
          </w:rPrChange>
        </w:rPr>
        <w:t>MAC entity</w:t>
      </w:r>
      <w:r w:rsidR="003719E4" w:rsidRPr="00B874D6">
        <w:rPr>
          <w:noProof/>
          <w:rPrChange w:id="7141" w:author="CR#1467r1" w:date="2020-04-07T17:00:00Z">
            <w:rPr>
              <w:noProof/>
            </w:rPr>
          </w:rPrChange>
        </w:rPr>
        <w:t xml:space="preserve"> is configured with one or more SCells</w:t>
      </w:r>
      <w:r w:rsidR="00A80889" w:rsidRPr="00B874D6">
        <w:rPr>
          <w:noProof/>
          <w:rPrChange w:id="7142" w:author="CR#1467r1" w:date="2020-04-07T17:00:00Z">
            <w:rPr>
              <w:noProof/>
            </w:rPr>
          </w:rPrChange>
        </w:rPr>
        <w:t xml:space="preserve"> with configured uplink</w:t>
      </w:r>
      <w:r w:rsidR="003719E4" w:rsidRPr="00B874D6">
        <w:rPr>
          <w:noProof/>
          <w:rPrChange w:id="7143" w:author="CR#1467r1" w:date="2020-04-07T17:00:00Z">
            <w:rPr>
              <w:noProof/>
            </w:rPr>
          </w:rPrChange>
        </w:rPr>
        <w:t>.</w:t>
      </w:r>
    </w:p>
    <w:p w:rsidR="008C4133" w:rsidRPr="00B874D6" w:rsidRDefault="008C4133" w:rsidP="008C4133">
      <w:pPr>
        <w:rPr>
          <w:rFonts w:eastAsia="Malgun Gothic"/>
          <w:noProof/>
          <w:rPrChange w:id="7144" w:author="CR#1467r1" w:date="2020-04-07T17:00:00Z">
            <w:rPr>
              <w:rFonts w:eastAsia="Malgun Gothic"/>
              <w:noProof/>
            </w:rPr>
          </w:rPrChange>
        </w:rPr>
      </w:pPr>
      <w:r w:rsidRPr="00B874D6">
        <w:rPr>
          <w:rFonts w:eastAsia="Malgun Gothic"/>
          <w:noProof/>
          <w:rPrChange w:id="7145" w:author="CR#1467r1" w:date="2020-04-07T17:00:00Z">
            <w:rPr>
              <w:rFonts w:eastAsia="Malgun Gothic"/>
              <w:noProof/>
            </w:rPr>
          </w:rPrChange>
        </w:rPr>
        <w:t xml:space="preserve">Uplink HARQ operation is asynchronous for </w:t>
      </w:r>
      <w:r w:rsidR="000E0528" w:rsidRPr="00B874D6">
        <w:rPr>
          <w:rFonts w:eastAsia="Malgun Gothic"/>
          <w:rPrChange w:id="7146" w:author="CR#1467r1" w:date="2020-04-07T17:00:00Z">
            <w:rPr>
              <w:rFonts w:eastAsia="Malgun Gothic"/>
            </w:rPr>
          </w:rPrChange>
        </w:rPr>
        <w:t>NB-IoT</w:t>
      </w:r>
      <w:r w:rsidR="000E0528" w:rsidRPr="00B874D6">
        <w:rPr>
          <w:rFonts w:eastAsia="Malgun Gothic"/>
          <w:noProof/>
          <w:rPrChange w:id="7147" w:author="CR#1467r1" w:date="2020-04-07T17:00:00Z">
            <w:rPr>
              <w:rFonts w:eastAsia="Malgun Gothic"/>
              <w:noProof/>
            </w:rPr>
          </w:rPrChange>
        </w:rPr>
        <w:t xml:space="preserve"> </w:t>
      </w:r>
      <w:r w:rsidR="000E0528" w:rsidRPr="00B874D6">
        <w:rPr>
          <w:rFonts w:eastAsia="Malgun Gothic"/>
          <w:rPrChange w:id="7148" w:author="CR#1467r1" w:date="2020-04-07T17:00:00Z">
            <w:rPr>
              <w:rFonts w:eastAsia="Malgun Gothic"/>
            </w:rPr>
          </w:rPrChange>
        </w:rPr>
        <w:t xml:space="preserve">UEs, </w:t>
      </w:r>
      <w:r w:rsidRPr="00B874D6">
        <w:rPr>
          <w:rFonts w:eastAsia="Malgun Gothic"/>
          <w:noProof/>
          <w:rPrChange w:id="7149" w:author="CR#1467r1" w:date="2020-04-07T17:00:00Z">
            <w:rPr>
              <w:rFonts w:eastAsia="Malgun Gothic"/>
              <w:noProof/>
            </w:rPr>
          </w:rPrChange>
        </w:rPr>
        <w:t>BL UEs or UEs in enhanced coverage except for the repetitions within a bundle</w:t>
      </w:r>
      <w:r w:rsidR="001A2D0B" w:rsidRPr="00B874D6">
        <w:rPr>
          <w:rFonts w:eastAsia="Malgun Gothic"/>
          <w:noProof/>
          <w:rPrChange w:id="7150" w:author="CR#1467r1" w:date="2020-04-07T17:00:00Z">
            <w:rPr>
              <w:rFonts w:eastAsia="Malgun Gothic"/>
              <w:noProof/>
            </w:rPr>
          </w:rPrChange>
        </w:rPr>
        <w:t>, in</w:t>
      </w:r>
      <w:r w:rsidR="00B36A91" w:rsidRPr="00B874D6">
        <w:rPr>
          <w:rFonts w:eastAsia="Malgun Gothic"/>
          <w:noProof/>
          <w:rPrChange w:id="7151" w:author="CR#1467r1" w:date="2020-04-07T17:00:00Z">
            <w:rPr>
              <w:rFonts w:eastAsia="Malgun Gothic"/>
              <w:noProof/>
            </w:rPr>
          </w:rPrChange>
        </w:rPr>
        <w:t xml:space="preserve"> </w:t>
      </w:r>
      <w:bookmarkStart w:id="7152" w:name="OLE_LINK14"/>
      <w:r w:rsidR="00B36A91" w:rsidRPr="00B874D6">
        <w:rPr>
          <w:rFonts w:eastAsia="Malgun Gothic"/>
          <w:noProof/>
          <w:rPrChange w:id="7153" w:author="CR#1467r1" w:date="2020-04-07T17:00:00Z">
            <w:rPr>
              <w:rFonts w:eastAsia="Malgun Gothic"/>
              <w:noProof/>
            </w:rPr>
          </w:rPrChange>
        </w:rPr>
        <w:t>serving c</w:t>
      </w:r>
      <w:bookmarkEnd w:id="7152"/>
      <w:r w:rsidR="00B36A91" w:rsidRPr="00B874D6">
        <w:rPr>
          <w:rFonts w:eastAsia="Malgun Gothic"/>
          <w:noProof/>
          <w:rPrChange w:id="7154" w:author="CR#1467r1" w:date="2020-04-07T17:00:00Z">
            <w:rPr>
              <w:rFonts w:eastAsia="Malgun Gothic"/>
              <w:noProof/>
            </w:rPr>
          </w:rPrChange>
        </w:rPr>
        <w:t xml:space="preserve">ells </w:t>
      </w:r>
      <w:bookmarkStart w:id="7155" w:name="OLE_LINK18"/>
      <w:r w:rsidR="00FA2E4F" w:rsidRPr="00B874D6">
        <w:rPr>
          <w:rFonts w:eastAsia="Malgun Gothic"/>
          <w:noProof/>
          <w:rPrChange w:id="7156" w:author="CR#1467r1" w:date="2020-04-07T17:00:00Z">
            <w:rPr>
              <w:rFonts w:eastAsia="Malgun Gothic"/>
              <w:noProof/>
            </w:rPr>
          </w:rPrChange>
        </w:rPr>
        <w:t xml:space="preserve">configured with </w:t>
      </w:r>
      <w:r w:rsidR="00A82ED4" w:rsidRPr="00B874D6">
        <w:rPr>
          <w:rFonts w:eastAsia="Malgun Gothic"/>
          <w:i/>
          <w:noProof/>
          <w:rPrChange w:id="7157" w:author="CR#1467r1" w:date="2020-04-07T17:00:00Z">
            <w:rPr>
              <w:rFonts w:eastAsia="Malgun Gothic"/>
              <w:i/>
              <w:noProof/>
            </w:rPr>
          </w:rPrChange>
        </w:rPr>
        <w:t>pusch-EnhancementsConfig</w:t>
      </w:r>
      <w:r w:rsidR="00FA2E4F" w:rsidRPr="00B874D6">
        <w:rPr>
          <w:rFonts w:eastAsia="Malgun Gothic"/>
          <w:noProof/>
          <w:rPrChange w:id="7158" w:author="CR#1467r1" w:date="2020-04-07T17:00:00Z">
            <w:rPr>
              <w:rFonts w:eastAsia="Malgun Gothic"/>
              <w:noProof/>
            </w:rPr>
          </w:rPrChange>
        </w:rPr>
        <w:t xml:space="preserve">, serving cells </w:t>
      </w:r>
      <w:r w:rsidR="00B36A91" w:rsidRPr="00B874D6">
        <w:rPr>
          <w:rFonts w:eastAsia="Malgun Gothic"/>
          <w:noProof/>
          <w:rPrChange w:id="7159" w:author="CR#1467r1" w:date="2020-04-07T17:00:00Z">
            <w:rPr>
              <w:rFonts w:eastAsia="Malgun Gothic"/>
              <w:noProof/>
            </w:rPr>
          </w:rPrChange>
        </w:rPr>
        <w:t>operating according to Frame Structure Type 3</w:t>
      </w:r>
      <w:bookmarkEnd w:id="7155"/>
      <w:r w:rsidR="001201FD" w:rsidRPr="00B874D6">
        <w:rPr>
          <w:rFonts w:eastAsia="Malgun Gothic"/>
          <w:noProof/>
          <w:rPrChange w:id="7160" w:author="CR#1467r1" w:date="2020-04-07T17:00:00Z">
            <w:rPr>
              <w:rFonts w:eastAsia="Malgun Gothic"/>
              <w:noProof/>
            </w:rPr>
          </w:rPrChange>
        </w:rPr>
        <w:t>, for HARQ processes scheduled using short TTI, for HARQ processes scheduled using Short Processing Time</w:t>
      </w:r>
      <w:r w:rsidR="0045080A" w:rsidRPr="00B874D6">
        <w:rPr>
          <w:rFonts w:eastAsia="Malgun Gothic"/>
          <w:noProof/>
          <w:rPrChange w:id="7161" w:author="CR#1467r1" w:date="2020-04-07T17:00:00Z">
            <w:rPr>
              <w:rFonts w:eastAsia="Malgun Gothic"/>
              <w:noProof/>
            </w:rPr>
          </w:rPrChange>
        </w:rPr>
        <w:t xml:space="preserve">, and for HARQ processes associated with an SPS configuration with </w:t>
      </w:r>
      <w:r w:rsidR="0045080A" w:rsidRPr="00B874D6">
        <w:rPr>
          <w:i/>
          <w:noProof/>
          <w:rPrChange w:id="7162" w:author="CR#1467r1" w:date="2020-04-07T17:00:00Z">
            <w:rPr>
              <w:i/>
              <w:noProof/>
            </w:rPr>
          </w:rPrChange>
        </w:rPr>
        <w:t>totalNumberPUSCH-SPS-STTI-UL-Repetitions</w:t>
      </w:r>
      <w:r w:rsidR="0045080A" w:rsidRPr="00B874D6">
        <w:rPr>
          <w:noProof/>
          <w:rPrChange w:id="7163" w:author="CR#1467r1" w:date="2020-04-07T17:00:00Z">
            <w:rPr>
              <w:noProof/>
            </w:rPr>
          </w:rPrChange>
        </w:rPr>
        <w:t xml:space="preserve"> or </w:t>
      </w:r>
      <w:r w:rsidR="0045080A" w:rsidRPr="00B874D6">
        <w:rPr>
          <w:i/>
          <w:noProof/>
          <w:rPrChange w:id="7164" w:author="CR#1467r1" w:date="2020-04-07T17:00:00Z">
            <w:rPr>
              <w:i/>
              <w:noProof/>
            </w:rPr>
          </w:rPrChange>
        </w:rPr>
        <w:t xml:space="preserve">totalNumberPUSCH-SPS-UL-Repetitions </w:t>
      </w:r>
      <w:r w:rsidR="0045080A" w:rsidRPr="00B874D6">
        <w:rPr>
          <w:noProof/>
          <w:rPrChange w:id="7165" w:author="CR#1467r1" w:date="2020-04-07T17:00:00Z">
            <w:rPr>
              <w:noProof/>
            </w:rPr>
          </w:rPrChange>
        </w:rPr>
        <w:t>except</w:t>
      </w:r>
      <w:r w:rsidR="0045080A" w:rsidRPr="00B874D6">
        <w:rPr>
          <w:i/>
          <w:noProof/>
          <w:rPrChange w:id="7166" w:author="CR#1467r1" w:date="2020-04-07T17:00:00Z">
            <w:rPr>
              <w:i/>
              <w:noProof/>
            </w:rPr>
          </w:rPrChange>
        </w:rPr>
        <w:t xml:space="preserve"> </w:t>
      </w:r>
      <w:r w:rsidR="0045080A" w:rsidRPr="00B874D6">
        <w:rPr>
          <w:rFonts w:eastAsia="Malgun Gothic"/>
          <w:noProof/>
          <w:rPrChange w:id="7167" w:author="CR#1467r1" w:date="2020-04-07T17:00:00Z">
            <w:rPr>
              <w:rFonts w:eastAsia="Malgun Gothic"/>
              <w:noProof/>
            </w:rPr>
          </w:rPrChange>
        </w:rPr>
        <w:t>for the repetitions within a bundle</w:t>
      </w:r>
      <w:r w:rsidRPr="00B874D6">
        <w:rPr>
          <w:rFonts w:eastAsia="Malgun Gothic"/>
          <w:noProof/>
          <w:rPrChange w:id="7168" w:author="CR#1467r1" w:date="2020-04-07T17:00:00Z">
            <w:rPr>
              <w:rFonts w:eastAsia="Malgun Gothic"/>
              <w:noProof/>
            </w:rPr>
          </w:rPrChange>
        </w:rPr>
        <w:t>.</w:t>
      </w:r>
    </w:p>
    <w:p w:rsidR="002F4A33" w:rsidRPr="00B874D6" w:rsidRDefault="008C4133" w:rsidP="002F4A33">
      <w:pPr>
        <w:rPr>
          <w:noProof/>
          <w:rPrChange w:id="7169" w:author="CR#1467r1" w:date="2020-04-07T17:00:00Z">
            <w:rPr>
              <w:noProof/>
            </w:rPr>
          </w:rPrChange>
        </w:rPr>
      </w:pPr>
      <w:r w:rsidRPr="00B874D6">
        <w:rPr>
          <w:noProof/>
          <w:rPrChange w:id="7170" w:author="CR#1467r1" w:date="2020-04-07T17:00:00Z">
            <w:rPr>
              <w:noProof/>
            </w:rPr>
          </w:rPrChange>
        </w:rPr>
        <w:t xml:space="preserve">For </w:t>
      </w:r>
      <w:r w:rsidR="00FA2E4F" w:rsidRPr="00B874D6">
        <w:rPr>
          <w:rFonts w:eastAsia="Malgun Gothic"/>
          <w:noProof/>
          <w:rPrChange w:id="7171" w:author="CR#1467r1" w:date="2020-04-07T17:00:00Z">
            <w:rPr>
              <w:rFonts w:eastAsia="Malgun Gothic"/>
              <w:noProof/>
            </w:rPr>
          </w:rPrChange>
        </w:rPr>
        <w:t xml:space="preserve">serving cells configured with </w:t>
      </w:r>
      <w:r w:rsidR="00A82ED4" w:rsidRPr="00B874D6">
        <w:rPr>
          <w:rFonts w:eastAsia="Malgun Gothic"/>
          <w:i/>
          <w:noProof/>
          <w:rPrChange w:id="7172" w:author="CR#1467r1" w:date="2020-04-07T17:00:00Z">
            <w:rPr>
              <w:rFonts w:eastAsia="Malgun Gothic"/>
              <w:i/>
              <w:noProof/>
            </w:rPr>
          </w:rPrChange>
        </w:rPr>
        <w:t>pusch-EnhancementsConfig</w:t>
      </w:r>
      <w:r w:rsidR="00FA2E4F" w:rsidRPr="00B874D6">
        <w:rPr>
          <w:rFonts w:eastAsia="Malgun Gothic"/>
          <w:noProof/>
          <w:rPrChange w:id="7173" w:author="CR#1467r1" w:date="2020-04-07T17:00:00Z">
            <w:rPr>
              <w:rFonts w:eastAsia="Malgun Gothic"/>
              <w:noProof/>
            </w:rPr>
          </w:rPrChange>
        </w:rPr>
        <w:t xml:space="preserve">, </w:t>
      </w:r>
      <w:r w:rsidR="000E0528" w:rsidRPr="00B874D6">
        <w:rPr>
          <w:rPrChange w:id="7174" w:author="CR#1467r1" w:date="2020-04-07T17:00:00Z">
            <w:rPr/>
          </w:rPrChange>
        </w:rPr>
        <w:t>NB-IoT</w:t>
      </w:r>
      <w:r w:rsidR="000E0528" w:rsidRPr="00B874D6">
        <w:rPr>
          <w:noProof/>
          <w:rPrChange w:id="7175" w:author="CR#1467r1" w:date="2020-04-07T17:00:00Z">
            <w:rPr>
              <w:noProof/>
            </w:rPr>
          </w:rPrChange>
        </w:rPr>
        <w:t xml:space="preserve"> </w:t>
      </w:r>
      <w:r w:rsidR="000E0528" w:rsidRPr="00B874D6">
        <w:rPr>
          <w:rPrChange w:id="7176" w:author="CR#1467r1" w:date="2020-04-07T17:00:00Z">
            <w:rPr/>
          </w:rPrChange>
        </w:rPr>
        <w:t xml:space="preserve">UEs, </w:t>
      </w:r>
      <w:r w:rsidRPr="00B874D6">
        <w:rPr>
          <w:noProof/>
          <w:rPrChange w:id="7177" w:author="CR#1467r1" w:date="2020-04-07T17:00:00Z">
            <w:rPr>
              <w:noProof/>
            </w:rPr>
          </w:rPrChange>
        </w:rPr>
        <w:t>BL UEs or UEs in enhanced coverage, the parameter UL_REPETITION_</w:t>
      </w:r>
      <w:r w:rsidRPr="00B874D6">
        <w:rPr>
          <w:rPrChange w:id="7178" w:author="CR#1467r1" w:date="2020-04-07T17:00:00Z">
            <w:rPr/>
          </w:rPrChange>
        </w:rPr>
        <w:t>NUMBER</w:t>
      </w:r>
      <w:r w:rsidRPr="00B874D6">
        <w:rPr>
          <w:noProof/>
          <w:rPrChange w:id="7179" w:author="CR#1467r1" w:date="2020-04-07T17:00:00Z">
            <w:rPr>
              <w:noProof/>
            </w:rPr>
          </w:rPrChange>
        </w:rPr>
        <w:t xml:space="preserve"> provides the number of transmission repetitions within a bundle. For each bundle, UL_REPETITION_</w:t>
      </w:r>
      <w:r w:rsidRPr="00B874D6">
        <w:rPr>
          <w:rPrChange w:id="7180" w:author="CR#1467r1" w:date="2020-04-07T17:00:00Z">
            <w:rPr/>
          </w:rPrChange>
        </w:rPr>
        <w:t>NUMBER</w:t>
      </w:r>
      <w:r w:rsidRPr="00B874D6">
        <w:rPr>
          <w:noProof/>
          <w:rPrChange w:id="7181" w:author="CR#1467r1" w:date="2020-04-07T17:00:00Z">
            <w:rPr>
              <w:noProof/>
            </w:rPr>
          </w:rPrChange>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B874D6">
        <w:rPr>
          <w:rPrChange w:id="7182" w:author="CR#1467r1" w:date="2020-04-07T17:00:00Z">
            <w:rPr/>
          </w:rPrChange>
        </w:rPr>
        <w:t>NUMBER</w:t>
      </w:r>
      <w:r w:rsidRPr="00B874D6">
        <w:rPr>
          <w:noProof/>
          <w:rPrChange w:id="7183" w:author="CR#1467r1" w:date="2020-04-07T17:00:00Z">
            <w:rPr>
              <w:noProof/>
            </w:rPr>
          </w:rPrChange>
        </w:rPr>
        <w:t xml:space="preserve">. An uplink grant corresponding to a new transmission </w:t>
      </w:r>
      <w:r w:rsidR="006A3E73" w:rsidRPr="00B874D6">
        <w:rPr>
          <w:rFonts w:eastAsia="SimSun"/>
          <w:noProof/>
          <w:rPrChange w:id="7184" w:author="CR#1467r1" w:date="2020-04-07T17:00:00Z">
            <w:rPr>
              <w:rFonts w:eastAsia="SimSun"/>
              <w:noProof/>
            </w:rPr>
          </w:rPrChange>
        </w:rPr>
        <w:t xml:space="preserve">of the bundle is only received after the last repetiton of the bundle if </w:t>
      </w:r>
      <w:r w:rsidR="006A3E73" w:rsidRPr="00B874D6">
        <w:rPr>
          <w:rFonts w:eastAsia="SimSun"/>
          <w:i/>
          <w:noProof/>
          <w:rPrChange w:id="7185" w:author="CR#1467r1" w:date="2020-04-07T17:00:00Z">
            <w:rPr>
              <w:rFonts w:eastAsia="SimSun"/>
              <w:i/>
              <w:noProof/>
            </w:rPr>
          </w:rPrChange>
        </w:rPr>
        <w:t>mpdcch-UL-HARQ-ACK-FeedbackConfig</w:t>
      </w:r>
      <w:r w:rsidR="006A3E73" w:rsidRPr="00B874D6">
        <w:rPr>
          <w:rFonts w:eastAsia="SimSun"/>
          <w:noProof/>
          <w:rPrChange w:id="7186" w:author="CR#1467r1" w:date="2020-04-07T17:00:00Z">
            <w:rPr>
              <w:rFonts w:eastAsia="SimSun"/>
              <w:noProof/>
            </w:rPr>
          </w:rPrChange>
        </w:rPr>
        <w:t xml:space="preserve"> is not configured. An uplink grant corresponding to</w:t>
      </w:r>
      <w:r w:rsidRPr="00B874D6">
        <w:rPr>
          <w:noProof/>
          <w:rPrChange w:id="7187" w:author="CR#1467r1" w:date="2020-04-07T17:00:00Z">
            <w:rPr>
              <w:noProof/>
            </w:rPr>
          </w:rPrChange>
        </w:rPr>
        <w:t xml:space="preserve"> a retransmission of the bundle is only received after the last repetition of the bundle. </w:t>
      </w:r>
      <w:r w:rsidR="00B64D1C" w:rsidRPr="00B874D6">
        <w:rPr>
          <w:noProof/>
          <w:rPrChange w:id="7188" w:author="CR#1467r1" w:date="2020-04-07T17:00:00Z">
            <w:rPr>
              <w:noProof/>
            </w:rPr>
          </w:rPrChange>
        </w:rPr>
        <w:t xml:space="preserve">For UEs configured with </w:t>
      </w:r>
      <w:r w:rsidR="00B64D1C" w:rsidRPr="00B874D6">
        <w:rPr>
          <w:i/>
          <w:noProof/>
          <w:rPrChange w:id="7189" w:author="CR#1467r1" w:date="2020-04-07T17:00:00Z">
            <w:rPr>
              <w:i/>
              <w:noProof/>
            </w:rPr>
          </w:rPrChange>
        </w:rPr>
        <w:t>mpdcch-UL-HARQ-ACK-FeedbackConfig</w:t>
      </w:r>
      <w:r w:rsidR="00B64D1C" w:rsidRPr="00B874D6">
        <w:rPr>
          <w:noProof/>
          <w:rPrChange w:id="7190" w:author="CR#1467r1" w:date="2020-04-07T17:00:00Z">
            <w:rPr>
              <w:noProof/>
            </w:rPr>
          </w:rPrChange>
        </w:rPr>
        <w:t xml:space="preserve">, repetitions within a bundle are stopped if an UL HARQ-ACK feedback or an uplink grant corresponding to a new transmission of the bundle is received on PDCCH during the bundle transmission. </w:t>
      </w:r>
      <w:r w:rsidRPr="00B874D6">
        <w:rPr>
          <w:noProof/>
          <w:rPrChange w:id="7191" w:author="CR#1467r1" w:date="2020-04-07T17:00:00Z">
            <w:rPr>
              <w:noProof/>
            </w:rPr>
          </w:rPrChange>
        </w:rPr>
        <w:t>A retransmission of a bundle is also a bundle.</w:t>
      </w:r>
    </w:p>
    <w:p w:rsidR="008F7B72" w:rsidRPr="00B874D6" w:rsidRDefault="002F4A33" w:rsidP="002F4A33">
      <w:pPr>
        <w:rPr>
          <w:noProof/>
          <w:rPrChange w:id="7192" w:author="CR#1467r1" w:date="2020-04-07T17:00:00Z">
            <w:rPr>
              <w:noProof/>
            </w:rPr>
          </w:rPrChange>
        </w:rPr>
      </w:pPr>
      <w:r w:rsidRPr="00B874D6">
        <w:rPr>
          <w:noProof/>
          <w:rPrChange w:id="7193" w:author="CR#1467r1" w:date="2020-04-07T17:00:00Z">
            <w:rPr>
              <w:noProof/>
            </w:rPr>
          </w:rPrChange>
        </w:rPr>
        <w:t xml:space="preserve">For a SPS configuration with </w:t>
      </w:r>
      <w:r w:rsidRPr="00B874D6">
        <w:rPr>
          <w:i/>
          <w:noProof/>
          <w:rPrChange w:id="7194" w:author="CR#1467r1" w:date="2020-04-07T17:00:00Z">
            <w:rPr>
              <w:i/>
              <w:noProof/>
            </w:rPr>
          </w:rPrChange>
        </w:rPr>
        <w:t>totalNumberPUSCH-SPS-STTI-UL-Repetitions</w:t>
      </w:r>
      <w:r w:rsidRPr="00B874D6">
        <w:rPr>
          <w:noProof/>
          <w:rPrChange w:id="7195" w:author="CR#1467r1" w:date="2020-04-07T17:00:00Z">
            <w:rPr>
              <w:noProof/>
            </w:rPr>
          </w:rPrChange>
        </w:rPr>
        <w:t xml:space="preserve"> or </w:t>
      </w:r>
      <w:r w:rsidRPr="00B874D6">
        <w:rPr>
          <w:i/>
          <w:noProof/>
          <w:rPrChange w:id="7196" w:author="CR#1467r1" w:date="2020-04-07T17:00:00Z">
            <w:rPr>
              <w:i/>
              <w:noProof/>
            </w:rPr>
          </w:rPrChange>
        </w:rPr>
        <w:t>totalNumberPUSCH-SPS-UL-Repetitions</w:t>
      </w:r>
      <w:r w:rsidRPr="00B874D6">
        <w:rPr>
          <w:noProof/>
          <w:rPrChange w:id="7197" w:author="CR#1467r1" w:date="2020-04-07T17:00:00Z">
            <w:rPr>
              <w:noProof/>
            </w:rPr>
          </w:rPrChange>
        </w:rPr>
        <w:t xml:space="preserve"> </w:t>
      </w:r>
      <w:r w:rsidR="00F2181F" w:rsidRPr="00B874D6">
        <w:rPr>
          <w:noProof/>
          <w:rPrChange w:id="7198" w:author="CR#1467r1" w:date="2020-04-07T17:00:00Z">
            <w:rPr>
              <w:noProof/>
            </w:rPr>
          </w:rPrChange>
        </w:rPr>
        <w:t>(</w:t>
      </w:r>
      <w:r w:rsidR="00EB63D2" w:rsidRPr="00B874D6">
        <w:rPr>
          <w:noProof/>
          <w:rPrChange w:id="7199" w:author="CR#1467r1" w:date="2020-04-07T17:00:00Z">
            <w:rPr>
              <w:noProof/>
            </w:rPr>
          </w:rPrChange>
        </w:rPr>
        <w:t>TS 36.331 [</w:t>
      </w:r>
      <w:r w:rsidRPr="00B874D6">
        <w:rPr>
          <w:noProof/>
          <w:rPrChange w:id="7200" w:author="CR#1467r1" w:date="2020-04-07T17:00:00Z">
            <w:rPr>
              <w:noProof/>
            </w:rPr>
          </w:rPrChange>
        </w:rPr>
        <w:t>8]</w:t>
      </w:r>
      <w:r w:rsidR="00F2181F" w:rsidRPr="00B874D6">
        <w:rPr>
          <w:noProof/>
          <w:rPrChange w:id="7201" w:author="CR#1467r1" w:date="2020-04-07T17:00:00Z">
            <w:rPr>
              <w:noProof/>
            </w:rPr>
          </w:rPrChange>
        </w:rPr>
        <w:t>)</w:t>
      </w:r>
      <w:r w:rsidRPr="00B874D6">
        <w:rPr>
          <w:noProof/>
          <w:rPrChange w:id="7202" w:author="CR#1467r1" w:date="2020-04-07T17:00:00Z">
            <w:rPr>
              <w:noProof/>
            </w:rPr>
          </w:rPrChange>
        </w:rPr>
        <w:t xml:space="preserve">, the parameter </w:t>
      </w:r>
      <w:r w:rsidRPr="00B874D6">
        <w:rPr>
          <w:i/>
          <w:noProof/>
          <w:rPrChange w:id="7203" w:author="CR#1467r1" w:date="2020-04-07T17:00:00Z">
            <w:rPr>
              <w:i/>
              <w:noProof/>
            </w:rPr>
          </w:rPrChange>
        </w:rPr>
        <w:t>totalNumberPUSCH-SPS-STTI-UL-Repetitions</w:t>
      </w:r>
      <w:r w:rsidRPr="00B874D6">
        <w:rPr>
          <w:noProof/>
          <w:rPrChange w:id="7204" w:author="CR#1467r1" w:date="2020-04-07T17:00:00Z">
            <w:rPr>
              <w:noProof/>
            </w:rPr>
          </w:rPrChange>
        </w:rPr>
        <w:t xml:space="preserve"> or </w:t>
      </w:r>
      <w:r w:rsidRPr="00B874D6">
        <w:rPr>
          <w:i/>
          <w:noProof/>
          <w:rPrChange w:id="7205" w:author="CR#1467r1" w:date="2020-04-07T17:00:00Z">
            <w:rPr>
              <w:i/>
              <w:noProof/>
            </w:rPr>
          </w:rPrChange>
        </w:rPr>
        <w:t>totalNumberPUSCH-SPS-UL-Repetitions</w:t>
      </w:r>
      <w:r w:rsidRPr="00B874D6">
        <w:rPr>
          <w:noProof/>
          <w:rPrChange w:id="7206" w:author="CR#1467r1" w:date="2020-04-07T17:00:00Z">
            <w:rPr>
              <w:noProof/>
            </w:rPr>
          </w:rPrChange>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rsidR="00E4395E" w:rsidRPr="00B874D6" w:rsidRDefault="00E4395E" w:rsidP="00707196">
      <w:pPr>
        <w:rPr>
          <w:noProof/>
          <w:rPrChange w:id="7207" w:author="CR#1467r1" w:date="2020-04-07T17:00:00Z">
            <w:rPr>
              <w:noProof/>
            </w:rPr>
          </w:rPrChange>
        </w:rPr>
      </w:pPr>
      <w:r w:rsidRPr="00B874D6">
        <w:rPr>
          <w:noProof/>
          <w:rPrChange w:id="7208" w:author="CR#1467r1" w:date="2020-04-07T17:00:00Z">
            <w:rPr>
              <w:noProof/>
            </w:rPr>
          </w:rPrChange>
        </w:rPr>
        <w:t>TTI bundling is not supported for RN communication with the E-UTRAN in combination with an RN subframe configuration.</w:t>
      </w:r>
    </w:p>
    <w:p w:rsidR="00ED2C6E" w:rsidRPr="00B874D6" w:rsidRDefault="00ED2C6E" w:rsidP="00707196">
      <w:pPr>
        <w:rPr>
          <w:noProof/>
          <w:rPrChange w:id="7209" w:author="CR#1467r1" w:date="2020-04-07T17:00:00Z">
            <w:rPr>
              <w:noProof/>
            </w:rPr>
          </w:rPrChange>
        </w:rPr>
      </w:pPr>
      <w:r w:rsidRPr="00B874D6">
        <w:rPr>
          <w:noProof/>
          <w:rPrChange w:id="7210" w:author="CR#1467r1" w:date="2020-04-07T17:00:00Z">
            <w:rPr>
              <w:noProof/>
            </w:rPr>
          </w:rPrChange>
        </w:rPr>
        <w:lastRenderedPageBreak/>
        <w:t xml:space="preserve">For transmission of </w:t>
      </w:r>
      <w:r w:rsidR="00EE0E59" w:rsidRPr="00B874D6">
        <w:rPr>
          <w:rFonts w:eastAsia="SimSun"/>
          <w:noProof/>
          <w:lang w:eastAsia="zh-CN"/>
          <w:rPrChange w:id="7211" w:author="CR#1467r1" w:date="2020-04-07T17:00:00Z">
            <w:rPr>
              <w:rFonts w:eastAsia="SimSun"/>
              <w:noProof/>
              <w:lang w:eastAsia="zh-CN"/>
            </w:rPr>
          </w:rPrChange>
        </w:rPr>
        <w:t>Msg3</w:t>
      </w:r>
      <w:r w:rsidRPr="00B874D6">
        <w:rPr>
          <w:noProof/>
          <w:rPrChange w:id="7212" w:author="CR#1467r1" w:date="2020-04-07T17:00:00Z">
            <w:rPr>
              <w:noProof/>
            </w:rPr>
          </w:rPrChange>
        </w:rPr>
        <w:t xml:space="preserve"> during Random Access (see </w:t>
      </w:r>
      <w:r w:rsidR="006D2D97" w:rsidRPr="00B874D6">
        <w:rPr>
          <w:noProof/>
          <w:rPrChange w:id="7213" w:author="CR#1467r1" w:date="2020-04-07T17:00:00Z">
            <w:rPr>
              <w:noProof/>
            </w:rPr>
          </w:rPrChange>
        </w:rPr>
        <w:t>clause</w:t>
      </w:r>
      <w:r w:rsidR="00714C3A" w:rsidRPr="00B874D6">
        <w:rPr>
          <w:noProof/>
          <w:rPrChange w:id="7214" w:author="CR#1467r1" w:date="2020-04-07T17:00:00Z">
            <w:rPr>
              <w:noProof/>
            </w:rPr>
          </w:rPrChange>
        </w:rPr>
        <w:t xml:space="preserve"> </w:t>
      </w:r>
      <w:r w:rsidRPr="00B874D6">
        <w:rPr>
          <w:noProof/>
          <w:rPrChange w:id="7215" w:author="CR#1467r1" w:date="2020-04-07T17:00:00Z">
            <w:rPr>
              <w:noProof/>
            </w:rPr>
          </w:rPrChange>
        </w:rPr>
        <w:t>5.1.5) TTI bundling does not apply.</w:t>
      </w:r>
      <w:r w:rsidR="008C4133" w:rsidRPr="00B874D6">
        <w:rPr>
          <w:noProof/>
          <w:rPrChange w:id="7216" w:author="CR#1467r1" w:date="2020-04-07T17:00:00Z">
            <w:rPr>
              <w:noProof/>
            </w:rPr>
          </w:rPrChange>
        </w:rPr>
        <w:t xml:space="preserve"> For </w:t>
      </w:r>
      <w:r w:rsidR="002862DA" w:rsidRPr="00B874D6">
        <w:rPr>
          <w:noProof/>
          <w:rPrChange w:id="7217" w:author="CR#1467r1" w:date="2020-04-07T17:00:00Z">
            <w:rPr>
              <w:noProof/>
            </w:rPr>
          </w:rPrChange>
        </w:rPr>
        <w:t xml:space="preserve">UEs configured with </w:t>
      </w:r>
      <w:r w:rsidR="002862DA" w:rsidRPr="00B874D6">
        <w:rPr>
          <w:i/>
          <w:noProof/>
          <w:rPrChange w:id="7218" w:author="CR#1467r1" w:date="2020-04-07T17:00:00Z">
            <w:rPr>
              <w:i/>
              <w:noProof/>
            </w:rPr>
          </w:rPrChange>
        </w:rPr>
        <w:t xml:space="preserve">pusch-EnhancementsConfig </w:t>
      </w:r>
      <w:r w:rsidR="002862DA" w:rsidRPr="00B874D6">
        <w:rPr>
          <w:noProof/>
          <w:rPrChange w:id="7219" w:author="CR#1467r1" w:date="2020-04-07T17:00:00Z">
            <w:rPr>
              <w:noProof/>
            </w:rPr>
          </w:rPrChange>
        </w:rPr>
        <w:t xml:space="preserve">performing contention free Random Access, </w:t>
      </w:r>
      <w:r w:rsidR="000E0528" w:rsidRPr="00B874D6">
        <w:rPr>
          <w:rPrChange w:id="7220" w:author="CR#1467r1" w:date="2020-04-07T17:00:00Z">
            <w:rPr/>
          </w:rPrChange>
        </w:rPr>
        <w:t>NB-IoT</w:t>
      </w:r>
      <w:r w:rsidR="000E0528" w:rsidRPr="00B874D6">
        <w:rPr>
          <w:noProof/>
          <w:rPrChange w:id="7221" w:author="CR#1467r1" w:date="2020-04-07T17:00:00Z">
            <w:rPr>
              <w:noProof/>
            </w:rPr>
          </w:rPrChange>
        </w:rPr>
        <w:t xml:space="preserve"> </w:t>
      </w:r>
      <w:r w:rsidR="000E0528" w:rsidRPr="00B874D6">
        <w:rPr>
          <w:rPrChange w:id="7222" w:author="CR#1467r1" w:date="2020-04-07T17:00:00Z">
            <w:rPr/>
          </w:rPrChange>
        </w:rPr>
        <w:t xml:space="preserve">UEs, </w:t>
      </w:r>
      <w:r w:rsidR="008C4133" w:rsidRPr="00B874D6">
        <w:rPr>
          <w:noProof/>
          <w:rPrChange w:id="7223" w:author="CR#1467r1" w:date="2020-04-07T17:00:00Z">
            <w:rPr>
              <w:noProof/>
            </w:rPr>
          </w:rPrChange>
        </w:rPr>
        <w:t>BL UEs or UEs in enhanced coverage, uplink repetition bundling is used for transmission of Msg3.</w:t>
      </w:r>
    </w:p>
    <w:p w:rsidR="001A1237" w:rsidRPr="00B874D6" w:rsidRDefault="001A1237" w:rsidP="00707196">
      <w:pPr>
        <w:rPr>
          <w:noProof/>
          <w:rPrChange w:id="7224" w:author="CR#1467r1" w:date="2020-04-07T17:00:00Z">
            <w:rPr>
              <w:noProof/>
            </w:rPr>
          </w:rPrChange>
        </w:rPr>
      </w:pPr>
      <w:r w:rsidRPr="00B874D6">
        <w:rPr>
          <w:noProof/>
          <w:rPrChange w:id="7225" w:author="CR#1467r1" w:date="2020-04-07T17:00:00Z">
            <w:rPr>
              <w:noProof/>
            </w:rPr>
          </w:rPrChange>
        </w:rPr>
        <w:t>For each TTI, the HARQ entity shall:</w:t>
      </w:r>
    </w:p>
    <w:p w:rsidR="001A1237" w:rsidRPr="00B874D6" w:rsidRDefault="001A1237" w:rsidP="00707196">
      <w:pPr>
        <w:pStyle w:val="B1"/>
        <w:rPr>
          <w:noProof/>
          <w:rPrChange w:id="7226" w:author="CR#1467r1" w:date="2020-04-07T17:00:00Z">
            <w:rPr>
              <w:noProof/>
            </w:rPr>
          </w:rPrChange>
        </w:rPr>
      </w:pPr>
      <w:r w:rsidRPr="00B874D6">
        <w:rPr>
          <w:noProof/>
          <w:rPrChange w:id="7227" w:author="CR#1467r1" w:date="2020-04-07T17:00:00Z">
            <w:rPr>
              <w:noProof/>
            </w:rPr>
          </w:rPrChange>
        </w:rPr>
        <w:t>-</w:t>
      </w:r>
      <w:r w:rsidRPr="00B874D6">
        <w:rPr>
          <w:noProof/>
          <w:rPrChange w:id="7228" w:author="CR#1467r1" w:date="2020-04-07T17:00:00Z">
            <w:rPr>
              <w:noProof/>
            </w:rPr>
          </w:rPrChange>
        </w:rPr>
        <w:tab/>
        <w:t>identify the HARQ process</w:t>
      </w:r>
      <w:r w:rsidR="00CF0607" w:rsidRPr="00B874D6">
        <w:rPr>
          <w:noProof/>
          <w:rPrChange w:id="7229" w:author="CR#1467r1" w:date="2020-04-07T17:00:00Z">
            <w:rPr>
              <w:noProof/>
            </w:rPr>
          </w:rPrChange>
        </w:rPr>
        <w:t>(es)</w:t>
      </w:r>
      <w:r w:rsidRPr="00B874D6">
        <w:rPr>
          <w:noProof/>
          <w:rPrChange w:id="7230" w:author="CR#1467r1" w:date="2020-04-07T17:00:00Z">
            <w:rPr>
              <w:noProof/>
            </w:rPr>
          </w:rPrChange>
        </w:rPr>
        <w:t xml:space="preserve"> associated with this TTI</w:t>
      </w:r>
      <w:r w:rsidR="00CF0607" w:rsidRPr="00B874D6">
        <w:rPr>
          <w:noProof/>
          <w:rPrChange w:id="7231" w:author="CR#1467r1" w:date="2020-04-07T17:00:00Z">
            <w:rPr>
              <w:noProof/>
            </w:rPr>
          </w:rPrChange>
        </w:rPr>
        <w:t>, and for each identified HARQ process:</w:t>
      </w:r>
    </w:p>
    <w:p w:rsidR="001A1237" w:rsidRPr="00B874D6" w:rsidRDefault="001A1237" w:rsidP="00707196">
      <w:pPr>
        <w:pStyle w:val="B2"/>
        <w:rPr>
          <w:noProof/>
          <w:rPrChange w:id="7232" w:author="CR#1467r1" w:date="2020-04-07T17:00:00Z">
            <w:rPr>
              <w:noProof/>
            </w:rPr>
          </w:rPrChange>
        </w:rPr>
      </w:pPr>
      <w:r w:rsidRPr="00B874D6">
        <w:rPr>
          <w:noProof/>
          <w:rPrChange w:id="7233" w:author="CR#1467r1" w:date="2020-04-07T17:00:00Z">
            <w:rPr>
              <w:noProof/>
            </w:rPr>
          </w:rPrChange>
        </w:rPr>
        <w:t>-</w:t>
      </w:r>
      <w:r w:rsidRPr="00B874D6">
        <w:rPr>
          <w:noProof/>
          <w:rPrChange w:id="7234" w:author="CR#1467r1" w:date="2020-04-07T17:00:00Z">
            <w:rPr>
              <w:noProof/>
            </w:rPr>
          </w:rPrChange>
        </w:rPr>
        <w:tab/>
        <w:t xml:space="preserve">if an uplink grant has been indicated for </w:t>
      </w:r>
      <w:r w:rsidR="00CF0607" w:rsidRPr="00B874D6">
        <w:rPr>
          <w:noProof/>
          <w:rPrChange w:id="7235" w:author="CR#1467r1" w:date="2020-04-07T17:00:00Z">
            <w:rPr>
              <w:noProof/>
            </w:rPr>
          </w:rPrChange>
        </w:rPr>
        <w:t xml:space="preserve">this process and </w:t>
      </w:r>
      <w:r w:rsidRPr="00B874D6">
        <w:rPr>
          <w:noProof/>
          <w:rPrChange w:id="7236" w:author="CR#1467r1" w:date="2020-04-07T17:00:00Z">
            <w:rPr>
              <w:noProof/>
            </w:rPr>
          </w:rPrChange>
        </w:rPr>
        <w:t>this TTI:</w:t>
      </w:r>
    </w:p>
    <w:p w:rsidR="001A1237" w:rsidRPr="00B874D6" w:rsidRDefault="001A1237" w:rsidP="00707196">
      <w:pPr>
        <w:pStyle w:val="B3"/>
        <w:rPr>
          <w:noProof/>
          <w:rPrChange w:id="7237" w:author="CR#1467r1" w:date="2020-04-07T17:00:00Z">
            <w:rPr>
              <w:noProof/>
            </w:rPr>
          </w:rPrChange>
        </w:rPr>
      </w:pPr>
      <w:r w:rsidRPr="00B874D6">
        <w:rPr>
          <w:noProof/>
          <w:rPrChange w:id="7238" w:author="CR#1467r1" w:date="2020-04-07T17:00:00Z">
            <w:rPr>
              <w:noProof/>
            </w:rPr>
          </w:rPrChange>
        </w:rPr>
        <w:t>-</w:t>
      </w:r>
      <w:r w:rsidRPr="00B874D6">
        <w:rPr>
          <w:noProof/>
          <w:rPrChange w:id="7239" w:author="CR#1467r1" w:date="2020-04-07T17:00:00Z">
            <w:rPr>
              <w:noProof/>
            </w:rPr>
          </w:rPrChange>
        </w:rPr>
        <w:tab/>
        <w:t>if the received grant was not addressed to a Temporary C-RNTI on PDCCH and if the NDI provided in the associated HARQ information has been toggled compared to the value in the previous transmission of this HARQ process; or</w:t>
      </w:r>
    </w:p>
    <w:p w:rsidR="004A7191" w:rsidRPr="00B874D6" w:rsidRDefault="004A7191" w:rsidP="00707196">
      <w:pPr>
        <w:pStyle w:val="B3"/>
        <w:rPr>
          <w:noProof/>
          <w:rPrChange w:id="7240" w:author="CR#1467r1" w:date="2020-04-07T17:00:00Z">
            <w:rPr>
              <w:noProof/>
            </w:rPr>
          </w:rPrChange>
        </w:rPr>
      </w:pPr>
      <w:r w:rsidRPr="00B874D6">
        <w:rPr>
          <w:noProof/>
          <w:rPrChange w:id="7241" w:author="CR#1467r1" w:date="2020-04-07T17:00:00Z">
            <w:rPr>
              <w:noProof/>
            </w:rPr>
          </w:rPrChange>
        </w:rPr>
        <w:t>-</w:t>
      </w:r>
      <w:r w:rsidRPr="00B874D6">
        <w:rPr>
          <w:noProof/>
          <w:rPrChange w:id="7242" w:author="CR#1467r1" w:date="2020-04-07T17:00:00Z">
            <w:rPr>
              <w:noProof/>
            </w:rPr>
          </w:rPrChange>
        </w:rPr>
        <w:tab/>
        <w:t>if the uplink grant was received on PDCCH for the C-RNTI and the HARQ buffer of the identified process is empty; or</w:t>
      </w:r>
    </w:p>
    <w:p w:rsidR="001A1237" w:rsidRPr="00B874D6" w:rsidRDefault="001A1237" w:rsidP="00707196">
      <w:pPr>
        <w:pStyle w:val="B3"/>
        <w:rPr>
          <w:noProof/>
          <w:rPrChange w:id="7243" w:author="CR#1467r1" w:date="2020-04-07T17:00:00Z">
            <w:rPr>
              <w:noProof/>
            </w:rPr>
          </w:rPrChange>
        </w:rPr>
      </w:pPr>
      <w:r w:rsidRPr="00B874D6">
        <w:rPr>
          <w:noProof/>
          <w:rPrChange w:id="7244" w:author="CR#1467r1" w:date="2020-04-07T17:00:00Z">
            <w:rPr>
              <w:noProof/>
            </w:rPr>
          </w:rPrChange>
        </w:rPr>
        <w:t>-</w:t>
      </w:r>
      <w:r w:rsidRPr="00B874D6">
        <w:rPr>
          <w:noProof/>
          <w:rPrChange w:id="7245" w:author="CR#1467r1" w:date="2020-04-07T17:00:00Z">
            <w:rPr>
              <w:noProof/>
            </w:rPr>
          </w:rPrChange>
        </w:rPr>
        <w:tab/>
        <w:t>if the uplink grant was received in a Random Access Response:</w:t>
      </w:r>
    </w:p>
    <w:p w:rsidR="00ED2C6E" w:rsidRPr="00B874D6" w:rsidRDefault="00ED2C6E" w:rsidP="00707196">
      <w:pPr>
        <w:pStyle w:val="B4"/>
        <w:rPr>
          <w:noProof/>
          <w:rPrChange w:id="7246" w:author="CR#1467r1" w:date="2020-04-07T17:00:00Z">
            <w:rPr>
              <w:noProof/>
            </w:rPr>
          </w:rPrChange>
        </w:rPr>
      </w:pPr>
      <w:r w:rsidRPr="00B874D6">
        <w:rPr>
          <w:noProof/>
          <w:rPrChange w:id="7247" w:author="CR#1467r1" w:date="2020-04-07T17:00:00Z">
            <w:rPr>
              <w:noProof/>
            </w:rPr>
          </w:rPrChange>
        </w:rPr>
        <w:t>-</w:t>
      </w:r>
      <w:r w:rsidRPr="00B874D6">
        <w:rPr>
          <w:noProof/>
          <w:rPrChange w:id="7248" w:author="CR#1467r1" w:date="2020-04-07T17:00:00Z">
            <w:rPr>
              <w:noProof/>
            </w:rPr>
          </w:rPrChange>
        </w:rPr>
        <w:tab/>
        <w:t xml:space="preserve">if there is a MAC PDU in the </w:t>
      </w:r>
      <w:r w:rsidR="00144B4A" w:rsidRPr="00B874D6">
        <w:rPr>
          <w:rPrChange w:id="7249" w:author="CR#1467r1" w:date="2020-04-07T17:00:00Z">
            <w:rPr/>
          </w:rPrChange>
        </w:rPr>
        <w:t>Msg3</w:t>
      </w:r>
      <w:r w:rsidRPr="00B874D6">
        <w:rPr>
          <w:noProof/>
          <w:rPrChange w:id="7250" w:author="CR#1467r1" w:date="2020-04-07T17:00:00Z">
            <w:rPr>
              <w:noProof/>
            </w:rPr>
          </w:rPrChange>
        </w:rPr>
        <w:t xml:space="preserve"> buffer</w:t>
      </w:r>
      <w:r w:rsidR="00C854AF" w:rsidRPr="00B874D6">
        <w:rPr>
          <w:noProof/>
          <w:lang w:eastAsia="zh-CN"/>
          <w:rPrChange w:id="7251" w:author="CR#1467r1" w:date="2020-04-07T17:00:00Z">
            <w:rPr>
              <w:noProof/>
              <w:lang w:eastAsia="zh-CN"/>
            </w:rPr>
          </w:rPrChange>
        </w:rPr>
        <w:t xml:space="preserve"> and the uplink grant was received in a Random Access Response</w:t>
      </w:r>
      <w:r w:rsidRPr="00B874D6">
        <w:rPr>
          <w:noProof/>
          <w:rPrChange w:id="7252" w:author="CR#1467r1" w:date="2020-04-07T17:00:00Z">
            <w:rPr>
              <w:noProof/>
            </w:rPr>
          </w:rPrChange>
        </w:rPr>
        <w:t>:</w:t>
      </w:r>
    </w:p>
    <w:p w:rsidR="00C85C75" w:rsidRPr="00B874D6" w:rsidRDefault="00C85C75" w:rsidP="00C85C75">
      <w:pPr>
        <w:pStyle w:val="B5"/>
        <w:rPr>
          <w:noProof/>
          <w:rPrChange w:id="7253" w:author="CR#1467r1" w:date="2020-04-07T17:00:00Z">
            <w:rPr>
              <w:noProof/>
            </w:rPr>
          </w:rPrChange>
        </w:rPr>
      </w:pPr>
      <w:r w:rsidRPr="00B874D6">
        <w:rPr>
          <w:noProof/>
          <w:rPrChange w:id="7254" w:author="CR#1467r1" w:date="2020-04-07T17:00:00Z">
            <w:rPr>
              <w:noProof/>
            </w:rPr>
          </w:rPrChange>
        </w:rPr>
        <w:t>-</w:t>
      </w:r>
      <w:r w:rsidRPr="00B874D6">
        <w:rPr>
          <w:noProof/>
          <w:rPrChange w:id="7255" w:author="CR#1467r1" w:date="2020-04-07T17:00:00Z">
            <w:rPr>
              <w:noProof/>
            </w:rPr>
          </w:rPrChange>
        </w:rPr>
        <w:tab/>
        <w:t>if the MAC PDU in the Msg3 buffer contains the Data Volume and Power Headroom Report MAC control element:</w:t>
      </w:r>
    </w:p>
    <w:p w:rsidR="00C85C75" w:rsidRPr="00B874D6" w:rsidRDefault="00C85C75" w:rsidP="00C85C75">
      <w:pPr>
        <w:pStyle w:val="B6"/>
        <w:rPr>
          <w:noProof/>
          <w:rPrChange w:id="7256" w:author="CR#1467r1" w:date="2020-04-07T17:00:00Z">
            <w:rPr>
              <w:noProof/>
            </w:rPr>
          </w:rPrChange>
        </w:rPr>
      </w:pPr>
      <w:r w:rsidRPr="00B874D6">
        <w:rPr>
          <w:noProof/>
          <w:rPrChange w:id="7257" w:author="CR#1467r1" w:date="2020-04-07T17:00:00Z">
            <w:rPr>
              <w:noProof/>
            </w:rPr>
          </w:rPrChange>
        </w:rPr>
        <w:t>-</w:t>
      </w:r>
      <w:r w:rsidRPr="00B874D6">
        <w:rPr>
          <w:noProof/>
          <w:rPrChange w:id="7258" w:author="CR#1467r1" w:date="2020-04-07T17:00:00Z">
            <w:rPr>
              <w:noProof/>
            </w:rPr>
          </w:rPrChange>
        </w:rPr>
        <w:tab/>
        <w:t>the MAC entity shall update the Data Volume and Power Headroom Report MAC control element in the MAC PDU in the Msg3 buffer.</w:t>
      </w:r>
    </w:p>
    <w:p w:rsidR="00CB193B" w:rsidRPr="00B874D6" w:rsidRDefault="00CB193B" w:rsidP="00CB193B">
      <w:pPr>
        <w:pStyle w:val="B5"/>
        <w:rPr>
          <w:ins w:id="7259" w:author="CR#1466r1" w:date="2020-04-07T16:28:00Z"/>
          <w:noProof/>
          <w:rPrChange w:id="7260" w:author="CR#1467r1" w:date="2020-04-07T17:00:00Z">
            <w:rPr>
              <w:ins w:id="7261" w:author="CR#1466r1" w:date="2020-04-07T16:28:00Z"/>
              <w:noProof/>
            </w:rPr>
          </w:rPrChange>
        </w:rPr>
      </w:pPr>
      <w:ins w:id="7262" w:author="CR#1466r1" w:date="2020-04-07T16:28:00Z">
        <w:r w:rsidRPr="00B874D6">
          <w:rPr>
            <w:noProof/>
            <w:rPrChange w:id="7263" w:author="CR#1467r1" w:date="2020-04-07T17:00:00Z">
              <w:rPr>
                <w:noProof/>
              </w:rPr>
            </w:rPrChange>
          </w:rPr>
          <w:t>-</w:t>
        </w:r>
        <w:r w:rsidRPr="00B874D6">
          <w:rPr>
            <w:noProof/>
            <w:rPrChange w:id="7264" w:author="CR#1467r1" w:date="2020-04-07T17:00:00Z">
              <w:rPr>
                <w:noProof/>
              </w:rPr>
            </w:rPrChange>
          </w:rPr>
          <w:tab/>
          <w:t xml:space="preserve">if the UE is an NB-IoT UE and </w:t>
        </w:r>
        <w:r w:rsidRPr="00B874D6">
          <w:rPr>
            <w:i/>
            <w:noProof/>
            <w:rPrChange w:id="7265" w:author="CR#1467r1" w:date="2020-04-07T17:00:00Z">
              <w:rPr>
                <w:i/>
                <w:noProof/>
              </w:rPr>
            </w:rPrChange>
          </w:rPr>
          <w:t>cqi-Reporting</w:t>
        </w:r>
        <w:r w:rsidRPr="00B874D6">
          <w:rPr>
            <w:noProof/>
            <w:rPrChange w:id="7266" w:author="CR#1467r1" w:date="2020-04-07T17:00:00Z">
              <w:rPr>
                <w:noProof/>
              </w:rPr>
            </w:rPrChange>
          </w:rPr>
          <w:t xml:space="preserve"> is configured by upper layers:</w:t>
        </w:r>
      </w:ins>
    </w:p>
    <w:p w:rsidR="00CB193B" w:rsidRPr="00B874D6" w:rsidRDefault="00CB193B" w:rsidP="00CB193B">
      <w:pPr>
        <w:pStyle w:val="B6"/>
        <w:rPr>
          <w:ins w:id="7267" w:author="CR#1466r1" w:date="2020-04-07T16:28:00Z"/>
          <w:noProof/>
          <w:rPrChange w:id="7268" w:author="CR#1467r1" w:date="2020-04-07T17:00:00Z">
            <w:rPr>
              <w:ins w:id="7269" w:author="CR#1466r1" w:date="2020-04-07T16:28:00Z"/>
              <w:noProof/>
            </w:rPr>
          </w:rPrChange>
        </w:rPr>
      </w:pPr>
      <w:ins w:id="7270" w:author="CR#1466r1" w:date="2020-04-07T16:28:00Z">
        <w:r w:rsidRPr="00B874D6">
          <w:rPr>
            <w:rPrChange w:id="7271" w:author="CR#1467r1" w:date="2020-04-07T17:00:00Z">
              <w:rPr/>
            </w:rPrChange>
          </w:rPr>
          <w:t>-</w:t>
        </w:r>
        <w:r w:rsidRPr="00B874D6">
          <w:rPr>
            <w:rPrChange w:id="7272" w:author="CR#1467r1" w:date="2020-04-07T17:00:00Z">
              <w:rPr/>
            </w:rPrChange>
          </w:rPr>
          <w:tab/>
          <w:t>the MAC entity shall update the MAC PDU in the Msg3 buffer in accordance with the DL channel quality measurement result.</w:t>
        </w:r>
      </w:ins>
    </w:p>
    <w:p w:rsidR="002F4A33" w:rsidRPr="00B874D6" w:rsidRDefault="00ED2C6E" w:rsidP="002F4A33">
      <w:pPr>
        <w:pStyle w:val="B5"/>
        <w:rPr>
          <w:noProof/>
          <w:rPrChange w:id="7273" w:author="CR#1467r1" w:date="2020-04-07T17:00:00Z">
            <w:rPr>
              <w:noProof/>
            </w:rPr>
          </w:rPrChange>
        </w:rPr>
      </w:pPr>
      <w:r w:rsidRPr="00B874D6">
        <w:rPr>
          <w:noProof/>
          <w:rPrChange w:id="7274" w:author="CR#1467r1" w:date="2020-04-07T17:00:00Z">
            <w:rPr>
              <w:noProof/>
            </w:rPr>
          </w:rPrChange>
        </w:rPr>
        <w:t>-</w:t>
      </w:r>
      <w:r w:rsidRPr="00B874D6">
        <w:rPr>
          <w:noProof/>
          <w:rPrChange w:id="7275" w:author="CR#1467r1" w:date="2020-04-07T17:00:00Z">
            <w:rPr>
              <w:noProof/>
            </w:rPr>
          </w:rPrChange>
        </w:rPr>
        <w:tab/>
        <w:t xml:space="preserve">obtain the MAC PDU to transmit from the </w:t>
      </w:r>
      <w:r w:rsidR="00144B4A" w:rsidRPr="00B874D6">
        <w:rPr>
          <w:rPrChange w:id="7276" w:author="CR#1467r1" w:date="2020-04-07T17:00:00Z">
            <w:rPr/>
          </w:rPrChange>
        </w:rPr>
        <w:t>Msg3</w:t>
      </w:r>
      <w:r w:rsidRPr="00B874D6">
        <w:rPr>
          <w:noProof/>
          <w:rPrChange w:id="7277" w:author="CR#1467r1" w:date="2020-04-07T17:00:00Z">
            <w:rPr>
              <w:noProof/>
            </w:rPr>
          </w:rPrChange>
        </w:rPr>
        <w:t xml:space="preserve"> buffer.</w:t>
      </w:r>
    </w:p>
    <w:p w:rsidR="002F4A33" w:rsidRPr="00B874D6" w:rsidRDefault="002F4A33" w:rsidP="002F4A33">
      <w:pPr>
        <w:pStyle w:val="B4"/>
        <w:rPr>
          <w:noProof/>
          <w:rPrChange w:id="7278" w:author="CR#1467r1" w:date="2020-04-07T17:00:00Z">
            <w:rPr>
              <w:noProof/>
            </w:rPr>
          </w:rPrChange>
        </w:rPr>
      </w:pPr>
      <w:r w:rsidRPr="00B874D6">
        <w:rPr>
          <w:noProof/>
          <w:rPrChange w:id="7279" w:author="CR#1467r1" w:date="2020-04-07T17:00:00Z">
            <w:rPr>
              <w:noProof/>
            </w:rPr>
          </w:rPrChange>
        </w:rPr>
        <w:t>-</w:t>
      </w:r>
      <w:r w:rsidRPr="00B874D6">
        <w:rPr>
          <w:noProof/>
          <w:rPrChange w:id="7280" w:author="CR#1467r1" w:date="2020-04-07T17:00:00Z">
            <w:rPr>
              <w:noProof/>
            </w:rPr>
          </w:rPrChange>
        </w:rPr>
        <w:tab/>
        <w:t xml:space="preserve">else if the uplink grant is a configured grant with </w:t>
      </w:r>
      <w:r w:rsidRPr="00B874D6">
        <w:rPr>
          <w:i/>
          <w:noProof/>
          <w:rPrChange w:id="7281" w:author="CR#1467r1" w:date="2020-04-07T17:00:00Z">
            <w:rPr>
              <w:i/>
              <w:noProof/>
            </w:rPr>
          </w:rPrChange>
        </w:rPr>
        <w:t>totalNumberPUSCH-SPS-STTI-UL-Repetitions</w:t>
      </w:r>
      <w:r w:rsidRPr="00B874D6">
        <w:rPr>
          <w:noProof/>
          <w:rPrChange w:id="7282" w:author="CR#1467r1" w:date="2020-04-07T17:00:00Z">
            <w:rPr>
              <w:noProof/>
            </w:rPr>
          </w:rPrChange>
        </w:rPr>
        <w:t xml:space="preserve"> or </w:t>
      </w:r>
      <w:r w:rsidRPr="00B874D6">
        <w:rPr>
          <w:i/>
          <w:noProof/>
          <w:rPrChange w:id="7283" w:author="CR#1467r1" w:date="2020-04-07T17:00:00Z">
            <w:rPr>
              <w:i/>
              <w:noProof/>
            </w:rPr>
          </w:rPrChange>
        </w:rPr>
        <w:t>totalNumberPUSCH-SPS-UL-Repetitions</w:t>
      </w:r>
      <w:r w:rsidRPr="00B874D6">
        <w:rPr>
          <w:noProof/>
          <w:rPrChange w:id="7284" w:author="CR#1467r1" w:date="2020-04-07T17:00:00Z">
            <w:rPr>
              <w:noProof/>
            </w:rPr>
          </w:rPrChange>
        </w:rPr>
        <w:t xml:space="preserve"> and if a retransmission within a bundle is triggered for another configured grant with </w:t>
      </w:r>
      <w:r w:rsidRPr="00B874D6">
        <w:rPr>
          <w:i/>
          <w:noProof/>
          <w:rPrChange w:id="7285" w:author="CR#1467r1" w:date="2020-04-07T17:00:00Z">
            <w:rPr>
              <w:i/>
              <w:noProof/>
            </w:rPr>
          </w:rPrChange>
        </w:rPr>
        <w:t>totalNumberPUSCH-SPS-STTI-UL-Repetitions</w:t>
      </w:r>
      <w:r w:rsidRPr="00B874D6">
        <w:rPr>
          <w:noProof/>
          <w:rPrChange w:id="7286" w:author="CR#1467r1" w:date="2020-04-07T17:00:00Z">
            <w:rPr>
              <w:noProof/>
            </w:rPr>
          </w:rPrChange>
        </w:rPr>
        <w:t xml:space="preserve"> or </w:t>
      </w:r>
      <w:r w:rsidRPr="00B874D6">
        <w:rPr>
          <w:i/>
          <w:noProof/>
          <w:rPrChange w:id="7287" w:author="CR#1467r1" w:date="2020-04-07T17:00:00Z">
            <w:rPr>
              <w:i/>
              <w:noProof/>
            </w:rPr>
          </w:rPrChange>
        </w:rPr>
        <w:t>totalNumberPUSCH-SPS-UL-Repetitions</w:t>
      </w:r>
      <w:r w:rsidRPr="00B874D6">
        <w:rPr>
          <w:noProof/>
          <w:rPrChange w:id="7288" w:author="CR#1467r1" w:date="2020-04-07T17:00:00Z">
            <w:rPr>
              <w:noProof/>
            </w:rPr>
          </w:rPrChange>
        </w:rPr>
        <w:t xml:space="preserve"> in this TTI:</w:t>
      </w:r>
    </w:p>
    <w:p w:rsidR="00573125" w:rsidRPr="00B874D6" w:rsidRDefault="002F4A33" w:rsidP="002F4A33">
      <w:pPr>
        <w:pStyle w:val="B5"/>
        <w:rPr>
          <w:noProof/>
          <w:rPrChange w:id="7289" w:author="CR#1467r1" w:date="2020-04-07T17:00:00Z">
            <w:rPr>
              <w:noProof/>
            </w:rPr>
          </w:rPrChange>
        </w:rPr>
      </w:pPr>
      <w:r w:rsidRPr="00B874D6">
        <w:rPr>
          <w:noProof/>
          <w:rPrChange w:id="7290" w:author="CR#1467r1" w:date="2020-04-07T17:00:00Z">
            <w:rPr>
              <w:noProof/>
            </w:rPr>
          </w:rPrChange>
        </w:rPr>
        <w:t>-</w:t>
      </w:r>
      <w:r w:rsidRPr="00B874D6">
        <w:rPr>
          <w:noProof/>
          <w:rPrChange w:id="7291" w:author="CR#1467r1" w:date="2020-04-07T17:00:00Z">
            <w:rPr>
              <w:noProof/>
            </w:rPr>
          </w:rPrChange>
        </w:rPr>
        <w:tab/>
        <w:t>ignore the uplink grant.</w:t>
      </w:r>
    </w:p>
    <w:p w:rsidR="00573125" w:rsidRPr="00B874D6" w:rsidRDefault="00573125" w:rsidP="00573125">
      <w:pPr>
        <w:pStyle w:val="B4"/>
        <w:rPr>
          <w:noProof/>
          <w:rPrChange w:id="7292" w:author="CR#1467r1" w:date="2020-04-07T17:00:00Z">
            <w:rPr>
              <w:noProof/>
            </w:rPr>
          </w:rPrChange>
        </w:rPr>
      </w:pPr>
      <w:r w:rsidRPr="00B874D6">
        <w:rPr>
          <w:noProof/>
          <w:rPrChange w:id="7293" w:author="CR#1467r1" w:date="2020-04-07T17:00:00Z">
            <w:rPr>
              <w:noProof/>
            </w:rPr>
          </w:rPrChange>
        </w:rPr>
        <w:t>-</w:t>
      </w:r>
      <w:r w:rsidRPr="00B874D6">
        <w:rPr>
          <w:noProof/>
          <w:rPrChange w:id="7294" w:author="CR#1467r1" w:date="2020-04-07T17:00:00Z">
            <w:rPr>
              <w:noProof/>
            </w:rPr>
          </w:rPrChange>
        </w:rPr>
        <w:tab/>
        <w:t>else if</w:t>
      </w:r>
      <w:r w:rsidRPr="00B874D6">
        <w:rPr>
          <w:rPrChange w:id="7295" w:author="CR#1467r1" w:date="2020-04-07T17:00:00Z">
            <w:rPr/>
          </w:rPrChange>
        </w:rPr>
        <w:t xml:space="preserve"> </w:t>
      </w:r>
      <w:r w:rsidRPr="00B874D6">
        <w:rPr>
          <w:noProof/>
          <w:rPrChange w:id="7296" w:author="CR#1467r1" w:date="2020-04-07T17:00:00Z">
            <w:rPr>
              <w:noProof/>
            </w:rPr>
          </w:rPrChange>
        </w:rPr>
        <w:t xml:space="preserve">the MAC entity is configured with </w:t>
      </w:r>
      <w:r w:rsidRPr="00B874D6">
        <w:rPr>
          <w:i/>
          <w:rPrChange w:id="7297" w:author="CR#1467r1" w:date="2020-04-07T17:00:00Z">
            <w:rPr>
              <w:i/>
            </w:rPr>
          </w:rPrChange>
        </w:rPr>
        <w:t>semiPersistSchedIntervalUL</w:t>
      </w:r>
      <w:r w:rsidRPr="00B874D6">
        <w:rPr>
          <w:noProof/>
          <w:rPrChange w:id="7298" w:author="CR#1467r1" w:date="2020-04-07T17:00:00Z">
            <w:rPr>
              <w:noProof/>
            </w:rPr>
          </w:rPrChange>
        </w:rPr>
        <w:t xml:space="preserve"> shorter than 10 subframes and if the </w:t>
      </w:r>
      <w:r w:rsidRPr="00B874D6">
        <w:rPr>
          <w:noProof/>
          <w:lang w:eastAsia="zh-CN"/>
          <w:rPrChange w:id="7299" w:author="CR#1467r1" w:date="2020-04-07T17:00:00Z">
            <w:rPr>
              <w:noProof/>
              <w:lang w:eastAsia="zh-CN"/>
            </w:rPr>
          </w:rPrChange>
        </w:rPr>
        <w:t>uplink grant is a configured grant</w:t>
      </w:r>
      <w:r w:rsidRPr="00B874D6">
        <w:rPr>
          <w:noProof/>
          <w:rPrChange w:id="7300" w:author="CR#1467r1" w:date="2020-04-07T17:00:00Z">
            <w:rPr>
              <w:noProof/>
            </w:rPr>
          </w:rPrChange>
        </w:rPr>
        <w:t>, and</w:t>
      </w:r>
      <w:r w:rsidRPr="00B874D6">
        <w:rPr>
          <w:noProof/>
          <w:lang w:eastAsia="zh-CN"/>
          <w:rPrChange w:id="7301" w:author="CR#1467r1" w:date="2020-04-07T17:00:00Z">
            <w:rPr>
              <w:noProof/>
              <w:lang w:eastAsia="zh-CN"/>
            </w:rPr>
          </w:rPrChange>
        </w:rPr>
        <w:t xml:space="preserve"> </w:t>
      </w:r>
      <w:r w:rsidRPr="00B874D6">
        <w:rPr>
          <w:noProof/>
          <w:rPrChange w:id="7302" w:author="CR#1467r1" w:date="2020-04-07T17:00:00Z">
            <w:rPr>
              <w:noProof/>
            </w:rPr>
          </w:rPrChange>
        </w:rPr>
        <w:t>if the HARQ buffer of the identified HARQ process is not empty, and if HARQ_FEEDBACK of the identified HARQ process is NACK</w:t>
      </w:r>
      <w:r w:rsidR="002044D1" w:rsidRPr="00B874D6">
        <w:rPr>
          <w:noProof/>
          <w:rPrChange w:id="7303" w:author="CR#1467r1" w:date="2020-04-07T17:00:00Z">
            <w:rPr>
              <w:noProof/>
            </w:rPr>
          </w:rPrChange>
        </w:rPr>
        <w:t>; or if</w:t>
      </w:r>
      <w:r w:rsidR="002044D1" w:rsidRPr="00B874D6">
        <w:rPr>
          <w:rPrChange w:id="7304" w:author="CR#1467r1" w:date="2020-04-07T17:00:00Z">
            <w:rPr/>
          </w:rPrChange>
        </w:rPr>
        <w:t xml:space="preserve"> </w:t>
      </w:r>
      <w:r w:rsidR="002044D1" w:rsidRPr="00B874D6">
        <w:rPr>
          <w:noProof/>
          <w:rPrChange w:id="7305" w:author="CR#1467r1" w:date="2020-04-07T17:00:00Z">
            <w:rPr>
              <w:noProof/>
            </w:rPr>
          </w:rPrChange>
        </w:rPr>
        <w:t xml:space="preserve">the MAC entity is configured with </w:t>
      </w:r>
      <w:r w:rsidR="002044D1" w:rsidRPr="00B874D6">
        <w:rPr>
          <w:i/>
          <w:noProof/>
          <w:rPrChange w:id="7306" w:author="CR#1467r1" w:date="2020-04-07T17:00:00Z">
            <w:rPr>
              <w:i/>
              <w:noProof/>
            </w:rPr>
          </w:rPrChange>
        </w:rPr>
        <w:t>ul-SchedInterval</w:t>
      </w:r>
      <w:r w:rsidR="002044D1" w:rsidRPr="00B874D6">
        <w:rPr>
          <w:noProof/>
          <w:rPrChange w:id="7307" w:author="CR#1467r1" w:date="2020-04-07T17:00:00Z">
            <w:rPr>
              <w:noProof/>
            </w:rPr>
          </w:rPrChange>
        </w:rPr>
        <w:t xml:space="preserve"> shorter than 10 subframes and if the </w:t>
      </w:r>
      <w:r w:rsidR="002044D1" w:rsidRPr="00B874D6">
        <w:rPr>
          <w:noProof/>
          <w:lang w:eastAsia="zh-CN"/>
          <w:rPrChange w:id="7308" w:author="CR#1467r1" w:date="2020-04-07T17:00:00Z">
            <w:rPr>
              <w:noProof/>
              <w:lang w:eastAsia="zh-CN"/>
            </w:rPr>
          </w:rPrChange>
        </w:rPr>
        <w:t>uplink grant is a preallocated uplink grant</w:t>
      </w:r>
      <w:r w:rsidR="002044D1" w:rsidRPr="00B874D6">
        <w:rPr>
          <w:noProof/>
          <w:rPrChange w:id="7309" w:author="CR#1467r1" w:date="2020-04-07T17:00:00Z">
            <w:rPr>
              <w:noProof/>
            </w:rPr>
          </w:rPrChange>
        </w:rPr>
        <w:t>, and</w:t>
      </w:r>
      <w:r w:rsidR="002044D1" w:rsidRPr="00B874D6">
        <w:rPr>
          <w:noProof/>
          <w:lang w:eastAsia="zh-CN"/>
          <w:rPrChange w:id="7310" w:author="CR#1467r1" w:date="2020-04-07T17:00:00Z">
            <w:rPr>
              <w:noProof/>
              <w:lang w:eastAsia="zh-CN"/>
            </w:rPr>
          </w:rPrChange>
        </w:rPr>
        <w:t xml:space="preserve"> </w:t>
      </w:r>
      <w:r w:rsidR="002044D1" w:rsidRPr="00B874D6">
        <w:rPr>
          <w:noProof/>
          <w:rPrChange w:id="7311" w:author="CR#1467r1" w:date="2020-04-07T17:00:00Z">
            <w:rPr>
              <w:noProof/>
            </w:rPr>
          </w:rPrChange>
        </w:rPr>
        <w:t>if the HARQ buffer of the identified HARQ process is not empty, and if HARQ_FEEDBACK of the identified HARQ process is NACK:</w:t>
      </w:r>
    </w:p>
    <w:p w:rsidR="00ED2C6E" w:rsidRPr="00B874D6" w:rsidRDefault="00573125" w:rsidP="00573125">
      <w:pPr>
        <w:pStyle w:val="B5"/>
        <w:rPr>
          <w:noProof/>
          <w:rPrChange w:id="7312" w:author="CR#1467r1" w:date="2020-04-07T17:00:00Z">
            <w:rPr>
              <w:noProof/>
            </w:rPr>
          </w:rPrChange>
        </w:rPr>
      </w:pPr>
      <w:r w:rsidRPr="00B874D6">
        <w:rPr>
          <w:noProof/>
          <w:rPrChange w:id="7313" w:author="CR#1467r1" w:date="2020-04-07T17:00:00Z">
            <w:rPr>
              <w:noProof/>
            </w:rPr>
          </w:rPrChange>
        </w:rPr>
        <w:t>-</w:t>
      </w:r>
      <w:r w:rsidRPr="00B874D6">
        <w:rPr>
          <w:noProof/>
          <w:rPrChange w:id="7314" w:author="CR#1467r1" w:date="2020-04-07T17:00:00Z">
            <w:rPr>
              <w:noProof/>
            </w:rPr>
          </w:rPrChange>
        </w:rPr>
        <w:tab/>
        <w:t xml:space="preserve">instruct the </w:t>
      </w:r>
      <w:r w:rsidRPr="00B874D6">
        <w:rPr>
          <w:noProof/>
          <w:lang w:eastAsia="zh-CN"/>
          <w:rPrChange w:id="7315" w:author="CR#1467r1" w:date="2020-04-07T17:00:00Z">
            <w:rPr>
              <w:noProof/>
              <w:lang w:eastAsia="zh-CN"/>
            </w:rPr>
          </w:rPrChange>
        </w:rPr>
        <w:t>identified</w:t>
      </w:r>
      <w:r w:rsidRPr="00B874D6">
        <w:rPr>
          <w:noProof/>
          <w:rPrChange w:id="7316" w:author="CR#1467r1" w:date="2020-04-07T17:00:00Z">
            <w:rPr>
              <w:noProof/>
            </w:rPr>
          </w:rPrChange>
        </w:rPr>
        <w:t xml:space="preserve"> HARQ process to generate a non-adaptive retransmission.</w:t>
      </w:r>
    </w:p>
    <w:p w:rsidR="00ED2C6E" w:rsidRPr="00B874D6" w:rsidRDefault="00ED2C6E" w:rsidP="00707196">
      <w:pPr>
        <w:pStyle w:val="B4"/>
        <w:rPr>
          <w:noProof/>
          <w:rPrChange w:id="7317" w:author="CR#1467r1" w:date="2020-04-07T17:00:00Z">
            <w:rPr>
              <w:noProof/>
            </w:rPr>
          </w:rPrChange>
        </w:rPr>
      </w:pPr>
      <w:r w:rsidRPr="00B874D6">
        <w:rPr>
          <w:noProof/>
          <w:rPrChange w:id="7318" w:author="CR#1467r1" w:date="2020-04-07T17:00:00Z">
            <w:rPr>
              <w:noProof/>
            </w:rPr>
          </w:rPrChange>
        </w:rPr>
        <w:t>-</w:t>
      </w:r>
      <w:r w:rsidRPr="00B874D6">
        <w:rPr>
          <w:noProof/>
          <w:rPrChange w:id="7319" w:author="CR#1467r1" w:date="2020-04-07T17:00:00Z">
            <w:rPr>
              <w:noProof/>
            </w:rPr>
          </w:rPrChange>
        </w:rPr>
        <w:tab/>
        <w:t>else:</w:t>
      </w:r>
    </w:p>
    <w:p w:rsidR="00BE2995" w:rsidRPr="00B874D6" w:rsidRDefault="00BE2995" w:rsidP="00BE2995">
      <w:pPr>
        <w:pStyle w:val="B5"/>
        <w:rPr>
          <w:noProof/>
          <w:rPrChange w:id="7320" w:author="CR#1467r1" w:date="2020-04-07T17:00:00Z">
            <w:rPr>
              <w:noProof/>
            </w:rPr>
          </w:rPrChange>
        </w:rPr>
      </w:pPr>
      <w:r w:rsidRPr="00B874D6">
        <w:rPr>
          <w:noProof/>
          <w:rPrChange w:id="7321" w:author="CR#1467r1" w:date="2020-04-07T17:00:00Z">
            <w:rPr>
              <w:noProof/>
            </w:rPr>
          </w:rPrChange>
        </w:rPr>
        <w:t>-</w:t>
      </w:r>
      <w:r w:rsidRPr="00B874D6">
        <w:rPr>
          <w:noProof/>
          <w:rPrChange w:id="7322" w:author="CR#1467r1" w:date="2020-04-07T17:00:00Z">
            <w:rPr>
              <w:noProof/>
            </w:rPr>
          </w:rPrChange>
        </w:rPr>
        <w:tab/>
      </w:r>
      <w:r w:rsidRPr="00B874D6">
        <w:rPr>
          <w:rFonts w:eastAsia="Malgun Gothic"/>
          <w:noProof/>
          <w:rPrChange w:id="7323" w:author="CR#1467r1" w:date="2020-04-07T17:00:00Z">
            <w:rPr>
              <w:rFonts w:eastAsia="Malgun Gothic"/>
              <w:noProof/>
            </w:rPr>
          </w:rPrChange>
        </w:rPr>
        <w:t xml:space="preserve">if the </w:t>
      </w:r>
      <w:r w:rsidRPr="00B874D6">
        <w:rPr>
          <w:rFonts w:eastAsia="Malgun Gothic"/>
          <w:rPrChange w:id="7324" w:author="CR#1467r1" w:date="2020-04-07T17:00:00Z">
            <w:rPr>
              <w:rFonts w:eastAsia="Malgun Gothic"/>
            </w:rPr>
          </w:rPrChange>
        </w:rPr>
        <w:t>UL HARQ operation is synchronous</w:t>
      </w:r>
      <w:r w:rsidRPr="00B874D6">
        <w:rPr>
          <w:noProof/>
          <w:rPrChange w:id="7325" w:author="CR#1467r1" w:date="2020-04-07T17:00:00Z">
            <w:rPr>
              <w:noProof/>
            </w:rPr>
          </w:rPrChange>
        </w:rPr>
        <w:t xml:space="preserve">, and the uplink grant is </w:t>
      </w:r>
      <w:r w:rsidRPr="00B874D6">
        <w:rPr>
          <w:noProof/>
          <w:lang w:eastAsia="zh-CN"/>
          <w:rPrChange w:id="7326" w:author="CR#1467r1" w:date="2020-04-07T17:00:00Z">
            <w:rPr>
              <w:noProof/>
              <w:lang w:eastAsia="zh-CN"/>
            </w:rPr>
          </w:rPrChange>
        </w:rPr>
        <w:t>a preallocated uplink grant</w:t>
      </w:r>
      <w:r w:rsidRPr="00B874D6">
        <w:rPr>
          <w:noProof/>
          <w:rPrChange w:id="7327" w:author="CR#1467r1" w:date="2020-04-07T17:00:00Z">
            <w:rPr>
              <w:noProof/>
            </w:rPr>
          </w:rPrChange>
        </w:rPr>
        <w:t>, and a MAC PDU has previously been obtained from the "Multiplexing and assembly" entity during this handover attempt:</w:t>
      </w:r>
    </w:p>
    <w:p w:rsidR="00BE2995" w:rsidRPr="00B874D6" w:rsidRDefault="00BE2995" w:rsidP="00BE2995">
      <w:pPr>
        <w:pStyle w:val="B6"/>
        <w:rPr>
          <w:noProof/>
          <w:rPrChange w:id="7328" w:author="CR#1467r1" w:date="2020-04-07T17:00:00Z">
            <w:rPr>
              <w:noProof/>
            </w:rPr>
          </w:rPrChange>
        </w:rPr>
      </w:pPr>
      <w:r w:rsidRPr="00B874D6">
        <w:rPr>
          <w:noProof/>
          <w:rPrChange w:id="7329" w:author="CR#1467r1" w:date="2020-04-07T17:00:00Z">
            <w:rPr>
              <w:noProof/>
            </w:rPr>
          </w:rPrChange>
        </w:rPr>
        <w:t>-</w:t>
      </w:r>
      <w:r w:rsidRPr="00B874D6">
        <w:rPr>
          <w:noProof/>
          <w:rPrChange w:id="7330" w:author="CR#1467r1" w:date="2020-04-07T17:00:00Z">
            <w:rPr>
              <w:noProof/>
            </w:rPr>
          </w:rPrChange>
        </w:rPr>
        <w:tab/>
        <w:t>ignore the uplink grant;</w:t>
      </w:r>
    </w:p>
    <w:p w:rsidR="00BE2995" w:rsidRPr="00B874D6" w:rsidRDefault="00BE2995" w:rsidP="00BE2995">
      <w:pPr>
        <w:pStyle w:val="B5"/>
        <w:rPr>
          <w:noProof/>
          <w:rPrChange w:id="7331" w:author="CR#1467r1" w:date="2020-04-07T17:00:00Z">
            <w:rPr>
              <w:noProof/>
            </w:rPr>
          </w:rPrChange>
        </w:rPr>
      </w:pPr>
      <w:r w:rsidRPr="00B874D6">
        <w:rPr>
          <w:rPrChange w:id="7332" w:author="CR#1467r1" w:date="2020-04-07T17:00:00Z">
            <w:rPr/>
          </w:rPrChange>
        </w:rPr>
        <w:t>-</w:t>
      </w:r>
      <w:r w:rsidRPr="00B874D6">
        <w:rPr>
          <w:rPrChange w:id="7333" w:author="CR#1467r1" w:date="2020-04-07T17:00:00Z">
            <w:rPr/>
          </w:rPrChange>
        </w:rPr>
        <w:tab/>
        <w:t>else:</w:t>
      </w:r>
    </w:p>
    <w:p w:rsidR="00573125" w:rsidRPr="00B874D6" w:rsidRDefault="00ED2C6E" w:rsidP="003274E6">
      <w:pPr>
        <w:pStyle w:val="B6"/>
        <w:rPr>
          <w:noProof/>
          <w:rPrChange w:id="7334" w:author="CR#1467r1" w:date="2020-04-07T17:00:00Z">
            <w:rPr>
              <w:noProof/>
            </w:rPr>
          </w:rPrChange>
        </w:rPr>
      </w:pPr>
      <w:r w:rsidRPr="00B874D6">
        <w:rPr>
          <w:noProof/>
          <w:rPrChange w:id="7335" w:author="CR#1467r1" w:date="2020-04-07T17:00:00Z">
            <w:rPr>
              <w:noProof/>
            </w:rPr>
          </w:rPrChange>
        </w:rPr>
        <w:t>-</w:t>
      </w:r>
      <w:r w:rsidRPr="00B874D6">
        <w:rPr>
          <w:noProof/>
          <w:rPrChange w:id="7336" w:author="CR#1467r1" w:date="2020-04-07T17:00:00Z">
            <w:rPr>
              <w:noProof/>
            </w:rPr>
          </w:rPrChange>
        </w:rPr>
        <w:tab/>
        <w:t>obtain the MAC PDU to transmit from the "Multiplexing and assembly" entity</w:t>
      </w:r>
      <w:r w:rsidR="00573125" w:rsidRPr="00B874D6">
        <w:rPr>
          <w:noProof/>
          <w:rPrChange w:id="7337" w:author="CR#1467r1" w:date="2020-04-07T17:00:00Z">
            <w:rPr>
              <w:noProof/>
            </w:rPr>
          </w:rPrChange>
        </w:rPr>
        <w:t>, if any</w:t>
      </w:r>
      <w:r w:rsidRPr="00B874D6">
        <w:rPr>
          <w:noProof/>
          <w:rPrChange w:id="7338" w:author="CR#1467r1" w:date="2020-04-07T17:00:00Z">
            <w:rPr>
              <w:noProof/>
            </w:rPr>
          </w:rPrChange>
        </w:rPr>
        <w:t>;</w:t>
      </w:r>
    </w:p>
    <w:p w:rsidR="00ED2C6E" w:rsidRPr="00B874D6" w:rsidRDefault="00573125" w:rsidP="000A5B1F">
      <w:pPr>
        <w:pStyle w:val="B4"/>
        <w:rPr>
          <w:noProof/>
          <w:rPrChange w:id="7339" w:author="CR#1467r1" w:date="2020-04-07T17:00:00Z">
            <w:rPr>
              <w:noProof/>
            </w:rPr>
          </w:rPrChange>
        </w:rPr>
      </w:pPr>
      <w:r w:rsidRPr="00B874D6">
        <w:rPr>
          <w:noProof/>
          <w:lang w:eastAsia="zh-CN"/>
          <w:rPrChange w:id="7340" w:author="CR#1467r1" w:date="2020-04-07T17:00:00Z">
            <w:rPr>
              <w:noProof/>
              <w:lang w:eastAsia="zh-CN"/>
            </w:rPr>
          </w:rPrChange>
        </w:rPr>
        <w:t>-</w:t>
      </w:r>
      <w:r w:rsidRPr="00B874D6">
        <w:rPr>
          <w:noProof/>
          <w:lang w:eastAsia="zh-CN"/>
          <w:rPrChange w:id="7341" w:author="CR#1467r1" w:date="2020-04-07T17:00:00Z">
            <w:rPr>
              <w:noProof/>
              <w:lang w:eastAsia="zh-CN"/>
            </w:rPr>
          </w:rPrChange>
        </w:rPr>
        <w:tab/>
        <w:t>if a MAC PDU to transmit has been obtained:</w:t>
      </w:r>
    </w:p>
    <w:p w:rsidR="00263F82" w:rsidRPr="00B874D6" w:rsidRDefault="00263F82" w:rsidP="000A5B1F">
      <w:pPr>
        <w:pStyle w:val="B5"/>
        <w:rPr>
          <w:rPrChange w:id="7342" w:author="CR#1467r1" w:date="2020-04-07T17:00:00Z">
            <w:rPr/>
          </w:rPrChange>
        </w:rPr>
      </w:pPr>
      <w:r w:rsidRPr="00B874D6">
        <w:rPr>
          <w:rPrChange w:id="7343" w:author="CR#1467r1" w:date="2020-04-07T17:00:00Z">
            <w:rPr/>
          </w:rPrChange>
        </w:rPr>
        <w:t>-</w:t>
      </w:r>
      <w:r w:rsidRPr="00B874D6">
        <w:rPr>
          <w:rPrChange w:id="7344" w:author="CR#1467r1" w:date="2020-04-07T17:00:00Z">
            <w:rPr/>
          </w:rPrChange>
        </w:rPr>
        <w:tab/>
        <w:t>deliver the MAC PDU and the uplink grant and the HARQ information to the identified HARQ process;</w:t>
      </w:r>
    </w:p>
    <w:p w:rsidR="00263F82" w:rsidRPr="00B874D6" w:rsidRDefault="00263F82" w:rsidP="000A5B1F">
      <w:pPr>
        <w:pStyle w:val="B5"/>
        <w:rPr>
          <w:rPrChange w:id="7345" w:author="CR#1467r1" w:date="2020-04-07T17:00:00Z">
            <w:rPr/>
          </w:rPrChange>
        </w:rPr>
      </w:pPr>
      <w:r w:rsidRPr="00B874D6">
        <w:rPr>
          <w:rPrChange w:id="7346" w:author="CR#1467r1" w:date="2020-04-07T17:00:00Z">
            <w:rPr/>
          </w:rPrChange>
        </w:rPr>
        <w:lastRenderedPageBreak/>
        <w:t>-</w:t>
      </w:r>
      <w:r w:rsidRPr="00B874D6">
        <w:rPr>
          <w:rPrChange w:id="7347" w:author="CR#1467r1" w:date="2020-04-07T17:00:00Z">
            <w:rPr/>
          </w:rPrChange>
        </w:rPr>
        <w:tab/>
        <w:t>instruct the identified HARQ process to trigger a new transmission.</w:t>
      </w:r>
    </w:p>
    <w:p w:rsidR="00C57775" w:rsidRPr="00B874D6" w:rsidRDefault="00C57775" w:rsidP="00C57775">
      <w:pPr>
        <w:pStyle w:val="B4"/>
        <w:rPr>
          <w:rPrChange w:id="7348" w:author="CR#1467r1" w:date="2020-04-07T17:00:00Z">
            <w:rPr/>
          </w:rPrChange>
        </w:rPr>
      </w:pPr>
      <w:r w:rsidRPr="00B874D6">
        <w:rPr>
          <w:rPrChange w:id="7349" w:author="CR#1467r1" w:date="2020-04-07T17:00:00Z">
            <w:rPr/>
          </w:rPrChange>
        </w:rPr>
        <w:t>-</w:t>
      </w:r>
      <w:r w:rsidRPr="00B874D6">
        <w:rPr>
          <w:rPrChange w:id="7350" w:author="CR#1467r1" w:date="2020-04-07T17:00:00Z">
            <w:rPr/>
          </w:rPrChange>
        </w:rPr>
        <w:tab/>
        <w:t>else:</w:t>
      </w:r>
    </w:p>
    <w:p w:rsidR="00C57775" w:rsidRPr="00B874D6" w:rsidRDefault="00C57775" w:rsidP="00C57775">
      <w:pPr>
        <w:pStyle w:val="B5"/>
        <w:rPr>
          <w:rPrChange w:id="7351" w:author="CR#1467r1" w:date="2020-04-07T17:00:00Z">
            <w:rPr/>
          </w:rPrChange>
        </w:rPr>
      </w:pPr>
      <w:r w:rsidRPr="00B874D6">
        <w:rPr>
          <w:rPrChange w:id="7352" w:author="CR#1467r1" w:date="2020-04-07T17:00:00Z">
            <w:rPr/>
          </w:rPrChange>
        </w:rPr>
        <w:t>-</w:t>
      </w:r>
      <w:r w:rsidRPr="00B874D6">
        <w:rPr>
          <w:rPrChange w:id="7353" w:author="CR#1467r1" w:date="2020-04-07T17:00:00Z">
            <w:rPr/>
          </w:rPrChange>
        </w:rPr>
        <w:tab/>
        <w:t>flush the HARQ buffer of the identified HARQ process.</w:t>
      </w:r>
    </w:p>
    <w:p w:rsidR="00AD562B" w:rsidRPr="00B874D6" w:rsidRDefault="00ED2C6E" w:rsidP="00AD562B">
      <w:pPr>
        <w:pStyle w:val="B3"/>
        <w:rPr>
          <w:noProof/>
          <w:rPrChange w:id="7354" w:author="CR#1467r1" w:date="2020-04-07T17:00:00Z">
            <w:rPr>
              <w:noProof/>
            </w:rPr>
          </w:rPrChange>
        </w:rPr>
      </w:pPr>
      <w:r w:rsidRPr="00B874D6">
        <w:rPr>
          <w:noProof/>
          <w:rPrChange w:id="7355" w:author="CR#1467r1" w:date="2020-04-07T17:00:00Z">
            <w:rPr>
              <w:noProof/>
            </w:rPr>
          </w:rPrChange>
        </w:rPr>
        <w:t>-</w:t>
      </w:r>
      <w:r w:rsidRPr="00B874D6">
        <w:rPr>
          <w:noProof/>
          <w:rPrChange w:id="7356" w:author="CR#1467r1" w:date="2020-04-07T17:00:00Z">
            <w:rPr>
              <w:noProof/>
            </w:rPr>
          </w:rPrChange>
        </w:rPr>
        <w:tab/>
        <w:t>else:</w:t>
      </w:r>
    </w:p>
    <w:p w:rsidR="000C2D23" w:rsidRPr="00B874D6" w:rsidRDefault="00AD562B" w:rsidP="000C2D23">
      <w:pPr>
        <w:pStyle w:val="B4"/>
        <w:rPr>
          <w:noProof/>
          <w:rPrChange w:id="7357" w:author="CR#1467r1" w:date="2020-04-07T17:00:00Z">
            <w:rPr>
              <w:noProof/>
            </w:rPr>
          </w:rPrChange>
        </w:rPr>
      </w:pPr>
      <w:r w:rsidRPr="00B874D6">
        <w:rPr>
          <w:noProof/>
          <w:rPrChange w:id="7358" w:author="CR#1467r1" w:date="2020-04-07T17:00:00Z">
            <w:rPr>
              <w:noProof/>
            </w:rPr>
          </w:rPrChange>
        </w:rPr>
        <w:t>-</w:t>
      </w:r>
      <w:r w:rsidRPr="00B874D6">
        <w:rPr>
          <w:noProof/>
          <w:rPrChange w:id="7359" w:author="CR#1467r1" w:date="2020-04-07T17:00:00Z">
            <w:rPr>
              <w:noProof/>
            </w:rPr>
          </w:rPrChange>
        </w:rPr>
        <w:tab/>
        <w:t xml:space="preserve">if the MAC entity is configured with </w:t>
      </w:r>
      <w:r w:rsidRPr="00B874D6">
        <w:rPr>
          <w:i/>
          <w:noProof/>
          <w:rPrChange w:id="7360" w:author="CR#1467r1" w:date="2020-04-07T17:00:00Z">
            <w:rPr>
              <w:i/>
              <w:noProof/>
            </w:rPr>
          </w:rPrChange>
        </w:rPr>
        <w:t>skipUplinkTxSPS</w:t>
      </w:r>
      <w:r w:rsidRPr="00B874D6">
        <w:rPr>
          <w:noProof/>
          <w:rPrChange w:id="7361" w:author="CR#1467r1" w:date="2020-04-07T17:00:00Z">
            <w:rPr>
              <w:noProof/>
            </w:rPr>
          </w:rPrChange>
        </w:rPr>
        <w:t xml:space="preserve"> and if the uplink grant received on PDCCH was addressed to the Semi-Persistent</w:t>
      </w:r>
      <w:r w:rsidR="001E1C7A" w:rsidRPr="00B874D6">
        <w:rPr>
          <w:noProof/>
          <w:rPrChange w:id="7362" w:author="CR#1467r1" w:date="2020-04-07T17:00:00Z">
            <w:rPr>
              <w:noProof/>
            </w:rPr>
          </w:rPrChange>
        </w:rPr>
        <w:t xml:space="preserve"> </w:t>
      </w:r>
      <w:r w:rsidRPr="00B874D6">
        <w:rPr>
          <w:noProof/>
          <w:rPrChange w:id="7363" w:author="CR#1467r1" w:date="2020-04-07T17:00:00Z">
            <w:rPr>
              <w:noProof/>
            </w:rPr>
          </w:rPrChange>
        </w:rPr>
        <w:t xml:space="preserve">Scheduling C-RNTI </w:t>
      </w:r>
      <w:r w:rsidR="007879AF" w:rsidRPr="00B874D6">
        <w:rPr>
          <w:noProof/>
          <w:rPrChange w:id="7364" w:author="CR#1467r1" w:date="2020-04-07T17:00:00Z">
            <w:rPr>
              <w:noProof/>
            </w:rPr>
          </w:rPrChange>
        </w:rPr>
        <w:t xml:space="preserve">or to the UL Semi-Persistent Scheduling V-RNTI </w:t>
      </w:r>
      <w:r w:rsidRPr="00B874D6">
        <w:rPr>
          <w:noProof/>
          <w:rPrChange w:id="7365" w:author="CR#1467r1" w:date="2020-04-07T17:00:00Z">
            <w:rPr>
              <w:noProof/>
            </w:rPr>
          </w:rPrChange>
        </w:rPr>
        <w:t>and if the HARQ buffer of the identified process is empty</w:t>
      </w:r>
      <w:r w:rsidR="000C2D23" w:rsidRPr="00B874D6">
        <w:rPr>
          <w:noProof/>
          <w:rPrChange w:id="7366" w:author="CR#1467r1" w:date="2020-04-07T17:00:00Z">
            <w:rPr>
              <w:noProof/>
            </w:rPr>
          </w:rPrChange>
        </w:rPr>
        <w:t>; or</w:t>
      </w:r>
    </w:p>
    <w:p w:rsidR="000C2D23" w:rsidRPr="00B874D6" w:rsidRDefault="000C2D23" w:rsidP="000C2D23">
      <w:pPr>
        <w:pStyle w:val="B4"/>
        <w:rPr>
          <w:noProof/>
          <w:rPrChange w:id="7367" w:author="CR#1467r1" w:date="2020-04-07T17:00:00Z">
            <w:rPr>
              <w:noProof/>
            </w:rPr>
          </w:rPrChange>
        </w:rPr>
      </w:pPr>
      <w:r w:rsidRPr="00B874D6">
        <w:rPr>
          <w:noProof/>
          <w:rPrChange w:id="7368" w:author="CR#1467r1" w:date="2020-04-07T17:00:00Z">
            <w:rPr>
              <w:noProof/>
            </w:rPr>
          </w:rPrChange>
        </w:rPr>
        <w:t>-</w:t>
      </w:r>
      <w:r w:rsidRPr="00B874D6">
        <w:rPr>
          <w:noProof/>
          <w:rPrChange w:id="7369" w:author="CR#1467r1" w:date="2020-04-07T17:00:00Z">
            <w:rPr>
              <w:noProof/>
            </w:rPr>
          </w:rPrChange>
        </w:rPr>
        <w:tab/>
        <w:t xml:space="preserve">if UL HARQ operation is autonomous for the </w:t>
      </w:r>
      <w:r w:rsidRPr="00B874D6">
        <w:rPr>
          <w:rPrChange w:id="7370" w:author="CR#1467r1" w:date="2020-04-07T17:00:00Z">
            <w:rPr/>
          </w:rPrChange>
        </w:rPr>
        <w:t>identified HARQ process</w:t>
      </w:r>
      <w:r w:rsidRPr="00B874D6">
        <w:rPr>
          <w:noProof/>
          <w:rPrChange w:id="7371" w:author="CR#1467r1" w:date="2020-04-07T17:00:00Z">
            <w:rPr>
              <w:noProof/>
            </w:rPr>
          </w:rPrChange>
        </w:rPr>
        <w:t xml:space="preserve"> and if the uplink grant is a configured UL grant and if the HARQ buffer of the identified process is empty; or</w:t>
      </w:r>
    </w:p>
    <w:p w:rsidR="00AD562B" w:rsidRPr="00B874D6" w:rsidRDefault="000C2D23" w:rsidP="00AD562B">
      <w:pPr>
        <w:pStyle w:val="B4"/>
        <w:rPr>
          <w:noProof/>
          <w:rPrChange w:id="7372" w:author="CR#1467r1" w:date="2020-04-07T17:00:00Z">
            <w:rPr>
              <w:noProof/>
            </w:rPr>
          </w:rPrChange>
        </w:rPr>
      </w:pPr>
      <w:r w:rsidRPr="00B874D6">
        <w:rPr>
          <w:noProof/>
          <w:rPrChange w:id="7373" w:author="CR#1467r1" w:date="2020-04-07T17:00:00Z">
            <w:rPr>
              <w:noProof/>
            </w:rPr>
          </w:rPrChange>
        </w:rPr>
        <w:t>-</w:t>
      </w:r>
      <w:r w:rsidRPr="00B874D6">
        <w:rPr>
          <w:noProof/>
          <w:rPrChange w:id="7374" w:author="CR#1467r1" w:date="2020-04-07T17:00:00Z">
            <w:rPr>
              <w:noProof/>
            </w:rPr>
          </w:rPrChange>
        </w:rPr>
        <w:tab/>
        <w:t>if the previous uplink grant delivered to the HARQ entity for the same HARQ process was a configured uplink grant for which the UL HARQ operation was autonomous,</w:t>
      </w:r>
      <w:r w:rsidRPr="00B874D6">
        <w:rPr>
          <w:rPrChange w:id="7375" w:author="CR#1467r1" w:date="2020-04-07T17:00:00Z">
            <w:rPr/>
          </w:rPrChange>
        </w:rPr>
        <w:t xml:space="preserve"> and if the corresponding UL grant size was different from the UL grant size indicated by the uplink grant for this TTI</w:t>
      </w:r>
      <w:r w:rsidR="00AD562B" w:rsidRPr="00B874D6">
        <w:rPr>
          <w:noProof/>
          <w:rPrChange w:id="7376" w:author="CR#1467r1" w:date="2020-04-07T17:00:00Z">
            <w:rPr>
              <w:noProof/>
            </w:rPr>
          </w:rPrChange>
        </w:rPr>
        <w:t>:</w:t>
      </w:r>
    </w:p>
    <w:p w:rsidR="00AD562B" w:rsidRPr="00B874D6" w:rsidRDefault="00AD562B" w:rsidP="00AD562B">
      <w:pPr>
        <w:pStyle w:val="B5"/>
        <w:rPr>
          <w:noProof/>
          <w:rPrChange w:id="7377" w:author="CR#1467r1" w:date="2020-04-07T17:00:00Z">
            <w:rPr>
              <w:noProof/>
            </w:rPr>
          </w:rPrChange>
        </w:rPr>
      </w:pPr>
      <w:r w:rsidRPr="00B874D6">
        <w:rPr>
          <w:noProof/>
          <w:rPrChange w:id="7378" w:author="CR#1467r1" w:date="2020-04-07T17:00:00Z">
            <w:rPr>
              <w:noProof/>
            </w:rPr>
          </w:rPrChange>
        </w:rPr>
        <w:t>-</w:t>
      </w:r>
      <w:r w:rsidRPr="00B874D6">
        <w:rPr>
          <w:noProof/>
          <w:rPrChange w:id="7379" w:author="CR#1467r1" w:date="2020-04-07T17:00:00Z">
            <w:rPr>
              <w:noProof/>
            </w:rPr>
          </w:rPrChange>
        </w:rPr>
        <w:tab/>
        <w:t>ignore the uplink grant;</w:t>
      </w:r>
    </w:p>
    <w:p w:rsidR="00ED2C6E" w:rsidRPr="00B874D6" w:rsidRDefault="00AD562B" w:rsidP="00AD562B">
      <w:pPr>
        <w:pStyle w:val="B4"/>
        <w:rPr>
          <w:noProof/>
          <w:rPrChange w:id="7380" w:author="CR#1467r1" w:date="2020-04-07T17:00:00Z">
            <w:rPr>
              <w:noProof/>
            </w:rPr>
          </w:rPrChange>
        </w:rPr>
      </w:pPr>
      <w:r w:rsidRPr="00B874D6">
        <w:rPr>
          <w:noProof/>
          <w:rPrChange w:id="7381" w:author="CR#1467r1" w:date="2020-04-07T17:00:00Z">
            <w:rPr>
              <w:noProof/>
            </w:rPr>
          </w:rPrChange>
        </w:rPr>
        <w:t>-</w:t>
      </w:r>
      <w:r w:rsidRPr="00B874D6">
        <w:rPr>
          <w:noProof/>
          <w:rPrChange w:id="7382" w:author="CR#1467r1" w:date="2020-04-07T17:00:00Z">
            <w:rPr>
              <w:noProof/>
            </w:rPr>
          </w:rPrChange>
        </w:rPr>
        <w:tab/>
        <w:t>else:</w:t>
      </w:r>
    </w:p>
    <w:p w:rsidR="00263F82" w:rsidRPr="00B874D6" w:rsidRDefault="00263F82" w:rsidP="00CC77B5">
      <w:pPr>
        <w:pStyle w:val="B5"/>
        <w:rPr>
          <w:noProof/>
          <w:rPrChange w:id="7383" w:author="CR#1467r1" w:date="2020-04-07T17:00:00Z">
            <w:rPr>
              <w:noProof/>
            </w:rPr>
          </w:rPrChange>
        </w:rPr>
      </w:pPr>
      <w:r w:rsidRPr="00B874D6">
        <w:rPr>
          <w:noProof/>
          <w:rPrChange w:id="7384" w:author="CR#1467r1" w:date="2020-04-07T17:00:00Z">
            <w:rPr>
              <w:noProof/>
            </w:rPr>
          </w:rPrChange>
        </w:rPr>
        <w:t>-</w:t>
      </w:r>
      <w:r w:rsidRPr="00B874D6">
        <w:rPr>
          <w:noProof/>
          <w:rPrChange w:id="7385" w:author="CR#1467r1" w:date="2020-04-07T17:00:00Z">
            <w:rPr>
              <w:noProof/>
            </w:rPr>
          </w:rPrChange>
        </w:rPr>
        <w:tab/>
        <w:t>deliver the uplink grant and the HARQ information (redundancy version) to the identified HARQ process;</w:t>
      </w:r>
    </w:p>
    <w:p w:rsidR="000C2D23" w:rsidRPr="00B874D6" w:rsidRDefault="000C2D23" w:rsidP="000C2D23">
      <w:pPr>
        <w:pStyle w:val="B5"/>
        <w:rPr>
          <w:noProof/>
          <w:rPrChange w:id="7386" w:author="CR#1467r1" w:date="2020-04-07T17:00:00Z">
            <w:rPr>
              <w:noProof/>
            </w:rPr>
          </w:rPrChange>
        </w:rPr>
      </w:pPr>
      <w:r w:rsidRPr="00B874D6">
        <w:rPr>
          <w:noProof/>
          <w:rPrChange w:id="7387" w:author="CR#1467r1" w:date="2020-04-07T17:00:00Z">
            <w:rPr>
              <w:noProof/>
            </w:rPr>
          </w:rPrChange>
        </w:rPr>
        <w:t>-</w:t>
      </w:r>
      <w:r w:rsidRPr="00B874D6">
        <w:rPr>
          <w:noProof/>
          <w:rPrChange w:id="7388" w:author="CR#1467r1" w:date="2020-04-07T17:00:00Z">
            <w:rPr>
              <w:noProof/>
            </w:rPr>
          </w:rPrChange>
        </w:rPr>
        <w:tab/>
        <w:t>if UL HARQ operation is autonomous for the identified HARQ process and if the uplink grant is a configured UL grant:</w:t>
      </w:r>
    </w:p>
    <w:p w:rsidR="000C2D23" w:rsidRPr="00B874D6" w:rsidRDefault="000C2D23" w:rsidP="000C2D23">
      <w:pPr>
        <w:pStyle w:val="B6"/>
        <w:rPr>
          <w:noProof/>
          <w:rPrChange w:id="7389" w:author="CR#1467r1" w:date="2020-04-07T17:00:00Z">
            <w:rPr>
              <w:noProof/>
            </w:rPr>
          </w:rPrChange>
        </w:rPr>
      </w:pPr>
      <w:r w:rsidRPr="00B874D6">
        <w:rPr>
          <w:noProof/>
          <w:rPrChange w:id="7390" w:author="CR#1467r1" w:date="2020-04-07T17:00:00Z">
            <w:rPr>
              <w:noProof/>
            </w:rPr>
          </w:rPrChange>
        </w:rPr>
        <w:t>-</w:t>
      </w:r>
      <w:r w:rsidRPr="00B874D6">
        <w:rPr>
          <w:noProof/>
          <w:rPrChange w:id="7391" w:author="CR#1467r1" w:date="2020-04-07T17:00:00Z">
            <w:rPr>
              <w:noProof/>
            </w:rPr>
          </w:rPrChange>
        </w:rPr>
        <w:tab/>
        <w:t>instruct the identified HARQ process to generate a non adaptive retransmission.</w:t>
      </w:r>
    </w:p>
    <w:p w:rsidR="000C2D23" w:rsidRPr="00B874D6" w:rsidRDefault="000C2D23" w:rsidP="000C2D23">
      <w:pPr>
        <w:pStyle w:val="B5"/>
        <w:rPr>
          <w:noProof/>
          <w:rPrChange w:id="7392" w:author="CR#1467r1" w:date="2020-04-07T17:00:00Z">
            <w:rPr>
              <w:noProof/>
            </w:rPr>
          </w:rPrChange>
        </w:rPr>
      </w:pPr>
      <w:r w:rsidRPr="00B874D6">
        <w:rPr>
          <w:noProof/>
          <w:rPrChange w:id="7393" w:author="CR#1467r1" w:date="2020-04-07T17:00:00Z">
            <w:rPr>
              <w:noProof/>
            </w:rPr>
          </w:rPrChange>
        </w:rPr>
        <w:t>-</w:t>
      </w:r>
      <w:r w:rsidRPr="00B874D6">
        <w:rPr>
          <w:noProof/>
          <w:rPrChange w:id="7394" w:author="CR#1467r1" w:date="2020-04-07T17:00:00Z">
            <w:rPr>
              <w:noProof/>
            </w:rPr>
          </w:rPrChange>
        </w:rPr>
        <w:tab/>
        <w:t>else:</w:t>
      </w:r>
    </w:p>
    <w:p w:rsidR="00ED2C6E" w:rsidRPr="00B874D6" w:rsidRDefault="00ED2C6E" w:rsidP="000C2D23">
      <w:pPr>
        <w:pStyle w:val="B6"/>
        <w:rPr>
          <w:noProof/>
          <w:rPrChange w:id="7395" w:author="CR#1467r1" w:date="2020-04-07T17:00:00Z">
            <w:rPr>
              <w:noProof/>
            </w:rPr>
          </w:rPrChange>
        </w:rPr>
      </w:pPr>
      <w:r w:rsidRPr="00B874D6">
        <w:rPr>
          <w:noProof/>
          <w:rPrChange w:id="7396" w:author="CR#1467r1" w:date="2020-04-07T17:00:00Z">
            <w:rPr>
              <w:noProof/>
            </w:rPr>
          </w:rPrChange>
        </w:rPr>
        <w:t>-</w:t>
      </w:r>
      <w:r w:rsidRPr="00B874D6">
        <w:rPr>
          <w:noProof/>
          <w:rPrChange w:id="7397" w:author="CR#1467r1" w:date="2020-04-07T17:00:00Z">
            <w:rPr>
              <w:noProof/>
            </w:rPr>
          </w:rPrChange>
        </w:rPr>
        <w:tab/>
        <w:t xml:space="preserve">instruct the </w:t>
      </w:r>
      <w:r w:rsidR="00FC21E8" w:rsidRPr="00B874D6">
        <w:rPr>
          <w:noProof/>
          <w:rPrChange w:id="7398" w:author="CR#1467r1" w:date="2020-04-07T17:00:00Z">
            <w:rPr>
              <w:noProof/>
            </w:rPr>
          </w:rPrChange>
        </w:rPr>
        <w:t xml:space="preserve">identified </w:t>
      </w:r>
      <w:r w:rsidRPr="00B874D6">
        <w:rPr>
          <w:noProof/>
          <w:rPrChange w:id="7399" w:author="CR#1467r1" w:date="2020-04-07T17:00:00Z">
            <w:rPr>
              <w:noProof/>
            </w:rPr>
          </w:rPrChange>
        </w:rPr>
        <w:t>HARQ process to generate an adaptive retransmission.</w:t>
      </w:r>
    </w:p>
    <w:p w:rsidR="00ED2C6E" w:rsidRPr="00B874D6" w:rsidRDefault="00ED2C6E" w:rsidP="00707196">
      <w:pPr>
        <w:pStyle w:val="B2"/>
        <w:rPr>
          <w:noProof/>
          <w:rPrChange w:id="7400" w:author="CR#1467r1" w:date="2020-04-07T17:00:00Z">
            <w:rPr>
              <w:noProof/>
            </w:rPr>
          </w:rPrChange>
        </w:rPr>
      </w:pPr>
      <w:r w:rsidRPr="00B874D6">
        <w:rPr>
          <w:noProof/>
          <w:rPrChange w:id="7401" w:author="CR#1467r1" w:date="2020-04-07T17:00:00Z">
            <w:rPr>
              <w:noProof/>
            </w:rPr>
          </w:rPrChange>
        </w:rPr>
        <w:t>-</w:t>
      </w:r>
      <w:r w:rsidRPr="00B874D6">
        <w:rPr>
          <w:noProof/>
          <w:rPrChange w:id="7402" w:author="CR#1467r1" w:date="2020-04-07T17:00:00Z">
            <w:rPr>
              <w:noProof/>
            </w:rPr>
          </w:rPrChange>
        </w:rPr>
        <w:tab/>
        <w:t>else, if the HARQ buffer of th</w:t>
      </w:r>
      <w:r w:rsidR="00CF0607" w:rsidRPr="00B874D6">
        <w:rPr>
          <w:noProof/>
          <w:rPrChange w:id="7403" w:author="CR#1467r1" w:date="2020-04-07T17:00:00Z">
            <w:rPr>
              <w:noProof/>
            </w:rPr>
          </w:rPrChange>
        </w:rPr>
        <w:t>is</w:t>
      </w:r>
      <w:r w:rsidRPr="00B874D6">
        <w:rPr>
          <w:noProof/>
          <w:rPrChange w:id="7404" w:author="CR#1467r1" w:date="2020-04-07T17:00:00Z">
            <w:rPr>
              <w:noProof/>
            </w:rPr>
          </w:rPrChange>
        </w:rPr>
        <w:t xml:space="preserve"> HARQ process is not empty:</w:t>
      </w:r>
    </w:p>
    <w:p w:rsidR="001201FD" w:rsidRPr="00B874D6" w:rsidRDefault="00ED2C6E" w:rsidP="00707196">
      <w:pPr>
        <w:pStyle w:val="B3"/>
        <w:rPr>
          <w:noProof/>
          <w:rPrChange w:id="7405" w:author="CR#1467r1" w:date="2020-04-07T17:00:00Z">
            <w:rPr>
              <w:noProof/>
            </w:rPr>
          </w:rPrChange>
        </w:rPr>
      </w:pPr>
      <w:r w:rsidRPr="00B874D6">
        <w:rPr>
          <w:noProof/>
          <w:rPrChange w:id="7406" w:author="CR#1467r1" w:date="2020-04-07T17:00:00Z">
            <w:rPr>
              <w:noProof/>
            </w:rPr>
          </w:rPrChange>
        </w:rPr>
        <w:t>-</w:t>
      </w:r>
      <w:r w:rsidRPr="00B874D6">
        <w:rPr>
          <w:noProof/>
          <w:rPrChange w:id="7407" w:author="CR#1467r1" w:date="2020-04-07T17:00:00Z">
            <w:rPr>
              <w:noProof/>
            </w:rPr>
          </w:rPrChange>
        </w:rPr>
        <w:tab/>
        <w:t xml:space="preserve">instruct the </w:t>
      </w:r>
      <w:r w:rsidR="00FC21E8" w:rsidRPr="00B874D6">
        <w:rPr>
          <w:noProof/>
          <w:rPrChange w:id="7408" w:author="CR#1467r1" w:date="2020-04-07T17:00:00Z">
            <w:rPr>
              <w:noProof/>
            </w:rPr>
          </w:rPrChange>
        </w:rPr>
        <w:t xml:space="preserve">identified </w:t>
      </w:r>
      <w:r w:rsidRPr="00B874D6">
        <w:rPr>
          <w:noProof/>
          <w:rPrChange w:id="7409" w:author="CR#1467r1" w:date="2020-04-07T17:00:00Z">
            <w:rPr>
              <w:noProof/>
            </w:rPr>
          </w:rPrChange>
        </w:rPr>
        <w:t>HARQ process to generate a non-adaptive retransmission</w:t>
      </w:r>
      <w:r w:rsidR="001201FD" w:rsidRPr="00B874D6">
        <w:rPr>
          <w:noProof/>
          <w:rPrChange w:id="7410" w:author="CR#1467r1" w:date="2020-04-07T17:00:00Z">
            <w:rPr>
              <w:noProof/>
            </w:rPr>
          </w:rPrChange>
        </w:rPr>
        <w:t>;</w:t>
      </w:r>
    </w:p>
    <w:p w:rsidR="001201FD" w:rsidRPr="00B874D6" w:rsidRDefault="001201FD" w:rsidP="001201FD">
      <w:pPr>
        <w:pStyle w:val="B3"/>
        <w:rPr>
          <w:noProof/>
          <w:rPrChange w:id="7411" w:author="CR#1467r1" w:date="2020-04-07T17:00:00Z">
            <w:rPr>
              <w:noProof/>
            </w:rPr>
          </w:rPrChange>
        </w:rPr>
      </w:pPr>
      <w:r w:rsidRPr="00B874D6">
        <w:rPr>
          <w:noProof/>
          <w:rPrChange w:id="7412" w:author="CR#1467r1" w:date="2020-04-07T17:00:00Z">
            <w:rPr>
              <w:noProof/>
            </w:rPr>
          </w:rPrChange>
        </w:rPr>
        <w:t>-</w:t>
      </w:r>
      <w:r w:rsidRPr="00B874D6">
        <w:rPr>
          <w:noProof/>
          <w:rPrChange w:id="7413" w:author="CR#1467r1" w:date="2020-04-07T17:00:00Z">
            <w:rPr>
              <w:noProof/>
            </w:rPr>
          </w:rPrChange>
        </w:rPr>
        <w:tab/>
        <w:t>if the non-adaptive retransmission collides with a transmission of another HARQ process scheduled using Short Processing Time:</w:t>
      </w:r>
    </w:p>
    <w:p w:rsidR="00ED2C6E" w:rsidRPr="00B874D6" w:rsidRDefault="001201FD" w:rsidP="001201FD">
      <w:pPr>
        <w:pStyle w:val="B4"/>
        <w:rPr>
          <w:noProof/>
          <w:rPrChange w:id="7414" w:author="CR#1467r1" w:date="2020-04-07T17:00:00Z">
            <w:rPr>
              <w:noProof/>
            </w:rPr>
          </w:rPrChange>
        </w:rPr>
      </w:pPr>
      <w:r w:rsidRPr="00B874D6">
        <w:rPr>
          <w:noProof/>
          <w:rPrChange w:id="7415" w:author="CR#1467r1" w:date="2020-04-07T17:00:00Z">
            <w:rPr>
              <w:noProof/>
            </w:rPr>
          </w:rPrChange>
        </w:rPr>
        <w:t>-</w:t>
      </w:r>
      <w:r w:rsidRPr="00B874D6">
        <w:rPr>
          <w:noProof/>
          <w:rPrChange w:id="7416" w:author="CR#1467r1" w:date="2020-04-07T17:00:00Z">
            <w:rPr>
              <w:noProof/>
            </w:rPr>
          </w:rPrChange>
        </w:rPr>
        <w:tab/>
        <w:t>instruct the identified HARQ process to generate a positive acknowledgement (ACK) of the data in the corresponding TB</w:t>
      </w:r>
      <w:r w:rsidR="00ED2C6E" w:rsidRPr="00B874D6">
        <w:rPr>
          <w:noProof/>
          <w:rPrChange w:id="7417" w:author="CR#1467r1" w:date="2020-04-07T17:00:00Z">
            <w:rPr>
              <w:noProof/>
            </w:rPr>
          </w:rPrChange>
        </w:rPr>
        <w:t>.</w:t>
      </w:r>
    </w:p>
    <w:p w:rsidR="00FC21E8" w:rsidRPr="00B874D6" w:rsidRDefault="00FC21E8" w:rsidP="00707196">
      <w:pPr>
        <w:rPr>
          <w:noProof/>
          <w:rPrChange w:id="7418" w:author="CR#1467r1" w:date="2020-04-07T17:00:00Z">
            <w:rPr>
              <w:noProof/>
            </w:rPr>
          </w:rPrChange>
        </w:rPr>
      </w:pPr>
      <w:r w:rsidRPr="00B874D6">
        <w:rPr>
          <w:noProof/>
          <w:rPrChange w:id="7419" w:author="CR#1467r1" w:date="2020-04-07T17:00:00Z">
            <w:rPr>
              <w:noProof/>
            </w:rPr>
          </w:rPrChange>
        </w:rPr>
        <w:t xml:space="preserve">When determining if NDI has been </w:t>
      </w:r>
      <w:r w:rsidR="00B04152" w:rsidRPr="00B874D6">
        <w:rPr>
          <w:noProof/>
          <w:rPrChange w:id="7420" w:author="CR#1467r1" w:date="2020-04-07T17:00:00Z">
            <w:rPr>
              <w:noProof/>
            </w:rPr>
          </w:rPrChange>
        </w:rPr>
        <w:t xml:space="preserve">toggled </w:t>
      </w:r>
      <w:r w:rsidRPr="00B874D6">
        <w:rPr>
          <w:noProof/>
          <w:rPrChange w:id="7421" w:author="CR#1467r1" w:date="2020-04-07T17:00:00Z">
            <w:rPr>
              <w:noProof/>
            </w:rPr>
          </w:rPrChange>
        </w:rPr>
        <w:t xml:space="preserve">compared to the value in the previous transmission </w:t>
      </w:r>
      <w:r w:rsidR="00CA2455" w:rsidRPr="00B874D6">
        <w:rPr>
          <w:noProof/>
          <w:rPrChange w:id="7422" w:author="CR#1467r1" w:date="2020-04-07T17:00:00Z">
            <w:rPr>
              <w:noProof/>
            </w:rPr>
          </w:rPrChange>
        </w:rPr>
        <w:t>the MAC entity</w:t>
      </w:r>
      <w:r w:rsidRPr="00B874D6">
        <w:rPr>
          <w:noProof/>
          <w:rPrChange w:id="7423" w:author="CR#1467r1" w:date="2020-04-07T17:00:00Z">
            <w:rPr>
              <w:noProof/>
            </w:rPr>
          </w:rPrChange>
        </w:rPr>
        <w:t xml:space="preserve"> shall ignore NDI received in all uplink grants on PDCCH for its Temporary C-RNTI.</w:t>
      </w:r>
    </w:p>
    <w:p w:rsidR="00ED2C6E" w:rsidRPr="00B874D6" w:rsidRDefault="00ED2C6E" w:rsidP="00707196">
      <w:pPr>
        <w:pStyle w:val="Heading4"/>
        <w:rPr>
          <w:noProof/>
          <w:rPrChange w:id="7424" w:author="CR#1467r1" w:date="2020-04-07T17:00:00Z">
            <w:rPr>
              <w:noProof/>
            </w:rPr>
          </w:rPrChange>
        </w:rPr>
      </w:pPr>
      <w:bookmarkStart w:id="7425" w:name="_Toc29242967"/>
      <w:r w:rsidRPr="00B874D6">
        <w:rPr>
          <w:noProof/>
          <w:rPrChange w:id="7426" w:author="CR#1467r1" w:date="2020-04-07T17:00:00Z">
            <w:rPr>
              <w:noProof/>
            </w:rPr>
          </w:rPrChange>
        </w:rPr>
        <w:t>5.4.2.2</w:t>
      </w:r>
      <w:r w:rsidRPr="00B874D6">
        <w:rPr>
          <w:noProof/>
          <w:rPrChange w:id="7427" w:author="CR#1467r1" w:date="2020-04-07T17:00:00Z">
            <w:rPr>
              <w:noProof/>
            </w:rPr>
          </w:rPrChange>
        </w:rPr>
        <w:tab/>
        <w:t>HARQ process</w:t>
      </w:r>
      <w:bookmarkEnd w:id="7425"/>
    </w:p>
    <w:p w:rsidR="00ED2C6E" w:rsidRPr="00B874D6" w:rsidRDefault="00ED2C6E" w:rsidP="00707196">
      <w:pPr>
        <w:rPr>
          <w:noProof/>
          <w:rPrChange w:id="7428" w:author="CR#1467r1" w:date="2020-04-07T17:00:00Z">
            <w:rPr>
              <w:noProof/>
            </w:rPr>
          </w:rPrChange>
        </w:rPr>
      </w:pPr>
      <w:r w:rsidRPr="00B874D6">
        <w:rPr>
          <w:noProof/>
          <w:rPrChange w:id="7429" w:author="CR#1467r1" w:date="2020-04-07T17:00:00Z">
            <w:rPr>
              <w:noProof/>
            </w:rPr>
          </w:rPrChange>
        </w:rPr>
        <w:t>Each HARQ process is associated with a HARQ buffer.</w:t>
      </w:r>
    </w:p>
    <w:p w:rsidR="00ED2C6E" w:rsidRPr="00B874D6" w:rsidRDefault="008C4133" w:rsidP="00707196">
      <w:pPr>
        <w:rPr>
          <w:noProof/>
          <w:rPrChange w:id="7430" w:author="CR#1467r1" w:date="2020-04-07T17:00:00Z">
            <w:rPr>
              <w:noProof/>
            </w:rPr>
          </w:rPrChange>
        </w:rPr>
      </w:pPr>
      <w:r w:rsidRPr="00B874D6">
        <w:rPr>
          <w:noProof/>
          <w:rPrChange w:id="7431" w:author="CR#1467r1" w:date="2020-04-07T17:00:00Z">
            <w:rPr>
              <w:noProof/>
            </w:rPr>
          </w:rPrChange>
        </w:rPr>
        <w:t xml:space="preserve">For synchronous HARQ, each </w:t>
      </w:r>
      <w:r w:rsidR="00ED2C6E" w:rsidRPr="00B874D6">
        <w:rPr>
          <w:noProof/>
          <w:rPrChange w:id="7432" w:author="CR#1467r1" w:date="2020-04-07T17:00:00Z">
            <w:rPr>
              <w:noProof/>
            </w:rPr>
          </w:rPrChange>
        </w:rPr>
        <w:t>HARQ process shall maintain a state variable CURRENT_TX_NB, which indicates the number of transmissions that have taken place for the MAC PDU currently in the buffer</w:t>
      </w:r>
      <w:r w:rsidR="0068186B" w:rsidRPr="00B874D6">
        <w:rPr>
          <w:noProof/>
          <w:rPrChange w:id="7433" w:author="CR#1467r1" w:date="2020-04-07T17:00:00Z">
            <w:rPr>
              <w:noProof/>
            </w:rPr>
          </w:rPrChange>
        </w:rPr>
        <w:t>, and a state variable HARQ_FEEDBACK, which indicates the HARQ feedback for the MAC PDU currently in the buffer</w:t>
      </w:r>
      <w:r w:rsidR="00ED2C6E" w:rsidRPr="00B874D6">
        <w:rPr>
          <w:noProof/>
          <w:rPrChange w:id="7434" w:author="CR#1467r1" w:date="2020-04-07T17:00:00Z">
            <w:rPr>
              <w:noProof/>
            </w:rPr>
          </w:rPrChange>
        </w:rPr>
        <w:t>. When the HARQ process is established, CURRENT_TX_NB shall be initialized to 0.</w:t>
      </w:r>
    </w:p>
    <w:p w:rsidR="008C4133" w:rsidRPr="00B874D6" w:rsidRDefault="00ED2C6E" w:rsidP="008C4133">
      <w:pPr>
        <w:rPr>
          <w:noProof/>
          <w:rPrChange w:id="7435" w:author="CR#1467r1" w:date="2020-04-07T17:00:00Z">
            <w:rPr>
              <w:noProof/>
            </w:rPr>
          </w:rPrChange>
        </w:rPr>
      </w:pPr>
      <w:r w:rsidRPr="00B874D6">
        <w:rPr>
          <w:noProof/>
          <w:rPrChange w:id="7436" w:author="CR#1467r1" w:date="2020-04-07T17:00:00Z">
            <w:rPr>
              <w:noProof/>
            </w:rPr>
          </w:rPrChange>
        </w:rPr>
        <w:t>The sequence of redundancy versions is 0, 2, 3, 1.</w:t>
      </w:r>
      <w:r w:rsidR="00D64956" w:rsidRPr="00B874D6">
        <w:rPr>
          <w:noProof/>
          <w:rPrChange w:id="7437" w:author="CR#1467r1" w:date="2020-04-07T17:00:00Z">
            <w:rPr>
              <w:noProof/>
            </w:rPr>
          </w:rPrChange>
        </w:rPr>
        <w:t xml:space="preserve"> The variable CURRENT_IRV is an index into the sequence of redundancy versions. This variable is up-dated modulo 4.</w:t>
      </w:r>
      <w:r w:rsidR="008D3869" w:rsidRPr="00B874D6">
        <w:rPr>
          <w:rFonts w:eastAsia="SimSun"/>
          <w:noProof/>
          <w:lang w:eastAsia="zh-CN"/>
          <w:rPrChange w:id="7438" w:author="CR#1467r1" w:date="2020-04-07T17:00:00Z">
            <w:rPr>
              <w:rFonts w:eastAsia="SimSun"/>
              <w:noProof/>
              <w:lang w:eastAsia="zh-CN"/>
            </w:rPr>
          </w:rPrChange>
        </w:rPr>
        <w:t xml:space="preserve"> </w:t>
      </w:r>
      <w:r w:rsidR="008D3869" w:rsidRPr="00B874D6">
        <w:rPr>
          <w:noProof/>
          <w:rPrChange w:id="7439" w:author="CR#1467r1" w:date="2020-04-07T17:00:00Z">
            <w:rPr>
              <w:noProof/>
            </w:rPr>
          </w:rPrChange>
        </w:rPr>
        <w:t xml:space="preserve">For </w:t>
      </w:r>
      <w:r w:rsidR="00FA2E4F" w:rsidRPr="00B874D6">
        <w:rPr>
          <w:rFonts w:eastAsia="Malgun Gothic"/>
          <w:noProof/>
          <w:rPrChange w:id="7440" w:author="CR#1467r1" w:date="2020-04-07T17:00:00Z">
            <w:rPr>
              <w:rFonts w:eastAsia="Malgun Gothic"/>
              <w:noProof/>
            </w:rPr>
          </w:rPrChange>
        </w:rPr>
        <w:t xml:space="preserve">serving cells configured with </w:t>
      </w:r>
      <w:r w:rsidR="00A82ED4" w:rsidRPr="00B874D6">
        <w:rPr>
          <w:i/>
          <w:lang w:eastAsia="zh-CN"/>
          <w:rPrChange w:id="7441" w:author="CR#1467r1" w:date="2020-04-07T17:00:00Z">
            <w:rPr>
              <w:i/>
              <w:lang w:eastAsia="zh-CN"/>
            </w:rPr>
          </w:rPrChange>
        </w:rPr>
        <w:t>pusch-EnhancementsConfig</w:t>
      </w:r>
      <w:r w:rsidR="00FA2E4F" w:rsidRPr="00B874D6">
        <w:rPr>
          <w:rFonts w:eastAsia="Malgun Gothic"/>
          <w:noProof/>
          <w:rPrChange w:id="7442" w:author="CR#1467r1" w:date="2020-04-07T17:00:00Z">
            <w:rPr>
              <w:rFonts w:eastAsia="Malgun Gothic"/>
              <w:noProof/>
            </w:rPr>
          </w:rPrChange>
        </w:rPr>
        <w:t xml:space="preserve">, </w:t>
      </w:r>
      <w:r w:rsidR="008D3869" w:rsidRPr="00B874D6">
        <w:rPr>
          <w:noProof/>
          <w:rPrChange w:id="7443" w:author="CR#1467r1" w:date="2020-04-07T17:00:00Z">
            <w:rPr>
              <w:noProof/>
            </w:rPr>
          </w:rPrChange>
        </w:rPr>
        <w:t xml:space="preserve">BL UEs or UEs in enhanced coverage see </w:t>
      </w:r>
      <w:r w:rsidR="006D2D97" w:rsidRPr="00B874D6">
        <w:rPr>
          <w:noProof/>
          <w:rPrChange w:id="7444" w:author="CR#1467r1" w:date="2020-04-07T17:00:00Z">
            <w:rPr>
              <w:noProof/>
            </w:rPr>
          </w:rPrChange>
        </w:rPr>
        <w:t>clause</w:t>
      </w:r>
      <w:r w:rsidR="008D3869" w:rsidRPr="00B874D6">
        <w:rPr>
          <w:noProof/>
          <w:rPrChange w:id="7445" w:author="CR#1467r1" w:date="2020-04-07T17:00:00Z">
            <w:rPr>
              <w:noProof/>
            </w:rPr>
          </w:rPrChange>
        </w:rPr>
        <w:t xml:space="preserve"> 8.6.1 in</w:t>
      </w:r>
      <w:r w:rsidR="00A50861" w:rsidRPr="00B874D6">
        <w:rPr>
          <w:noProof/>
          <w:rPrChange w:id="7446" w:author="CR#1467r1" w:date="2020-04-07T17:00:00Z">
            <w:rPr>
              <w:noProof/>
            </w:rPr>
          </w:rPrChange>
        </w:rPr>
        <w:t xml:space="preserve"> </w:t>
      </w:r>
      <w:r w:rsidR="00EB63D2" w:rsidRPr="00B874D6">
        <w:rPr>
          <w:noProof/>
          <w:rPrChange w:id="7447" w:author="CR#1467r1" w:date="2020-04-07T17:00:00Z">
            <w:rPr>
              <w:noProof/>
            </w:rPr>
          </w:rPrChange>
        </w:rPr>
        <w:t>TS 36.213 [</w:t>
      </w:r>
      <w:r w:rsidR="008D3869" w:rsidRPr="00B874D6">
        <w:rPr>
          <w:noProof/>
          <w:rPrChange w:id="7448" w:author="CR#1467r1" w:date="2020-04-07T17:00:00Z">
            <w:rPr>
              <w:noProof/>
            </w:rPr>
          </w:rPrChange>
        </w:rPr>
        <w:t>2] for the sequence of redundancy versions and redundancy version determination.</w:t>
      </w:r>
      <w:r w:rsidR="000E0528" w:rsidRPr="00B874D6">
        <w:rPr>
          <w:noProof/>
          <w:rPrChange w:id="7449" w:author="CR#1467r1" w:date="2020-04-07T17:00:00Z">
            <w:rPr>
              <w:noProof/>
            </w:rPr>
          </w:rPrChange>
        </w:rPr>
        <w:t xml:space="preserve"> </w:t>
      </w:r>
      <w:r w:rsidR="000E0528" w:rsidRPr="00B874D6">
        <w:rPr>
          <w:rPrChange w:id="7450" w:author="CR#1467r1" w:date="2020-04-07T17:00:00Z">
            <w:rPr/>
          </w:rPrChange>
        </w:rPr>
        <w:t xml:space="preserve">For NB-IoT UEs see </w:t>
      </w:r>
      <w:r w:rsidR="006D2D97" w:rsidRPr="00B874D6">
        <w:rPr>
          <w:rPrChange w:id="7451" w:author="CR#1467r1" w:date="2020-04-07T17:00:00Z">
            <w:rPr/>
          </w:rPrChange>
        </w:rPr>
        <w:t>clause</w:t>
      </w:r>
      <w:r w:rsidR="000E0528" w:rsidRPr="00B874D6">
        <w:rPr>
          <w:rPrChange w:id="7452" w:author="CR#1467r1" w:date="2020-04-07T17:00:00Z">
            <w:rPr/>
          </w:rPrChange>
        </w:rPr>
        <w:t xml:space="preserve"> 16.5.1.2 in</w:t>
      </w:r>
      <w:r w:rsidR="00A50861" w:rsidRPr="00B874D6">
        <w:rPr>
          <w:rPrChange w:id="7453" w:author="CR#1467r1" w:date="2020-04-07T17:00:00Z">
            <w:rPr/>
          </w:rPrChange>
        </w:rPr>
        <w:t xml:space="preserve"> </w:t>
      </w:r>
      <w:r w:rsidR="00EB63D2" w:rsidRPr="00B874D6">
        <w:rPr>
          <w:rPrChange w:id="7454" w:author="CR#1467r1" w:date="2020-04-07T17:00:00Z">
            <w:rPr/>
          </w:rPrChange>
        </w:rPr>
        <w:t>TS 36.213 [</w:t>
      </w:r>
      <w:r w:rsidR="000E0528" w:rsidRPr="00B874D6">
        <w:rPr>
          <w:rPrChange w:id="7455" w:author="CR#1467r1" w:date="2020-04-07T17:00:00Z">
            <w:rPr/>
          </w:rPrChange>
        </w:rPr>
        <w:t>2] for the sequence of redundancy versions and redundancy version determination.</w:t>
      </w:r>
      <w:r w:rsidR="0045080A" w:rsidRPr="00B874D6">
        <w:rPr>
          <w:rPrChange w:id="7456" w:author="CR#1467r1" w:date="2020-04-07T17:00:00Z">
            <w:rPr/>
          </w:rPrChange>
        </w:rPr>
        <w:t xml:space="preserve"> </w:t>
      </w:r>
      <w:r w:rsidR="0045080A" w:rsidRPr="00B874D6">
        <w:rPr>
          <w:noProof/>
          <w:rPrChange w:id="7457" w:author="CR#1467r1" w:date="2020-04-07T17:00:00Z">
            <w:rPr>
              <w:noProof/>
            </w:rPr>
          </w:rPrChange>
        </w:rPr>
        <w:t xml:space="preserve">For an SPS configuration with </w:t>
      </w:r>
      <w:r w:rsidR="0045080A" w:rsidRPr="00B874D6">
        <w:rPr>
          <w:i/>
          <w:noProof/>
          <w:rPrChange w:id="7458" w:author="CR#1467r1" w:date="2020-04-07T17:00:00Z">
            <w:rPr>
              <w:i/>
              <w:noProof/>
            </w:rPr>
          </w:rPrChange>
        </w:rPr>
        <w:t>totalNumberPUSCH-SPS-STTI-UL-Repetitions</w:t>
      </w:r>
      <w:r w:rsidR="0045080A" w:rsidRPr="00B874D6">
        <w:rPr>
          <w:noProof/>
          <w:rPrChange w:id="7459" w:author="CR#1467r1" w:date="2020-04-07T17:00:00Z">
            <w:rPr>
              <w:noProof/>
            </w:rPr>
          </w:rPrChange>
        </w:rPr>
        <w:t xml:space="preserve"> or </w:t>
      </w:r>
      <w:r w:rsidR="0045080A" w:rsidRPr="00B874D6">
        <w:rPr>
          <w:i/>
          <w:noProof/>
          <w:rPrChange w:id="7460" w:author="CR#1467r1" w:date="2020-04-07T17:00:00Z">
            <w:rPr>
              <w:i/>
              <w:noProof/>
            </w:rPr>
          </w:rPrChange>
        </w:rPr>
        <w:t>totalNumberPUSCH-SPS-UL-Repetitions</w:t>
      </w:r>
      <w:r w:rsidR="0045080A" w:rsidRPr="00B874D6">
        <w:rPr>
          <w:noProof/>
          <w:rPrChange w:id="7461" w:author="CR#1467r1" w:date="2020-04-07T17:00:00Z">
            <w:rPr>
              <w:noProof/>
            </w:rPr>
          </w:rPrChange>
        </w:rPr>
        <w:t xml:space="preserve"> (</w:t>
      </w:r>
      <w:r w:rsidR="00EB63D2" w:rsidRPr="00B874D6">
        <w:rPr>
          <w:noProof/>
          <w:rPrChange w:id="7462" w:author="CR#1467r1" w:date="2020-04-07T17:00:00Z">
            <w:rPr>
              <w:noProof/>
            </w:rPr>
          </w:rPrChange>
        </w:rPr>
        <w:t>TS 36.331 [</w:t>
      </w:r>
      <w:r w:rsidR="0045080A" w:rsidRPr="00B874D6">
        <w:rPr>
          <w:noProof/>
          <w:rPrChange w:id="7463" w:author="CR#1467r1" w:date="2020-04-07T17:00:00Z">
            <w:rPr>
              <w:noProof/>
            </w:rPr>
          </w:rPrChange>
        </w:rPr>
        <w:t xml:space="preserve">8]), the redundancy version for each transmission within a bundle are determined by </w:t>
      </w:r>
      <w:r w:rsidR="0045080A" w:rsidRPr="00B874D6">
        <w:rPr>
          <w:i/>
          <w:noProof/>
          <w:rPrChange w:id="7464" w:author="CR#1467r1" w:date="2020-04-07T17:00:00Z">
            <w:rPr>
              <w:i/>
              <w:noProof/>
            </w:rPr>
          </w:rPrChange>
        </w:rPr>
        <w:t>rv-SPS-STTI-UL-Repetitions</w:t>
      </w:r>
      <w:r w:rsidR="0045080A" w:rsidRPr="00B874D6">
        <w:rPr>
          <w:noProof/>
          <w:rPrChange w:id="7465" w:author="CR#1467r1" w:date="2020-04-07T17:00:00Z">
            <w:rPr>
              <w:noProof/>
            </w:rPr>
          </w:rPrChange>
        </w:rPr>
        <w:t xml:space="preserve"> or </w:t>
      </w:r>
      <w:r w:rsidR="0045080A" w:rsidRPr="00B874D6">
        <w:rPr>
          <w:i/>
          <w:noProof/>
          <w:rPrChange w:id="7466" w:author="CR#1467r1" w:date="2020-04-07T17:00:00Z">
            <w:rPr>
              <w:i/>
              <w:noProof/>
            </w:rPr>
          </w:rPrChange>
        </w:rPr>
        <w:t>rv-SPS-UL-Repetitions</w:t>
      </w:r>
      <w:r w:rsidR="0045080A" w:rsidRPr="00B874D6">
        <w:rPr>
          <w:noProof/>
          <w:rPrChange w:id="7467" w:author="CR#1467r1" w:date="2020-04-07T17:00:00Z">
            <w:rPr>
              <w:noProof/>
            </w:rPr>
          </w:rPrChange>
        </w:rPr>
        <w:t xml:space="preserve"> in the SPS configuration (</w:t>
      </w:r>
      <w:r w:rsidR="00EB63D2" w:rsidRPr="00B874D6">
        <w:rPr>
          <w:noProof/>
          <w:rPrChange w:id="7468" w:author="CR#1467r1" w:date="2020-04-07T17:00:00Z">
            <w:rPr>
              <w:noProof/>
            </w:rPr>
          </w:rPrChange>
        </w:rPr>
        <w:t>TS 36.331 [</w:t>
      </w:r>
      <w:r w:rsidR="0045080A" w:rsidRPr="00B874D6">
        <w:rPr>
          <w:noProof/>
          <w:rPrChange w:id="7469" w:author="CR#1467r1" w:date="2020-04-07T17:00:00Z">
            <w:rPr>
              <w:noProof/>
            </w:rPr>
          </w:rPrChange>
        </w:rPr>
        <w:t>8]).</w:t>
      </w:r>
    </w:p>
    <w:p w:rsidR="00ED2C6E" w:rsidRPr="00B874D6" w:rsidRDefault="008C4133" w:rsidP="008C4133">
      <w:pPr>
        <w:rPr>
          <w:noProof/>
          <w:rPrChange w:id="7470" w:author="CR#1467r1" w:date="2020-04-07T17:00:00Z">
            <w:rPr>
              <w:noProof/>
            </w:rPr>
          </w:rPrChange>
        </w:rPr>
      </w:pPr>
      <w:r w:rsidRPr="00B874D6">
        <w:rPr>
          <w:noProof/>
          <w:rPrChange w:id="7471" w:author="CR#1467r1" w:date="2020-04-07T17:00:00Z">
            <w:rPr>
              <w:noProof/>
            </w:rPr>
          </w:rPrChange>
        </w:rPr>
        <w:lastRenderedPageBreak/>
        <w:t xml:space="preserve">For </w:t>
      </w:r>
      <w:r w:rsidR="000E0528" w:rsidRPr="00B874D6">
        <w:rPr>
          <w:rPrChange w:id="7472" w:author="CR#1467r1" w:date="2020-04-07T17:00:00Z">
            <w:rPr/>
          </w:rPrChange>
        </w:rPr>
        <w:t xml:space="preserve">NB-IoT UEs, </w:t>
      </w:r>
      <w:r w:rsidRPr="00B874D6">
        <w:rPr>
          <w:noProof/>
          <w:rPrChange w:id="7473" w:author="CR#1467r1" w:date="2020-04-07T17:00:00Z">
            <w:rPr>
              <w:noProof/>
            </w:rPr>
          </w:rPrChange>
        </w:rPr>
        <w:t>BL UEs or UEs in enhanced coverage for UL_REPETITION_</w:t>
      </w:r>
      <w:r w:rsidRPr="00B874D6">
        <w:rPr>
          <w:rPrChange w:id="7474" w:author="CR#1467r1" w:date="2020-04-07T17:00:00Z">
            <w:rPr/>
          </w:rPrChange>
        </w:rPr>
        <w:t>NUMBER for Mode B operation</w:t>
      </w:r>
      <w:r w:rsidRPr="00B874D6">
        <w:rPr>
          <w:noProof/>
          <w:rPrChange w:id="7475" w:author="CR#1467r1" w:date="2020-04-07T17:00:00Z">
            <w:rPr>
              <w:noProof/>
            </w:rPr>
          </w:rPrChange>
        </w:rPr>
        <w:t>, the same redundancy version is used multiple times before cycling to the next redundancy version as specif</w:t>
      </w:r>
      <w:r w:rsidR="0020473D" w:rsidRPr="00B874D6">
        <w:rPr>
          <w:noProof/>
          <w:rPrChange w:id="7476" w:author="CR#1467r1" w:date="2020-04-07T17:00:00Z">
            <w:rPr>
              <w:noProof/>
            </w:rPr>
          </w:rPrChange>
        </w:rPr>
        <w:t>i</w:t>
      </w:r>
      <w:r w:rsidRPr="00B874D6">
        <w:rPr>
          <w:noProof/>
          <w:rPrChange w:id="7477" w:author="CR#1467r1" w:date="2020-04-07T17:00:00Z">
            <w:rPr>
              <w:noProof/>
            </w:rPr>
          </w:rPrChange>
        </w:rPr>
        <w:t xml:space="preserve">ed in </w:t>
      </w:r>
      <w:r w:rsidR="006D2D97" w:rsidRPr="00B874D6">
        <w:rPr>
          <w:noProof/>
          <w:rPrChange w:id="7478" w:author="CR#1467r1" w:date="2020-04-07T17:00:00Z">
            <w:rPr>
              <w:noProof/>
            </w:rPr>
          </w:rPrChange>
        </w:rPr>
        <w:t>clause</w:t>
      </w:r>
      <w:r w:rsidR="00A50861" w:rsidRPr="00B874D6">
        <w:rPr>
          <w:noProof/>
          <w:rPrChange w:id="7479" w:author="CR#1467r1" w:date="2020-04-07T17:00:00Z">
            <w:rPr>
              <w:noProof/>
            </w:rPr>
          </w:rPrChange>
        </w:rPr>
        <w:t>s</w:t>
      </w:r>
      <w:r w:rsidRPr="00B874D6">
        <w:rPr>
          <w:noProof/>
          <w:rPrChange w:id="7480" w:author="CR#1467r1" w:date="2020-04-07T17:00:00Z">
            <w:rPr>
              <w:noProof/>
            </w:rPr>
          </w:rPrChange>
        </w:rPr>
        <w:t xml:space="preserve"> </w:t>
      </w:r>
      <w:r w:rsidR="00F96EB7" w:rsidRPr="00B874D6">
        <w:rPr>
          <w:rPrChange w:id="7481" w:author="CR#1467r1" w:date="2020-04-07T17:00:00Z">
            <w:rPr/>
          </w:rPrChange>
        </w:rPr>
        <w:t xml:space="preserve">16.5.1.2, </w:t>
      </w:r>
      <w:r w:rsidRPr="00B874D6">
        <w:rPr>
          <w:noProof/>
          <w:rPrChange w:id="7482" w:author="CR#1467r1" w:date="2020-04-07T17:00:00Z">
            <w:rPr>
              <w:noProof/>
            </w:rPr>
          </w:rPrChange>
        </w:rPr>
        <w:t xml:space="preserve">8.6.1 and </w:t>
      </w:r>
      <w:r w:rsidR="00F5024E" w:rsidRPr="00B874D6">
        <w:rPr>
          <w:noProof/>
          <w:rPrChange w:id="7483" w:author="CR#1467r1" w:date="2020-04-07T17:00:00Z">
            <w:rPr>
              <w:noProof/>
            </w:rPr>
          </w:rPrChange>
        </w:rPr>
        <w:t>7.1.7.1</w:t>
      </w:r>
      <w:r w:rsidRPr="00B874D6">
        <w:rPr>
          <w:noProof/>
          <w:rPrChange w:id="7484" w:author="CR#1467r1" w:date="2020-04-07T17:00:00Z">
            <w:rPr>
              <w:noProof/>
            </w:rPr>
          </w:rPrChange>
        </w:rPr>
        <w:t xml:space="preserve"> in</w:t>
      </w:r>
      <w:r w:rsidR="00A50861" w:rsidRPr="00B874D6">
        <w:rPr>
          <w:noProof/>
          <w:rPrChange w:id="7485" w:author="CR#1467r1" w:date="2020-04-07T17:00:00Z">
            <w:rPr>
              <w:noProof/>
            </w:rPr>
          </w:rPrChange>
        </w:rPr>
        <w:t xml:space="preserve"> </w:t>
      </w:r>
      <w:r w:rsidR="00EB63D2" w:rsidRPr="00B874D6">
        <w:rPr>
          <w:noProof/>
          <w:rPrChange w:id="7486" w:author="CR#1467r1" w:date="2020-04-07T17:00:00Z">
            <w:rPr>
              <w:noProof/>
            </w:rPr>
          </w:rPrChange>
        </w:rPr>
        <w:t>TS 36.213 [</w:t>
      </w:r>
      <w:r w:rsidRPr="00B874D6">
        <w:rPr>
          <w:noProof/>
          <w:rPrChange w:id="7487" w:author="CR#1467r1" w:date="2020-04-07T17:00:00Z">
            <w:rPr>
              <w:noProof/>
            </w:rPr>
          </w:rPrChange>
        </w:rPr>
        <w:t>2].</w:t>
      </w:r>
    </w:p>
    <w:p w:rsidR="00ED2C6E" w:rsidRPr="00B874D6" w:rsidRDefault="00EF64F8" w:rsidP="00707196">
      <w:pPr>
        <w:rPr>
          <w:noProof/>
          <w:rPrChange w:id="7488" w:author="CR#1467r1" w:date="2020-04-07T17:00:00Z">
            <w:rPr>
              <w:noProof/>
            </w:rPr>
          </w:rPrChange>
        </w:rPr>
      </w:pPr>
      <w:r w:rsidRPr="00B874D6">
        <w:rPr>
          <w:noProof/>
          <w:rPrChange w:id="7489" w:author="CR#1467r1" w:date="2020-04-07T17:00:00Z">
            <w:rPr>
              <w:noProof/>
            </w:rPr>
          </w:rPrChange>
        </w:rPr>
        <w:t>New transmissions are performed on the resource and with the MCS indicated on PDCCH or Random Access Response. Adaptive retransmissions are performed on the resource and, if provided, with the MCS indicated on PDCCH.</w:t>
      </w:r>
      <w:r w:rsidR="00C854AF" w:rsidRPr="00B874D6">
        <w:rPr>
          <w:lang w:eastAsia="zh-CN"/>
          <w:rPrChange w:id="7490" w:author="CR#1467r1" w:date="2020-04-07T17:00:00Z">
            <w:rPr>
              <w:lang w:eastAsia="zh-CN"/>
            </w:rPr>
          </w:rPrChange>
        </w:rPr>
        <w:t xml:space="preserve"> </w:t>
      </w:r>
      <w:r w:rsidR="00C854AF" w:rsidRPr="00B874D6">
        <w:rPr>
          <w:noProof/>
          <w:rPrChange w:id="7491" w:author="CR#1467r1" w:date="2020-04-07T17:00:00Z">
            <w:rPr>
              <w:noProof/>
            </w:rPr>
          </w:rPrChange>
        </w:rPr>
        <w:t>N</w:t>
      </w:r>
      <w:r w:rsidR="00ED2C6E" w:rsidRPr="00B874D6">
        <w:rPr>
          <w:noProof/>
          <w:rPrChange w:id="7492" w:author="CR#1467r1" w:date="2020-04-07T17:00:00Z">
            <w:rPr>
              <w:noProof/>
            </w:rPr>
          </w:rPrChange>
        </w:rPr>
        <w:t>on-adaptive retransmission is performed on the same resource and with the same MCS as was used for the last made transmission attempt</w:t>
      </w:r>
      <w:r w:rsidR="000017B7" w:rsidRPr="00B874D6">
        <w:rPr>
          <w:noProof/>
          <w:rPrChange w:id="7493" w:author="CR#1467r1" w:date="2020-04-07T17:00:00Z">
            <w:rPr>
              <w:noProof/>
            </w:rPr>
          </w:rPrChange>
        </w:rPr>
        <w:t>.</w:t>
      </w:r>
    </w:p>
    <w:p w:rsidR="0070441B" w:rsidRPr="00B874D6" w:rsidRDefault="00D071BB" w:rsidP="00707196">
      <w:pPr>
        <w:rPr>
          <w:noProof/>
          <w:rPrChange w:id="7494" w:author="CR#1467r1" w:date="2020-04-07T17:00:00Z">
            <w:rPr>
              <w:noProof/>
            </w:rPr>
          </w:rPrChange>
        </w:rPr>
      </w:pPr>
      <w:r w:rsidRPr="00B874D6">
        <w:rPr>
          <w:noProof/>
          <w:rPrChange w:id="7495" w:author="CR#1467r1" w:date="2020-04-07T17:00:00Z">
            <w:rPr>
              <w:noProof/>
            </w:rPr>
          </w:rPrChange>
        </w:rPr>
        <w:t>For synchronous HARQ, t</w:t>
      </w:r>
      <w:r w:rsidR="00ED2C6E" w:rsidRPr="00B874D6">
        <w:rPr>
          <w:noProof/>
          <w:rPrChange w:id="7496" w:author="CR#1467r1" w:date="2020-04-07T17:00:00Z">
            <w:rPr>
              <w:noProof/>
            </w:rPr>
          </w:rPrChange>
        </w:rPr>
        <w:t xml:space="preserve">he </w:t>
      </w:r>
      <w:r w:rsidR="00CA2455" w:rsidRPr="00B874D6">
        <w:rPr>
          <w:noProof/>
          <w:rPrChange w:id="7497" w:author="CR#1467r1" w:date="2020-04-07T17:00:00Z">
            <w:rPr>
              <w:noProof/>
            </w:rPr>
          </w:rPrChange>
        </w:rPr>
        <w:t>MAC entity</w:t>
      </w:r>
      <w:r w:rsidR="00ED2C6E" w:rsidRPr="00B874D6">
        <w:rPr>
          <w:noProof/>
          <w:rPrChange w:id="7498" w:author="CR#1467r1" w:date="2020-04-07T17:00:00Z">
            <w:rPr>
              <w:noProof/>
            </w:rPr>
          </w:rPrChange>
        </w:rPr>
        <w:t xml:space="preserve"> is configured with a </w:t>
      </w:r>
      <w:r w:rsidR="005636B4" w:rsidRPr="00B874D6">
        <w:rPr>
          <w:noProof/>
          <w:lang w:eastAsia="zh-TW"/>
          <w:rPrChange w:id="7499" w:author="CR#1467r1" w:date="2020-04-07T17:00:00Z">
            <w:rPr>
              <w:noProof/>
              <w:lang w:eastAsia="zh-TW"/>
            </w:rPr>
          </w:rPrChange>
        </w:rPr>
        <w:t>m</w:t>
      </w:r>
      <w:r w:rsidR="00ED2C6E" w:rsidRPr="00B874D6">
        <w:rPr>
          <w:noProof/>
          <w:rPrChange w:id="7500" w:author="CR#1467r1" w:date="2020-04-07T17:00:00Z">
            <w:rPr>
              <w:noProof/>
            </w:rPr>
          </w:rPrChange>
        </w:rPr>
        <w:t xml:space="preserve">aximum number of HARQ transmissions and a </w:t>
      </w:r>
      <w:r w:rsidR="005636B4" w:rsidRPr="00B874D6">
        <w:rPr>
          <w:noProof/>
          <w:lang w:eastAsia="zh-TW"/>
          <w:rPrChange w:id="7501" w:author="CR#1467r1" w:date="2020-04-07T17:00:00Z">
            <w:rPr>
              <w:noProof/>
              <w:lang w:eastAsia="zh-TW"/>
            </w:rPr>
          </w:rPrChange>
        </w:rPr>
        <w:t>m</w:t>
      </w:r>
      <w:r w:rsidR="00ED2C6E" w:rsidRPr="00B874D6">
        <w:rPr>
          <w:noProof/>
          <w:rPrChange w:id="7502" w:author="CR#1467r1" w:date="2020-04-07T17:00:00Z">
            <w:rPr>
              <w:noProof/>
            </w:rPr>
          </w:rPrChange>
        </w:rPr>
        <w:t xml:space="preserve">aximum number of </w:t>
      </w:r>
      <w:r w:rsidR="00144B4A" w:rsidRPr="00B874D6">
        <w:rPr>
          <w:rPrChange w:id="7503" w:author="CR#1467r1" w:date="2020-04-07T17:00:00Z">
            <w:rPr/>
          </w:rPrChange>
        </w:rPr>
        <w:t>Msg3</w:t>
      </w:r>
      <w:r w:rsidR="00ED2C6E" w:rsidRPr="00B874D6">
        <w:rPr>
          <w:noProof/>
          <w:rPrChange w:id="7504" w:author="CR#1467r1" w:date="2020-04-07T17:00:00Z">
            <w:rPr>
              <w:noProof/>
            </w:rPr>
          </w:rPrChange>
        </w:rPr>
        <w:t xml:space="preserve"> HARQ transmissions by RRC</w:t>
      </w:r>
      <w:r w:rsidR="006E1885" w:rsidRPr="00B874D6">
        <w:rPr>
          <w:noProof/>
          <w:rPrChange w:id="7505" w:author="CR#1467r1" w:date="2020-04-07T17:00:00Z">
            <w:rPr>
              <w:noProof/>
            </w:rPr>
          </w:rPrChange>
        </w:rPr>
        <w:t xml:space="preserve">: </w:t>
      </w:r>
      <w:r w:rsidR="006E1885" w:rsidRPr="00B874D6">
        <w:rPr>
          <w:i/>
          <w:rPrChange w:id="7506" w:author="CR#1467r1" w:date="2020-04-07T17:00:00Z">
            <w:rPr>
              <w:i/>
            </w:rPr>
          </w:rPrChange>
        </w:rPr>
        <w:t>maxHARQ-Tx</w:t>
      </w:r>
      <w:r w:rsidR="006E1885" w:rsidRPr="00B874D6">
        <w:rPr>
          <w:noProof/>
          <w:rPrChange w:id="7507" w:author="CR#1467r1" w:date="2020-04-07T17:00:00Z">
            <w:rPr>
              <w:noProof/>
            </w:rPr>
          </w:rPrChange>
        </w:rPr>
        <w:t xml:space="preserve"> and </w:t>
      </w:r>
      <w:r w:rsidR="006E1885" w:rsidRPr="00B874D6">
        <w:rPr>
          <w:i/>
          <w:noProof/>
          <w:rPrChange w:id="7508" w:author="CR#1467r1" w:date="2020-04-07T17:00:00Z">
            <w:rPr>
              <w:i/>
              <w:noProof/>
            </w:rPr>
          </w:rPrChange>
        </w:rPr>
        <w:t>maxHARQ-Msg3Tx</w:t>
      </w:r>
      <w:r w:rsidR="006E1885" w:rsidRPr="00B874D6">
        <w:rPr>
          <w:noProof/>
          <w:rPrChange w:id="7509" w:author="CR#1467r1" w:date="2020-04-07T17:00:00Z">
            <w:rPr>
              <w:noProof/>
            </w:rPr>
          </w:rPrChange>
        </w:rPr>
        <w:t xml:space="preserve"> respectively</w:t>
      </w:r>
      <w:r w:rsidR="00ED2C6E" w:rsidRPr="00B874D6">
        <w:rPr>
          <w:noProof/>
          <w:rPrChange w:id="7510" w:author="CR#1467r1" w:date="2020-04-07T17:00:00Z">
            <w:rPr>
              <w:noProof/>
            </w:rPr>
          </w:rPrChange>
        </w:rPr>
        <w:t xml:space="preserve">. For transmissions on all HARQ processes and all logical channels except for transmission of a MAC PDU stored in the </w:t>
      </w:r>
      <w:r w:rsidR="00144B4A" w:rsidRPr="00B874D6">
        <w:rPr>
          <w:rPrChange w:id="7511" w:author="CR#1467r1" w:date="2020-04-07T17:00:00Z">
            <w:rPr/>
          </w:rPrChange>
        </w:rPr>
        <w:t>Msg3</w:t>
      </w:r>
      <w:r w:rsidR="00ED2C6E" w:rsidRPr="00B874D6">
        <w:rPr>
          <w:noProof/>
          <w:rPrChange w:id="7512" w:author="CR#1467r1" w:date="2020-04-07T17:00:00Z">
            <w:rPr>
              <w:noProof/>
            </w:rPr>
          </w:rPrChange>
        </w:rPr>
        <w:t xml:space="preserve"> buffer, </w:t>
      </w:r>
      <w:r w:rsidR="006E1885" w:rsidRPr="00B874D6">
        <w:rPr>
          <w:noProof/>
          <w:rPrChange w:id="7513" w:author="CR#1467r1" w:date="2020-04-07T17:00:00Z">
            <w:rPr>
              <w:noProof/>
            </w:rPr>
          </w:rPrChange>
        </w:rPr>
        <w:t xml:space="preserve">the </w:t>
      </w:r>
      <w:r w:rsidR="00ED2C6E" w:rsidRPr="00B874D6">
        <w:rPr>
          <w:noProof/>
          <w:rPrChange w:id="7514" w:author="CR#1467r1" w:date="2020-04-07T17:00:00Z">
            <w:rPr>
              <w:noProof/>
            </w:rPr>
          </w:rPrChange>
        </w:rPr>
        <w:t xml:space="preserve">maximum number of transmissions shall be set to </w:t>
      </w:r>
      <w:r w:rsidR="006E1885" w:rsidRPr="00B874D6">
        <w:rPr>
          <w:i/>
          <w:rPrChange w:id="7515" w:author="CR#1467r1" w:date="2020-04-07T17:00:00Z">
            <w:rPr>
              <w:i/>
            </w:rPr>
          </w:rPrChange>
        </w:rPr>
        <w:t>maxHARQ-Tx</w:t>
      </w:r>
      <w:r w:rsidR="00ED2C6E" w:rsidRPr="00B874D6">
        <w:rPr>
          <w:noProof/>
          <w:rPrChange w:id="7516" w:author="CR#1467r1" w:date="2020-04-07T17:00:00Z">
            <w:rPr>
              <w:noProof/>
            </w:rPr>
          </w:rPrChange>
        </w:rPr>
        <w:t xml:space="preserve">. For transmission of a MAC PDU stored in the </w:t>
      </w:r>
      <w:r w:rsidR="00144B4A" w:rsidRPr="00B874D6">
        <w:rPr>
          <w:rPrChange w:id="7517" w:author="CR#1467r1" w:date="2020-04-07T17:00:00Z">
            <w:rPr/>
          </w:rPrChange>
        </w:rPr>
        <w:t>Msg3</w:t>
      </w:r>
      <w:r w:rsidR="00ED2C6E" w:rsidRPr="00B874D6">
        <w:rPr>
          <w:noProof/>
          <w:rPrChange w:id="7518" w:author="CR#1467r1" w:date="2020-04-07T17:00:00Z">
            <w:rPr>
              <w:noProof/>
            </w:rPr>
          </w:rPrChange>
        </w:rPr>
        <w:t xml:space="preserve"> buffer, </w:t>
      </w:r>
      <w:r w:rsidR="006E1885" w:rsidRPr="00B874D6">
        <w:rPr>
          <w:noProof/>
          <w:rPrChange w:id="7519" w:author="CR#1467r1" w:date="2020-04-07T17:00:00Z">
            <w:rPr>
              <w:noProof/>
            </w:rPr>
          </w:rPrChange>
        </w:rPr>
        <w:t xml:space="preserve">the </w:t>
      </w:r>
      <w:r w:rsidR="00ED2C6E" w:rsidRPr="00B874D6">
        <w:rPr>
          <w:noProof/>
          <w:rPrChange w:id="7520" w:author="CR#1467r1" w:date="2020-04-07T17:00:00Z">
            <w:rPr>
              <w:noProof/>
            </w:rPr>
          </w:rPrChange>
        </w:rPr>
        <w:t xml:space="preserve">maximum number of transmissions shall be set to </w:t>
      </w:r>
      <w:r w:rsidR="006E1885" w:rsidRPr="00B874D6">
        <w:rPr>
          <w:i/>
          <w:noProof/>
          <w:rPrChange w:id="7521" w:author="CR#1467r1" w:date="2020-04-07T17:00:00Z">
            <w:rPr>
              <w:i/>
              <w:noProof/>
            </w:rPr>
          </w:rPrChange>
        </w:rPr>
        <w:t>maxHARQ-Msg3Tx</w:t>
      </w:r>
      <w:r w:rsidR="00ED2C6E" w:rsidRPr="00B874D6">
        <w:rPr>
          <w:noProof/>
          <w:rPrChange w:id="7522" w:author="CR#1467r1" w:date="2020-04-07T17:00:00Z">
            <w:rPr>
              <w:noProof/>
            </w:rPr>
          </w:rPrChange>
        </w:rPr>
        <w:t>.</w:t>
      </w:r>
    </w:p>
    <w:p w:rsidR="000C2D23" w:rsidRPr="00B874D6" w:rsidRDefault="000C2D23" w:rsidP="00707196">
      <w:pPr>
        <w:rPr>
          <w:rPrChange w:id="7523" w:author="CR#1467r1" w:date="2020-04-07T17:00:00Z">
            <w:rPr/>
          </w:rPrChange>
        </w:rPr>
      </w:pPr>
      <w:r w:rsidRPr="00B874D6">
        <w:rPr>
          <w:rPrChange w:id="7524" w:author="CR#1467r1" w:date="2020-04-07T17:00:00Z">
            <w:rPr/>
          </w:rPrChange>
        </w:rPr>
        <w:t xml:space="preserve">For autonomous HARQ, each HARQ process shall maintain a state variable HARQ_FEEDBACK, which indicates the HARQ feedback for the MAC PDU currently in the buffer, and a timer </w:t>
      </w:r>
      <w:r w:rsidRPr="00B874D6">
        <w:rPr>
          <w:i/>
          <w:rPrChange w:id="7525" w:author="CR#1467r1" w:date="2020-04-07T17:00:00Z">
            <w:rPr>
              <w:i/>
            </w:rPr>
          </w:rPrChange>
        </w:rPr>
        <w:t>aul-</w:t>
      </w:r>
      <w:r w:rsidR="00773D91" w:rsidRPr="00B874D6">
        <w:rPr>
          <w:i/>
          <w:rPrChange w:id="7526" w:author="CR#1467r1" w:date="2020-04-07T17:00:00Z">
            <w:rPr>
              <w:i/>
            </w:rPr>
          </w:rPrChange>
        </w:rPr>
        <w:t>RetransmissionTimer</w:t>
      </w:r>
      <w:r w:rsidRPr="00B874D6">
        <w:rPr>
          <w:rPrChange w:id="7527" w:author="CR#1467r1" w:date="2020-04-07T17:00:00Z">
            <w:rPr/>
          </w:rPrChange>
        </w:rPr>
        <w:t xml:space="preserve"> which prohibits new transmission or retransmission for the same HARQ process </w:t>
      </w:r>
      <w:r w:rsidR="00773D91" w:rsidRPr="00B874D6">
        <w:rPr>
          <w:rPrChange w:id="7528" w:author="CR#1467r1" w:date="2020-04-07T17:00:00Z">
            <w:rPr/>
          </w:rPrChange>
        </w:rPr>
        <w:t xml:space="preserve">on the configured autonomous uplink </w:t>
      </w:r>
      <w:r w:rsidRPr="00B874D6">
        <w:rPr>
          <w:rPrChange w:id="7529" w:author="CR#1467r1" w:date="2020-04-07T17:00:00Z">
            <w:rPr/>
          </w:rPrChange>
        </w:rPr>
        <w:t>when the timer is running.</w:t>
      </w:r>
    </w:p>
    <w:p w:rsidR="0068186B" w:rsidRPr="00B874D6" w:rsidRDefault="0068186B" w:rsidP="00707196">
      <w:pPr>
        <w:rPr>
          <w:rPrChange w:id="7530" w:author="CR#1467r1" w:date="2020-04-07T17:00:00Z">
            <w:rPr/>
          </w:rPrChange>
        </w:rPr>
      </w:pPr>
      <w:r w:rsidRPr="00B874D6">
        <w:rPr>
          <w:rPrChange w:id="7531" w:author="CR#1467r1" w:date="2020-04-07T17:00:00Z">
            <w:rPr/>
          </w:rPrChange>
        </w:rPr>
        <w:t xml:space="preserve">When the HARQ feedback is received for this </w:t>
      </w:r>
      <w:r w:rsidR="00B04152" w:rsidRPr="00B874D6">
        <w:rPr>
          <w:rPrChange w:id="7532" w:author="CR#1467r1" w:date="2020-04-07T17:00:00Z">
            <w:rPr/>
          </w:rPrChange>
        </w:rPr>
        <w:t>TB, the HARQ process shall</w:t>
      </w:r>
      <w:r w:rsidRPr="00B874D6">
        <w:rPr>
          <w:rPrChange w:id="7533" w:author="CR#1467r1" w:date="2020-04-07T17:00:00Z">
            <w:rPr/>
          </w:rPrChange>
        </w:rPr>
        <w:t>:</w:t>
      </w:r>
    </w:p>
    <w:p w:rsidR="00CF5552" w:rsidRPr="00B874D6" w:rsidRDefault="0068186B" w:rsidP="00CF5552">
      <w:pPr>
        <w:pStyle w:val="B1"/>
        <w:rPr>
          <w:rPrChange w:id="7534" w:author="CR#1467r1" w:date="2020-04-07T17:00:00Z">
            <w:rPr/>
          </w:rPrChange>
        </w:rPr>
      </w:pPr>
      <w:r w:rsidRPr="00B874D6">
        <w:rPr>
          <w:rPrChange w:id="7535" w:author="CR#1467r1" w:date="2020-04-07T17:00:00Z">
            <w:rPr/>
          </w:rPrChange>
        </w:rPr>
        <w:t>-</w:t>
      </w:r>
      <w:r w:rsidRPr="00B874D6">
        <w:rPr>
          <w:rPrChange w:id="7536" w:author="CR#1467r1" w:date="2020-04-07T17:00:00Z">
            <w:rPr/>
          </w:rPrChange>
        </w:rPr>
        <w:tab/>
        <w:t>set HARQ_FEEDBACK to the received value</w:t>
      </w:r>
      <w:r w:rsidR="00CF5552" w:rsidRPr="00B874D6">
        <w:rPr>
          <w:rPrChange w:id="7537" w:author="CR#1467r1" w:date="2020-04-07T17:00:00Z">
            <w:rPr/>
          </w:rPrChange>
        </w:rPr>
        <w:t>;</w:t>
      </w:r>
    </w:p>
    <w:p w:rsidR="00773D91" w:rsidRPr="00B874D6" w:rsidRDefault="00CF5552" w:rsidP="00773D91">
      <w:pPr>
        <w:pStyle w:val="B1"/>
        <w:rPr>
          <w:lang w:eastAsia="zh-CN"/>
          <w:rPrChange w:id="7538" w:author="CR#1467r1" w:date="2020-04-07T17:00:00Z">
            <w:rPr>
              <w:lang w:eastAsia="zh-CN"/>
            </w:rPr>
          </w:rPrChange>
        </w:rPr>
      </w:pPr>
      <w:r w:rsidRPr="00B874D6">
        <w:rPr>
          <w:rPrChange w:id="7539" w:author="CR#1467r1" w:date="2020-04-07T17:00:00Z">
            <w:rPr/>
          </w:rPrChange>
        </w:rPr>
        <w:t>-</w:t>
      </w:r>
      <w:r w:rsidRPr="00B874D6">
        <w:rPr>
          <w:rPrChange w:id="7540" w:author="CR#1467r1" w:date="2020-04-07T17:00:00Z">
            <w:rPr/>
          </w:rPrChange>
        </w:rPr>
        <w:tab/>
        <w:t xml:space="preserve">if running, stop the </w:t>
      </w:r>
      <w:r w:rsidRPr="00B874D6">
        <w:rPr>
          <w:i/>
          <w:rPrChange w:id="7541" w:author="CR#1467r1" w:date="2020-04-07T17:00:00Z">
            <w:rPr>
              <w:i/>
            </w:rPr>
          </w:rPrChange>
        </w:rPr>
        <w:t>aul-</w:t>
      </w:r>
      <w:r w:rsidR="00773D91" w:rsidRPr="00B874D6">
        <w:rPr>
          <w:i/>
          <w:rPrChange w:id="7542" w:author="CR#1467r1" w:date="2020-04-07T17:00:00Z">
            <w:rPr>
              <w:i/>
            </w:rPr>
          </w:rPrChange>
        </w:rPr>
        <w:t>RetransmissionTimer</w:t>
      </w:r>
      <w:r w:rsidRPr="00B874D6">
        <w:rPr>
          <w:rPrChange w:id="7543" w:author="CR#1467r1" w:date="2020-04-07T17:00:00Z">
            <w:rPr/>
          </w:rPrChange>
        </w:rPr>
        <w:t>.</w:t>
      </w:r>
    </w:p>
    <w:p w:rsidR="00773D91" w:rsidRPr="00B874D6" w:rsidRDefault="00773D91" w:rsidP="00773D91">
      <w:pPr>
        <w:rPr>
          <w:rPrChange w:id="7544" w:author="CR#1467r1" w:date="2020-04-07T17:00:00Z">
            <w:rPr/>
          </w:rPrChange>
        </w:rPr>
      </w:pPr>
      <w:r w:rsidRPr="00B874D6">
        <w:rPr>
          <w:rPrChange w:id="7545" w:author="CR#1467r1" w:date="2020-04-07T17:00:00Z">
            <w:rPr/>
          </w:rPrChange>
        </w:rPr>
        <w:t xml:space="preserve">When an uplink grant addressed to C-RNTI is received for this </w:t>
      </w:r>
      <w:r w:rsidRPr="00B874D6">
        <w:rPr>
          <w:lang w:eastAsia="zh-CN"/>
          <w:rPrChange w:id="7546" w:author="CR#1467r1" w:date="2020-04-07T17:00:00Z">
            <w:rPr>
              <w:lang w:eastAsia="zh-CN"/>
            </w:rPr>
          </w:rPrChange>
        </w:rPr>
        <w:t>HARQ process</w:t>
      </w:r>
      <w:r w:rsidRPr="00B874D6">
        <w:rPr>
          <w:rPrChange w:id="7547" w:author="CR#1467r1" w:date="2020-04-07T17:00:00Z">
            <w:rPr/>
          </w:rPrChange>
        </w:rPr>
        <w:t xml:space="preserve"> and if the UL HARQ operation is autonomous, the HARQ process shall:</w:t>
      </w:r>
    </w:p>
    <w:p w:rsidR="00CF5552" w:rsidRPr="00B874D6" w:rsidRDefault="00773D91" w:rsidP="00773D91">
      <w:pPr>
        <w:pStyle w:val="B1"/>
        <w:rPr>
          <w:rPrChange w:id="7548" w:author="CR#1467r1" w:date="2020-04-07T17:00:00Z">
            <w:rPr/>
          </w:rPrChange>
        </w:rPr>
      </w:pPr>
      <w:r w:rsidRPr="00B874D6">
        <w:rPr>
          <w:rPrChange w:id="7549" w:author="CR#1467r1" w:date="2020-04-07T17:00:00Z">
            <w:rPr/>
          </w:rPrChange>
        </w:rPr>
        <w:t>-</w:t>
      </w:r>
      <w:r w:rsidRPr="00B874D6">
        <w:rPr>
          <w:rPrChange w:id="7550" w:author="CR#1467r1" w:date="2020-04-07T17:00:00Z">
            <w:rPr/>
          </w:rPrChange>
        </w:rPr>
        <w:tab/>
        <w:t xml:space="preserve">if running, stop the </w:t>
      </w:r>
      <w:r w:rsidRPr="00B874D6">
        <w:rPr>
          <w:i/>
          <w:rPrChange w:id="7551" w:author="CR#1467r1" w:date="2020-04-07T17:00:00Z">
            <w:rPr>
              <w:i/>
            </w:rPr>
          </w:rPrChange>
        </w:rPr>
        <w:t>aul-RetransmissionTimer</w:t>
      </w:r>
      <w:r w:rsidRPr="00B874D6">
        <w:rPr>
          <w:rPrChange w:id="7552" w:author="CR#1467r1" w:date="2020-04-07T17:00:00Z">
            <w:rPr/>
          </w:rPrChange>
        </w:rPr>
        <w:t>.</w:t>
      </w:r>
    </w:p>
    <w:p w:rsidR="00CF5552" w:rsidRPr="00B874D6" w:rsidRDefault="00CF5552" w:rsidP="00CF5552">
      <w:pPr>
        <w:rPr>
          <w:rPrChange w:id="7553" w:author="CR#1467r1" w:date="2020-04-07T17:00:00Z">
            <w:rPr/>
          </w:rPrChange>
        </w:rPr>
      </w:pPr>
      <w:r w:rsidRPr="00B874D6">
        <w:rPr>
          <w:rPrChange w:id="7554" w:author="CR#1467r1" w:date="2020-04-07T17:00:00Z">
            <w:rPr/>
          </w:rPrChange>
        </w:rPr>
        <w:t xml:space="preserve">When PUSCH transmission is performed for this TB and if the uplink grant is a configured grant for the MAC </w:t>
      </w:r>
      <w:r w:rsidR="00A852B3" w:rsidRPr="00B874D6">
        <w:rPr>
          <w:rPrChange w:id="7555" w:author="CR#1467r1" w:date="2020-04-07T17:00:00Z">
            <w:rPr/>
          </w:rPrChange>
        </w:rPr>
        <w:t>entity's</w:t>
      </w:r>
      <w:r w:rsidRPr="00B874D6">
        <w:rPr>
          <w:rPrChange w:id="7556" w:author="CR#1467r1" w:date="2020-04-07T17:00:00Z">
            <w:rPr/>
          </w:rPrChange>
        </w:rPr>
        <w:t xml:space="preserve"> AUL C-RNTI, the HARQ process shall:</w:t>
      </w:r>
    </w:p>
    <w:p w:rsidR="0070441B" w:rsidRPr="00B874D6" w:rsidRDefault="00CF5552" w:rsidP="00CF5552">
      <w:pPr>
        <w:pStyle w:val="B1"/>
        <w:rPr>
          <w:rPrChange w:id="7557" w:author="CR#1467r1" w:date="2020-04-07T17:00:00Z">
            <w:rPr/>
          </w:rPrChange>
        </w:rPr>
      </w:pPr>
      <w:r w:rsidRPr="00B874D6">
        <w:rPr>
          <w:rPrChange w:id="7558" w:author="CR#1467r1" w:date="2020-04-07T17:00:00Z">
            <w:rPr/>
          </w:rPrChange>
        </w:rPr>
        <w:t>-</w:t>
      </w:r>
      <w:r w:rsidRPr="00B874D6">
        <w:rPr>
          <w:rPrChange w:id="7559" w:author="CR#1467r1" w:date="2020-04-07T17:00:00Z">
            <w:rPr/>
          </w:rPrChange>
        </w:rPr>
        <w:tab/>
        <w:t xml:space="preserve">start </w:t>
      </w:r>
      <w:r w:rsidR="00773D91" w:rsidRPr="00B874D6">
        <w:rPr>
          <w:lang w:eastAsia="zh-CN"/>
          <w:rPrChange w:id="7560" w:author="CR#1467r1" w:date="2020-04-07T17:00:00Z">
            <w:rPr>
              <w:lang w:eastAsia="zh-CN"/>
            </w:rPr>
          </w:rPrChange>
        </w:rPr>
        <w:t xml:space="preserve">or restart </w:t>
      </w:r>
      <w:r w:rsidRPr="00B874D6">
        <w:rPr>
          <w:rPrChange w:id="7561" w:author="CR#1467r1" w:date="2020-04-07T17:00:00Z">
            <w:rPr/>
          </w:rPrChange>
        </w:rPr>
        <w:t xml:space="preserve">the </w:t>
      </w:r>
      <w:r w:rsidRPr="00B874D6">
        <w:rPr>
          <w:i/>
          <w:rPrChange w:id="7562" w:author="CR#1467r1" w:date="2020-04-07T17:00:00Z">
            <w:rPr>
              <w:i/>
            </w:rPr>
          </w:rPrChange>
        </w:rPr>
        <w:t>aul-</w:t>
      </w:r>
      <w:r w:rsidR="00773D91" w:rsidRPr="00B874D6">
        <w:rPr>
          <w:i/>
          <w:rPrChange w:id="7563" w:author="CR#1467r1" w:date="2020-04-07T17:00:00Z">
            <w:rPr>
              <w:i/>
            </w:rPr>
          </w:rPrChange>
        </w:rPr>
        <w:t>RetransmissionTimer</w:t>
      </w:r>
      <w:r w:rsidR="0068186B" w:rsidRPr="00B874D6">
        <w:rPr>
          <w:rPrChange w:id="7564" w:author="CR#1467r1" w:date="2020-04-07T17:00:00Z">
            <w:rPr/>
          </w:rPrChange>
        </w:rPr>
        <w:t>.</w:t>
      </w:r>
    </w:p>
    <w:p w:rsidR="008C4133" w:rsidRPr="00B874D6" w:rsidRDefault="00ED2C6E" w:rsidP="008C4133">
      <w:pPr>
        <w:rPr>
          <w:noProof/>
          <w:rPrChange w:id="7565" w:author="CR#1467r1" w:date="2020-04-07T17:00:00Z">
            <w:rPr>
              <w:noProof/>
            </w:rPr>
          </w:rPrChange>
        </w:rPr>
      </w:pPr>
      <w:r w:rsidRPr="00B874D6">
        <w:rPr>
          <w:noProof/>
          <w:rPrChange w:id="7566" w:author="CR#1467r1" w:date="2020-04-07T17:00:00Z">
            <w:rPr>
              <w:noProof/>
            </w:rPr>
          </w:rPrChange>
        </w:rPr>
        <w:t>If the HARQ entity requests a new transmission, the HARQ process shall:</w:t>
      </w:r>
    </w:p>
    <w:p w:rsidR="00ED2C6E" w:rsidRPr="00B874D6" w:rsidRDefault="008C4133" w:rsidP="001B443A">
      <w:pPr>
        <w:pStyle w:val="B1"/>
        <w:rPr>
          <w:noProof/>
          <w:rPrChange w:id="7567" w:author="CR#1467r1" w:date="2020-04-07T17:00:00Z">
            <w:rPr>
              <w:noProof/>
            </w:rPr>
          </w:rPrChange>
        </w:rPr>
      </w:pPr>
      <w:r w:rsidRPr="00B874D6">
        <w:rPr>
          <w:rFonts w:eastAsia="Malgun Gothic"/>
          <w:noProof/>
          <w:rPrChange w:id="7568" w:author="CR#1467r1" w:date="2020-04-07T17:00:00Z">
            <w:rPr>
              <w:rFonts w:eastAsia="Malgun Gothic"/>
              <w:noProof/>
            </w:rPr>
          </w:rPrChange>
        </w:rPr>
        <w:t>-</w:t>
      </w:r>
      <w:r w:rsidRPr="00B874D6">
        <w:rPr>
          <w:rFonts w:eastAsia="Malgun Gothic"/>
          <w:noProof/>
          <w:rPrChange w:id="7569" w:author="CR#1467r1" w:date="2020-04-07T17:00:00Z">
            <w:rPr>
              <w:rFonts w:eastAsia="Malgun Gothic"/>
              <w:noProof/>
            </w:rPr>
          </w:rPrChange>
        </w:rPr>
        <w:tab/>
        <w:t>if</w:t>
      </w:r>
      <w:r w:rsidRPr="00B874D6">
        <w:rPr>
          <w:rFonts w:eastAsia="Malgun Gothic"/>
          <w:rPrChange w:id="7570" w:author="CR#1467r1" w:date="2020-04-07T17:00:00Z">
            <w:rPr>
              <w:rFonts w:eastAsia="Malgun Gothic"/>
            </w:rPr>
          </w:rPrChange>
        </w:rPr>
        <w:t xml:space="preserve"> UL HARQ operation is synchronous:</w:t>
      </w:r>
    </w:p>
    <w:p w:rsidR="005636B4" w:rsidRPr="00B874D6" w:rsidRDefault="00ED2C6E" w:rsidP="005636B4">
      <w:pPr>
        <w:pStyle w:val="B2"/>
        <w:rPr>
          <w:noProof/>
          <w:lang w:eastAsia="zh-TW"/>
          <w:rPrChange w:id="7571" w:author="CR#1467r1" w:date="2020-04-07T17:00:00Z">
            <w:rPr>
              <w:noProof/>
              <w:lang w:eastAsia="zh-TW"/>
            </w:rPr>
          </w:rPrChange>
        </w:rPr>
      </w:pPr>
      <w:r w:rsidRPr="00B874D6">
        <w:rPr>
          <w:noProof/>
          <w:rPrChange w:id="7572" w:author="CR#1467r1" w:date="2020-04-07T17:00:00Z">
            <w:rPr>
              <w:noProof/>
            </w:rPr>
          </w:rPrChange>
        </w:rPr>
        <w:t>-</w:t>
      </w:r>
      <w:r w:rsidRPr="00B874D6">
        <w:rPr>
          <w:noProof/>
          <w:rPrChange w:id="7573" w:author="CR#1467r1" w:date="2020-04-07T17:00:00Z">
            <w:rPr>
              <w:noProof/>
            </w:rPr>
          </w:rPrChange>
        </w:rPr>
        <w:tab/>
        <w:t>set CURRENT_TX_NB to 0;</w:t>
      </w:r>
    </w:p>
    <w:p w:rsidR="00ED2C6E" w:rsidRPr="00B874D6" w:rsidRDefault="005636B4" w:rsidP="005636B4">
      <w:pPr>
        <w:pStyle w:val="B2"/>
        <w:rPr>
          <w:noProof/>
          <w:rPrChange w:id="7574" w:author="CR#1467r1" w:date="2020-04-07T17:00:00Z">
            <w:rPr>
              <w:noProof/>
            </w:rPr>
          </w:rPrChange>
        </w:rPr>
      </w:pPr>
      <w:r w:rsidRPr="00B874D6">
        <w:rPr>
          <w:noProof/>
          <w:lang w:eastAsia="zh-TW"/>
          <w:rPrChange w:id="7575" w:author="CR#1467r1" w:date="2020-04-07T17:00:00Z">
            <w:rPr>
              <w:noProof/>
              <w:lang w:eastAsia="zh-TW"/>
            </w:rPr>
          </w:rPrChange>
        </w:rPr>
        <w:t>-</w:t>
      </w:r>
      <w:r w:rsidRPr="00B874D6">
        <w:rPr>
          <w:noProof/>
          <w:lang w:eastAsia="zh-TW"/>
          <w:rPrChange w:id="7576" w:author="CR#1467r1" w:date="2020-04-07T17:00:00Z">
            <w:rPr>
              <w:noProof/>
              <w:lang w:eastAsia="zh-TW"/>
            </w:rPr>
          </w:rPrChange>
        </w:rPr>
        <w:tab/>
        <w:t>set HARQ_FEEDBACK to NACK;</w:t>
      </w:r>
    </w:p>
    <w:p w:rsidR="000B0FF3" w:rsidRPr="00B874D6" w:rsidRDefault="00ED2C6E" w:rsidP="000B0FF3">
      <w:pPr>
        <w:pStyle w:val="B2"/>
        <w:rPr>
          <w:noProof/>
          <w:rPrChange w:id="7577" w:author="CR#1467r1" w:date="2020-04-07T17:00:00Z">
            <w:rPr>
              <w:noProof/>
            </w:rPr>
          </w:rPrChange>
        </w:rPr>
      </w:pPr>
      <w:r w:rsidRPr="00B874D6">
        <w:rPr>
          <w:noProof/>
          <w:rPrChange w:id="7578" w:author="CR#1467r1" w:date="2020-04-07T17:00:00Z">
            <w:rPr>
              <w:noProof/>
            </w:rPr>
          </w:rPrChange>
        </w:rPr>
        <w:t>-</w:t>
      </w:r>
      <w:r w:rsidRPr="00B874D6">
        <w:rPr>
          <w:noProof/>
          <w:rPrChange w:id="7579" w:author="CR#1467r1" w:date="2020-04-07T17:00:00Z">
            <w:rPr>
              <w:noProof/>
            </w:rPr>
          </w:rPrChange>
        </w:rPr>
        <w:tab/>
        <w:t>set CURRENT_IRV to 0;</w:t>
      </w:r>
    </w:p>
    <w:p w:rsidR="000B0FF3" w:rsidRPr="00B874D6" w:rsidRDefault="000B0FF3" w:rsidP="000B0FF3">
      <w:pPr>
        <w:pStyle w:val="B1"/>
        <w:rPr>
          <w:noProof/>
          <w:rPrChange w:id="7580" w:author="CR#1467r1" w:date="2020-04-07T17:00:00Z">
            <w:rPr>
              <w:noProof/>
            </w:rPr>
          </w:rPrChange>
        </w:rPr>
      </w:pPr>
      <w:r w:rsidRPr="00B874D6">
        <w:rPr>
          <w:noProof/>
          <w:rPrChange w:id="7581" w:author="CR#1467r1" w:date="2020-04-07T17:00:00Z">
            <w:rPr>
              <w:noProof/>
            </w:rPr>
          </w:rPrChange>
        </w:rPr>
        <w:t>-</w:t>
      </w:r>
      <w:r w:rsidRPr="00B874D6">
        <w:rPr>
          <w:noProof/>
          <w:rPrChange w:id="7582" w:author="CR#1467r1" w:date="2020-04-07T17:00:00Z">
            <w:rPr>
              <w:noProof/>
            </w:rPr>
          </w:rPrChange>
        </w:rPr>
        <w:tab/>
        <w:t>else:</w:t>
      </w:r>
    </w:p>
    <w:p w:rsidR="00CF5552" w:rsidRPr="00B874D6" w:rsidRDefault="00CF5552" w:rsidP="00CF5552">
      <w:pPr>
        <w:pStyle w:val="B2"/>
        <w:rPr>
          <w:noProof/>
          <w:rPrChange w:id="7583" w:author="CR#1467r1" w:date="2020-04-07T17:00:00Z">
            <w:rPr>
              <w:noProof/>
            </w:rPr>
          </w:rPrChange>
        </w:rPr>
      </w:pPr>
      <w:r w:rsidRPr="00B874D6">
        <w:rPr>
          <w:noProof/>
          <w:rPrChange w:id="7584" w:author="CR#1467r1" w:date="2020-04-07T17:00:00Z">
            <w:rPr>
              <w:noProof/>
            </w:rPr>
          </w:rPrChange>
        </w:rPr>
        <w:t>-</w:t>
      </w:r>
      <w:r w:rsidRPr="00B874D6">
        <w:rPr>
          <w:noProof/>
          <w:rPrChange w:id="7585" w:author="CR#1467r1" w:date="2020-04-07T17:00:00Z">
            <w:rPr>
              <w:noProof/>
            </w:rPr>
          </w:rPrChange>
        </w:rPr>
        <w:tab/>
        <w:t>if UL HARQ operation is autonomous asychronous:</w:t>
      </w:r>
    </w:p>
    <w:p w:rsidR="00CF5552" w:rsidRPr="00B874D6" w:rsidRDefault="00CF5552" w:rsidP="00CF5552">
      <w:pPr>
        <w:pStyle w:val="B3"/>
        <w:rPr>
          <w:noProof/>
          <w:rPrChange w:id="7586" w:author="CR#1467r1" w:date="2020-04-07T17:00:00Z">
            <w:rPr>
              <w:noProof/>
            </w:rPr>
          </w:rPrChange>
        </w:rPr>
      </w:pPr>
      <w:r w:rsidRPr="00B874D6">
        <w:rPr>
          <w:noProof/>
          <w:rPrChange w:id="7587" w:author="CR#1467r1" w:date="2020-04-07T17:00:00Z">
            <w:rPr>
              <w:noProof/>
            </w:rPr>
          </w:rPrChange>
        </w:rPr>
        <w:t>-</w:t>
      </w:r>
      <w:r w:rsidRPr="00B874D6">
        <w:rPr>
          <w:noProof/>
          <w:rPrChange w:id="7588" w:author="CR#1467r1" w:date="2020-04-07T17:00:00Z">
            <w:rPr>
              <w:noProof/>
            </w:rPr>
          </w:rPrChange>
        </w:rPr>
        <w:tab/>
        <w:t>set HARQ_FEEDBACK to NACK.</w:t>
      </w:r>
    </w:p>
    <w:p w:rsidR="00CF5552" w:rsidRPr="00B874D6" w:rsidRDefault="00CF5552" w:rsidP="00CF5552">
      <w:pPr>
        <w:pStyle w:val="B2"/>
        <w:rPr>
          <w:noProof/>
          <w:rPrChange w:id="7589" w:author="CR#1467r1" w:date="2020-04-07T17:00:00Z">
            <w:rPr>
              <w:noProof/>
            </w:rPr>
          </w:rPrChange>
        </w:rPr>
      </w:pPr>
      <w:r w:rsidRPr="00B874D6">
        <w:rPr>
          <w:noProof/>
          <w:rPrChange w:id="7590" w:author="CR#1467r1" w:date="2020-04-07T17:00:00Z">
            <w:rPr>
              <w:noProof/>
            </w:rPr>
          </w:rPrChange>
        </w:rPr>
        <w:t>-</w:t>
      </w:r>
      <w:r w:rsidRPr="00B874D6">
        <w:rPr>
          <w:noProof/>
          <w:rPrChange w:id="7591" w:author="CR#1467r1" w:date="2020-04-07T17:00:00Z">
            <w:rPr>
              <w:noProof/>
            </w:rPr>
          </w:rPrChange>
        </w:rPr>
        <w:tab/>
        <w:t>if the uplink grant was addressed to the AUL C-RNTI:</w:t>
      </w:r>
    </w:p>
    <w:p w:rsidR="00CF5552" w:rsidRPr="00B874D6" w:rsidRDefault="00CF5552" w:rsidP="00CF5552">
      <w:pPr>
        <w:pStyle w:val="B3"/>
        <w:rPr>
          <w:noProof/>
          <w:rPrChange w:id="7592" w:author="CR#1467r1" w:date="2020-04-07T17:00:00Z">
            <w:rPr>
              <w:noProof/>
            </w:rPr>
          </w:rPrChange>
        </w:rPr>
      </w:pPr>
      <w:r w:rsidRPr="00B874D6">
        <w:rPr>
          <w:noProof/>
          <w:rPrChange w:id="7593" w:author="CR#1467r1" w:date="2020-04-07T17:00:00Z">
            <w:rPr>
              <w:noProof/>
            </w:rPr>
          </w:rPrChange>
        </w:rPr>
        <w:t>-</w:t>
      </w:r>
      <w:r w:rsidRPr="00B874D6">
        <w:rPr>
          <w:noProof/>
          <w:rPrChange w:id="7594" w:author="CR#1467r1" w:date="2020-04-07T17:00:00Z">
            <w:rPr>
              <w:noProof/>
            </w:rPr>
          </w:rPrChange>
        </w:rPr>
        <w:tab/>
        <w:t>set CURRENT_IRV to 0.</w:t>
      </w:r>
    </w:p>
    <w:p w:rsidR="00CF5552" w:rsidRPr="00B874D6" w:rsidRDefault="00CF5552" w:rsidP="00CF5552">
      <w:pPr>
        <w:pStyle w:val="B2"/>
        <w:rPr>
          <w:noProof/>
          <w:rPrChange w:id="7595" w:author="CR#1467r1" w:date="2020-04-07T17:00:00Z">
            <w:rPr>
              <w:noProof/>
            </w:rPr>
          </w:rPrChange>
        </w:rPr>
      </w:pPr>
      <w:r w:rsidRPr="00B874D6">
        <w:rPr>
          <w:noProof/>
          <w:rPrChange w:id="7596" w:author="CR#1467r1" w:date="2020-04-07T17:00:00Z">
            <w:rPr>
              <w:noProof/>
            </w:rPr>
          </w:rPrChange>
        </w:rPr>
        <w:t>-</w:t>
      </w:r>
      <w:r w:rsidRPr="00B874D6">
        <w:rPr>
          <w:noProof/>
          <w:rPrChange w:id="7597" w:author="CR#1467r1" w:date="2020-04-07T17:00:00Z">
            <w:rPr>
              <w:noProof/>
            </w:rPr>
          </w:rPrChange>
        </w:rPr>
        <w:tab/>
        <w:t>else:</w:t>
      </w:r>
    </w:p>
    <w:p w:rsidR="00ED2C6E" w:rsidRPr="00B874D6" w:rsidRDefault="000B0FF3" w:rsidP="00CF5552">
      <w:pPr>
        <w:pStyle w:val="B3"/>
        <w:rPr>
          <w:noProof/>
          <w:rPrChange w:id="7598" w:author="CR#1467r1" w:date="2020-04-07T17:00:00Z">
            <w:rPr>
              <w:noProof/>
            </w:rPr>
          </w:rPrChange>
        </w:rPr>
      </w:pPr>
      <w:r w:rsidRPr="00B874D6">
        <w:rPr>
          <w:noProof/>
          <w:rPrChange w:id="7599" w:author="CR#1467r1" w:date="2020-04-07T17:00:00Z">
            <w:rPr>
              <w:noProof/>
            </w:rPr>
          </w:rPrChange>
        </w:rPr>
        <w:t>-</w:t>
      </w:r>
      <w:r w:rsidRPr="00B874D6">
        <w:rPr>
          <w:noProof/>
          <w:rPrChange w:id="7600" w:author="CR#1467r1" w:date="2020-04-07T17:00:00Z">
            <w:rPr>
              <w:noProof/>
            </w:rPr>
          </w:rPrChange>
        </w:rPr>
        <w:tab/>
        <w:t xml:space="preserve">set CURRENT_IRV to the </w:t>
      </w:r>
      <w:r w:rsidRPr="00B874D6">
        <w:rPr>
          <w:rFonts w:eastAsia="SimSun"/>
          <w:noProof/>
          <w:lang w:eastAsia="zh-CN"/>
          <w:rPrChange w:id="7601" w:author="CR#1467r1" w:date="2020-04-07T17:00:00Z">
            <w:rPr>
              <w:rFonts w:eastAsia="SimSun"/>
              <w:noProof/>
              <w:lang w:eastAsia="zh-CN"/>
            </w:rPr>
          </w:rPrChange>
        </w:rPr>
        <w:t xml:space="preserve">index corresponding to the redundancy version </w:t>
      </w:r>
      <w:r w:rsidRPr="00B874D6">
        <w:rPr>
          <w:noProof/>
          <w:rPrChange w:id="7602" w:author="CR#1467r1" w:date="2020-04-07T17:00:00Z">
            <w:rPr>
              <w:noProof/>
            </w:rPr>
          </w:rPrChange>
        </w:rPr>
        <w:t>value provided in the HARQ information;</w:t>
      </w:r>
    </w:p>
    <w:p w:rsidR="00ED2C6E" w:rsidRPr="00B874D6" w:rsidRDefault="00ED2C6E" w:rsidP="00707196">
      <w:pPr>
        <w:pStyle w:val="B1"/>
        <w:rPr>
          <w:noProof/>
          <w:rPrChange w:id="7603" w:author="CR#1467r1" w:date="2020-04-07T17:00:00Z">
            <w:rPr>
              <w:noProof/>
            </w:rPr>
          </w:rPrChange>
        </w:rPr>
      </w:pPr>
      <w:r w:rsidRPr="00B874D6">
        <w:rPr>
          <w:noProof/>
          <w:rPrChange w:id="7604" w:author="CR#1467r1" w:date="2020-04-07T17:00:00Z">
            <w:rPr>
              <w:noProof/>
            </w:rPr>
          </w:rPrChange>
        </w:rPr>
        <w:t>-</w:t>
      </w:r>
      <w:r w:rsidRPr="00B874D6">
        <w:rPr>
          <w:noProof/>
          <w:rPrChange w:id="7605" w:author="CR#1467r1" w:date="2020-04-07T17:00:00Z">
            <w:rPr>
              <w:noProof/>
            </w:rPr>
          </w:rPrChange>
        </w:rPr>
        <w:tab/>
        <w:t>store the MAC PDU in the associated HARQ buffer;</w:t>
      </w:r>
    </w:p>
    <w:p w:rsidR="009C51C1" w:rsidRPr="00B874D6" w:rsidRDefault="007D3163" w:rsidP="00707196">
      <w:pPr>
        <w:pStyle w:val="B1"/>
        <w:rPr>
          <w:rPrChange w:id="7606" w:author="CR#1467r1" w:date="2020-04-07T17:00:00Z">
            <w:rPr/>
          </w:rPrChange>
        </w:rPr>
      </w:pPr>
      <w:r w:rsidRPr="00B874D6">
        <w:rPr>
          <w:noProof/>
          <w:rPrChange w:id="7607" w:author="CR#1467r1" w:date="2020-04-07T17:00:00Z">
            <w:rPr>
              <w:noProof/>
            </w:rPr>
          </w:rPrChange>
        </w:rPr>
        <w:t>-</w:t>
      </w:r>
      <w:r w:rsidRPr="00B874D6">
        <w:rPr>
          <w:noProof/>
          <w:rPrChange w:id="7608" w:author="CR#1467r1" w:date="2020-04-07T17:00:00Z">
            <w:rPr>
              <w:noProof/>
            </w:rPr>
          </w:rPrChange>
        </w:rPr>
        <w:tab/>
        <w:t>store the uplink grant received from the HARQ entity;</w:t>
      </w:r>
    </w:p>
    <w:p w:rsidR="00ED2C6E" w:rsidRPr="00B874D6" w:rsidRDefault="00ED2C6E" w:rsidP="00707196">
      <w:pPr>
        <w:pStyle w:val="B1"/>
        <w:rPr>
          <w:noProof/>
          <w:rPrChange w:id="7609" w:author="CR#1467r1" w:date="2020-04-07T17:00:00Z">
            <w:rPr>
              <w:noProof/>
            </w:rPr>
          </w:rPrChange>
        </w:rPr>
      </w:pPr>
      <w:r w:rsidRPr="00B874D6">
        <w:rPr>
          <w:noProof/>
          <w:rPrChange w:id="7610" w:author="CR#1467r1" w:date="2020-04-07T17:00:00Z">
            <w:rPr>
              <w:noProof/>
            </w:rPr>
          </w:rPrChange>
        </w:rPr>
        <w:t>-</w:t>
      </w:r>
      <w:r w:rsidRPr="00B874D6">
        <w:rPr>
          <w:noProof/>
          <w:rPrChange w:id="7611" w:author="CR#1467r1" w:date="2020-04-07T17:00:00Z">
            <w:rPr>
              <w:noProof/>
            </w:rPr>
          </w:rPrChange>
        </w:rPr>
        <w:tab/>
        <w:t>generate a transmission as described below.</w:t>
      </w:r>
    </w:p>
    <w:p w:rsidR="00ED2C6E" w:rsidRPr="00B874D6" w:rsidRDefault="00ED2C6E" w:rsidP="00707196">
      <w:pPr>
        <w:rPr>
          <w:noProof/>
          <w:rPrChange w:id="7612" w:author="CR#1467r1" w:date="2020-04-07T17:00:00Z">
            <w:rPr>
              <w:noProof/>
            </w:rPr>
          </w:rPrChange>
        </w:rPr>
      </w:pPr>
      <w:r w:rsidRPr="00B874D6">
        <w:rPr>
          <w:noProof/>
          <w:rPrChange w:id="7613" w:author="CR#1467r1" w:date="2020-04-07T17:00:00Z">
            <w:rPr>
              <w:noProof/>
            </w:rPr>
          </w:rPrChange>
        </w:rPr>
        <w:lastRenderedPageBreak/>
        <w:t>If the HARQ entity requests a retransmission, the HARQ process shall:</w:t>
      </w:r>
    </w:p>
    <w:p w:rsidR="001B443A" w:rsidRPr="00B874D6" w:rsidRDefault="001B443A" w:rsidP="001B443A">
      <w:pPr>
        <w:pStyle w:val="B1"/>
        <w:rPr>
          <w:rFonts w:eastAsia="Malgun Gothic"/>
          <w:rPrChange w:id="7614" w:author="CR#1467r1" w:date="2020-04-07T17:00:00Z">
            <w:rPr>
              <w:rFonts w:eastAsia="Malgun Gothic"/>
            </w:rPr>
          </w:rPrChange>
        </w:rPr>
      </w:pPr>
      <w:r w:rsidRPr="00B874D6">
        <w:rPr>
          <w:rFonts w:eastAsia="Malgun Gothic"/>
          <w:noProof/>
          <w:rPrChange w:id="7615" w:author="CR#1467r1" w:date="2020-04-07T17:00:00Z">
            <w:rPr>
              <w:rFonts w:eastAsia="Malgun Gothic"/>
              <w:noProof/>
            </w:rPr>
          </w:rPrChange>
        </w:rPr>
        <w:t>-</w:t>
      </w:r>
      <w:r w:rsidRPr="00B874D6">
        <w:rPr>
          <w:rFonts w:eastAsia="Malgun Gothic"/>
          <w:noProof/>
          <w:rPrChange w:id="7616" w:author="CR#1467r1" w:date="2020-04-07T17:00:00Z">
            <w:rPr>
              <w:rFonts w:eastAsia="Malgun Gothic"/>
              <w:noProof/>
            </w:rPr>
          </w:rPrChange>
        </w:rPr>
        <w:tab/>
        <w:t xml:space="preserve">if </w:t>
      </w:r>
      <w:r w:rsidRPr="00B874D6">
        <w:rPr>
          <w:rFonts w:eastAsia="Malgun Gothic"/>
          <w:rPrChange w:id="7617" w:author="CR#1467r1" w:date="2020-04-07T17:00:00Z">
            <w:rPr>
              <w:rFonts w:eastAsia="Malgun Gothic"/>
            </w:rPr>
          </w:rPrChange>
        </w:rPr>
        <w:t>UL HARQ operation is synchronous:</w:t>
      </w:r>
    </w:p>
    <w:p w:rsidR="00ED2C6E" w:rsidRPr="00B874D6" w:rsidRDefault="00ED2C6E" w:rsidP="001B443A">
      <w:pPr>
        <w:pStyle w:val="B2"/>
        <w:rPr>
          <w:noProof/>
          <w:rPrChange w:id="7618" w:author="CR#1467r1" w:date="2020-04-07T17:00:00Z">
            <w:rPr>
              <w:noProof/>
            </w:rPr>
          </w:rPrChange>
        </w:rPr>
      </w:pPr>
      <w:r w:rsidRPr="00B874D6">
        <w:rPr>
          <w:noProof/>
          <w:rPrChange w:id="7619" w:author="CR#1467r1" w:date="2020-04-07T17:00:00Z">
            <w:rPr>
              <w:noProof/>
            </w:rPr>
          </w:rPrChange>
        </w:rPr>
        <w:t>-</w:t>
      </w:r>
      <w:r w:rsidRPr="00B874D6">
        <w:rPr>
          <w:noProof/>
          <w:rPrChange w:id="7620" w:author="CR#1467r1" w:date="2020-04-07T17:00:00Z">
            <w:rPr>
              <w:noProof/>
            </w:rPr>
          </w:rPrChange>
        </w:rPr>
        <w:tab/>
        <w:t>increment CURRENT_TX_NB by 1;</w:t>
      </w:r>
    </w:p>
    <w:p w:rsidR="00ED2C6E" w:rsidRPr="00B874D6" w:rsidRDefault="00ED2C6E" w:rsidP="00707196">
      <w:pPr>
        <w:pStyle w:val="B1"/>
        <w:rPr>
          <w:noProof/>
          <w:rPrChange w:id="7621" w:author="CR#1467r1" w:date="2020-04-07T17:00:00Z">
            <w:rPr>
              <w:noProof/>
            </w:rPr>
          </w:rPrChange>
        </w:rPr>
      </w:pPr>
      <w:r w:rsidRPr="00B874D6">
        <w:rPr>
          <w:noProof/>
          <w:rPrChange w:id="7622" w:author="CR#1467r1" w:date="2020-04-07T17:00:00Z">
            <w:rPr>
              <w:noProof/>
            </w:rPr>
          </w:rPrChange>
        </w:rPr>
        <w:t>-</w:t>
      </w:r>
      <w:r w:rsidRPr="00B874D6">
        <w:rPr>
          <w:noProof/>
          <w:rPrChange w:id="7623" w:author="CR#1467r1" w:date="2020-04-07T17:00:00Z">
            <w:rPr>
              <w:noProof/>
            </w:rPr>
          </w:rPrChange>
        </w:rPr>
        <w:tab/>
      </w:r>
      <w:r w:rsidR="004D0E68" w:rsidRPr="00B874D6">
        <w:rPr>
          <w:noProof/>
          <w:rPrChange w:id="7624" w:author="CR#1467r1" w:date="2020-04-07T17:00:00Z">
            <w:rPr>
              <w:noProof/>
            </w:rPr>
          </w:rPrChange>
        </w:rPr>
        <w:t xml:space="preserve">if the HARQ entity requests </w:t>
      </w:r>
      <w:r w:rsidRPr="00B874D6">
        <w:rPr>
          <w:noProof/>
          <w:rPrChange w:id="7625" w:author="CR#1467r1" w:date="2020-04-07T17:00:00Z">
            <w:rPr>
              <w:noProof/>
            </w:rPr>
          </w:rPrChange>
        </w:rPr>
        <w:t>an adaptive retransmission:</w:t>
      </w:r>
    </w:p>
    <w:p w:rsidR="004D0E68" w:rsidRPr="00B874D6" w:rsidRDefault="004D0E68" w:rsidP="00707196">
      <w:pPr>
        <w:pStyle w:val="B2"/>
        <w:rPr>
          <w:noProof/>
          <w:rPrChange w:id="7626" w:author="CR#1467r1" w:date="2020-04-07T17:00:00Z">
            <w:rPr>
              <w:noProof/>
            </w:rPr>
          </w:rPrChange>
        </w:rPr>
      </w:pPr>
      <w:r w:rsidRPr="00B874D6">
        <w:rPr>
          <w:noProof/>
          <w:rPrChange w:id="7627" w:author="CR#1467r1" w:date="2020-04-07T17:00:00Z">
            <w:rPr>
              <w:noProof/>
            </w:rPr>
          </w:rPrChange>
        </w:rPr>
        <w:t>-</w:t>
      </w:r>
      <w:r w:rsidRPr="00B874D6">
        <w:rPr>
          <w:noProof/>
          <w:rPrChange w:id="7628" w:author="CR#1467r1" w:date="2020-04-07T17:00:00Z">
            <w:rPr>
              <w:noProof/>
            </w:rPr>
          </w:rPrChange>
        </w:rPr>
        <w:tab/>
        <w:t>store the uplink grant received from the HARQ entity;</w:t>
      </w:r>
    </w:p>
    <w:p w:rsidR="00ED2C6E" w:rsidRPr="00B874D6" w:rsidRDefault="00ED2C6E" w:rsidP="00707196">
      <w:pPr>
        <w:pStyle w:val="B2"/>
        <w:rPr>
          <w:noProof/>
          <w:rPrChange w:id="7629" w:author="CR#1467r1" w:date="2020-04-07T17:00:00Z">
            <w:rPr>
              <w:noProof/>
            </w:rPr>
          </w:rPrChange>
        </w:rPr>
      </w:pPr>
      <w:r w:rsidRPr="00B874D6">
        <w:rPr>
          <w:noProof/>
          <w:rPrChange w:id="7630" w:author="CR#1467r1" w:date="2020-04-07T17:00:00Z">
            <w:rPr>
              <w:noProof/>
            </w:rPr>
          </w:rPrChange>
        </w:rPr>
        <w:t>-</w:t>
      </w:r>
      <w:r w:rsidRPr="00B874D6">
        <w:rPr>
          <w:noProof/>
          <w:rPrChange w:id="7631" w:author="CR#1467r1" w:date="2020-04-07T17:00:00Z">
            <w:rPr>
              <w:noProof/>
            </w:rPr>
          </w:rPrChange>
        </w:rPr>
        <w:tab/>
        <w:t xml:space="preserve">set CURRENT_IRV to the </w:t>
      </w:r>
      <w:r w:rsidR="00471454" w:rsidRPr="00B874D6">
        <w:rPr>
          <w:rFonts w:eastAsia="SimSun"/>
          <w:noProof/>
          <w:lang w:eastAsia="zh-CN"/>
          <w:rPrChange w:id="7632" w:author="CR#1467r1" w:date="2020-04-07T17:00:00Z">
            <w:rPr>
              <w:rFonts w:eastAsia="SimSun"/>
              <w:noProof/>
              <w:lang w:eastAsia="zh-CN"/>
            </w:rPr>
          </w:rPrChange>
        </w:rPr>
        <w:t xml:space="preserve">index corresponding to the redundancy version </w:t>
      </w:r>
      <w:r w:rsidRPr="00B874D6">
        <w:rPr>
          <w:noProof/>
          <w:rPrChange w:id="7633" w:author="CR#1467r1" w:date="2020-04-07T17:00:00Z">
            <w:rPr>
              <w:noProof/>
            </w:rPr>
          </w:rPrChange>
        </w:rPr>
        <w:t>value</w:t>
      </w:r>
      <w:r w:rsidR="004D0E68" w:rsidRPr="00B874D6">
        <w:rPr>
          <w:noProof/>
          <w:rPrChange w:id="7634" w:author="CR#1467r1" w:date="2020-04-07T17:00:00Z">
            <w:rPr>
              <w:noProof/>
            </w:rPr>
          </w:rPrChange>
        </w:rPr>
        <w:t xml:space="preserve"> provided in the HARQ information</w:t>
      </w:r>
      <w:r w:rsidRPr="00B874D6">
        <w:rPr>
          <w:noProof/>
          <w:rPrChange w:id="7635" w:author="CR#1467r1" w:date="2020-04-07T17:00:00Z">
            <w:rPr>
              <w:noProof/>
            </w:rPr>
          </w:rPrChange>
        </w:rPr>
        <w:t>;</w:t>
      </w:r>
    </w:p>
    <w:p w:rsidR="00461BCD" w:rsidRPr="00B874D6" w:rsidRDefault="001B443A" w:rsidP="00461BCD">
      <w:pPr>
        <w:pStyle w:val="B2"/>
        <w:rPr>
          <w:rStyle w:val="B1Char"/>
          <w:rFonts w:eastAsia="Malgun Gothic"/>
          <w:rPrChange w:id="7636" w:author="CR#1467r1" w:date="2020-04-07T17:00:00Z">
            <w:rPr>
              <w:rStyle w:val="B1Char"/>
              <w:rFonts w:eastAsia="Malgun Gothic"/>
            </w:rPr>
          </w:rPrChange>
        </w:rPr>
      </w:pPr>
      <w:r w:rsidRPr="00B874D6">
        <w:rPr>
          <w:rFonts w:eastAsia="Malgun Gothic"/>
          <w:rPrChange w:id="7637" w:author="CR#1467r1" w:date="2020-04-07T17:00:00Z">
            <w:rPr>
              <w:rFonts w:eastAsia="Malgun Gothic"/>
            </w:rPr>
          </w:rPrChange>
        </w:rPr>
        <w:t>-</w:t>
      </w:r>
      <w:r w:rsidRPr="00B874D6">
        <w:rPr>
          <w:rFonts w:eastAsia="Malgun Gothic"/>
          <w:rPrChange w:id="7638" w:author="CR#1467r1" w:date="2020-04-07T17:00:00Z">
            <w:rPr>
              <w:rFonts w:eastAsia="Malgun Gothic"/>
            </w:rPr>
          </w:rPrChange>
        </w:rPr>
        <w:tab/>
        <w:t xml:space="preserve">if </w:t>
      </w:r>
      <w:r w:rsidRPr="00B874D6">
        <w:rPr>
          <w:rStyle w:val="B1Char"/>
          <w:rFonts w:eastAsia="Malgun Gothic"/>
          <w:rPrChange w:id="7639" w:author="CR#1467r1" w:date="2020-04-07T17:00:00Z">
            <w:rPr>
              <w:rStyle w:val="B1Char"/>
              <w:rFonts w:eastAsia="Malgun Gothic"/>
            </w:rPr>
          </w:rPrChange>
        </w:rPr>
        <w:t>UL HARQ operation is synchronous</w:t>
      </w:r>
      <w:r w:rsidR="00461BCD" w:rsidRPr="00B874D6">
        <w:rPr>
          <w:rStyle w:val="B1Char"/>
          <w:rFonts w:eastAsia="Malgun Gothic"/>
          <w:rPrChange w:id="7640" w:author="CR#1467r1" w:date="2020-04-07T17:00:00Z">
            <w:rPr>
              <w:rStyle w:val="B1Char"/>
              <w:rFonts w:eastAsia="Malgun Gothic"/>
            </w:rPr>
          </w:rPrChange>
        </w:rPr>
        <w:t>; or</w:t>
      </w:r>
    </w:p>
    <w:p w:rsidR="001B443A" w:rsidRPr="00B874D6" w:rsidRDefault="00461BCD" w:rsidP="00461BCD">
      <w:pPr>
        <w:pStyle w:val="B2"/>
        <w:rPr>
          <w:rStyle w:val="B1Char"/>
          <w:rFonts w:eastAsia="Malgun Gothic"/>
          <w:rPrChange w:id="7641" w:author="CR#1467r1" w:date="2020-04-07T17:00:00Z">
            <w:rPr>
              <w:rStyle w:val="B1Char"/>
              <w:rFonts w:eastAsia="Malgun Gothic"/>
            </w:rPr>
          </w:rPrChange>
        </w:rPr>
      </w:pPr>
      <w:r w:rsidRPr="00B874D6">
        <w:rPr>
          <w:rStyle w:val="B1Char"/>
          <w:rFonts w:eastAsia="Malgun Gothic"/>
          <w:rPrChange w:id="7642" w:author="CR#1467r1" w:date="2020-04-07T17:00:00Z">
            <w:rPr>
              <w:rStyle w:val="B1Char"/>
              <w:rFonts w:eastAsia="Malgun Gothic"/>
            </w:rPr>
          </w:rPrChange>
        </w:rPr>
        <w:t>-</w:t>
      </w:r>
      <w:r w:rsidRPr="00B874D6">
        <w:rPr>
          <w:rStyle w:val="B1Char"/>
          <w:rFonts w:eastAsia="Malgun Gothic"/>
          <w:rPrChange w:id="7643" w:author="CR#1467r1" w:date="2020-04-07T17:00:00Z">
            <w:rPr>
              <w:rStyle w:val="B1Char"/>
              <w:rFonts w:eastAsia="Malgun Gothic"/>
            </w:rPr>
          </w:rPrChange>
        </w:rPr>
        <w:tab/>
        <w:t>if UL HARQ operation is autonomous</w:t>
      </w:r>
      <w:r w:rsidR="001B443A" w:rsidRPr="00B874D6">
        <w:rPr>
          <w:rStyle w:val="B1Char"/>
          <w:rFonts w:eastAsia="Malgun Gothic"/>
          <w:rPrChange w:id="7644" w:author="CR#1467r1" w:date="2020-04-07T17:00:00Z">
            <w:rPr>
              <w:rStyle w:val="B1Char"/>
              <w:rFonts w:eastAsia="Malgun Gothic"/>
            </w:rPr>
          </w:rPrChange>
        </w:rPr>
        <w:t>:</w:t>
      </w:r>
    </w:p>
    <w:p w:rsidR="00EC24BB" w:rsidRPr="00B874D6" w:rsidRDefault="00EC24BB" w:rsidP="001B443A">
      <w:pPr>
        <w:pStyle w:val="B3"/>
        <w:rPr>
          <w:rPrChange w:id="7645" w:author="CR#1467r1" w:date="2020-04-07T17:00:00Z">
            <w:rPr/>
          </w:rPrChange>
        </w:rPr>
      </w:pPr>
      <w:r w:rsidRPr="00B874D6">
        <w:rPr>
          <w:rPrChange w:id="7646" w:author="CR#1467r1" w:date="2020-04-07T17:00:00Z">
            <w:rPr/>
          </w:rPrChange>
        </w:rPr>
        <w:t>-</w:t>
      </w:r>
      <w:r w:rsidRPr="00B874D6">
        <w:rPr>
          <w:rPrChange w:id="7647" w:author="CR#1467r1" w:date="2020-04-07T17:00:00Z">
            <w:rPr/>
          </w:rPrChange>
        </w:rPr>
        <w:tab/>
        <w:t>set HARQ_FEEDBACK to NACK;</w:t>
      </w:r>
    </w:p>
    <w:p w:rsidR="00ED2C6E" w:rsidRPr="00B874D6" w:rsidRDefault="00ED2C6E" w:rsidP="00707196">
      <w:pPr>
        <w:pStyle w:val="B2"/>
        <w:rPr>
          <w:noProof/>
          <w:rPrChange w:id="7648" w:author="CR#1467r1" w:date="2020-04-07T17:00:00Z">
            <w:rPr>
              <w:noProof/>
            </w:rPr>
          </w:rPrChange>
        </w:rPr>
      </w:pPr>
      <w:r w:rsidRPr="00B874D6">
        <w:rPr>
          <w:noProof/>
          <w:rPrChange w:id="7649" w:author="CR#1467r1" w:date="2020-04-07T17:00:00Z">
            <w:rPr>
              <w:noProof/>
            </w:rPr>
          </w:rPrChange>
        </w:rPr>
        <w:t>-</w:t>
      </w:r>
      <w:r w:rsidRPr="00B874D6">
        <w:rPr>
          <w:noProof/>
          <w:rPrChange w:id="7650" w:author="CR#1467r1" w:date="2020-04-07T17:00:00Z">
            <w:rPr>
              <w:noProof/>
            </w:rPr>
          </w:rPrChange>
        </w:rPr>
        <w:tab/>
        <w:t>generate a transmission as described below.</w:t>
      </w:r>
    </w:p>
    <w:p w:rsidR="004D0E68" w:rsidRPr="00B874D6" w:rsidRDefault="004D0E68" w:rsidP="00707196">
      <w:pPr>
        <w:pStyle w:val="B1"/>
        <w:rPr>
          <w:noProof/>
          <w:rPrChange w:id="7651" w:author="CR#1467r1" w:date="2020-04-07T17:00:00Z">
            <w:rPr>
              <w:noProof/>
            </w:rPr>
          </w:rPrChange>
        </w:rPr>
      </w:pPr>
      <w:r w:rsidRPr="00B874D6">
        <w:rPr>
          <w:noProof/>
          <w:rPrChange w:id="7652" w:author="CR#1467r1" w:date="2020-04-07T17:00:00Z">
            <w:rPr>
              <w:noProof/>
            </w:rPr>
          </w:rPrChange>
        </w:rPr>
        <w:t>-</w:t>
      </w:r>
      <w:r w:rsidRPr="00B874D6">
        <w:rPr>
          <w:noProof/>
          <w:rPrChange w:id="7653" w:author="CR#1467r1" w:date="2020-04-07T17:00:00Z">
            <w:rPr>
              <w:noProof/>
            </w:rPr>
          </w:rPrChange>
        </w:rPr>
        <w:tab/>
        <w:t>else if the HARQ entity requests a non-adaptive retransmission:</w:t>
      </w:r>
    </w:p>
    <w:p w:rsidR="00AD562B" w:rsidRPr="00B874D6" w:rsidRDefault="004D0E68" w:rsidP="00AD562B">
      <w:pPr>
        <w:pStyle w:val="B2"/>
        <w:rPr>
          <w:noProof/>
          <w:rPrChange w:id="7654" w:author="CR#1467r1" w:date="2020-04-07T17:00:00Z">
            <w:rPr>
              <w:noProof/>
            </w:rPr>
          </w:rPrChange>
        </w:rPr>
      </w:pPr>
      <w:r w:rsidRPr="00B874D6">
        <w:rPr>
          <w:noProof/>
          <w:rPrChange w:id="7655" w:author="CR#1467r1" w:date="2020-04-07T17:00:00Z">
            <w:rPr>
              <w:noProof/>
            </w:rPr>
          </w:rPrChange>
        </w:rPr>
        <w:t>-</w:t>
      </w:r>
      <w:r w:rsidRPr="00B874D6">
        <w:rPr>
          <w:noProof/>
          <w:rPrChange w:id="7656" w:author="CR#1467r1" w:date="2020-04-07T17:00:00Z">
            <w:rPr>
              <w:noProof/>
            </w:rPr>
          </w:rPrChange>
        </w:rPr>
        <w:tab/>
        <w:t xml:space="preserve">if </w:t>
      </w:r>
      <w:r w:rsidR="001B443A" w:rsidRPr="00B874D6">
        <w:rPr>
          <w:noProof/>
          <w:rPrChange w:id="7657" w:author="CR#1467r1" w:date="2020-04-07T17:00:00Z">
            <w:rPr>
              <w:noProof/>
            </w:rPr>
          </w:rPrChange>
        </w:rPr>
        <w:t xml:space="preserve">UL HARQ operation is asynchronous or </w:t>
      </w:r>
      <w:r w:rsidRPr="00B874D6">
        <w:rPr>
          <w:noProof/>
          <w:rPrChange w:id="7658" w:author="CR#1467r1" w:date="2020-04-07T17:00:00Z">
            <w:rPr>
              <w:noProof/>
            </w:rPr>
          </w:rPrChange>
        </w:rPr>
        <w:t>HARQ</w:t>
      </w:r>
      <w:r w:rsidR="0059107D" w:rsidRPr="00B874D6">
        <w:rPr>
          <w:noProof/>
          <w:rPrChange w:id="7659" w:author="CR#1467r1" w:date="2020-04-07T17:00:00Z">
            <w:rPr>
              <w:noProof/>
            </w:rPr>
          </w:rPrChange>
        </w:rPr>
        <w:t>_FEEDBACK =</w:t>
      </w:r>
      <w:r w:rsidRPr="00B874D6">
        <w:rPr>
          <w:noProof/>
          <w:rPrChange w:id="7660" w:author="CR#1467r1" w:date="2020-04-07T17:00:00Z">
            <w:rPr>
              <w:noProof/>
            </w:rPr>
          </w:rPrChange>
        </w:rPr>
        <w:t xml:space="preserve"> NACK</w:t>
      </w:r>
      <w:r w:rsidR="00577A84" w:rsidRPr="00B874D6">
        <w:rPr>
          <w:noProof/>
          <w:rPrChange w:id="7661" w:author="CR#1467r1" w:date="2020-04-07T17:00:00Z">
            <w:rPr>
              <w:noProof/>
            </w:rPr>
          </w:rPrChange>
        </w:rPr>
        <w:t>:</w:t>
      </w:r>
    </w:p>
    <w:p w:rsidR="002044D1" w:rsidRPr="00B874D6" w:rsidRDefault="00AD562B" w:rsidP="002044D1">
      <w:pPr>
        <w:pStyle w:val="B3"/>
        <w:rPr>
          <w:noProof/>
          <w:rPrChange w:id="7662" w:author="CR#1467r1" w:date="2020-04-07T17:00:00Z">
            <w:rPr>
              <w:noProof/>
            </w:rPr>
          </w:rPrChange>
        </w:rPr>
      </w:pPr>
      <w:r w:rsidRPr="00B874D6">
        <w:rPr>
          <w:noProof/>
          <w:rPrChange w:id="7663" w:author="CR#1467r1" w:date="2020-04-07T17:00:00Z">
            <w:rPr>
              <w:noProof/>
            </w:rPr>
          </w:rPrChange>
        </w:rPr>
        <w:t>-</w:t>
      </w:r>
      <w:r w:rsidRPr="00B874D6">
        <w:rPr>
          <w:noProof/>
          <w:rPrChange w:id="7664" w:author="CR#1467r1" w:date="2020-04-07T17:00:00Z">
            <w:rPr>
              <w:noProof/>
            </w:rPr>
          </w:rPrChange>
        </w:rPr>
        <w:tab/>
        <w:t xml:space="preserve">if both </w:t>
      </w:r>
      <w:r w:rsidRPr="00B874D6">
        <w:rPr>
          <w:i/>
          <w:noProof/>
          <w:rPrChange w:id="7665" w:author="CR#1467r1" w:date="2020-04-07T17:00:00Z">
            <w:rPr>
              <w:i/>
              <w:noProof/>
            </w:rPr>
          </w:rPrChange>
        </w:rPr>
        <w:t>skipUplinkTxSPS</w:t>
      </w:r>
      <w:r w:rsidRPr="00B874D6">
        <w:rPr>
          <w:noProof/>
          <w:rPrChange w:id="7666" w:author="CR#1467r1" w:date="2020-04-07T17:00:00Z">
            <w:rPr>
              <w:noProof/>
            </w:rPr>
          </w:rPrChange>
        </w:rPr>
        <w:t xml:space="preserve"> and </w:t>
      </w:r>
      <w:r w:rsidRPr="00B874D6">
        <w:rPr>
          <w:i/>
          <w:noProof/>
          <w:rPrChange w:id="7667" w:author="CR#1467r1" w:date="2020-04-07T17:00:00Z">
            <w:rPr>
              <w:i/>
              <w:noProof/>
            </w:rPr>
          </w:rPrChange>
        </w:rPr>
        <w:t>fixedRV-NonAdaptive</w:t>
      </w:r>
      <w:r w:rsidRPr="00B874D6">
        <w:rPr>
          <w:noProof/>
          <w:rPrChange w:id="7668" w:author="CR#1467r1" w:date="2020-04-07T17:00:00Z">
            <w:rPr>
              <w:noProof/>
            </w:rPr>
          </w:rPrChange>
        </w:rPr>
        <w:t xml:space="preserve"> are configured and the uplink grant of the initial transmission of this HARQ process was pe</w:t>
      </w:r>
      <w:r w:rsidR="001E1C7A" w:rsidRPr="00B874D6">
        <w:rPr>
          <w:noProof/>
          <w:rPrChange w:id="7669" w:author="CR#1467r1" w:date="2020-04-07T17:00:00Z">
            <w:rPr>
              <w:noProof/>
            </w:rPr>
          </w:rPrChange>
        </w:rPr>
        <w:t>r</w:t>
      </w:r>
      <w:r w:rsidRPr="00B874D6">
        <w:rPr>
          <w:noProof/>
          <w:rPrChange w:id="7670" w:author="CR#1467r1" w:date="2020-04-07T17:00:00Z">
            <w:rPr>
              <w:noProof/>
            </w:rPr>
          </w:rPrChange>
        </w:rPr>
        <w:t>formed on a configured grant</w:t>
      </w:r>
      <w:r w:rsidR="00461BCD" w:rsidRPr="00B874D6">
        <w:rPr>
          <w:noProof/>
          <w:rPrChange w:id="7671" w:author="CR#1467r1" w:date="2020-04-07T17:00:00Z">
            <w:rPr>
              <w:noProof/>
            </w:rPr>
          </w:rPrChange>
        </w:rPr>
        <w:t xml:space="preserve"> and UL HARQ operation is not autonomous</w:t>
      </w:r>
      <w:r w:rsidR="002044D1" w:rsidRPr="00B874D6">
        <w:rPr>
          <w:noProof/>
          <w:rPrChange w:id="7672" w:author="CR#1467r1" w:date="2020-04-07T17:00:00Z">
            <w:rPr>
              <w:noProof/>
            </w:rPr>
          </w:rPrChange>
        </w:rPr>
        <w:t>; or</w:t>
      </w:r>
    </w:p>
    <w:p w:rsidR="00AD562B" w:rsidRPr="00B874D6" w:rsidRDefault="002044D1" w:rsidP="002044D1">
      <w:pPr>
        <w:pStyle w:val="B3"/>
        <w:rPr>
          <w:noProof/>
          <w:rPrChange w:id="7673" w:author="CR#1467r1" w:date="2020-04-07T17:00:00Z">
            <w:rPr>
              <w:noProof/>
            </w:rPr>
          </w:rPrChange>
        </w:rPr>
      </w:pPr>
      <w:r w:rsidRPr="00B874D6">
        <w:rPr>
          <w:noProof/>
          <w:rPrChange w:id="7674" w:author="CR#1467r1" w:date="2020-04-07T17:00:00Z">
            <w:rPr>
              <w:noProof/>
            </w:rPr>
          </w:rPrChange>
        </w:rPr>
        <w:t>-</w:t>
      </w:r>
      <w:r w:rsidRPr="00B874D6">
        <w:rPr>
          <w:noProof/>
          <w:rPrChange w:id="7675" w:author="CR#1467r1" w:date="2020-04-07T17:00:00Z">
            <w:rPr>
              <w:noProof/>
            </w:rPr>
          </w:rPrChange>
        </w:rPr>
        <w:tab/>
        <w:t>if the uplink grant is a preallocated uplink grant:</w:t>
      </w:r>
    </w:p>
    <w:p w:rsidR="004D0E68" w:rsidRPr="00B874D6" w:rsidRDefault="00AD562B" w:rsidP="00AD562B">
      <w:pPr>
        <w:pStyle w:val="B4"/>
        <w:rPr>
          <w:noProof/>
          <w:rPrChange w:id="7676" w:author="CR#1467r1" w:date="2020-04-07T17:00:00Z">
            <w:rPr>
              <w:noProof/>
            </w:rPr>
          </w:rPrChange>
        </w:rPr>
      </w:pPr>
      <w:r w:rsidRPr="00B874D6">
        <w:rPr>
          <w:noProof/>
          <w:rPrChange w:id="7677" w:author="CR#1467r1" w:date="2020-04-07T17:00:00Z">
            <w:rPr>
              <w:noProof/>
            </w:rPr>
          </w:rPrChange>
        </w:rPr>
        <w:t>-</w:t>
      </w:r>
      <w:r w:rsidRPr="00B874D6">
        <w:rPr>
          <w:noProof/>
          <w:rPrChange w:id="7678" w:author="CR#1467r1" w:date="2020-04-07T17:00:00Z">
            <w:rPr>
              <w:noProof/>
            </w:rPr>
          </w:rPrChange>
        </w:rPr>
        <w:tab/>
        <w:t>set CURRENT_IRV to 0;</w:t>
      </w:r>
    </w:p>
    <w:p w:rsidR="007707CE" w:rsidRPr="00B874D6" w:rsidRDefault="007707CE" w:rsidP="007707CE">
      <w:pPr>
        <w:pStyle w:val="B3"/>
        <w:rPr>
          <w:noProof/>
          <w:rPrChange w:id="7679" w:author="CR#1467r1" w:date="2020-04-07T17:00:00Z">
            <w:rPr>
              <w:noProof/>
            </w:rPr>
          </w:rPrChange>
        </w:rPr>
      </w:pPr>
      <w:r w:rsidRPr="00B874D6">
        <w:rPr>
          <w:noProof/>
          <w:rPrChange w:id="7680" w:author="CR#1467r1" w:date="2020-04-07T17:00:00Z">
            <w:rPr>
              <w:noProof/>
            </w:rPr>
          </w:rPrChange>
        </w:rPr>
        <w:t>-</w:t>
      </w:r>
      <w:r w:rsidRPr="00B874D6">
        <w:rPr>
          <w:noProof/>
          <w:rPrChange w:id="7681" w:author="CR#1467r1" w:date="2020-04-07T17:00:00Z">
            <w:rPr>
              <w:noProof/>
            </w:rPr>
          </w:rPrChange>
        </w:rPr>
        <w:tab/>
        <w:t>else if UL HARQ operation is autonomous:</w:t>
      </w:r>
    </w:p>
    <w:p w:rsidR="007707CE" w:rsidRPr="00B874D6" w:rsidRDefault="007707CE" w:rsidP="007707CE">
      <w:pPr>
        <w:pStyle w:val="B4"/>
        <w:rPr>
          <w:noProof/>
          <w:rPrChange w:id="7682" w:author="CR#1467r1" w:date="2020-04-07T17:00:00Z">
            <w:rPr>
              <w:noProof/>
            </w:rPr>
          </w:rPrChange>
        </w:rPr>
      </w:pPr>
      <w:r w:rsidRPr="00B874D6">
        <w:rPr>
          <w:noProof/>
          <w:rPrChange w:id="7683" w:author="CR#1467r1" w:date="2020-04-07T17:00:00Z">
            <w:rPr>
              <w:noProof/>
            </w:rPr>
          </w:rPrChange>
        </w:rPr>
        <w:t>-</w:t>
      </w:r>
      <w:r w:rsidRPr="00B874D6">
        <w:rPr>
          <w:noProof/>
          <w:rPrChange w:id="7684" w:author="CR#1467r1" w:date="2020-04-07T17:00:00Z">
            <w:rPr>
              <w:noProof/>
            </w:rPr>
          </w:rPrChange>
        </w:rPr>
        <w:tab/>
        <w:t>set CURRENT_IRV to the index corresponding to the redundancy version value selected by the UE implementation.</w:t>
      </w:r>
    </w:p>
    <w:p w:rsidR="00ED2C6E" w:rsidRPr="00B874D6" w:rsidRDefault="00ED2C6E" w:rsidP="007707CE">
      <w:pPr>
        <w:pStyle w:val="B3"/>
        <w:rPr>
          <w:noProof/>
          <w:rPrChange w:id="7685" w:author="CR#1467r1" w:date="2020-04-07T17:00:00Z">
            <w:rPr>
              <w:noProof/>
            </w:rPr>
          </w:rPrChange>
        </w:rPr>
      </w:pPr>
      <w:r w:rsidRPr="00B874D6">
        <w:rPr>
          <w:noProof/>
          <w:rPrChange w:id="7686" w:author="CR#1467r1" w:date="2020-04-07T17:00:00Z">
            <w:rPr>
              <w:noProof/>
            </w:rPr>
          </w:rPrChange>
        </w:rPr>
        <w:t>-</w:t>
      </w:r>
      <w:r w:rsidRPr="00B874D6">
        <w:rPr>
          <w:noProof/>
          <w:rPrChange w:id="7687" w:author="CR#1467r1" w:date="2020-04-07T17:00:00Z">
            <w:rPr>
              <w:noProof/>
            </w:rPr>
          </w:rPrChange>
        </w:rPr>
        <w:tab/>
        <w:t>generate a transmission as described below.</w:t>
      </w:r>
    </w:p>
    <w:p w:rsidR="0030292B" w:rsidRPr="00B874D6" w:rsidRDefault="00ED2C6E" w:rsidP="00707196">
      <w:pPr>
        <w:pStyle w:val="NO"/>
        <w:rPr>
          <w:noProof/>
          <w:rPrChange w:id="7688" w:author="CR#1467r1" w:date="2020-04-07T17:00:00Z">
            <w:rPr>
              <w:noProof/>
            </w:rPr>
          </w:rPrChange>
        </w:rPr>
      </w:pPr>
      <w:r w:rsidRPr="00B874D6">
        <w:rPr>
          <w:noProof/>
          <w:rPrChange w:id="7689" w:author="CR#1467r1" w:date="2020-04-07T17:00:00Z">
            <w:rPr>
              <w:noProof/>
            </w:rPr>
          </w:rPrChange>
        </w:rPr>
        <w:t>NOTE</w:t>
      </w:r>
      <w:r w:rsidR="00751350" w:rsidRPr="00B874D6">
        <w:rPr>
          <w:noProof/>
          <w:rPrChange w:id="7690" w:author="CR#1467r1" w:date="2020-04-07T17:00:00Z">
            <w:rPr>
              <w:noProof/>
            </w:rPr>
          </w:rPrChange>
        </w:rPr>
        <w:t xml:space="preserve"> 1</w:t>
      </w:r>
      <w:r w:rsidRPr="00B874D6">
        <w:rPr>
          <w:noProof/>
          <w:rPrChange w:id="7691" w:author="CR#1467r1" w:date="2020-04-07T17:00:00Z">
            <w:rPr>
              <w:noProof/>
            </w:rPr>
          </w:rPrChange>
        </w:rPr>
        <w:t>:</w:t>
      </w:r>
      <w:r w:rsidRPr="00B874D6">
        <w:rPr>
          <w:noProof/>
          <w:rPrChange w:id="7692" w:author="CR#1467r1" w:date="2020-04-07T17:00:00Z">
            <w:rPr>
              <w:noProof/>
            </w:rPr>
          </w:rPrChange>
        </w:rPr>
        <w:tab/>
        <w:t xml:space="preserve">When receiving a HARQ ACK alone, the </w:t>
      </w:r>
      <w:r w:rsidR="00CA2455" w:rsidRPr="00B874D6">
        <w:rPr>
          <w:noProof/>
          <w:rPrChange w:id="7693" w:author="CR#1467r1" w:date="2020-04-07T17:00:00Z">
            <w:rPr>
              <w:noProof/>
            </w:rPr>
          </w:rPrChange>
        </w:rPr>
        <w:t>MAC entity</w:t>
      </w:r>
      <w:r w:rsidRPr="00B874D6">
        <w:rPr>
          <w:noProof/>
          <w:rPrChange w:id="7694" w:author="CR#1467r1" w:date="2020-04-07T17:00:00Z">
            <w:rPr>
              <w:noProof/>
            </w:rPr>
          </w:rPrChange>
        </w:rPr>
        <w:t xml:space="preserve"> keeps the data in the HARQ buffer.</w:t>
      </w:r>
    </w:p>
    <w:p w:rsidR="00D778F6" w:rsidRPr="00B874D6" w:rsidRDefault="0030292B" w:rsidP="00D778F6">
      <w:pPr>
        <w:pStyle w:val="NO"/>
        <w:rPr>
          <w:noProof/>
          <w:rPrChange w:id="7695" w:author="CR#1467r1" w:date="2020-04-07T17:00:00Z">
            <w:rPr>
              <w:noProof/>
            </w:rPr>
          </w:rPrChange>
        </w:rPr>
      </w:pPr>
      <w:r w:rsidRPr="00B874D6">
        <w:rPr>
          <w:noProof/>
          <w:rPrChange w:id="7696" w:author="CR#1467r1" w:date="2020-04-07T17:00:00Z">
            <w:rPr>
              <w:noProof/>
            </w:rPr>
          </w:rPrChange>
        </w:rPr>
        <w:t>NOTE</w:t>
      </w:r>
      <w:r w:rsidR="00751350" w:rsidRPr="00B874D6">
        <w:rPr>
          <w:noProof/>
          <w:rPrChange w:id="7697" w:author="CR#1467r1" w:date="2020-04-07T17:00:00Z">
            <w:rPr>
              <w:noProof/>
            </w:rPr>
          </w:rPrChange>
        </w:rPr>
        <w:t xml:space="preserve"> 2</w:t>
      </w:r>
      <w:r w:rsidRPr="00B874D6">
        <w:rPr>
          <w:noProof/>
          <w:rPrChange w:id="7698" w:author="CR#1467r1" w:date="2020-04-07T17:00:00Z">
            <w:rPr>
              <w:noProof/>
            </w:rPr>
          </w:rPrChange>
        </w:rPr>
        <w:t>:</w:t>
      </w:r>
      <w:r w:rsidRPr="00B874D6">
        <w:rPr>
          <w:noProof/>
          <w:rPrChange w:id="7699" w:author="CR#1467r1" w:date="2020-04-07T17:00:00Z">
            <w:rPr>
              <w:noProof/>
            </w:rPr>
          </w:rPrChange>
        </w:rPr>
        <w:tab/>
      </w:r>
      <w:r w:rsidR="0059107D" w:rsidRPr="00B874D6">
        <w:rPr>
          <w:noProof/>
          <w:rPrChange w:id="7700" w:author="CR#1467r1" w:date="2020-04-07T17:00:00Z">
            <w:rPr>
              <w:noProof/>
            </w:rPr>
          </w:rPrChange>
        </w:rPr>
        <w:t>When no UL-SCH transmission can be made due to the occurrence of a measurement gap</w:t>
      </w:r>
      <w:r w:rsidR="000A5FA7" w:rsidRPr="00B874D6">
        <w:rPr>
          <w:noProof/>
          <w:rPrChange w:id="7701" w:author="CR#1467r1" w:date="2020-04-07T17:00:00Z">
            <w:rPr>
              <w:noProof/>
            </w:rPr>
          </w:rPrChange>
        </w:rPr>
        <w:t xml:space="preserve"> or a Sidelink Discovery</w:t>
      </w:r>
      <w:r w:rsidR="00956B7A" w:rsidRPr="00B874D6">
        <w:rPr>
          <w:noProof/>
          <w:rPrChange w:id="7702" w:author="CR#1467r1" w:date="2020-04-07T17:00:00Z">
            <w:rPr>
              <w:noProof/>
            </w:rPr>
          </w:rPrChange>
        </w:rPr>
        <w:t xml:space="preserve"> </w:t>
      </w:r>
      <w:r w:rsidR="000A5FA7" w:rsidRPr="00B874D6">
        <w:rPr>
          <w:noProof/>
          <w:rPrChange w:id="7703" w:author="CR#1467r1" w:date="2020-04-07T17:00:00Z">
            <w:rPr>
              <w:noProof/>
            </w:rPr>
          </w:rPrChange>
        </w:rPr>
        <w:t>Gap for</w:t>
      </w:r>
      <w:r w:rsidR="00956B7A" w:rsidRPr="00B874D6">
        <w:rPr>
          <w:noProof/>
          <w:rPrChange w:id="7704" w:author="CR#1467r1" w:date="2020-04-07T17:00:00Z">
            <w:rPr>
              <w:noProof/>
            </w:rPr>
          </w:rPrChange>
        </w:rPr>
        <w:t xml:space="preserve"> </w:t>
      </w:r>
      <w:r w:rsidR="000A5FA7" w:rsidRPr="00B874D6">
        <w:rPr>
          <w:noProof/>
          <w:rPrChange w:id="7705" w:author="CR#1467r1" w:date="2020-04-07T17:00:00Z">
            <w:rPr>
              <w:noProof/>
            </w:rPr>
          </w:rPrChange>
        </w:rPr>
        <w:t>Transmission</w:t>
      </w:r>
      <w:r w:rsidR="0059107D" w:rsidRPr="00B874D6">
        <w:rPr>
          <w:noProof/>
          <w:rPrChange w:id="7706" w:author="CR#1467r1" w:date="2020-04-07T17:00:00Z">
            <w:rPr>
              <w:noProof/>
            </w:rPr>
          </w:rPrChange>
        </w:rPr>
        <w:t xml:space="preserve">, </w:t>
      </w:r>
      <w:r w:rsidR="00CA3DFB" w:rsidRPr="00B874D6">
        <w:rPr>
          <w:noProof/>
          <w:rPrChange w:id="7707" w:author="CR#1467r1" w:date="2020-04-07T17:00:00Z">
            <w:rPr>
              <w:noProof/>
            </w:rPr>
          </w:rPrChange>
        </w:rPr>
        <w:t xml:space="preserve">or prioritization of V2X sidelink communication transmission described in </w:t>
      </w:r>
      <w:r w:rsidR="006D2D97" w:rsidRPr="00B874D6">
        <w:rPr>
          <w:noProof/>
          <w:rPrChange w:id="7708" w:author="CR#1467r1" w:date="2020-04-07T17:00:00Z">
            <w:rPr>
              <w:noProof/>
            </w:rPr>
          </w:rPrChange>
        </w:rPr>
        <w:t>clause</w:t>
      </w:r>
      <w:r w:rsidR="00CA3DFB" w:rsidRPr="00B874D6">
        <w:rPr>
          <w:noProof/>
          <w:rPrChange w:id="7709" w:author="CR#1467r1" w:date="2020-04-07T17:00:00Z">
            <w:rPr>
              <w:noProof/>
            </w:rPr>
          </w:rPrChange>
        </w:rPr>
        <w:t xml:space="preserve"> 5.14.1.2.2, </w:t>
      </w:r>
      <w:r w:rsidR="0059107D" w:rsidRPr="00B874D6">
        <w:rPr>
          <w:noProof/>
          <w:rPrChange w:id="7710" w:author="CR#1467r1" w:date="2020-04-07T17:00:00Z">
            <w:rPr>
              <w:noProof/>
            </w:rPr>
          </w:rPrChange>
        </w:rPr>
        <w:t>no HARQ feedback can be received and a non-adaptive retransmission follows.</w:t>
      </w:r>
    </w:p>
    <w:p w:rsidR="0070441B" w:rsidRPr="00B874D6" w:rsidRDefault="00D778F6" w:rsidP="00544887">
      <w:pPr>
        <w:pStyle w:val="NO"/>
        <w:rPr>
          <w:noProof/>
          <w:rPrChange w:id="7711" w:author="CR#1467r1" w:date="2020-04-07T17:00:00Z">
            <w:rPr>
              <w:noProof/>
            </w:rPr>
          </w:rPrChange>
        </w:rPr>
      </w:pPr>
      <w:r w:rsidRPr="00B874D6">
        <w:rPr>
          <w:noProof/>
          <w:rPrChange w:id="7712" w:author="CR#1467r1" w:date="2020-04-07T17:00:00Z">
            <w:rPr>
              <w:noProof/>
            </w:rPr>
          </w:rPrChange>
        </w:rPr>
        <w:t>NOTE</w:t>
      </w:r>
      <w:r w:rsidR="00751350" w:rsidRPr="00B874D6">
        <w:rPr>
          <w:noProof/>
          <w:rPrChange w:id="7713" w:author="CR#1467r1" w:date="2020-04-07T17:00:00Z">
            <w:rPr>
              <w:noProof/>
            </w:rPr>
          </w:rPrChange>
        </w:rPr>
        <w:t xml:space="preserve"> 3</w:t>
      </w:r>
      <w:r w:rsidRPr="00B874D6">
        <w:rPr>
          <w:noProof/>
          <w:rPrChange w:id="7714" w:author="CR#1467r1" w:date="2020-04-07T17:00:00Z">
            <w:rPr>
              <w:noProof/>
            </w:rPr>
          </w:rPrChange>
        </w:rPr>
        <w:t>:</w:t>
      </w:r>
      <w:r w:rsidRPr="00B874D6">
        <w:rPr>
          <w:noProof/>
          <w:rPrChange w:id="7715" w:author="CR#1467r1" w:date="2020-04-07T17:00:00Z">
            <w:rPr>
              <w:noProof/>
            </w:rPr>
          </w:rPrChange>
        </w:rPr>
        <w:tab/>
      </w:r>
      <w:r w:rsidRPr="00B874D6">
        <w:rPr>
          <w:rPrChange w:id="7716" w:author="CR#1467r1" w:date="2020-04-07T17:00:00Z">
            <w:rPr/>
          </w:rPrChange>
        </w:rPr>
        <w:t>For asynchronous HARQ operation, UL retransmissions are triggered only by adaptive retransmission grants, except for retransmissions within a bundle.</w:t>
      </w:r>
    </w:p>
    <w:p w:rsidR="00ED2C6E" w:rsidRPr="00B874D6" w:rsidRDefault="00ED2C6E" w:rsidP="00707196">
      <w:pPr>
        <w:rPr>
          <w:noProof/>
          <w:rPrChange w:id="7717" w:author="CR#1467r1" w:date="2020-04-07T17:00:00Z">
            <w:rPr>
              <w:noProof/>
            </w:rPr>
          </w:rPrChange>
        </w:rPr>
      </w:pPr>
      <w:r w:rsidRPr="00B874D6">
        <w:rPr>
          <w:noProof/>
          <w:rPrChange w:id="7718" w:author="CR#1467r1" w:date="2020-04-07T17:00:00Z">
            <w:rPr>
              <w:noProof/>
            </w:rPr>
          </w:rPrChange>
        </w:rPr>
        <w:t>To generate a transmission, the HARQ process shall:</w:t>
      </w:r>
    </w:p>
    <w:p w:rsidR="0059107D" w:rsidRPr="00B874D6" w:rsidRDefault="0059107D" w:rsidP="00707196">
      <w:pPr>
        <w:pStyle w:val="B1"/>
        <w:rPr>
          <w:noProof/>
          <w:rPrChange w:id="7719" w:author="CR#1467r1" w:date="2020-04-07T17:00:00Z">
            <w:rPr>
              <w:noProof/>
            </w:rPr>
          </w:rPrChange>
        </w:rPr>
      </w:pPr>
      <w:r w:rsidRPr="00B874D6">
        <w:rPr>
          <w:noProof/>
          <w:rPrChange w:id="7720" w:author="CR#1467r1" w:date="2020-04-07T17:00:00Z">
            <w:rPr>
              <w:noProof/>
            </w:rPr>
          </w:rPrChange>
        </w:rPr>
        <w:t>-</w:t>
      </w:r>
      <w:r w:rsidRPr="00B874D6">
        <w:rPr>
          <w:noProof/>
          <w:rPrChange w:id="7721" w:author="CR#1467r1" w:date="2020-04-07T17:00:00Z">
            <w:rPr>
              <w:noProof/>
            </w:rPr>
          </w:rPrChange>
        </w:rPr>
        <w:tab/>
        <w:t>if the MAC PDU was obtained from the Msg3 buffer</w:t>
      </w:r>
      <w:r w:rsidR="00144AB6" w:rsidRPr="00B874D6">
        <w:rPr>
          <w:noProof/>
          <w:rPrChange w:id="7722" w:author="CR#1467r1" w:date="2020-04-07T17:00:00Z">
            <w:rPr>
              <w:noProof/>
            </w:rPr>
          </w:rPrChange>
        </w:rPr>
        <w:t>;</w:t>
      </w:r>
      <w:r w:rsidR="00454C87" w:rsidRPr="00B874D6">
        <w:rPr>
          <w:noProof/>
          <w:rPrChange w:id="7723" w:author="CR#1467r1" w:date="2020-04-07T17:00:00Z">
            <w:rPr>
              <w:noProof/>
            </w:rPr>
          </w:rPrChange>
        </w:rPr>
        <w:t xml:space="preserve"> or</w:t>
      </w:r>
    </w:p>
    <w:p w:rsidR="00E466E9" w:rsidRPr="00B874D6" w:rsidRDefault="00454C87" w:rsidP="00E466E9">
      <w:pPr>
        <w:pStyle w:val="B1"/>
        <w:rPr>
          <w:noProof/>
          <w:lang w:eastAsia="zh-TW"/>
          <w:rPrChange w:id="7724" w:author="CR#1467r1" w:date="2020-04-07T17:00:00Z">
            <w:rPr>
              <w:noProof/>
              <w:lang w:eastAsia="zh-TW"/>
            </w:rPr>
          </w:rPrChange>
        </w:rPr>
      </w:pPr>
      <w:r w:rsidRPr="00B874D6">
        <w:rPr>
          <w:rFonts w:eastAsia="PMingLiU"/>
          <w:noProof/>
          <w:lang w:eastAsia="zh-TW"/>
          <w:rPrChange w:id="7725" w:author="CR#1467r1" w:date="2020-04-07T17:00:00Z">
            <w:rPr>
              <w:rFonts w:eastAsia="PMingLiU"/>
              <w:noProof/>
              <w:lang w:eastAsia="zh-TW"/>
            </w:rPr>
          </w:rPrChange>
        </w:rPr>
        <w:t>-</w:t>
      </w:r>
      <w:r w:rsidRPr="00B874D6">
        <w:rPr>
          <w:rFonts w:eastAsia="PMingLiU"/>
          <w:noProof/>
          <w:lang w:eastAsia="zh-TW"/>
          <w:rPrChange w:id="7726" w:author="CR#1467r1" w:date="2020-04-07T17:00:00Z">
            <w:rPr>
              <w:rFonts w:eastAsia="PMingLiU"/>
              <w:noProof/>
              <w:lang w:eastAsia="zh-TW"/>
            </w:rPr>
          </w:rPrChange>
        </w:rPr>
        <w:tab/>
      </w:r>
      <w:r w:rsidR="00E466E9" w:rsidRPr="00B874D6">
        <w:rPr>
          <w:rFonts w:eastAsia="PMingLiU"/>
          <w:noProof/>
          <w:lang w:eastAsia="zh-TW"/>
          <w:rPrChange w:id="7727" w:author="CR#1467r1" w:date="2020-04-07T17:00:00Z">
            <w:rPr>
              <w:rFonts w:eastAsia="PMingLiU"/>
              <w:noProof/>
              <w:lang w:eastAsia="zh-TW"/>
            </w:rPr>
          </w:rPrChange>
        </w:rPr>
        <w:t xml:space="preserve">if </w:t>
      </w:r>
      <w:r w:rsidR="009E4BB2" w:rsidRPr="00B874D6">
        <w:rPr>
          <w:rFonts w:eastAsia="PMingLiU"/>
          <w:noProof/>
          <w:lang w:eastAsia="zh-TW"/>
          <w:rPrChange w:id="7728" w:author="CR#1467r1" w:date="2020-04-07T17:00:00Z">
            <w:rPr>
              <w:rFonts w:eastAsia="PMingLiU"/>
              <w:noProof/>
              <w:lang w:eastAsia="zh-TW"/>
            </w:rPr>
          </w:rPrChange>
        </w:rPr>
        <w:t>S</w:t>
      </w:r>
      <w:r w:rsidR="00E466E9" w:rsidRPr="00B874D6">
        <w:rPr>
          <w:rFonts w:eastAsia="PMingLiU"/>
          <w:noProof/>
          <w:lang w:eastAsia="zh-TW"/>
          <w:rPrChange w:id="7729" w:author="CR#1467r1" w:date="2020-04-07T17:00:00Z">
            <w:rPr>
              <w:rFonts w:eastAsia="PMingLiU"/>
              <w:noProof/>
              <w:lang w:eastAsia="zh-TW"/>
            </w:rPr>
          </w:rPrChange>
        </w:rPr>
        <w:t xml:space="preserve">idelink </w:t>
      </w:r>
      <w:r w:rsidR="009E4BB2" w:rsidRPr="00B874D6">
        <w:rPr>
          <w:rFonts w:eastAsia="PMingLiU"/>
          <w:noProof/>
          <w:lang w:eastAsia="zh-TW"/>
          <w:rPrChange w:id="7730" w:author="CR#1467r1" w:date="2020-04-07T17:00:00Z">
            <w:rPr>
              <w:rFonts w:eastAsia="PMingLiU"/>
              <w:noProof/>
              <w:lang w:eastAsia="zh-TW"/>
            </w:rPr>
          </w:rPrChange>
        </w:rPr>
        <w:t>D</w:t>
      </w:r>
      <w:r w:rsidR="00E466E9" w:rsidRPr="00B874D6">
        <w:rPr>
          <w:rFonts w:eastAsia="PMingLiU"/>
          <w:noProof/>
          <w:lang w:eastAsia="zh-TW"/>
          <w:rPrChange w:id="7731" w:author="CR#1467r1" w:date="2020-04-07T17:00:00Z">
            <w:rPr>
              <w:rFonts w:eastAsia="PMingLiU"/>
              <w:noProof/>
              <w:lang w:eastAsia="zh-TW"/>
            </w:rPr>
          </w:rPrChange>
        </w:rPr>
        <w:t xml:space="preserve">iscovery </w:t>
      </w:r>
      <w:r w:rsidR="009E4BB2" w:rsidRPr="00B874D6">
        <w:rPr>
          <w:rFonts w:eastAsia="PMingLiU"/>
          <w:noProof/>
          <w:lang w:eastAsia="zh-TW"/>
          <w:rPrChange w:id="7732" w:author="CR#1467r1" w:date="2020-04-07T17:00:00Z">
            <w:rPr>
              <w:rFonts w:eastAsia="PMingLiU"/>
              <w:noProof/>
              <w:lang w:eastAsia="zh-TW"/>
            </w:rPr>
          </w:rPrChange>
        </w:rPr>
        <w:t>G</w:t>
      </w:r>
      <w:r w:rsidR="00E466E9" w:rsidRPr="00B874D6">
        <w:rPr>
          <w:rFonts w:eastAsia="PMingLiU"/>
          <w:noProof/>
          <w:lang w:eastAsia="zh-TW"/>
          <w:rPrChange w:id="7733" w:author="CR#1467r1" w:date="2020-04-07T17:00:00Z">
            <w:rPr>
              <w:rFonts w:eastAsia="PMingLiU"/>
              <w:noProof/>
              <w:lang w:eastAsia="zh-TW"/>
            </w:rPr>
          </w:rPrChange>
        </w:rPr>
        <w:t xml:space="preserve">aps for </w:t>
      </w:r>
      <w:r w:rsidR="009E4BB2" w:rsidRPr="00B874D6">
        <w:rPr>
          <w:rFonts w:eastAsia="PMingLiU"/>
          <w:noProof/>
          <w:lang w:eastAsia="zh-TW"/>
          <w:rPrChange w:id="7734" w:author="CR#1467r1" w:date="2020-04-07T17:00:00Z">
            <w:rPr>
              <w:rFonts w:eastAsia="PMingLiU"/>
              <w:noProof/>
              <w:lang w:eastAsia="zh-TW"/>
            </w:rPr>
          </w:rPrChange>
        </w:rPr>
        <w:t>T</w:t>
      </w:r>
      <w:r w:rsidR="00E466E9" w:rsidRPr="00B874D6">
        <w:rPr>
          <w:rFonts w:eastAsia="PMingLiU"/>
          <w:noProof/>
          <w:lang w:eastAsia="zh-TW"/>
          <w:rPrChange w:id="7735" w:author="CR#1467r1" w:date="2020-04-07T17:00:00Z">
            <w:rPr>
              <w:rFonts w:eastAsia="PMingLiU"/>
              <w:noProof/>
              <w:lang w:eastAsia="zh-TW"/>
            </w:rPr>
          </w:rPrChange>
        </w:rPr>
        <w:t>ransmission are not configured by upper layers, and</w:t>
      </w:r>
      <w:r w:rsidRPr="00B874D6">
        <w:rPr>
          <w:noProof/>
          <w:rPrChange w:id="7736" w:author="CR#1467r1" w:date="2020-04-07T17:00:00Z">
            <w:rPr>
              <w:noProof/>
            </w:rPr>
          </w:rPrChange>
        </w:rPr>
        <w:t xml:space="preserve"> there is no measurement gap at the time of the transmission</w:t>
      </w:r>
      <w:r w:rsidRPr="00B874D6">
        <w:rPr>
          <w:noProof/>
          <w:lang w:eastAsia="zh-TW"/>
          <w:rPrChange w:id="7737" w:author="CR#1467r1" w:date="2020-04-07T17:00:00Z">
            <w:rPr>
              <w:noProof/>
              <w:lang w:eastAsia="zh-TW"/>
            </w:rPr>
          </w:rPrChange>
        </w:rPr>
        <w:t xml:space="preserve"> and, in case of retransmission, </w:t>
      </w:r>
      <w:r w:rsidRPr="00B874D6">
        <w:rPr>
          <w:noProof/>
          <w:rPrChange w:id="7738" w:author="CR#1467r1" w:date="2020-04-07T17:00:00Z">
            <w:rPr>
              <w:noProof/>
            </w:rPr>
          </w:rPrChange>
        </w:rPr>
        <w:t xml:space="preserve">the </w:t>
      </w:r>
      <w:r w:rsidRPr="00B874D6">
        <w:rPr>
          <w:rFonts w:eastAsia="PMingLiU"/>
          <w:noProof/>
          <w:lang w:eastAsia="zh-TW"/>
          <w:rPrChange w:id="7739" w:author="CR#1467r1" w:date="2020-04-07T17:00:00Z">
            <w:rPr>
              <w:rFonts w:eastAsia="PMingLiU"/>
              <w:noProof/>
              <w:lang w:eastAsia="zh-TW"/>
            </w:rPr>
          </w:rPrChange>
        </w:rPr>
        <w:t>re</w:t>
      </w:r>
      <w:r w:rsidRPr="00B874D6">
        <w:rPr>
          <w:noProof/>
          <w:rPrChange w:id="7740" w:author="CR#1467r1" w:date="2020-04-07T17:00:00Z">
            <w:rPr>
              <w:noProof/>
            </w:rPr>
          </w:rPrChange>
        </w:rPr>
        <w:t>transmission</w:t>
      </w:r>
      <w:r w:rsidRPr="00B874D6">
        <w:rPr>
          <w:noProof/>
          <w:lang w:eastAsia="zh-TW"/>
          <w:rPrChange w:id="7741" w:author="CR#1467r1" w:date="2020-04-07T17:00:00Z">
            <w:rPr>
              <w:noProof/>
              <w:lang w:eastAsia="zh-TW"/>
            </w:rPr>
          </w:rPrChange>
        </w:rPr>
        <w:t xml:space="preserve"> does not collide with a transmission for a MAC PDU obtained from the Msg3 buffer in this TTI</w:t>
      </w:r>
      <w:r w:rsidR="00E466E9" w:rsidRPr="00B874D6">
        <w:rPr>
          <w:noProof/>
          <w:lang w:eastAsia="zh-TW"/>
          <w:rPrChange w:id="7742" w:author="CR#1467r1" w:date="2020-04-07T17:00:00Z">
            <w:rPr>
              <w:noProof/>
              <w:lang w:eastAsia="zh-TW"/>
            </w:rPr>
          </w:rPrChange>
        </w:rPr>
        <w:t>; or</w:t>
      </w:r>
    </w:p>
    <w:p w:rsidR="00E466E9" w:rsidRPr="00B874D6" w:rsidRDefault="00E466E9" w:rsidP="00E466E9">
      <w:pPr>
        <w:pStyle w:val="B1"/>
        <w:rPr>
          <w:noProof/>
          <w:lang w:eastAsia="zh-TW"/>
          <w:rPrChange w:id="7743" w:author="CR#1467r1" w:date="2020-04-07T17:00:00Z">
            <w:rPr>
              <w:noProof/>
              <w:lang w:eastAsia="zh-TW"/>
            </w:rPr>
          </w:rPrChange>
        </w:rPr>
      </w:pPr>
      <w:r w:rsidRPr="00B874D6">
        <w:rPr>
          <w:rFonts w:eastAsia="PMingLiU"/>
          <w:noProof/>
          <w:lang w:eastAsia="zh-TW"/>
          <w:rPrChange w:id="7744" w:author="CR#1467r1" w:date="2020-04-07T17:00:00Z">
            <w:rPr>
              <w:rFonts w:eastAsia="PMingLiU"/>
              <w:noProof/>
              <w:lang w:eastAsia="zh-TW"/>
            </w:rPr>
          </w:rPrChange>
        </w:rPr>
        <w:t>-</w:t>
      </w:r>
      <w:r w:rsidRPr="00B874D6">
        <w:rPr>
          <w:rFonts w:eastAsia="PMingLiU"/>
          <w:noProof/>
          <w:lang w:eastAsia="zh-TW"/>
          <w:rPrChange w:id="7745" w:author="CR#1467r1" w:date="2020-04-07T17:00:00Z">
            <w:rPr>
              <w:rFonts w:eastAsia="PMingLiU"/>
              <w:noProof/>
              <w:lang w:eastAsia="zh-TW"/>
            </w:rPr>
          </w:rPrChange>
        </w:rPr>
        <w:tab/>
        <w:t xml:space="preserve">if </w:t>
      </w:r>
      <w:r w:rsidR="009E4BB2" w:rsidRPr="00B874D6">
        <w:rPr>
          <w:rFonts w:eastAsia="PMingLiU"/>
          <w:noProof/>
          <w:lang w:eastAsia="zh-TW"/>
          <w:rPrChange w:id="7746" w:author="CR#1467r1" w:date="2020-04-07T17:00:00Z">
            <w:rPr>
              <w:rFonts w:eastAsia="PMingLiU"/>
              <w:noProof/>
              <w:lang w:eastAsia="zh-TW"/>
            </w:rPr>
          </w:rPrChange>
        </w:rPr>
        <w:t>S</w:t>
      </w:r>
      <w:r w:rsidRPr="00B874D6">
        <w:rPr>
          <w:rFonts w:eastAsia="PMingLiU"/>
          <w:noProof/>
          <w:lang w:eastAsia="zh-TW"/>
          <w:rPrChange w:id="7747" w:author="CR#1467r1" w:date="2020-04-07T17:00:00Z">
            <w:rPr>
              <w:rFonts w:eastAsia="PMingLiU"/>
              <w:noProof/>
              <w:lang w:eastAsia="zh-TW"/>
            </w:rPr>
          </w:rPrChange>
        </w:rPr>
        <w:t xml:space="preserve">idelink </w:t>
      </w:r>
      <w:r w:rsidR="009E4BB2" w:rsidRPr="00B874D6">
        <w:rPr>
          <w:rFonts w:eastAsia="PMingLiU"/>
          <w:noProof/>
          <w:lang w:eastAsia="zh-TW"/>
          <w:rPrChange w:id="7748" w:author="CR#1467r1" w:date="2020-04-07T17:00:00Z">
            <w:rPr>
              <w:rFonts w:eastAsia="PMingLiU"/>
              <w:noProof/>
              <w:lang w:eastAsia="zh-TW"/>
            </w:rPr>
          </w:rPrChange>
        </w:rPr>
        <w:t>D</w:t>
      </w:r>
      <w:r w:rsidRPr="00B874D6">
        <w:rPr>
          <w:rFonts w:eastAsia="PMingLiU"/>
          <w:noProof/>
          <w:lang w:eastAsia="zh-TW"/>
          <w:rPrChange w:id="7749" w:author="CR#1467r1" w:date="2020-04-07T17:00:00Z">
            <w:rPr>
              <w:rFonts w:eastAsia="PMingLiU"/>
              <w:noProof/>
              <w:lang w:eastAsia="zh-TW"/>
            </w:rPr>
          </w:rPrChange>
        </w:rPr>
        <w:t xml:space="preserve">iscovery </w:t>
      </w:r>
      <w:r w:rsidR="009E4BB2" w:rsidRPr="00B874D6">
        <w:rPr>
          <w:rFonts w:eastAsia="PMingLiU"/>
          <w:noProof/>
          <w:lang w:eastAsia="zh-TW"/>
          <w:rPrChange w:id="7750" w:author="CR#1467r1" w:date="2020-04-07T17:00:00Z">
            <w:rPr>
              <w:rFonts w:eastAsia="PMingLiU"/>
              <w:noProof/>
              <w:lang w:eastAsia="zh-TW"/>
            </w:rPr>
          </w:rPrChange>
        </w:rPr>
        <w:t>G</w:t>
      </w:r>
      <w:r w:rsidRPr="00B874D6">
        <w:rPr>
          <w:rFonts w:eastAsia="PMingLiU"/>
          <w:noProof/>
          <w:lang w:eastAsia="zh-TW"/>
          <w:rPrChange w:id="7751" w:author="CR#1467r1" w:date="2020-04-07T17:00:00Z">
            <w:rPr>
              <w:rFonts w:eastAsia="PMingLiU"/>
              <w:noProof/>
              <w:lang w:eastAsia="zh-TW"/>
            </w:rPr>
          </w:rPrChange>
        </w:rPr>
        <w:t xml:space="preserve">aps for </w:t>
      </w:r>
      <w:r w:rsidR="009E4BB2" w:rsidRPr="00B874D6">
        <w:rPr>
          <w:rFonts w:eastAsia="PMingLiU"/>
          <w:noProof/>
          <w:lang w:eastAsia="zh-TW"/>
          <w:rPrChange w:id="7752" w:author="CR#1467r1" w:date="2020-04-07T17:00:00Z">
            <w:rPr>
              <w:rFonts w:eastAsia="PMingLiU"/>
              <w:noProof/>
              <w:lang w:eastAsia="zh-TW"/>
            </w:rPr>
          </w:rPrChange>
        </w:rPr>
        <w:t>T</w:t>
      </w:r>
      <w:r w:rsidRPr="00B874D6">
        <w:rPr>
          <w:rFonts w:eastAsia="PMingLiU"/>
          <w:noProof/>
          <w:lang w:eastAsia="zh-TW"/>
          <w:rPrChange w:id="7753" w:author="CR#1467r1" w:date="2020-04-07T17:00:00Z">
            <w:rPr>
              <w:rFonts w:eastAsia="PMingLiU"/>
              <w:noProof/>
              <w:lang w:eastAsia="zh-TW"/>
            </w:rPr>
          </w:rPrChange>
        </w:rPr>
        <w:t>ransmission are configured by upper layers, and</w:t>
      </w:r>
      <w:r w:rsidRPr="00B874D6">
        <w:rPr>
          <w:noProof/>
          <w:rPrChange w:id="7754" w:author="CR#1467r1" w:date="2020-04-07T17:00:00Z">
            <w:rPr>
              <w:noProof/>
            </w:rPr>
          </w:rPrChange>
        </w:rPr>
        <w:t xml:space="preserve"> there is no measurement gap at the time of the transmission</w:t>
      </w:r>
      <w:r w:rsidRPr="00B874D6">
        <w:rPr>
          <w:noProof/>
          <w:lang w:eastAsia="zh-TW"/>
          <w:rPrChange w:id="7755" w:author="CR#1467r1" w:date="2020-04-07T17:00:00Z">
            <w:rPr>
              <w:noProof/>
              <w:lang w:eastAsia="zh-TW"/>
            </w:rPr>
          </w:rPrChange>
        </w:rPr>
        <w:t xml:space="preserve"> and, in case of retransmission, </w:t>
      </w:r>
      <w:r w:rsidRPr="00B874D6">
        <w:rPr>
          <w:noProof/>
          <w:rPrChange w:id="7756" w:author="CR#1467r1" w:date="2020-04-07T17:00:00Z">
            <w:rPr>
              <w:noProof/>
            </w:rPr>
          </w:rPrChange>
        </w:rPr>
        <w:t xml:space="preserve">the </w:t>
      </w:r>
      <w:r w:rsidRPr="00B874D6">
        <w:rPr>
          <w:rFonts w:eastAsia="PMingLiU"/>
          <w:noProof/>
          <w:lang w:eastAsia="zh-TW"/>
          <w:rPrChange w:id="7757" w:author="CR#1467r1" w:date="2020-04-07T17:00:00Z">
            <w:rPr>
              <w:rFonts w:eastAsia="PMingLiU"/>
              <w:noProof/>
              <w:lang w:eastAsia="zh-TW"/>
            </w:rPr>
          </w:rPrChange>
        </w:rPr>
        <w:t>re</w:t>
      </w:r>
      <w:r w:rsidRPr="00B874D6">
        <w:rPr>
          <w:noProof/>
          <w:rPrChange w:id="7758" w:author="CR#1467r1" w:date="2020-04-07T17:00:00Z">
            <w:rPr>
              <w:noProof/>
            </w:rPr>
          </w:rPrChange>
        </w:rPr>
        <w:t>transmission</w:t>
      </w:r>
      <w:r w:rsidRPr="00B874D6">
        <w:rPr>
          <w:noProof/>
          <w:lang w:eastAsia="zh-TW"/>
          <w:rPrChange w:id="7759" w:author="CR#1467r1" w:date="2020-04-07T17:00:00Z">
            <w:rPr>
              <w:noProof/>
              <w:lang w:eastAsia="zh-TW"/>
            </w:rPr>
          </w:rPrChange>
        </w:rPr>
        <w:t xml:space="preserve"> does not collide with a transmission for a MAC PDU obtained from the Msg3 buffer, and there is no </w:t>
      </w:r>
      <w:r w:rsidR="0067477F" w:rsidRPr="00B874D6">
        <w:rPr>
          <w:noProof/>
          <w:lang w:eastAsia="zh-TW"/>
          <w:rPrChange w:id="7760" w:author="CR#1467r1" w:date="2020-04-07T17:00:00Z">
            <w:rPr>
              <w:noProof/>
              <w:lang w:eastAsia="zh-TW"/>
            </w:rPr>
          </w:rPrChange>
        </w:rPr>
        <w:t>S</w:t>
      </w:r>
      <w:r w:rsidRPr="00B874D6">
        <w:rPr>
          <w:noProof/>
          <w:lang w:eastAsia="zh-TW"/>
          <w:rPrChange w:id="7761" w:author="CR#1467r1" w:date="2020-04-07T17:00:00Z">
            <w:rPr>
              <w:noProof/>
              <w:lang w:eastAsia="zh-TW"/>
            </w:rPr>
          </w:rPrChange>
        </w:rPr>
        <w:t xml:space="preserve">idelink </w:t>
      </w:r>
      <w:r w:rsidR="0067477F" w:rsidRPr="00B874D6">
        <w:rPr>
          <w:noProof/>
          <w:lang w:eastAsia="zh-TW"/>
          <w:rPrChange w:id="7762" w:author="CR#1467r1" w:date="2020-04-07T17:00:00Z">
            <w:rPr>
              <w:noProof/>
              <w:lang w:eastAsia="zh-TW"/>
            </w:rPr>
          </w:rPrChange>
        </w:rPr>
        <w:t>D</w:t>
      </w:r>
      <w:r w:rsidRPr="00B874D6">
        <w:rPr>
          <w:noProof/>
          <w:lang w:eastAsia="zh-TW"/>
          <w:rPrChange w:id="7763" w:author="CR#1467r1" w:date="2020-04-07T17:00:00Z">
            <w:rPr>
              <w:noProof/>
              <w:lang w:eastAsia="zh-TW"/>
            </w:rPr>
          </w:rPrChange>
        </w:rPr>
        <w:t xml:space="preserve">iscovery </w:t>
      </w:r>
      <w:r w:rsidR="0067477F" w:rsidRPr="00B874D6">
        <w:rPr>
          <w:noProof/>
          <w:lang w:eastAsia="zh-TW"/>
          <w:rPrChange w:id="7764" w:author="CR#1467r1" w:date="2020-04-07T17:00:00Z">
            <w:rPr>
              <w:noProof/>
              <w:lang w:eastAsia="zh-TW"/>
            </w:rPr>
          </w:rPrChange>
        </w:rPr>
        <w:t>G</w:t>
      </w:r>
      <w:r w:rsidRPr="00B874D6">
        <w:rPr>
          <w:noProof/>
          <w:lang w:eastAsia="zh-TW"/>
          <w:rPrChange w:id="7765" w:author="CR#1467r1" w:date="2020-04-07T17:00:00Z">
            <w:rPr>
              <w:noProof/>
              <w:lang w:eastAsia="zh-TW"/>
            </w:rPr>
          </w:rPrChange>
        </w:rPr>
        <w:t xml:space="preserve">ap for </w:t>
      </w:r>
      <w:r w:rsidR="0067477F" w:rsidRPr="00B874D6">
        <w:rPr>
          <w:noProof/>
          <w:lang w:eastAsia="zh-TW"/>
          <w:rPrChange w:id="7766" w:author="CR#1467r1" w:date="2020-04-07T17:00:00Z">
            <w:rPr>
              <w:noProof/>
              <w:lang w:eastAsia="zh-TW"/>
            </w:rPr>
          </w:rPrChange>
        </w:rPr>
        <w:t>T</w:t>
      </w:r>
      <w:r w:rsidRPr="00B874D6">
        <w:rPr>
          <w:noProof/>
          <w:lang w:eastAsia="zh-TW"/>
          <w:rPrChange w:id="7767" w:author="CR#1467r1" w:date="2020-04-07T17:00:00Z">
            <w:rPr>
              <w:noProof/>
              <w:lang w:eastAsia="zh-TW"/>
            </w:rPr>
          </w:rPrChange>
        </w:rPr>
        <w:t>ransmission in this TTI; or</w:t>
      </w:r>
    </w:p>
    <w:p w:rsidR="00454C87" w:rsidRPr="00B874D6" w:rsidRDefault="00E466E9" w:rsidP="00CA3DFB">
      <w:pPr>
        <w:pStyle w:val="B1"/>
        <w:rPr>
          <w:rFonts w:eastAsia="PMingLiU"/>
          <w:noProof/>
          <w:lang w:eastAsia="zh-TW"/>
          <w:rPrChange w:id="7768" w:author="CR#1467r1" w:date="2020-04-07T17:00:00Z">
            <w:rPr>
              <w:rFonts w:eastAsia="PMingLiU"/>
              <w:noProof/>
              <w:lang w:eastAsia="zh-TW"/>
            </w:rPr>
          </w:rPrChange>
        </w:rPr>
      </w:pPr>
      <w:r w:rsidRPr="00B874D6">
        <w:rPr>
          <w:noProof/>
          <w:lang w:eastAsia="zh-TW"/>
          <w:rPrChange w:id="7769" w:author="CR#1467r1" w:date="2020-04-07T17:00:00Z">
            <w:rPr>
              <w:noProof/>
              <w:lang w:eastAsia="zh-TW"/>
            </w:rPr>
          </w:rPrChange>
        </w:rPr>
        <w:t>-</w:t>
      </w:r>
      <w:r w:rsidRPr="00B874D6">
        <w:rPr>
          <w:noProof/>
          <w:lang w:eastAsia="zh-TW"/>
          <w:rPrChange w:id="7770" w:author="CR#1467r1" w:date="2020-04-07T17:00:00Z">
            <w:rPr>
              <w:noProof/>
              <w:lang w:eastAsia="zh-TW"/>
            </w:rPr>
          </w:rPrChange>
        </w:rPr>
        <w:tab/>
        <w:t xml:space="preserve">if </w:t>
      </w:r>
      <w:r w:rsidR="009E4BB2" w:rsidRPr="00B874D6">
        <w:rPr>
          <w:noProof/>
          <w:lang w:eastAsia="zh-TW"/>
          <w:rPrChange w:id="7771" w:author="CR#1467r1" w:date="2020-04-07T17:00:00Z">
            <w:rPr>
              <w:noProof/>
              <w:lang w:eastAsia="zh-TW"/>
            </w:rPr>
          </w:rPrChange>
        </w:rPr>
        <w:t>S</w:t>
      </w:r>
      <w:r w:rsidRPr="00B874D6">
        <w:rPr>
          <w:noProof/>
          <w:lang w:eastAsia="zh-TW"/>
          <w:rPrChange w:id="7772" w:author="CR#1467r1" w:date="2020-04-07T17:00:00Z">
            <w:rPr>
              <w:noProof/>
              <w:lang w:eastAsia="zh-TW"/>
            </w:rPr>
          </w:rPrChange>
        </w:rPr>
        <w:t xml:space="preserve">idelink </w:t>
      </w:r>
      <w:r w:rsidR="009E4BB2" w:rsidRPr="00B874D6">
        <w:rPr>
          <w:noProof/>
          <w:lang w:eastAsia="zh-TW"/>
          <w:rPrChange w:id="7773" w:author="CR#1467r1" w:date="2020-04-07T17:00:00Z">
            <w:rPr>
              <w:noProof/>
              <w:lang w:eastAsia="zh-TW"/>
            </w:rPr>
          </w:rPrChange>
        </w:rPr>
        <w:t>D</w:t>
      </w:r>
      <w:r w:rsidRPr="00B874D6">
        <w:rPr>
          <w:noProof/>
          <w:lang w:eastAsia="zh-TW"/>
          <w:rPrChange w:id="7774" w:author="CR#1467r1" w:date="2020-04-07T17:00:00Z">
            <w:rPr>
              <w:noProof/>
              <w:lang w:eastAsia="zh-TW"/>
            </w:rPr>
          </w:rPrChange>
        </w:rPr>
        <w:t xml:space="preserve">iscovery </w:t>
      </w:r>
      <w:r w:rsidR="009E4BB2" w:rsidRPr="00B874D6">
        <w:rPr>
          <w:noProof/>
          <w:lang w:eastAsia="zh-TW"/>
          <w:rPrChange w:id="7775" w:author="CR#1467r1" w:date="2020-04-07T17:00:00Z">
            <w:rPr>
              <w:noProof/>
              <w:lang w:eastAsia="zh-TW"/>
            </w:rPr>
          </w:rPrChange>
        </w:rPr>
        <w:t>G</w:t>
      </w:r>
      <w:r w:rsidRPr="00B874D6">
        <w:rPr>
          <w:noProof/>
          <w:lang w:eastAsia="zh-TW"/>
          <w:rPrChange w:id="7776" w:author="CR#1467r1" w:date="2020-04-07T17:00:00Z">
            <w:rPr>
              <w:noProof/>
              <w:lang w:eastAsia="zh-TW"/>
            </w:rPr>
          </w:rPrChange>
        </w:rPr>
        <w:t xml:space="preserve">aps for </w:t>
      </w:r>
      <w:r w:rsidR="009E4BB2" w:rsidRPr="00B874D6">
        <w:rPr>
          <w:noProof/>
          <w:lang w:eastAsia="zh-TW"/>
          <w:rPrChange w:id="7777" w:author="CR#1467r1" w:date="2020-04-07T17:00:00Z">
            <w:rPr>
              <w:noProof/>
              <w:lang w:eastAsia="zh-TW"/>
            </w:rPr>
          </w:rPrChange>
        </w:rPr>
        <w:t>T</w:t>
      </w:r>
      <w:r w:rsidRPr="00B874D6">
        <w:rPr>
          <w:noProof/>
          <w:lang w:eastAsia="zh-TW"/>
          <w:rPrChange w:id="7778" w:author="CR#1467r1" w:date="2020-04-07T17:00:00Z">
            <w:rPr>
              <w:noProof/>
              <w:lang w:eastAsia="zh-TW"/>
            </w:rPr>
          </w:rPrChange>
        </w:rPr>
        <w:t>ransmission are configured by upper layers, and</w:t>
      </w:r>
      <w:r w:rsidRPr="00B874D6">
        <w:rPr>
          <w:noProof/>
          <w:rPrChange w:id="7779" w:author="CR#1467r1" w:date="2020-04-07T17:00:00Z">
            <w:rPr>
              <w:noProof/>
            </w:rPr>
          </w:rPrChange>
        </w:rPr>
        <w:t xml:space="preserve"> there is no measurement gap at the time of the transmission</w:t>
      </w:r>
      <w:r w:rsidRPr="00B874D6">
        <w:rPr>
          <w:noProof/>
          <w:lang w:eastAsia="zh-TW"/>
          <w:rPrChange w:id="7780" w:author="CR#1467r1" w:date="2020-04-07T17:00:00Z">
            <w:rPr>
              <w:noProof/>
              <w:lang w:eastAsia="zh-TW"/>
            </w:rPr>
          </w:rPrChange>
        </w:rPr>
        <w:t xml:space="preserve"> and, in case of retransmission, </w:t>
      </w:r>
      <w:r w:rsidRPr="00B874D6">
        <w:rPr>
          <w:noProof/>
          <w:rPrChange w:id="7781" w:author="CR#1467r1" w:date="2020-04-07T17:00:00Z">
            <w:rPr>
              <w:noProof/>
            </w:rPr>
          </w:rPrChange>
        </w:rPr>
        <w:t xml:space="preserve">the </w:t>
      </w:r>
      <w:r w:rsidRPr="00B874D6">
        <w:rPr>
          <w:rFonts w:eastAsia="PMingLiU"/>
          <w:noProof/>
          <w:lang w:eastAsia="zh-TW"/>
          <w:rPrChange w:id="7782" w:author="CR#1467r1" w:date="2020-04-07T17:00:00Z">
            <w:rPr>
              <w:rFonts w:eastAsia="PMingLiU"/>
              <w:noProof/>
              <w:lang w:eastAsia="zh-TW"/>
            </w:rPr>
          </w:rPrChange>
        </w:rPr>
        <w:t>re</w:t>
      </w:r>
      <w:r w:rsidRPr="00B874D6">
        <w:rPr>
          <w:noProof/>
          <w:rPrChange w:id="7783" w:author="CR#1467r1" w:date="2020-04-07T17:00:00Z">
            <w:rPr>
              <w:noProof/>
            </w:rPr>
          </w:rPrChange>
        </w:rPr>
        <w:t>transmission</w:t>
      </w:r>
      <w:r w:rsidRPr="00B874D6">
        <w:rPr>
          <w:noProof/>
          <w:lang w:eastAsia="zh-TW"/>
          <w:rPrChange w:id="7784" w:author="CR#1467r1" w:date="2020-04-07T17:00:00Z">
            <w:rPr>
              <w:noProof/>
              <w:lang w:eastAsia="zh-TW"/>
            </w:rPr>
          </w:rPrChange>
        </w:rPr>
        <w:t xml:space="preserve"> does not collide with a transmission for a MAC PDU obtained from the Msg3 buffer, and there is a </w:t>
      </w:r>
      <w:r w:rsidR="0067477F" w:rsidRPr="00B874D6">
        <w:rPr>
          <w:noProof/>
          <w:lang w:eastAsia="zh-TW"/>
          <w:rPrChange w:id="7785" w:author="CR#1467r1" w:date="2020-04-07T17:00:00Z">
            <w:rPr>
              <w:noProof/>
              <w:lang w:eastAsia="zh-TW"/>
            </w:rPr>
          </w:rPrChange>
        </w:rPr>
        <w:t>S</w:t>
      </w:r>
      <w:r w:rsidRPr="00B874D6">
        <w:rPr>
          <w:noProof/>
          <w:lang w:eastAsia="zh-TW"/>
          <w:rPrChange w:id="7786" w:author="CR#1467r1" w:date="2020-04-07T17:00:00Z">
            <w:rPr>
              <w:noProof/>
              <w:lang w:eastAsia="zh-TW"/>
            </w:rPr>
          </w:rPrChange>
        </w:rPr>
        <w:t xml:space="preserve">idelink </w:t>
      </w:r>
      <w:r w:rsidR="0067477F" w:rsidRPr="00B874D6">
        <w:rPr>
          <w:noProof/>
          <w:lang w:eastAsia="zh-TW"/>
          <w:rPrChange w:id="7787" w:author="CR#1467r1" w:date="2020-04-07T17:00:00Z">
            <w:rPr>
              <w:noProof/>
              <w:lang w:eastAsia="zh-TW"/>
            </w:rPr>
          </w:rPrChange>
        </w:rPr>
        <w:t>D</w:t>
      </w:r>
      <w:r w:rsidRPr="00B874D6">
        <w:rPr>
          <w:noProof/>
          <w:lang w:eastAsia="zh-TW"/>
          <w:rPrChange w:id="7788" w:author="CR#1467r1" w:date="2020-04-07T17:00:00Z">
            <w:rPr>
              <w:noProof/>
              <w:lang w:eastAsia="zh-TW"/>
            </w:rPr>
          </w:rPrChange>
        </w:rPr>
        <w:t xml:space="preserve">iscovery </w:t>
      </w:r>
      <w:r w:rsidR="0067477F" w:rsidRPr="00B874D6">
        <w:rPr>
          <w:noProof/>
          <w:lang w:eastAsia="zh-TW"/>
          <w:rPrChange w:id="7789" w:author="CR#1467r1" w:date="2020-04-07T17:00:00Z">
            <w:rPr>
              <w:noProof/>
              <w:lang w:eastAsia="zh-TW"/>
            </w:rPr>
          </w:rPrChange>
        </w:rPr>
        <w:t>G</w:t>
      </w:r>
      <w:r w:rsidRPr="00B874D6">
        <w:rPr>
          <w:noProof/>
          <w:lang w:eastAsia="zh-TW"/>
          <w:rPrChange w:id="7790" w:author="CR#1467r1" w:date="2020-04-07T17:00:00Z">
            <w:rPr>
              <w:noProof/>
              <w:lang w:eastAsia="zh-TW"/>
            </w:rPr>
          </w:rPrChange>
        </w:rPr>
        <w:t xml:space="preserve">ap for </w:t>
      </w:r>
      <w:r w:rsidR="0067477F" w:rsidRPr="00B874D6">
        <w:rPr>
          <w:noProof/>
          <w:lang w:eastAsia="zh-TW"/>
          <w:rPrChange w:id="7791" w:author="CR#1467r1" w:date="2020-04-07T17:00:00Z">
            <w:rPr>
              <w:noProof/>
              <w:lang w:eastAsia="zh-TW"/>
            </w:rPr>
          </w:rPrChange>
        </w:rPr>
        <w:t>T</w:t>
      </w:r>
      <w:r w:rsidRPr="00B874D6">
        <w:rPr>
          <w:noProof/>
          <w:lang w:eastAsia="zh-TW"/>
          <w:rPrChange w:id="7792" w:author="CR#1467r1" w:date="2020-04-07T17:00:00Z">
            <w:rPr>
              <w:noProof/>
              <w:lang w:eastAsia="zh-TW"/>
            </w:rPr>
          </w:rPrChange>
        </w:rPr>
        <w:t>ransmission, and there is no configured grant for transmission on SL-DCH in this TTI</w:t>
      </w:r>
      <w:r w:rsidR="00454C87" w:rsidRPr="00B874D6">
        <w:rPr>
          <w:rFonts w:eastAsia="PMingLiU"/>
          <w:noProof/>
          <w:lang w:eastAsia="zh-TW"/>
          <w:rPrChange w:id="7793" w:author="CR#1467r1" w:date="2020-04-07T17:00:00Z">
            <w:rPr>
              <w:rFonts w:eastAsia="PMingLiU"/>
              <w:noProof/>
              <w:lang w:eastAsia="zh-TW"/>
            </w:rPr>
          </w:rPrChange>
        </w:rPr>
        <w:t>:</w:t>
      </w:r>
    </w:p>
    <w:p w:rsidR="00CB193B" w:rsidRPr="00B874D6" w:rsidRDefault="00A01263" w:rsidP="00CB193B">
      <w:pPr>
        <w:pStyle w:val="B2"/>
        <w:rPr>
          <w:ins w:id="7794" w:author="CR#1467r1" w:date="2020-04-07T16:50:00Z"/>
          <w:noProof/>
          <w:rPrChange w:id="7795" w:author="CR#1467r1" w:date="2020-04-07T17:00:00Z">
            <w:rPr>
              <w:ins w:id="7796" w:author="CR#1467r1" w:date="2020-04-07T16:50:00Z"/>
              <w:noProof/>
            </w:rPr>
          </w:rPrChange>
        </w:rPr>
      </w:pPr>
      <w:r w:rsidRPr="00B874D6">
        <w:rPr>
          <w:noProof/>
          <w:rPrChange w:id="7797" w:author="CR#1467r1" w:date="2020-04-07T17:00:00Z">
            <w:rPr>
              <w:noProof/>
            </w:rPr>
          </w:rPrChange>
        </w:rPr>
        <w:lastRenderedPageBreak/>
        <w:t>-</w:t>
      </w:r>
      <w:r w:rsidRPr="00B874D6">
        <w:rPr>
          <w:noProof/>
          <w:rPrChange w:id="7798" w:author="CR#1467r1" w:date="2020-04-07T17:00:00Z">
            <w:rPr>
              <w:noProof/>
            </w:rPr>
          </w:rPrChange>
        </w:rPr>
        <w:tab/>
        <w:t xml:space="preserve">if there is </w:t>
      </w:r>
      <w:ins w:id="7799" w:author="CR#1467r1" w:date="2020-04-07T16:50:00Z">
        <w:r w:rsidR="00CB193B" w:rsidRPr="00B874D6">
          <w:rPr>
            <w:noProof/>
            <w:rPrChange w:id="7800" w:author="CR#1467r1" w:date="2020-04-07T17:00:00Z">
              <w:rPr>
                <w:noProof/>
              </w:rPr>
            </w:rPrChange>
          </w:rPr>
          <w:t>neither transmission of</w:t>
        </w:r>
      </w:ins>
      <w:del w:id="7801" w:author="CR#1467r1" w:date="2020-04-07T16:50:00Z">
        <w:r w:rsidRPr="00B874D6" w:rsidDel="00CB193B">
          <w:rPr>
            <w:noProof/>
            <w:rPrChange w:id="7802" w:author="CR#1467r1" w:date="2020-04-07T17:00:00Z">
              <w:rPr>
                <w:noProof/>
              </w:rPr>
            </w:rPrChange>
          </w:rPr>
          <w:delText>no</w:delText>
        </w:r>
      </w:del>
      <w:r w:rsidRPr="00B874D6">
        <w:rPr>
          <w:noProof/>
          <w:rPrChange w:id="7803" w:author="CR#1467r1" w:date="2020-04-07T17:00:00Z">
            <w:rPr>
              <w:noProof/>
            </w:rPr>
          </w:rPrChange>
        </w:rPr>
        <w:t xml:space="preserve"> V2X sidelink communication on SL-SCH </w:t>
      </w:r>
      <w:ins w:id="7804" w:author="CR#1467r1" w:date="2020-04-07T16:50:00Z">
        <w:r w:rsidR="00CB193B" w:rsidRPr="00B874D6">
          <w:rPr>
            <w:noProof/>
            <w:rPrChange w:id="7805" w:author="CR#1467r1" w:date="2020-04-07T17:00:00Z">
              <w:rPr>
                <w:noProof/>
              </w:rPr>
            </w:rPrChange>
          </w:rPr>
          <w:t xml:space="preserve">nor transmission of NR sidelink communication </w:t>
        </w:r>
      </w:ins>
      <w:r w:rsidRPr="00B874D6">
        <w:rPr>
          <w:noProof/>
          <w:rPrChange w:id="7806" w:author="CR#1467r1" w:date="2020-04-07T17:00:00Z">
            <w:rPr>
              <w:noProof/>
            </w:rPr>
          </w:rPrChange>
        </w:rPr>
        <w:t>in this TTI; or</w:t>
      </w:r>
    </w:p>
    <w:p w:rsidR="00CB193B" w:rsidRPr="00B874D6" w:rsidRDefault="00CB193B" w:rsidP="00CB193B">
      <w:pPr>
        <w:pStyle w:val="B2"/>
        <w:rPr>
          <w:ins w:id="7807" w:author="CR#1467r1" w:date="2020-04-07T16:50:00Z"/>
          <w:noProof/>
          <w:rPrChange w:id="7808" w:author="CR#1467r1" w:date="2020-04-07T17:00:00Z">
            <w:rPr>
              <w:ins w:id="7809" w:author="CR#1467r1" w:date="2020-04-07T16:50:00Z"/>
              <w:noProof/>
            </w:rPr>
          </w:rPrChange>
        </w:rPr>
      </w:pPr>
      <w:ins w:id="7810" w:author="CR#1467r1" w:date="2020-04-07T16:50:00Z">
        <w:r w:rsidRPr="00B874D6">
          <w:rPr>
            <w:noProof/>
            <w:rPrChange w:id="7811" w:author="CR#1467r1" w:date="2020-04-07T17:00:00Z">
              <w:rPr>
                <w:noProof/>
              </w:rPr>
            </w:rPrChange>
          </w:rPr>
          <w:t>-</w:t>
        </w:r>
        <w:r w:rsidRPr="00B874D6">
          <w:rPr>
            <w:noProof/>
            <w:rPrChange w:id="7812" w:author="CR#1467r1" w:date="2020-04-07T17:00:00Z">
              <w:rPr>
                <w:noProof/>
              </w:rPr>
            </w:rPrChange>
          </w:rPr>
          <w:tab/>
          <w:t>if there are both a configured grant for transmission of V2X sidelink communication on SL-SCH in this TTI and a sidelink grant for transmission of NR sidelink communication as described in clause 5.x.1.1 of TS 38.321 [</w:t>
        </w:r>
      </w:ins>
      <w:ins w:id="7813" w:author="CR#1467r1" w:date="2020-04-07T16:51:00Z">
        <w:r w:rsidRPr="00B874D6">
          <w:rPr>
            <w:noProof/>
            <w:rPrChange w:id="7814" w:author="CR#1467r1" w:date="2020-04-07T17:00:00Z">
              <w:rPr>
                <w:noProof/>
              </w:rPr>
            </w:rPrChange>
          </w:rPr>
          <w:t>24</w:t>
        </w:r>
      </w:ins>
      <w:ins w:id="7815" w:author="CR#1467r1" w:date="2020-04-07T16:50:00Z">
        <w:r w:rsidRPr="00B874D6">
          <w:rPr>
            <w:noProof/>
            <w:rPrChange w:id="7816" w:author="CR#1467r1" w:date="2020-04-07T17:00:00Z">
              <w:rPr>
                <w:noProof/>
              </w:rPr>
            </w:rPrChange>
          </w:rPr>
          <w:t>]</w:t>
        </w:r>
        <w:r w:rsidRPr="00B874D6">
          <w:rPr>
            <w:rPrChange w:id="7817" w:author="CR#1467r1" w:date="2020-04-07T17:00:00Z">
              <w:rPr/>
            </w:rPrChange>
          </w:rPr>
          <w:t xml:space="preserve"> </w:t>
        </w:r>
        <w:r w:rsidRPr="00B874D6">
          <w:rPr>
            <w:noProof/>
            <w:rPrChange w:id="7818" w:author="CR#1467r1" w:date="2020-04-07T17:00:00Z">
              <w:rPr>
                <w:noProof/>
              </w:rPr>
            </w:rPrChange>
          </w:rPr>
          <w:t>at the time of the transmission, and neither the transmissions of V2X sidelink communication is prioritized as described in clause 5.14.1.2.2 nor the transmission of NR sidelink communication is prioritized as described in clause 5.x.1.3.2 of TS 38.321 [</w:t>
        </w:r>
        <w:r w:rsidRPr="00B874D6">
          <w:rPr>
            <w:noProof/>
            <w:rPrChange w:id="7819" w:author="CR#1467r1" w:date="2020-04-07T17:00:00Z">
              <w:rPr>
                <w:noProof/>
              </w:rPr>
            </w:rPrChange>
          </w:rPr>
          <w:t>24</w:t>
        </w:r>
        <w:r w:rsidRPr="00B874D6">
          <w:rPr>
            <w:noProof/>
            <w:rPrChange w:id="7820" w:author="CR#1467r1" w:date="2020-04-07T17:00:00Z">
              <w:rPr>
                <w:noProof/>
              </w:rPr>
            </w:rPrChange>
          </w:rPr>
          <w:t>]; or</w:t>
        </w:r>
      </w:ins>
    </w:p>
    <w:p w:rsidR="00A01263" w:rsidRPr="00B874D6" w:rsidRDefault="00CB193B" w:rsidP="00CB193B">
      <w:pPr>
        <w:pStyle w:val="B2"/>
        <w:rPr>
          <w:noProof/>
          <w:rPrChange w:id="7821" w:author="CR#1467r1" w:date="2020-04-07T17:00:00Z">
            <w:rPr>
              <w:noProof/>
            </w:rPr>
          </w:rPrChange>
        </w:rPr>
      </w:pPr>
      <w:ins w:id="7822" w:author="CR#1467r1" w:date="2020-04-07T16:50:00Z">
        <w:r w:rsidRPr="00B874D6">
          <w:rPr>
            <w:noProof/>
            <w:rPrChange w:id="7823" w:author="CR#1467r1" w:date="2020-04-07T17:00:00Z">
              <w:rPr>
                <w:noProof/>
              </w:rPr>
            </w:rPrChange>
          </w:rPr>
          <w:t>-</w:t>
        </w:r>
        <w:r w:rsidRPr="00B874D6">
          <w:rPr>
            <w:noProof/>
            <w:rPrChange w:id="7824" w:author="CR#1467r1" w:date="2020-04-07T17:00:00Z">
              <w:rPr>
                <w:noProof/>
              </w:rPr>
            </w:rPrChange>
          </w:rPr>
          <w:tab/>
          <w:t xml:space="preserve">if there are both a configured grant for transmission of V2X sidelink communication on SL-SCH in this TTI and a sidelink grant for transmission of NR sidelink communication as described in clause </w:t>
        </w:r>
        <w:r w:rsidRPr="00B874D6">
          <w:rPr>
            <w:rPrChange w:id="7825" w:author="CR#1467r1" w:date="2020-04-07T17:00:00Z">
              <w:rPr/>
            </w:rPrChange>
          </w:rPr>
          <w:t xml:space="preserve">5.x.1.1 of </w:t>
        </w:r>
        <w:r w:rsidRPr="00B874D6">
          <w:rPr>
            <w:noProof/>
            <w:rPrChange w:id="7826" w:author="CR#1467r1" w:date="2020-04-07T17:00:00Z">
              <w:rPr>
                <w:noProof/>
              </w:rPr>
            </w:rPrChange>
          </w:rPr>
          <w:t>TS 38.321 [</w:t>
        </w:r>
      </w:ins>
      <w:ins w:id="7827" w:author="CR#1467r1" w:date="2020-04-07T16:51:00Z">
        <w:r w:rsidRPr="00B874D6">
          <w:rPr>
            <w:noProof/>
            <w:rPrChange w:id="7828" w:author="CR#1467r1" w:date="2020-04-07T17:00:00Z">
              <w:rPr>
                <w:noProof/>
              </w:rPr>
            </w:rPrChange>
          </w:rPr>
          <w:t>24</w:t>
        </w:r>
      </w:ins>
      <w:ins w:id="7829" w:author="CR#1467r1" w:date="2020-04-07T16:50:00Z">
        <w:r w:rsidRPr="00B874D6">
          <w:rPr>
            <w:noProof/>
            <w:rPrChange w:id="7830" w:author="CR#1467r1" w:date="2020-04-07T17:00:00Z">
              <w:rPr>
                <w:noProof/>
              </w:rPr>
            </w:rPrChange>
          </w:rPr>
          <w:t>]</w:t>
        </w:r>
        <w:r w:rsidRPr="00B874D6">
          <w:rPr>
            <w:rPrChange w:id="7831" w:author="CR#1467r1" w:date="2020-04-07T17:00:00Z">
              <w:rPr/>
            </w:rPrChange>
          </w:rPr>
          <w:t xml:space="preserve"> </w:t>
        </w:r>
        <w:r w:rsidRPr="00B874D6">
          <w:rPr>
            <w:noProof/>
            <w:rPrChange w:id="7832" w:author="CR#1467r1" w:date="2020-04-07T17:00:00Z">
              <w:rPr>
                <w:noProof/>
              </w:rPr>
            </w:rPrChange>
          </w:rPr>
          <w:t>at the time of the transmission, and the MAC entity is able to perform this UL transmission simultaneously with both the transmissions of V2X sidelink communication which are prioritized as described in clause 5.14.1.2.2 and the transmission of NR sidelink communication which is prioritized as described in clause 5.x.1.3.2 of TS 38.321 [</w:t>
        </w:r>
      </w:ins>
      <w:ins w:id="7833" w:author="CR#1467r1" w:date="2020-04-07T16:51:00Z">
        <w:r w:rsidRPr="00B874D6">
          <w:rPr>
            <w:noProof/>
            <w:rPrChange w:id="7834" w:author="CR#1467r1" w:date="2020-04-07T17:00:00Z">
              <w:rPr>
                <w:noProof/>
              </w:rPr>
            </w:rPrChange>
          </w:rPr>
          <w:t>24</w:t>
        </w:r>
      </w:ins>
      <w:ins w:id="7835" w:author="CR#1467r1" w:date="2020-04-07T16:50:00Z">
        <w:r w:rsidRPr="00B874D6">
          <w:rPr>
            <w:noProof/>
            <w:rPrChange w:id="7836" w:author="CR#1467r1" w:date="2020-04-07T17:00:00Z">
              <w:rPr>
                <w:noProof/>
              </w:rPr>
            </w:rPrChange>
          </w:rPr>
          <w:t>]; or</w:t>
        </w:r>
      </w:ins>
    </w:p>
    <w:p w:rsidR="00A01263" w:rsidRPr="00B874D6" w:rsidRDefault="00A01263" w:rsidP="00A01263">
      <w:pPr>
        <w:pStyle w:val="B2"/>
        <w:rPr>
          <w:noProof/>
          <w:rPrChange w:id="7837" w:author="CR#1467r1" w:date="2020-04-07T17:00:00Z">
            <w:rPr>
              <w:noProof/>
            </w:rPr>
          </w:rPrChange>
        </w:rPr>
      </w:pPr>
      <w:r w:rsidRPr="00B874D6">
        <w:rPr>
          <w:noProof/>
          <w:rPrChange w:id="7838" w:author="CR#1467r1" w:date="2020-04-07T17:00:00Z">
            <w:rPr>
              <w:noProof/>
            </w:rPr>
          </w:rPrChange>
        </w:rPr>
        <w:t>-</w:t>
      </w:r>
      <w:r w:rsidRPr="00B874D6">
        <w:rPr>
          <w:noProof/>
          <w:rPrChange w:id="7839" w:author="CR#1467r1" w:date="2020-04-07T17:00:00Z">
            <w:rPr>
              <w:noProof/>
            </w:rPr>
          </w:rPrChange>
        </w:rPr>
        <w:tab/>
        <w:t xml:space="preserve">if there is a configured grant for transmission of V2X sidelink communication on SL-SCH in this TTI, and either none of the transmissions of V2X sidelink communication is prioritized or the MAC entity is able to perform this UL transmission and the transmissions of V2X sidelink communication which are prioritized as described in </w:t>
      </w:r>
      <w:r w:rsidR="006D2D97" w:rsidRPr="00B874D6">
        <w:rPr>
          <w:noProof/>
          <w:rPrChange w:id="7840" w:author="CR#1467r1" w:date="2020-04-07T17:00:00Z">
            <w:rPr>
              <w:noProof/>
            </w:rPr>
          </w:rPrChange>
        </w:rPr>
        <w:t>clause</w:t>
      </w:r>
      <w:r w:rsidRPr="00B874D6">
        <w:rPr>
          <w:noProof/>
          <w:rPrChange w:id="7841" w:author="CR#1467r1" w:date="2020-04-07T17:00:00Z">
            <w:rPr>
              <w:noProof/>
            </w:rPr>
          </w:rPrChange>
        </w:rPr>
        <w:t xml:space="preserve"> 5.14.1.2.2 simultaneously</w:t>
      </w:r>
      <w:ins w:id="7842" w:author="CR#1467r1" w:date="2020-04-07T16:51:00Z">
        <w:r w:rsidR="00CB193B" w:rsidRPr="00B874D6">
          <w:rPr>
            <w:noProof/>
            <w:rPrChange w:id="7843" w:author="CR#1467r1" w:date="2020-04-07T17:00:00Z">
              <w:rPr>
                <w:noProof/>
              </w:rPr>
            </w:rPrChange>
          </w:rPr>
          <w:t>; or</w:t>
        </w:r>
      </w:ins>
      <w:del w:id="7844" w:author="CR#1467r1" w:date="2020-04-07T16:51:00Z">
        <w:r w:rsidRPr="00B874D6" w:rsidDel="00CB193B">
          <w:rPr>
            <w:noProof/>
            <w:rPrChange w:id="7845" w:author="CR#1467r1" w:date="2020-04-07T17:00:00Z">
              <w:rPr>
                <w:noProof/>
              </w:rPr>
            </w:rPrChange>
          </w:rPr>
          <w:delText>:</w:delText>
        </w:r>
      </w:del>
    </w:p>
    <w:p w:rsidR="00CB193B" w:rsidRPr="00B874D6" w:rsidRDefault="00CB193B" w:rsidP="00CB193B">
      <w:pPr>
        <w:pStyle w:val="B2"/>
        <w:rPr>
          <w:ins w:id="7846" w:author="CR#1467r1" w:date="2020-04-07T16:51:00Z"/>
          <w:noProof/>
          <w:rPrChange w:id="7847" w:author="CR#1467r1" w:date="2020-04-07T17:00:00Z">
            <w:rPr>
              <w:ins w:id="7848" w:author="CR#1467r1" w:date="2020-04-07T16:51:00Z"/>
              <w:noProof/>
            </w:rPr>
          </w:rPrChange>
        </w:rPr>
      </w:pPr>
      <w:ins w:id="7849" w:author="CR#1467r1" w:date="2020-04-07T16:51:00Z">
        <w:r w:rsidRPr="00B874D6">
          <w:rPr>
            <w:noProof/>
            <w:rPrChange w:id="7850" w:author="CR#1467r1" w:date="2020-04-07T17:00:00Z">
              <w:rPr>
                <w:noProof/>
              </w:rPr>
            </w:rPrChange>
          </w:rPr>
          <w:t>-</w:t>
        </w:r>
        <w:r w:rsidRPr="00B874D6">
          <w:rPr>
            <w:noProof/>
            <w:rPrChange w:id="7851" w:author="CR#1467r1" w:date="2020-04-07T17:00:00Z">
              <w:rPr>
                <w:noProof/>
              </w:rPr>
            </w:rPrChange>
          </w:rPr>
          <w:tab/>
          <w:t>if there is a sidelink grant for transmission of NR sidelink communication in this TTI as described in clause 5.x.1.1 of TS 38.321 [</w:t>
        </w:r>
      </w:ins>
      <w:ins w:id="7852" w:author="CR#1467r1" w:date="2020-04-07T16:52:00Z">
        <w:r w:rsidRPr="00B874D6">
          <w:rPr>
            <w:noProof/>
            <w:rPrChange w:id="7853" w:author="CR#1467r1" w:date="2020-04-07T17:00:00Z">
              <w:rPr>
                <w:noProof/>
              </w:rPr>
            </w:rPrChange>
          </w:rPr>
          <w:t>24</w:t>
        </w:r>
      </w:ins>
      <w:ins w:id="7854" w:author="CR#1467r1" w:date="2020-04-07T16:51:00Z">
        <w:r w:rsidRPr="00B874D6">
          <w:rPr>
            <w:noProof/>
            <w:rPrChange w:id="7855" w:author="CR#1467r1" w:date="2020-04-07T17:00:00Z">
              <w:rPr>
                <w:noProof/>
              </w:rPr>
            </w:rPrChange>
          </w:rPr>
          <w:t xml:space="preserve">], and either no transmission of NR sidelink communication is prioritized as described in clause 5.x.1.3.2 of TS 38.321 </w:t>
        </w:r>
      </w:ins>
      <w:ins w:id="7856" w:author="CR#1467r1" w:date="2020-04-07T16:58:00Z">
        <w:r w:rsidRPr="00B874D6">
          <w:rPr>
            <w:noProof/>
            <w:rPrChange w:id="7857" w:author="CR#1467r1" w:date="2020-04-07T17:00:00Z">
              <w:rPr>
                <w:noProof/>
              </w:rPr>
            </w:rPrChange>
          </w:rPr>
          <w:t>[24]</w:t>
        </w:r>
      </w:ins>
      <w:ins w:id="7858" w:author="CR#1467r1" w:date="2020-04-07T16:51:00Z">
        <w:r w:rsidRPr="00B874D6">
          <w:rPr>
            <w:noProof/>
            <w:rPrChange w:id="7859" w:author="CR#1467r1" w:date="2020-04-07T17:00:00Z">
              <w:rPr>
                <w:noProof/>
              </w:rPr>
            </w:rPrChange>
          </w:rPr>
          <w:t xml:space="preserve"> or the MAC entity is able to perform this UL transmission simultaneously with the transmission of NR sidelink communication which is prioritized as described in clause 5.x.1.3.2 of TS 38.321 [</w:t>
        </w:r>
      </w:ins>
      <w:ins w:id="7860" w:author="CR#1467r1" w:date="2020-04-07T16:52:00Z">
        <w:r w:rsidRPr="00B874D6">
          <w:rPr>
            <w:noProof/>
            <w:rPrChange w:id="7861" w:author="CR#1467r1" w:date="2020-04-07T17:00:00Z">
              <w:rPr>
                <w:noProof/>
              </w:rPr>
            </w:rPrChange>
          </w:rPr>
          <w:t>24</w:t>
        </w:r>
      </w:ins>
      <w:ins w:id="7862" w:author="CR#1467r1" w:date="2020-04-07T16:51:00Z">
        <w:r w:rsidRPr="00B874D6">
          <w:rPr>
            <w:noProof/>
            <w:rPrChange w:id="7863" w:author="CR#1467r1" w:date="2020-04-07T17:00:00Z">
              <w:rPr>
                <w:noProof/>
              </w:rPr>
            </w:rPrChange>
          </w:rPr>
          <w:t>] simultaneously:</w:t>
        </w:r>
      </w:ins>
    </w:p>
    <w:p w:rsidR="00A01263" w:rsidRPr="00B874D6" w:rsidRDefault="00A01263" w:rsidP="00EB63D2">
      <w:pPr>
        <w:pStyle w:val="NO"/>
        <w:rPr>
          <w:noProof/>
          <w:rPrChange w:id="7864" w:author="CR#1467r1" w:date="2020-04-07T17:00:00Z">
            <w:rPr>
              <w:noProof/>
            </w:rPr>
          </w:rPrChange>
        </w:rPr>
      </w:pPr>
      <w:r w:rsidRPr="00B874D6">
        <w:rPr>
          <w:noProof/>
          <w:rPrChange w:id="7865" w:author="CR#1467r1" w:date="2020-04-07T17:00:00Z">
            <w:rPr>
              <w:noProof/>
            </w:rPr>
          </w:rPrChange>
        </w:rPr>
        <w:t>NOTE</w:t>
      </w:r>
      <w:ins w:id="7866" w:author="CR#1467r1" w:date="2020-04-07T16:49:00Z">
        <w:r w:rsidR="00CB193B" w:rsidRPr="00B874D6">
          <w:rPr>
            <w:noProof/>
            <w:rPrChange w:id="7867" w:author="CR#1467r1" w:date="2020-04-07T17:00:00Z">
              <w:rPr>
                <w:noProof/>
              </w:rPr>
            </w:rPrChange>
          </w:rPr>
          <w:t xml:space="preserve"> 4</w:t>
        </w:r>
      </w:ins>
      <w:r w:rsidRPr="00B874D6">
        <w:rPr>
          <w:noProof/>
          <w:rPrChange w:id="7868" w:author="CR#1467r1" w:date="2020-04-07T17:00:00Z">
            <w:rPr>
              <w:noProof/>
            </w:rPr>
          </w:rPrChange>
        </w:rPr>
        <w:t>:</w:t>
      </w:r>
      <w:r w:rsidRPr="00B874D6">
        <w:rPr>
          <w:noProof/>
          <w:rPrChange w:id="7869" w:author="CR#1467r1" w:date="2020-04-07T17:00:00Z">
            <w:rPr>
              <w:noProof/>
            </w:rPr>
          </w:rPrChange>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rsidR="00CB193B" w:rsidRPr="00B874D6" w:rsidRDefault="00CB193B" w:rsidP="00CB193B">
      <w:pPr>
        <w:pStyle w:val="NO"/>
        <w:rPr>
          <w:ins w:id="7870" w:author="CR#1467r1" w:date="2020-04-07T16:52:00Z"/>
          <w:noProof/>
          <w:rPrChange w:id="7871" w:author="CR#1467r1" w:date="2020-04-07T17:00:00Z">
            <w:rPr>
              <w:ins w:id="7872" w:author="CR#1467r1" w:date="2020-04-07T16:52:00Z"/>
              <w:noProof/>
            </w:rPr>
          </w:rPrChange>
        </w:rPr>
      </w:pPr>
      <w:ins w:id="7873" w:author="CR#1467r1" w:date="2020-04-07T16:52:00Z">
        <w:r w:rsidRPr="00B874D6">
          <w:rPr>
            <w:noProof/>
            <w:rPrChange w:id="7874" w:author="CR#1467r1" w:date="2020-04-07T17:00:00Z">
              <w:rPr>
                <w:noProof/>
              </w:rPr>
            </w:rPrChange>
          </w:rPr>
          <w:t>NOTE</w:t>
        </w:r>
        <w:r w:rsidRPr="00B874D6">
          <w:rPr>
            <w:noProof/>
            <w:rPrChange w:id="7875" w:author="CR#1467r1" w:date="2020-04-07T17:00:00Z">
              <w:rPr>
                <w:noProof/>
              </w:rPr>
            </w:rPrChange>
          </w:rPr>
          <w:t xml:space="preserve"> 5</w:t>
        </w:r>
        <w:r w:rsidRPr="00B874D6">
          <w:rPr>
            <w:noProof/>
            <w:rPrChange w:id="7876" w:author="CR#1467r1" w:date="2020-04-07T17:00:00Z">
              <w:rPr>
                <w:noProof/>
              </w:rPr>
            </w:rPrChange>
          </w:rPr>
          <w:t>:</w:t>
        </w:r>
        <w:r w:rsidRPr="00B874D6">
          <w:rPr>
            <w:noProof/>
            <w:rPrChange w:id="7877" w:author="CR#1467r1" w:date="2020-04-07T17:00:00Z">
              <w:rPr>
                <w:noProof/>
              </w:rPr>
            </w:rPrChange>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ins>
    </w:p>
    <w:p w:rsidR="00CB193B" w:rsidRPr="00B874D6" w:rsidRDefault="00CB193B" w:rsidP="00CB193B">
      <w:pPr>
        <w:pStyle w:val="NO"/>
        <w:rPr>
          <w:ins w:id="7878" w:author="CR#1467r1" w:date="2020-04-07T16:52:00Z"/>
          <w:noProof/>
          <w:rPrChange w:id="7879" w:author="CR#1467r1" w:date="2020-04-07T17:00:00Z">
            <w:rPr>
              <w:ins w:id="7880" w:author="CR#1467r1" w:date="2020-04-07T16:52:00Z"/>
              <w:noProof/>
            </w:rPr>
          </w:rPrChange>
        </w:rPr>
      </w:pPr>
      <w:ins w:id="7881" w:author="CR#1467r1" w:date="2020-04-07T16:52:00Z">
        <w:r w:rsidRPr="00B874D6">
          <w:rPr>
            <w:noProof/>
            <w:rPrChange w:id="7882" w:author="CR#1467r1" w:date="2020-04-07T17:00:00Z">
              <w:rPr>
                <w:noProof/>
              </w:rPr>
            </w:rPrChange>
          </w:rPr>
          <w:t>NOTE</w:t>
        </w:r>
        <w:r w:rsidRPr="00B874D6">
          <w:rPr>
            <w:noProof/>
            <w:rPrChange w:id="7883" w:author="CR#1467r1" w:date="2020-04-07T17:00:00Z">
              <w:rPr>
                <w:noProof/>
              </w:rPr>
            </w:rPrChange>
          </w:rPr>
          <w:t xml:space="preserve"> 6</w:t>
        </w:r>
        <w:r w:rsidRPr="00B874D6">
          <w:rPr>
            <w:noProof/>
            <w:rPrChange w:id="7884" w:author="CR#1467r1" w:date="2020-04-07T17:00:00Z">
              <w:rPr>
                <w:noProof/>
              </w:rPr>
            </w:rPrChange>
          </w:rPr>
          <w:t>:</w:t>
        </w:r>
        <w:r w:rsidRPr="00B874D6">
          <w:rPr>
            <w:noProof/>
            <w:rPrChange w:id="7885" w:author="CR#1467r1" w:date="2020-04-07T17:00:00Z">
              <w:rPr>
                <w:noProof/>
              </w:rPr>
            </w:rPrChange>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ins>
    </w:p>
    <w:p w:rsidR="00CB193B" w:rsidRPr="00B874D6" w:rsidRDefault="00CB193B" w:rsidP="00CB193B">
      <w:pPr>
        <w:pStyle w:val="NO"/>
        <w:rPr>
          <w:ins w:id="7886" w:author="CR#1467r1" w:date="2020-04-07T16:52:00Z"/>
          <w:noProof/>
          <w:rPrChange w:id="7887" w:author="CR#1467r1" w:date="2020-04-07T17:00:00Z">
            <w:rPr>
              <w:ins w:id="7888" w:author="CR#1467r1" w:date="2020-04-07T16:52:00Z"/>
              <w:noProof/>
            </w:rPr>
          </w:rPrChange>
        </w:rPr>
      </w:pPr>
      <w:ins w:id="7889" w:author="CR#1467r1" w:date="2020-04-07T16:52:00Z">
        <w:r w:rsidRPr="00B874D6">
          <w:rPr>
            <w:noProof/>
            <w:rPrChange w:id="7890" w:author="CR#1467r1" w:date="2020-04-07T17:00:00Z">
              <w:rPr>
                <w:noProof/>
              </w:rPr>
            </w:rPrChange>
          </w:rPr>
          <w:t>NOTE</w:t>
        </w:r>
        <w:r w:rsidRPr="00B874D6">
          <w:rPr>
            <w:noProof/>
            <w:rPrChange w:id="7891" w:author="CR#1467r1" w:date="2020-04-07T17:00:00Z">
              <w:rPr>
                <w:noProof/>
              </w:rPr>
            </w:rPrChange>
          </w:rPr>
          <w:t xml:space="preserve"> 7</w:t>
        </w:r>
        <w:r w:rsidRPr="00B874D6">
          <w:rPr>
            <w:noProof/>
            <w:rPrChange w:id="7892" w:author="CR#1467r1" w:date="2020-04-07T17:00:00Z">
              <w:rPr>
                <w:noProof/>
              </w:rPr>
            </w:rPrChange>
          </w:rPr>
          <w:t>:</w:t>
        </w:r>
        <w:r w:rsidRPr="00B874D6">
          <w:rPr>
            <w:noProof/>
            <w:rPrChange w:id="7893" w:author="CR#1467r1" w:date="2020-04-07T17:00:00Z">
              <w:rPr>
                <w:noProof/>
              </w:rPr>
            </w:rPrChange>
          </w:rPr>
          <w:tab/>
          <w:t>If there is a sidelink grant for transmission of NR sidelink communication in this TTI as described in clause 5.x.1.1 of TS 38.321 [</w:t>
        </w:r>
      </w:ins>
      <w:ins w:id="7894" w:author="CR#1467r1" w:date="2020-04-07T16:53:00Z">
        <w:r w:rsidRPr="00B874D6">
          <w:rPr>
            <w:noProof/>
            <w:rPrChange w:id="7895" w:author="CR#1467r1" w:date="2020-04-07T17:00:00Z">
              <w:rPr>
                <w:noProof/>
              </w:rPr>
            </w:rPrChange>
          </w:rPr>
          <w:t>24</w:t>
        </w:r>
      </w:ins>
      <w:ins w:id="7896" w:author="CR#1467r1" w:date="2020-04-07T16:52:00Z">
        <w:r w:rsidRPr="00B874D6">
          <w:rPr>
            <w:noProof/>
            <w:rPrChange w:id="7897" w:author="CR#1467r1" w:date="2020-04-07T17:00:00Z">
              <w:rPr>
                <w:noProof/>
              </w:rPr>
            </w:rPrChange>
          </w:rPr>
          <w:t>] and the MAC entity is not able to perform this UL transmission simultaneously</w:t>
        </w:r>
        <w:r w:rsidRPr="00B874D6">
          <w:rPr>
            <w:rFonts w:eastAsiaTheme="minorEastAsia"/>
            <w:lang w:eastAsia="ko-KR"/>
            <w:rPrChange w:id="7898" w:author="CR#1467r1" w:date="2020-04-07T17:00:00Z">
              <w:rPr>
                <w:rFonts w:eastAsiaTheme="minorEastAsia"/>
                <w:lang w:eastAsia="ko-KR"/>
              </w:rPr>
            </w:rPrChange>
          </w:rPr>
          <w:t xml:space="preserve"> with the </w:t>
        </w:r>
        <w:r w:rsidRPr="00B874D6">
          <w:rPr>
            <w:noProof/>
            <w:rPrChange w:id="7899" w:author="CR#1467r1" w:date="2020-04-07T17:00:00Z">
              <w:rPr>
                <w:noProof/>
              </w:rPr>
            </w:rPrChange>
          </w:rPr>
          <w:t>transmission of NR sidelink communication</w:t>
        </w:r>
        <w:r w:rsidRPr="00B874D6">
          <w:rPr>
            <w:rFonts w:eastAsiaTheme="minorEastAsia"/>
            <w:lang w:eastAsia="ko-KR"/>
            <w:rPrChange w:id="7900" w:author="CR#1467r1" w:date="2020-04-07T17:00:00Z">
              <w:rPr>
                <w:rFonts w:eastAsiaTheme="minorEastAsia"/>
                <w:lang w:eastAsia="ko-KR"/>
              </w:rPr>
            </w:rPrChange>
          </w:rPr>
          <w:t xml:space="preserve">, and prioritization-related information is not available prior to the time of the transmission due to processing time restriction, </w:t>
        </w:r>
        <w:r w:rsidRPr="00B874D6">
          <w:rPr>
            <w:noProof/>
            <w:rPrChange w:id="7901" w:author="CR#1467r1" w:date="2020-04-07T17:00:00Z">
              <w:rPr>
                <w:noProof/>
              </w:rPr>
            </w:rPrChange>
          </w:rPr>
          <w:t>it is up to UE implementation whether this UL transmission is performed.</w:t>
        </w:r>
      </w:ins>
    </w:p>
    <w:p w:rsidR="00ED2C6E" w:rsidRPr="00B874D6" w:rsidRDefault="00ED2C6E" w:rsidP="00EB63D2">
      <w:pPr>
        <w:pStyle w:val="B3"/>
        <w:rPr>
          <w:noProof/>
          <w:rPrChange w:id="7902" w:author="CR#1467r1" w:date="2020-04-07T17:00:00Z">
            <w:rPr>
              <w:noProof/>
            </w:rPr>
          </w:rPrChange>
        </w:rPr>
      </w:pPr>
      <w:r w:rsidRPr="00B874D6">
        <w:rPr>
          <w:noProof/>
          <w:rPrChange w:id="7903" w:author="CR#1467r1" w:date="2020-04-07T17:00:00Z">
            <w:rPr>
              <w:noProof/>
            </w:rPr>
          </w:rPrChange>
        </w:rPr>
        <w:t>-</w:t>
      </w:r>
      <w:r w:rsidRPr="00B874D6">
        <w:rPr>
          <w:noProof/>
          <w:rPrChange w:id="7904" w:author="CR#1467r1" w:date="2020-04-07T17:00:00Z">
            <w:rPr>
              <w:noProof/>
            </w:rPr>
          </w:rPrChange>
        </w:rPr>
        <w:tab/>
        <w:t xml:space="preserve">instruct the physical layer to generate a transmission </w:t>
      </w:r>
      <w:r w:rsidR="00537EAD" w:rsidRPr="00B874D6">
        <w:rPr>
          <w:noProof/>
          <w:rPrChange w:id="7905" w:author="CR#1467r1" w:date="2020-04-07T17:00:00Z">
            <w:rPr>
              <w:noProof/>
            </w:rPr>
          </w:rPrChange>
        </w:rPr>
        <w:t xml:space="preserve">according to the stored uplink grant </w:t>
      </w:r>
      <w:r w:rsidRPr="00B874D6">
        <w:rPr>
          <w:noProof/>
          <w:rPrChange w:id="7906" w:author="CR#1467r1" w:date="2020-04-07T17:00:00Z">
            <w:rPr>
              <w:noProof/>
            </w:rPr>
          </w:rPrChange>
        </w:rPr>
        <w:t>with the redundancy version corresponding to the CURRENT_IRV value;</w:t>
      </w:r>
    </w:p>
    <w:p w:rsidR="00ED2C6E" w:rsidRPr="00B874D6" w:rsidRDefault="00ED2C6E" w:rsidP="00EB63D2">
      <w:pPr>
        <w:pStyle w:val="B3"/>
        <w:rPr>
          <w:noProof/>
          <w:rPrChange w:id="7907" w:author="CR#1467r1" w:date="2020-04-07T17:00:00Z">
            <w:rPr>
              <w:noProof/>
            </w:rPr>
          </w:rPrChange>
        </w:rPr>
      </w:pPr>
      <w:r w:rsidRPr="00B874D6">
        <w:rPr>
          <w:noProof/>
          <w:rPrChange w:id="7908" w:author="CR#1467r1" w:date="2020-04-07T17:00:00Z">
            <w:rPr>
              <w:noProof/>
            </w:rPr>
          </w:rPrChange>
        </w:rPr>
        <w:t>-</w:t>
      </w:r>
      <w:r w:rsidRPr="00B874D6">
        <w:rPr>
          <w:noProof/>
          <w:rPrChange w:id="7909" w:author="CR#1467r1" w:date="2020-04-07T17:00:00Z">
            <w:rPr>
              <w:noProof/>
            </w:rPr>
          </w:rPrChange>
        </w:rPr>
        <w:tab/>
        <w:t>increment CURRENT_IRV by 1</w:t>
      </w:r>
      <w:r w:rsidR="007707CE" w:rsidRPr="00B874D6">
        <w:rPr>
          <w:noProof/>
          <w:rPrChange w:id="7910" w:author="CR#1467r1" w:date="2020-04-07T17:00:00Z">
            <w:rPr>
              <w:noProof/>
            </w:rPr>
          </w:rPrChange>
        </w:rPr>
        <w:t xml:space="preserve"> if UL HARQ operation is not autonomous</w:t>
      </w:r>
      <w:r w:rsidRPr="00B874D6">
        <w:rPr>
          <w:noProof/>
          <w:rPrChange w:id="7911" w:author="CR#1467r1" w:date="2020-04-07T17:00:00Z">
            <w:rPr>
              <w:noProof/>
            </w:rPr>
          </w:rPrChange>
        </w:rPr>
        <w:t>;</w:t>
      </w:r>
    </w:p>
    <w:p w:rsidR="00ED2C6E" w:rsidRPr="00B874D6" w:rsidRDefault="00ED2C6E" w:rsidP="00EB63D2">
      <w:pPr>
        <w:pStyle w:val="B3"/>
        <w:rPr>
          <w:noProof/>
          <w:rPrChange w:id="7912" w:author="CR#1467r1" w:date="2020-04-07T17:00:00Z">
            <w:rPr>
              <w:noProof/>
            </w:rPr>
          </w:rPrChange>
        </w:rPr>
      </w:pPr>
      <w:r w:rsidRPr="00B874D6">
        <w:rPr>
          <w:noProof/>
          <w:rPrChange w:id="7913" w:author="CR#1467r1" w:date="2020-04-07T17:00:00Z">
            <w:rPr>
              <w:noProof/>
            </w:rPr>
          </w:rPrChange>
        </w:rPr>
        <w:t>-</w:t>
      </w:r>
      <w:r w:rsidRPr="00B874D6">
        <w:rPr>
          <w:noProof/>
          <w:rPrChange w:id="7914" w:author="CR#1467r1" w:date="2020-04-07T17:00:00Z">
            <w:rPr>
              <w:noProof/>
            </w:rPr>
          </w:rPrChange>
        </w:rPr>
        <w:tab/>
        <w:t xml:space="preserve">if </w:t>
      </w:r>
      <w:r w:rsidR="001B443A" w:rsidRPr="00B874D6">
        <w:rPr>
          <w:rFonts w:eastAsia="Malgun Gothic"/>
          <w:noProof/>
          <w:rPrChange w:id="7915" w:author="CR#1467r1" w:date="2020-04-07T17:00:00Z">
            <w:rPr>
              <w:rFonts w:eastAsia="Malgun Gothic"/>
              <w:noProof/>
            </w:rPr>
          </w:rPrChange>
        </w:rPr>
        <w:t>UL HARQ operation</w:t>
      </w:r>
      <w:r w:rsidR="001B443A" w:rsidRPr="00B874D6">
        <w:rPr>
          <w:noProof/>
          <w:rPrChange w:id="7916" w:author="CR#1467r1" w:date="2020-04-07T17:00:00Z">
            <w:rPr>
              <w:noProof/>
            </w:rPr>
          </w:rPrChange>
        </w:rPr>
        <w:t xml:space="preserve"> is </w:t>
      </w:r>
      <w:r w:rsidR="001B443A" w:rsidRPr="00B874D6">
        <w:rPr>
          <w:rFonts w:eastAsia="Malgun Gothic"/>
          <w:noProof/>
          <w:rPrChange w:id="7917" w:author="CR#1467r1" w:date="2020-04-07T17:00:00Z">
            <w:rPr>
              <w:rFonts w:eastAsia="Malgun Gothic"/>
              <w:noProof/>
            </w:rPr>
          </w:rPrChange>
        </w:rPr>
        <w:t xml:space="preserve">synchronous and </w:t>
      </w:r>
      <w:r w:rsidRPr="00B874D6">
        <w:rPr>
          <w:noProof/>
          <w:rPrChange w:id="7918" w:author="CR#1467r1" w:date="2020-04-07T17:00:00Z">
            <w:rPr>
              <w:noProof/>
            </w:rPr>
          </w:rPrChange>
        </w:rPr>
        <w:t xml:space="preserve">there is a measurement gap </w:t>
      </w:r>
      <w:r w:rsidR="00E466E9" w:rsidRPr="00B874D6">
        <w:rPr>
          <w:noProof/>
          <w:rPrChange w:id="7919" w:author="CR#1467r1" w:date="2020-04-07T17:00:00Z">
            <w:rPr>
              <w:noProof/>
            </w:rPr>
          </w:rPrChange>
        </w:rPr>
        <w:t xml:space="preserve">or </w:t>
      </w:r>
      <w:r w:rsidR="0067477F" w:rsidRPr="00B874D6">
        <w:rPr>
          <w:noProof/>
          <w:rPrChange w:id="7920" w:author="CR#1467r1" w:date="2020-04-07T17:00:00Z">
            <w:rPr>
              <w:noProof/>
            </w:rPr>
          </w:rPrChange>
        </w:rPr>
        <w:t>S</w:t>
      </w:r>
      <w:r w:rsidR="00E466E9" w:rsidRPr="00B874D6">
        <w:rPr>
          <w:noProof/>
          <w:rPrChange w:id="7921" w:author="CR#1467r1" w:date="2020-04-07T17:00:00Z">
            <w:rPr>
              <w:noProof/>
            </w:rPr>
          </w:rPrChange>
        </w:rPr>
        <w:t xml:space="preserve">idelink </w:t>
      </w:r>
      <w:r w:rsidR="0067477F" w:rsidRPr="00B874D6">
        <w:rPr>
          <w:noProof/>
          <w:rPrChange w:id="7922" w:author="CR#1467r1" w:date="2020-04-07T17:00:00Z">
            <w:rPr>
              <w:noProof/>
            </w:rPr>
          </w:rPrChange>
        </w:rPr>
        <w:t>D</w:t>
      </w:r>
      <w:r w:rsidR="00E466E9" w:rsidRPr="00B874D6">
        <w:rPr>
          <w:noProof/>
          <w:rPrChange w:id="7923" w:author="CR#1467r1" w:date="2020-04-07T17:00:00Z">
            <w:rPr>
              <w:noProof/>
            </w:rPr>
          </w:rPrChange>
        </w:rPr>
        <w:t xml:space="preserve">iscovery </w:t>
      </w:r>
      <w:r w:rsidR="0067477F" w:rsidRPr="00B874D6">
        <w:rPr>
          <w:noProof/>
          <w:rPrChange w:id="7924" w:author="CR#1467r1" w:date="2020-04-07T17:00:00Z">
            <w:rPr>
              <w:noProof/>
            </w:rPr>
          </w:rPrChange>
        </w:rPr>
        <w:t>G</w:t>
      </w:r>
      <w:r w:rsidR="00E466E9" w:rsidRPr="00B874D6">
        <w:rPr>
          <w:noProof/>
          <w:rPrChange w:id="7925" w:author="CR#1467r1" w:date="2020-04-07T17:00:00Z">
            <w:rPr>
              <w:noProof/>
            </w:rPr>
          </w:rPrChange>
        </w:rPr>
        <w:t xml:space="preserve">ap for </w:t>
      </w:r>
      <w:r w:rsidR="0067477F" w:rsidRPr="00B874D6">
        <w:rPr>
          <w:noProof/>
          <w:rPrChange w:id="7926" w:author="CR#1467r1" w:date="2020-04-07T17:00:00Z">
            <w:rPr>
              <w:noProof/>
            </w:rPr>
          </w:rPrChange>
        </w:rPr>
        <w:t>R</w:t>
      </w:r>
      <w:r w:rsidR="00E466E9" w:rsidRPr="00B874D6">
        <w:rPr>
          <w:noProof/>
          <w:rPrChange w:id="7927" w:author="CR#1467r1" w:date="2020-04-07T17:00:00Z">
            <w:rPr>
              <w:noProof/>
            </w:rPr>
          </w:rPrChange>
        </w:rPr>
        <w:t xml:space="preserve">eception </w:t>
      </w:r>
      <w:r w:rsidRPr="00B874D6">
        <w:rPr>
          <w:noProof/>
          <w:rPrChange w:id="7928" w:author="CR#1467r1" w:date="2020-04-07T17:00:00Z">
            <w:rPr>
              <w:noProof/>
            </w:rPr>
          </w:rPrChange>
        </w:rPr>
        <w:t xml:space="preserve">at the time of the </w:t>
      </w:r>
      <w:r w:rsidR="00577A84" w:rsidRPr="00B874D6">
        <w:rPr>
          <w:noProof/>
          <w:rPrChange w:id="7929" w:author="CR#1467r1" w:date="2020-04-07T17:00:00Z">
            <w:rPr>
              <w:noProof/>
            </w:rPr>
          </w:rPrChange>
        </w:rPr>
        <w:t xml:space="preserve">HARQ </w:t>
      </w:r>
      <w:r w:rsidRPr="00B874D6">
        <w:rPr>
          <w:noProof/>
          <w:rPrChange w:id="7930" w:author="CR#1467r1" w:date="2020-04-07T17:00:00Z">
            <w:rPr>
              <w:noProof/>
            </w:rPr>
          </w:rPrChange>
        </w:rPr>
        <w:t xml:space="preserve">feedback </w:t>
      </w:r>
      <w:r w:rsidR="00537EAD" w:rsidRPr="00B874D6">
        <w:rPr>
          <w:noProof/>
          <w:rPrChange w:id="7931" w:author="CR#1467r1" w:date="2020-04-07T17:00:00Z">
            <w:rPr>
              <w:noProof/>
            </w:rPr>
          </w:rPrChange>
        </w:rPr>
        <w:t xml:space="preserve">reception </w:t>
      </w:r>
      <w:r w:rsidRPr="00B874D6">
        <w:rPr>
          <w:noProof/>
          <w:rPrChange w:id="7932" w:author="CR#1467r1" w:date="2020-04-07T17:00:00Z">
            <w:rPr>
              <w:noProof/>
            </w:rPr>
          </w:rPrChange>
        </w:rPr>
        <w:t>for this transmission</w:t>
      </w:r>
      <w:r w:rsidR="002D45E8" w:rsidRPr="00B874D6">
        <w:rPr>
          <w:rPrChange w:id="7933" w:author="CR#1467r1" w:date="2020-04-07T17:00:00Z">
            <w:rPr/>
          </w:rPrChange>
        </w:rPr>
        <w:t xml:space="preserve"> </w:t>
      </w:r>
      <w:r w:rsidR="002D45E8" w:rsidRPr="00B874D6">
        <w:rPr>
          <w:rFonts w:eastAsia="PMingLiU"/>
          <w:lang w:eastAsia="zh-TW"/>
          <w:rPrChange w:id="7934" w:author="CR#1467r1" w:date="2020-04-07T17:00:00Z">
            <w:rPr>
              <w:rFonts w:eastAsia="PMingLiU"/>
              <w:lang w:eastAsia="zh-TW"/>
            </w:rPr>
          </w:rPrChange>
        </w:rPr>
        <w:t>and</w:t>
      </w:r>
      <w:r w:rsidR="002D45E8" w:rsidRPr="00B874D6">
        <w:rPr>
          <w:rPrChange w:id="7935" w:author="CR#1467r1" w:date="2020-04-07T17:00:00Z">
            <w:rPr/>
          </w:rPrChange>
        </w:rPr>
        <w:t xml:space="preserve"> if the MAC PDU was </w:t>
      </w:r>
      <w:r w:rsidR="002D45E8" w:rsidRPr="00B874D6">
        <w:rPr>
          <w:rFonts w:eastAsia="PMingLiU"/>
          <w:lang w:eastAsia="zh-TW"/>
          <w:rPrChange w:id="7936" w:author="CR#1467r1" w:date="2020-04-07T17:00:00Z">
            <w:rPr>
              <w:rFonts w:eastAsia="PMingLiU"/>
              <w:lang w:eastAsia="zh-TW"/>
            </w:rPr>
          </w:rPrChange>
        </w:rPr>
        <w:t xml:space="preserve">not </w:t>
      </w:r>
      <w:r w:rsidR="002D45E8" w:rsidRPr="00B874D6">
        <w:rPr>
          <w:rPrChange w:id="7937" w:author="CR#1467r1" w:date="2020-04-07T17:00:00Z">
            <w:rPr/>
          </w:rPrChange>
        </w:rPr>
        <w:t xml:space="preserve">obtained from the </w:t>
      </w:r>
      <w:r w:rsidR="002D45E8" w:rsidRPr="00B874D6">
        <w:rPr>
          <w:rFonts w:eastAsia="PMingLiU"/>
          <w:lang w:eastAsia="zh-TW"/>
          <w:rPrChange w:id="7938" w:author="CR#1467r1" w:date="2020-04-07T17:00:00Z">
            <w:rPr>
              <w:rFonts w:eastAsia="PMingLiU"/>
              <w:lang w:eastAsia="zh-TW"/>
            </w:rPr>
          </w:rPrChange>
        </w:rPr>
        <w:t>Msg3</w:t>
      </w:r>
      <w:r w:rsidR="002D45E8" w:rsidRPr="00B874D6">
        <w:rPr>
          <w:rPrChange w:id="7939" w:author="CR#1467r1" w:date="2020-04-07T17:00:00Z">
            <w:rPr/>
          </w:rPrChange>
        </w:rPr>
        <w:t xml:space="preserve"> buffer</w:t>
      </w:r>
      <w:r w:rsidR="0059107D" w:rsidRPr="00B874D6">
        <w:rPr>
          <w:noProof/>
          <w:rPrChange w:id="7940" w:author="CR#1467r1" w:date="2020-04-07T17:00:00Z">
            <w:rPr>
              <w:noProof/>
            </w:rPr>
          </w:rPrChange>
        </w:rPr>
        <w:t>:</w:t>
      </w:r>
    </w:p>
    <w:p w:rsidR="005C41E2" w:rsidRPr="00B874D6" w:rsidRDefault="001B443A" w:rsidP="00EB63D2">
      <w:pPr>
        <w:pStyle w:val="B4"/>
        <w:rPr>
          <w:rPrChange w:id="7941" w:author="CR#1467r1" w:date="2020-04-07T17:00:00Z">
            <w:rPr/>
          </w:rPrChange>
        </w:rPr>
      </w:pPr>
      <w:r w:rsidRPr="00B874D6">
        <w:rPr>
          <w:noProof/>
          <w:rPrChange w:id="7942" w:author="CR#1467r1" w:date="2020-04-07T17:00:00Z">
            <w:rPr>
              <w:noProof/>
            </w:rPr>
          </w:rPrChange>
        </w:rPr>
        <w:t>-</w:t>
      </w:r>
      <w:r w:rsidRPr="00B874D6">
        <w:rPr>
          <w:noProof/>
          <w:rPrChange w:id="7943" w:author="CR#1467r1" w:date="2020-04-07T17:00:00Z">
            <w:rPr>
              <w:noProof/>
            </w:rPr>
          </w:rPrChange>
        </w:rPr>
        <w:tab/>
      </w:r>
      <w:r w:rsidR="0059107D" w:rsidRPr="00B874D6">
        <w:rPr>
          <w:rPrChange w:id="7944" w:author="CR#1467r1" w:date="2020-04-07T17:00:00Z">
            <w:rPr/>
          </w:rPrChange>
        </w:rPr>
        <w:t>set HARQ_FEEDBACK to ACK</w:t>
      </w:r>
      <w:r w:rsidR="00577A84" w:rsidRPr="00B874D6">
        <w:rPr>
          <w:noProof/>
          <w:rPrChange w:id="7945" w:author="CR#1467r1" w:date="2020-04-07T17:00:00Z">
            <w:rPr>
              <w:noProof/>
            </w:rPr>
          </w:rPrChange>
        </w:rPr>
        <w:t xml:space="preserve"> at the time of the HARQ feedback reception for this transmission</w:t>
      </w:r>
      <w:r w:rsidR="0059107D" w:rsidRPr="00B874D6">
        <w:rPr>
          <w:rPrChange w:id="7946" w:author="CR#1467r1" w:date="2020-04-07T17:00:00Z">
            <w:rPr/>
          </w:rPrChange>
        </w:rPr>
        <w:t>.</w:t>
      </w:r>
    </w:p>
    <w:p w:rsidR="00ED2C6E" w:rsidRPr="00B874D6" w:rsidRDefault="008B393C" w:rsidP="00707196">
      <w:pPr>
        <w:rPr>
          <w:noProof/>
          <w:rPrChange w:id="7947" w:author="CR#1467r1" w:date="2020-04-07T17:00:00Z">
            <w:rPr>
              <w:noProof/>
            </w:rPr>
          </w:rPrChange>
        </w:rPr>
      </w:pPr>
      <w:r w:rsidRPr="00B874D6">
        <w:rPr>
          <w:noProof/>
          <w:rPrChange w:id="7948" w:author="CR#1467r1" w:date="2020-04-07T17:00:00Z">
            <w:rPr>
              <w:noProof/>
            </w:rPr>
          </w:rPrChange>
        </w:rPr>
        <w:t>After performing above actions,</w:t>
      </w:r>
      <w:r w:rsidR="001B443A" w:rsidRPr="00B874D6">
        <w:rPr>
          <w:noProof/>
          <w:rPrChange w:id="7949" w:author="CR#1467r1" w:date="2020-04-07T17:00:00Z">
            <w:rPr>
              <w:noProof/>
            </w:rPr>
          </w:rPrChange>
        </w:rPr>
        <w:t xml:space="preserve"> if UL HARQ operation is </w:t>
      </w:r>
      <w:r w:rsidR="001B443A" w:rsidRPr="00B874D6">
        <w:rPr>
          <w:rFonts w:eastAsia="Malgun Gothic"/>
          <w:noProof/>
          <w:rPrChange w:id="7950" w:author="CR#1467r1" w:date="2020-04-07T17:00:00Z">
            <w:rPr>
              <w:rFonts w:eastAsia="Malgun Gothic"/>
              <w:noProof/>
            </w:rPr>
          </w:rPrChange>
        </w:rPr>
        <w:t>synchronous</w:t>
      </w:r>
      <w:r w:rsidRPr="00B874D6">
        <w:rPr>
          <w:noProof/>
          <w:rPrChange w:id="7951" w:author="CR#1467r1" w:date="2020-04-07T17:00:00Z">
            <w:rPr>
              <w:noProof/>
            </w:rPr>
          </w:rPrChange>
        </w:rPr>
        <w:t xml:space="preserve"> the HARQ process then shall:</w:t>
      </w:r>
    </w:p>
    <w:p w:rsidR="00ED2C6E" w:rsidRPr="00B874D6" w:rsidRDefault="00ED2C6E" w:rsidP="00707196">
      <w:pPr>
        <w:pStyle w:val="B1"/>
        <w:rPr>
          <w:noProof/>
          <w:rPrChange w:id="7952" w:author="CR#1467r1" w:date="2020-04-07T17:00:00Z">
            <w:rPr>
              <w:noProof/>
            </w:rPr>
          </w:rPrChange>
        </w:rPr>
      </w:pPr>
      <w:r w:rsidRPr="00B874D6">
        <w:rPr>
          <w:noProof/>
          <w:rPrChange w:id="7953" w:author="CR#1467r1" w:date="2020-04-07T17:00:00Z">
            <w:rPr>
              <w:noProof/>
            </w:rPr>
          </w:rPrChange>
        </w:rPr>
        <w:t>-</w:t>
      </w:r>
      <w:r w:rsidRPr="00B874D6">
        <w:rPr>
          <w:noProof/>
          <w:rPrChange w:id="7954" w:author="CR#1467r1" w:date="2020-04-07T17:00:00Z">
            <w:rPr>
              <w:noProof/>
            </w:rPr>
          </w:rPrChange>
        </w:rPr>
        <w:tab/>
        <w:t>if CURRENT_TX_NB = maximum number of transmissions</w:t>
      </w:r>
      <w:r w:rsidR="006F4E5D" w:rsidRPr="00B874D6">
        <w:rPr>
          <w:noProof/>
          <w:rPrChange w:id="7955" w:author="CR#1467r1" w:date="2020-04-07T17:00:00Z">
            <w:rPr>
              <w:noProof/>
            </w:rPr>
          </w:rPrChange>
        </w:rPr>
        <w:t xml:space="preserve"> </w:t>
      </w:r>
      <w:r w:rsidR="00B04152" w:rsidRPr="00B874D6">
        <w:rPr>
          <w:rPrChange w:id="7956" w:author="CR#1467r1" w:date="2020-04-07T17:00:00Z">
            <w:rPr/>
          </w:rPrChange>
        </w:rPr>
        <w:t>–</w:t>
      </w:r>
      <w:r w:rsidR="006F4E5D" w:rsidRPr="00B874D6">
        <w:rPr>
          <w:noProof/>
          <w:rPrChange w:id="7957" w:author="CR#1467r1" w:date="2020-04-07T17:00:00Z">
            <w:rPr>
              <w:noProof/>
            </w:rPr>
          </w:rPrChange>
        </w:rPr>
        <w:t xml:space="preserve"> 1</w:t>
      </w:r>
      <w:r w:rsidRPr="00B874D6">
        <w:rPr>
          <w:noProof/>
          <w:rPrChange w:id="7958" w:author="CR#1467r1" w:date="2020-04-07T17:00:00Z">
            <w:rPr>
              <w:noProof/>
            </w:rPr>
          </w:rPrChange>
        </w:rPr>
        <w:t>:</w:t>
      </w:r>
    </w:p>
    <w:p w:rsidR="00ED2C6E" w:rsidRPr="00B874D6" w:rsidRDefault="00ED2C6E" w:rsidP="00707196">
      <w:pPr>
        <w:pStyle w:val="B2"/>
        <w:rPr>
          <w:noProof/>
          <w:rPrChange w:id="7959" w:author="CR#1467r1" w:date="2020-04-07T17:00:00Z">
            <w:rPr>
              <w:noProof/>
            </w:rPr>
          </w:rPrChange>
        </w:rPr>
      </w:pPr>
      <w:r w:rsidRPr="00B874D6">
        <w:rPr>
          <w:noProof/>
          <w:rPrChange w:id="7960" w:author="CR#1467r1" w:date="2020-04-07T17:00:00Z">
            <w:rPr>
              <w:noProof/>
            </w:rPr>
          </w:rPrChange>
        </w:rPr>
        <w:t>-</w:t>
      </w:r>
      <w:r w:rsidRPr="00B874D6">
        <w:rPr>
          <w:noProof/>
          <w:rPrChange w:id="7961" w:author="CR#1467r1" w:date="2020-04-07T17:00:00Z">
            <w:rPr>
              <w:noProof/>
            </w:rPr>
          </w:rPrChange>
        </w:rPr>
        <w:tab/>
        <w:t>flush the HARQ buffer;</w:t>
      </w:r>
    </w:p>
    <w:p w:rsidR="00ED2C6E" w:rsidRPr="00B874D6" w:rsidRDefault="00ED2C6E" w:rsidP="00707196">
      <w:pPr>
        <w:pStyle w:val="Heading3"/>
        <w:rPr>
          <w:noProof/>
          <w:rPrChange w:id="7962" w:author="CR#1467r1" w:date="2020-04-07T17:00:00Z">
            <w:rPr>
              <w:noProof/>
            </w:rPr>
          </w:rPrChange>
        </w:rPr>
      </w:pPr>
      <w:bookmarkStart w:id="7963" w:name="_Toc29242968"/>
      <w:r w:rsidRPr="00B874D6">
        <w:rPr>
          <w:noProof/>
          <w:rPrChange w:id="7964" w:author="CR#1467r1" w:date="2020-04-07T17:00:00Z">
            <w:rPr>
              <w:noProof/>
            </w:rPr>
          </w:rPrChange>
        </w:rPr>
        <w:lastRenderedPageBreak/>
        <w:t>5.4.3</w:t>
      </w:r>
      <w:r w:rsidRPr="00B874D6">
        <w:rPr>
          <w:noProof/>
          <w:szCs w:val="24"/>
          <w:rPrChange w:id="7965" w:author="CR#1467r1" w:date="2020-04-07T17:00:00Z">
            <w:rPr>
              <w:noProof/>
              <w:szCs w:val="24"/>
            </w:rPr>
          </w:rPrChange>
        </w:rPr>
        <w:tab/>
      </w:r>
      <w:r w:rsidRPr="00B874D6">
        <w:rPr>
          <w:noProof/>
          <w:rPrChange w:id="7966" w:author="CR#1467r1" w:date="2020-04-07T17:00:00Z">
            <w:rPr>
              <w:noProof/>
            </w:rPr>
          </w:rPrChange>
        </w:rPr>
        <w:t>Multiplexing and assembly</w:t>
      </w:r>
      <w:bookmarkEnd w:id="7963"/>
    </w:p>
    <w:p w:rsidR="00ED2C6E" w:rsidRPr="00B874D6" w:rsidRDefault="00ED2C6E" w:rsidP="00707196">
      <w:pPr>
        <w:pStyle w:val="Heading4"/>
        <w:rPr>
          <w:noProof/>
          <w:rPrChange w:id="7967" w:author="CR#1467r1" w:date="2020-04-07T17:00:00Z">
            <w:rPr>
              <w:noProof/>
            </w:rPr>
          </w:rPrChange>
        </w:rPr>
      </w:pPr>
      <w:bookmarkStart w:id="7968" w:name="_Toc29242969"/>
      <w:r w:rsidRPr="00B874D6">
        <w:rPr>
          <w:noProof/>
          <w:rPrChange w:id="7969" w:author="CR#1467r1" w:date="2020-04-07T17:00:00Z">
            <w:rPr>
              <w:noProof/>
            </w:rPr>
          </w:rPrChange>
        </w:rPr>
        <w:t>5.4.3.1</w:t>
      </w:r>
      <w:r w:rsidRPr="00B874D6">
        <w:rPr>
          <w:noProof/>
          <w:rPrChange w:id="7970" w:author="CR#1467r1" w:date="2020-04-07T17:00:00Z">
            <w:rPr>
              <w:noProof/>
            </w:rPr>
          </w:rPrChange>
        </w:rPr>
        <w:tab/>
        <w:t>Logical channel prioritization</w:t>
      </w:r>
      <w:bookmarkEnd w:id="7968"/>
    </w:p>
    <w:p w:rsidR="00ED2C6E" w:rsidRPr="00B874D6" w:rsidRDefault="00ED2C6E" w:rsidP="00707196">
      <w:pPr>
        <w:rPr>
          <w:noProof/>
          <w:rPrChange w:id="7971" w:author="CR#1467r1" w:date="2020-04-07T17:00:00Z">
            <w:rPr>
              <w:noProof/>
            </w:rPr>
          </w:rPrChange>
        </w:rPr>
      </w:pPr>
      <w:r w:rsidRPr="00B874D6">
        <w:rPr>
          <w:noProof/>
          <w:rPrChange w:id="7972" w:author="CR#1467r1" w:date="2020-04-07T17:00:00Z">
            <w:rPr>
              <w:noProof/>
            </w:rPr>
          </w:rPrChange>
        </w:rPr>
        <w:t>The Logical Channel Prioritization procedure is applied when a new transmission is performed.</w:t>
      </w:r>
    </w:p>
    <w:p w:rsidR="006E1885" w:rsidRPr="00B874D6" w:rsidRDefault="006E1885" w:rsidP="00707196">
      <w:pPr>
        <w:rPr>
          <w:noProof/>
          <w:rPrChange w:id="7973" w:author="CR#1467r1" w:date="2020-04-07T17:00:00Z">
            <w:rPr>
              <w:noProof/>
            </w:rPr>
          </w:rPrChange>
        </w:rPr>
      </w:pPr>
      <w:r w:rsidRPr="00B874D6">
        <w:rPr>
          <w:noProof/>
          <w:rPrChange w:id="7974" w:author="CR#1467r1" w:date="2020-04-07T17:00:00Z">
            <w:rPr>
              <w:noProof/>
            </w:rPr>
          </w:rPrChange>
        </w:rPr>
        <w:t xml:space="preserve">RRC controls the scheduling of uplink data by signalling for each logical channel: </w:t>
      </w:r>
      <w:r w:rsidRPr="00B874D6">
        <w:rPr>
          <w:i/>
          <w:noProof/>
          <w:rPrChange w:id="7975" w:author="CR#1467r1" w:date="2020-04-07T17:00:00Z">
            <w:rPr>
              <w:i/>
              <w:noProof/>
            </w:rPr>
          </w:rPrChange>
        </w:rPr>
        <w:t>priority</w:t>
      </w:r>
      <w:r w:rsidRPr="00B874D6">
        <w:rPr>
          <w:noProof/>
          <w:rPrChange w:id="7976" w:author="CR#1467r1" w:date="2020-04-07T17:00:00Z">
            <w:rPr>
              <w:noProof/>
            </w:rPr>
          </w:rPrChange>
        </w:rPr>
        <w:t xml:space="preserve"> where an increasing </w:t>
      </w:r>
      <w:r w:rsidRPr="00B874D6">
        <w:rPr>
          <w:i/>
          <w:noProof/>
          <w:rPrChange w:id="7977" w:author="CR#1467r1" w:date="2020-04-07T17:00:00Z">
            <w:rPr>
              <w:i/>
              <w:noProof/>
            </w:rPr>
          </w:rPrChange>
        </w:rPr>
        <w:t>priority</w:t>
      </w:r>
      <w:r w:rsidRPr="00B874D6">
        <w:rPr>
          <w:noProof/>
          <w:rPrChange w:id="7978" w:author="CR#1467r1" w:date="2020-04-07T17:00:00Z">
            <w:rPr>
              <w:noProof/>
            </w:rPr>
          </w:rPrChange>
        </w:rPr>
        <w:t xml:space="preserve"> value indicates a lower priority level, </w:t>
      </w:r>
      <w:r w:rsidRPr="00B874D6">
        <w:rPr>
          <w:i/>
          <w:rPrChange w:id="7979" w:author="CR#1467r1" w:date="2020-04-07T17:00:00Z">
            <w:rPr>
              <w:i/>
            </w:rPr>
          </w:rPrChange>
        </w:rPr>
        <w:t xml:space="preserve">prioritisedBitRate </w:t>
      </w:r>
      <w:r w:rsidRPr="00B874D6">
        <w:rPr>
          <w:rPrChange w:id="7980" w:author="CR#1467r1" w:date="2020-04-07T17:00:00Z">
            <w:rPr/>
          </w:rPrChange>
        </w:rPr>
        <w:t>which sets the</w:t>
      </w:r>
      <w:r w:rsidRPr="00B874D6">
        <w:rPr>
          <w:noProof/>
          <w:rPrChange w:id="7981" w:author="CR#1467r1" w:date="2020-04-07T17:00:00Z">
            <w:rPr>
              <w:noProof/>
            </w:rPr>
          </w:rPrChange>
        </w:rPr>
        <w:t xml:space="preserve"> Prioritized Bit Rate (PBR), </w:t>
      </w:r>
      <w:r w:rsidRPr="00B874D6">
        <w:rPr>
          <w:i/>
          <w:noProof/>
          <w:rPrChange w:id="7982" w:author="CR#1467r1" w:date="2020-04-07T17:00:00Z">
            <w:rPr>
              <w:i/>
              <w:noProof/>
            </w:rPr>
          </w:rPrChange>
        </w:rPr>
        <w:t>bucketSizeDuration</w:t>
      </w:r>
      <w:r w:rsidRPr="00B874D6">
        <w:rPr>
          <w:noProof/>
          <w:rPrChange w:id="7983" w:author="CR#1467r1" w:date="2020-04-07T17:00:00Z">
            <w:rPr>
              <w:noProof/>
            </w:rPr>
          </w:rPrChange>
        </w:rPr>
        <w:t xml:space="preserve"> which sets the Bucket Size Duration (BSD)</w:t>
      </w:r>
      <w:r w:rsidR="001201FD" w:rsidRPr="00B874D6">
        <w:rPr>
          <w:noProof/>
          <w:rPrChange w:id="7984" w:author="CR#1467r1" w:date="2020-04-07T17:00:00Z">
            <w:rPr>
              <w:noProof/>
            </w:rPr>
          </w:rPrChange>
        </w:rPr>
        <w:t xml:space="preserve">, and optionally </w:t>
      </w:r>
      <w:r w:rsidR="001201FD" w:rsidRPr="00B874D6">
        <w:rPr>
          <w:i/>
          <w:noProof/>
          <w:rPrChange w:id="7985" w:author="CR#1467r1" w:date="2020-04-07T17:00:00Z">
            <w:rPr>
              <w:i/>
              <w:noProof/>
            </w:rPr>
          </w:rPrChange>
        </w:rPr>
        <w:t>allowedTTI-Lengths</w:t>
      </w:r>
      <w:r w:rsidR="001201FD" w:rsidRPr="00B874D6">
        <w:rPr>
          <w:noProof/>
          <w:rPrChange w:id="7986" w:author="CR#1467r1" w:date="2020-04-07T17:00:00Z">
            <w:rPr>
              <w:noProof/>
            </w:rPr>
          </w:rPrChange>
        </w:rPr>
        <w:t xml:space="preserve"> which sets the allowed TTI lengths</w:t>
      </w:r>
      <w:r w:rsidRPr="00B874D6">
        <w:rPr>
          <w:noProof/>
          <w:rPrChange w:id="7987" w:author="CR#1467r1" w:date="2020-04-07T17:00:00Z">
            <w:rPr>
              <w:noProof/>
            </w:rPr>
          </w:rPrChange>
        </w:rPr>
        <w:t>.</w:t>
      </w:r>
      <w:r w:rsidR="00F96EB7" w:rsidRPr="00B874D6">
        <w:rPr>
          <w:noProof/>
          <w:rPrChange w:id="7988" w:author="CR#1467r1" w:date="2020-04-07T17:00:00Z">
            <w:rPr>
              <w:noProof/>
            </w:rPr>
          </w:rPrChange>
        </w:rPr>
        <w:t xml:space="preserve"> For NB-IoT, </w:t>
      </w:r>
      <w:r w:rsidR="00F96EB7" w:rsidRPr="00B874D6">
        <w:rPr>
          <w:i/>
          <w:noProof/>
          <w:rPrChange w:id="7989" w:author="CR#1467r1" w:date="2020-04-07T17:00:00Z">
            <w:rPr>
              <w:i/>
              <w:noProof/>
            </w:rPr>
          </w:rPrChange>
        </w:rPr>
        <w:t>prioritisedBitRate</w:t>
      </w:r>
      <w:r w:rsidR="00F96EB7" w:rsidRPr="00B874D6">
        <w:rPr>
          <w:noProof/>
          <w:rPrChange w:id="7990" w:author="CR#1467r1" w:date="2020-04-07T17:00:00Z">
            <w:rPr>
              <w:noProof/>
            </w:rPr>
          </w:rPrChange>
        </w:rPr>
        <w:t xml:space="preserve">, </w:t>
      </w:r>
      <w:r w:rsidR="00F96EB7" w:rsidRPr="00B874D6">
        <w:rPr>
          <w:i/>
          <w:noProof/>
          <w:rPrChange w:id="7991" w:author="CR#1467r1" w:date="2020-04-07T17:00:00Z">
            <w:rPr>
              <w:i/>
              <w:noProof/>
            </w:rPr>
          </w:rPrChange>
        </w:rPr>
        <w:t>bucketSizeDuration</w:t>
      </w:r>
      <w:r w:rsidR="00F96EB7" w:rsidRPr="00B874D6">
        <w:rPr>
          <w:noProof/>
          <w:rPrChange w:id="7992" w:author="CR#1467r1" w:date="2020-04-07T17:00:00Z">
            <w:rPr>
              <w:noProof/>
            </w:rPr>
          </w:rPrChange>
        </w:rPr>
        <w:t xml:space="preserve"> and the corresponding steps of the Logical Channel Prioritisation procedure (i.e., Step 1 and Step 2 below) are not applicable.</w:t>
      </w:r>
    </w:p>
    <w:p w:rsidR="00BD79B9" w:rsidRPr="00B874D6" w:rsidRDefault="00BD79B9" w:rsidP="00707196">
      <w:pPr>
        <w:rPr>
          <w:noProof/>
          <w:rPrChange w:id="7993" w:author="CR#1467r1" w:date="2020-04-07T17:00:00Z">
            <w:rPr>
              <w:noProof/>
            </w:rPr>
          </w:rPrChange>
        </w:rPr>
      </w:pPr>
      <w:r w:rsidRPr="00B874D6">
        <w:rPr>
          <w:noProof/>
          <w:rPrChange w:id="7994" w:author="CR#1467r1" w:date="2020-04-07T17:00:00Z">
            <w:rPr>
              <w:noProof/>
            </w:rPr>
          </w:rPrChange>
        </w:rPr>
        <w:t xml:space="preserve">The </w:t>
      </w:r>
      <w:r w:rsidR="00CA2455" w:rsidRPr="00B874D6">
        <w:rPr>
          <w:noProof/>
          <w:rPrChange w:id="7995" w:author="CR#1467r1" w:date="2020-04-07T17:00:00Z">
            <w:rPr>
              <w:noProof/>
            </w:rPr>
          </w:rPrChange>
        </w:rPr>
        <w:t>MAC entity</w:t>
      </w:r>
      <w:r w:rsidRPr="00B874D6">
        <w:rPr>
          <w:noProof/>
          <w:rPrChange w:id="7996" w:author="CR#1467r1" w:date="2020-04-07T17:00:00Z">
            <w:rPr>
              <w:noProof/>
            </w:rPr>
          </w:rPrChange>
        </w:rPr>
        <w:t xml:space="preserve"> shall maintain a variable Bj for each logical channel j. Bj shall be initialized to zero</w:t>
      </w:r>
      <w:r w:rsidR="00937992" w:rsidRPr="00B874D6">
        <w:rPr>
          <w:noProof/>
          <w:rPrChange w:id="7997" w:author="CR#1467r1" w:date="2020-04-07T17:00:00Z">
            <w:rPr>
              <w:noProof/>
            </w:rPr>
          </w:rPrChange>
        </w:rPr>
        <w:t xml:space="preserve"> when the related logical channel is established</w:t>
      </w:r>
      <w:r w:rsidRPr="00B874D6">
        <w:rPr>
          <w:noProof/>
          <w:rPrChange w:id="7998" w:author="CR#1467r1" w:date="2020-04-07T17:00:00Z">
            <w:rPr>
              <w:noProof/>
            </w:rPr>
          </w:rPrChange>
        </w:rPr>
        <w:t xml:space="preserve">, and incremented by </w:t>
      </w:r>
      <w:r w:rsidR="00FC1750" w:rsidRPr="00B874D6">
        <w:rPr>
          <w:noProof/>
          <w:rPrChange w:id="7999" w:author="CR#1467r1" w:date="2020-04-07T17:00:00Z">
            <w:rPr>
              <w:noProof/>
            </w:rPr>
          </w:rPrChange>
        </w:rPr>
        <w:t>the product PBR × TTI duration for each TTI, where PBR is Prioritized Bit Rate of logical channel j</w:t>
      </w:r>
      <w:r w:rsidRPr="00B874D6">
        <w:rPr>
          <w:noProof/>
          <w:rPrChange w:id="8000" w:author="CR#1467r1" w:date="2020-04-07T17:00:00Z">
            <w:rPr>
              <w:noProof/>
            </w:rPr>
          </w:rPrChange>
        </w:rPr>
        <w:t>. However, the value of Bj can never exceed the bucket size and if the value of Bj is larger than the bucket size of logical channel j, it shall be set to the bucket size.</w:t>
      </w:r>
      <w:r w:rsidR="000010BC" w:rsidRPr="00B874D6">
        <w:rPr>
          <w:noProof/>
          <w:rPrChange w:id="8001" w:author="CR#1467r1" w:date="2020-04-07T17:00:00Z">
            <w:rPr>
              <w:noProof/>
            </w:rPr>
          </w:rPrChange>
        </w:rPr>
        <w:t xml:space="preserve"> The bucket size of a logical channel is equal to PBR × BSD, where PBR and BSD are configured by upper layers.</w:t>
      </w:r>
    </w:p>
    <w:p w:rsidR="00ED2C6E" w:rsidRPr="00B874D6" w:rsidRDefault="00ED2C6E" w:rsidP="00707196">
      <w:pPr>
        <w:rPr>
          <w:noProof/>
          <w:rPrChange w:id="8002" w:author="CR#1467r1" w:date="2020-04-07T17:00:00Z">
            <w:rPr>
              <w:noProof/>
            </w:rPr>
          </w:rPrChange>
        </w:rPr>
      </w:pPr>
      <w:r w:rsidRPr="00B874D6">
        <w:rPr>
          <w:noProof/>
          <w:rPrChange w:id="8003" w:author="CR#1467r1" w:date="2020-04-07T17:00:00Z">
            <w:rPr>
              <w:noProof/>
            </w:rPr>
          </w:rPrChange>
        </w:rPr>
        <w:t xml:space="preserve">The </w:t>
      </w:r>
      <w:r w:rsidR="00CA2455" w:rsidRPr="00B874D6">
        <w:rPr>
          <w:noProof/>
          <w:rPrChange w:id="8004" w:author="CR#1467r1" w:date="2020-04-07T17:00:00Z">
            <w:rPr>
              <w:noProof/>
            </w:rPr>
          </w:rPrChange>
        </w:rPr>
        <w:t>MAC entity</w:t>
      </w:r>
      <w:r w:rsidRPr="00B874D6">
        <w:rPr>
          <w:noProof/>
          <w:rPrChange w:id="8005" w:author="CR#1467r1" w:date="2020-04-07T17:00:00Z">
            <w:rPr>
              <w:noProof/>
            </w:rPr>
          </w:rPrChange>
        </w:rPr>
        <w:t xml:space="preserve"> shall perform the following Logical Channel Prioritization procedure when a new transmission is performed</w:t>
      </w:r>
      <w:r w:rsidR="001201FD" w:rsidRPr="00B874D6">
        <w:rPr>
          <w:noProof/>
          <w:rPrChange w:id="8006" w:author="CR#1467r1" w:date="2020-04-07T17:00:00Z">
            <w:rPr>
              <w:noProof/>
            </w:rPr>
          </w:rPrChange>
        </w:rPr>
        <w:t xml:space="preserve"> on an UL grant with a certain TTI length</w:t>
      </w:r>
      <w:r w:rsidRPr="00B874D6">
        <w:rPr>
          <w:noProof/>
          <w:rPrChange w:id="8007" w:author="CR#1467r1" w:date="2020-04-07T17:00:00Z">
            <w:rPr>
              <w:noProof/>
            </w:rPr>
          </w:rPrChange>
        </w:rPr>
        <w:t>:</w:t>
      </w:r>
    </w:p>
    <w:p w:rsidR="00ED2C6E" w:rsidRPr="00B874D6" w:rsidRDefault="00ED2C6E" w:rsidP="00707196">
      <w:pPr>
        <w:pStyle w:val="B1"/>
        <w:rPr>
          <w:noProof/>
          <w:rPrChange w:id="8008" w:author="CR#1467r1" w:date="2020-04-07T17:00:00Z">
            <w:rPr>
              <w:noProof/>
            </w:rPr>
          </w:rPrChange>
        </w:rPr>
      </w:pPr>
      <w:r w:rsidRPr="00B874D6">
        <w:rPr>
          <w:noProof/>
          <w:rPrChange w:id="8009" w:author="CR#1467r1" w:date="2020-04-07T17:00:00Z">
            <w:rPr>
              <w:noProof/>
            </w:rPr>
          </w:rPrChange>
        </w:rPr>
        <w:t>-</w:t>
      </w:r>
      <w:r w:rsidRPr="00B874D6">
        <w:rPr>
          <w:noProof/>
          <w:rPrChange w:id="8010" w:author="CR#1467r1" w:date="2020-04-07T17:00:00Z">
            <w:rPr>
              <w:noProof/>
            </w:rPr>
          </w:rPrChange>
        </w:rPr>
        <w:tab/>
        <w:t xml:space="preserve">The </w:t>
      </w:r>
      <w:r w:rsidR="00CA2455" w:rsidRPr="00B874D6">
        <w:rPr>
          <w:noProof/>
          <w:rPrChange w:id="8011" w:author="CR#1467r1" w:date="2020-04-07T17:00:00Z">
            <w:rPr>
              <w:noProof/>
            </w:rPr>
          </w:rPrChange>
        </w:rPr>
        <w:t>MAC entity</w:t>
      </w:r>
      <w:r w:rsidRPr="00B874D6">
        <w:rPr>
          <w:noProof/>
          <w:rPrChange w:id="8012" w:author="CR#1467r1" w:date="2020-04-07T17:00:00Z">
            <w:rPr>
              <w:noProof/>
            </w:rPr>
          </w:rPrChange>
        </w:rPr>
        <w:t xml:space="preserve"> shall allocate resources to the logical channels</w:t>
      </w:r>
      <w:r w:rsidR="001201FD" w:rsidRPr="00B874D6">
        <w:rPr>
          <w:noProof/>
          <w:rPrChange w:id="8013" w:author="CR#1467r1" w:date="2020-04-07T17:00:00Z">
            <w:rPr>
              <w:noProof/>
            </w:rPr>
          </w:rPrChange>
        </w:rPr>
        <w:t xml:space="preserve"> that are allowed to transmit using the TTI length of the grant,</w:t>
      </w:r>
      <w:r w:rsidRPr="00B874D6">
        <w:rPr>
          <w:noProof/>
          <w:rPrChange w:id="8014" w:author="CR#1467r1" w:date="2020-04-07T17:00:00Z">
            <w:rPr>
              <w:noProof/>
            </w:rPr>
          </w:rPrChange>
        </w:rPr>
        <w:t xml:space="preserve"> in the following </w:t>
      </w:r>
      <w:r w:rsidR="00BD79B9" w:rsidRPr="00B874D6">
        <w:rPr>
          <w:noProof/>
          <w:rPrChange w:id="8015" w:author="CR#1467r1" w:date="2020-04-07T17:00:00Z">
            <w:rPr>
              <w:noProof/>
            </w:rPr>
          </w:rPrChange>
        </w:rPr>
        <w:t>steps</w:t>
      </w:r>
      <w:r w:rsidRPr="00B874D6">
        <w:rPr>
          <w:noProof/>
          <w:rPrChange w:id="8016" w:author="CR#1467r1" w:date="2020-04-07T17:00:00Z">
            <w:rPr>
              <w:noProof/>
            </w:rPr>
          </w:rPrChange>
        </w:rPr>
        <w:t>:</w:t>
      </w:r>
    </w:p>
    <w:p w:rsidR="00BD79B9" w:rsidRPr="00B874D6" w:rsidRDefault="00BD79B9" w:rsidP="00707196">
      <w:pPr>
        <w:pStyle w:val="B2"/>
        <w:rPr>
          <w:noProof/>
          <w:rPrChange w:id="8017" w:author="CR#1467r1" w:date="2020-04-07T17:00:00Z">
            <w:rPr>
              <w:noProof/>
            </w:rPr>
          </w:rPrChange>
        </w:rPr>
      </w:pPr>
      <w:r w:rsidRPr="00B874D6">
        <w:rPr>
          <w:noProof/>
          <w:rPrChange w:id="8018" w:author="CR#1467r1" w:date="2020-04-07T17:00:00Z">
            <w:rPr>
              <w:noProof/>
            </w:rPr>
          </w:rPrChange>
        </w:rPr>
        <w:t>-</w:t>
      </w:r>
      <w:r w:rsidRPr="00B874D6">
        <w:rPr>
          <w:noProof/>
          <w:rPrChange w:id="8019" w:author="CR#1467r1" w:date="2020-04-07T17:00:00Z">
            <w:rPr>
              <w:noProof/>
            </w:rPr>
          </w:rPrChange>
        </w:rPr>
        <w:tab/>
        <w:t xml:space="preserve">Step 1: All the </w:t>
      </w:r>
      <w:r w:rsidR="001201FD" w:rsidRPr="00B874D6">
        <w:rPr>
          <w:noProof/>
          <w:rPrChange w:id="8020" w:author="CR#1467r1" w:date="2020-04-07T17:00:00Z">
            <w:rPr>
              <w:noProof/>
            </w:rPr>
          </w:rPrChange>
        </w:rPr>
        <w:t xml:space="preserve">allowed </w:t>
      </w:r>
      <w:r w:rsidRPr="00B874D6">
        <w:rPr>
          <w:noProof/>
          <w:rPrChange w:id="8021" w:author="CR#1467r1" w:date="2020-04-07T17:00:00Z">
            <w:rPr>
              <w:noProof/>
            </w:rPr>
          </w:rPrChange>
        </w:rPr>
        <w:t xml:space="preserve">logical channels with Bj &gt; 0 are allocated resources in a decreasing priority order. If the PBR of a </w:t>
      </w:r>
      <w:r w:rsidR="00CA2455" w:rsidRPr="00B874D6">
        <w:rPr>
          <w:noProof/>
          <w:rPrChange w:id="8022" w:author="CR#1467r1" w:date="2020-04-07T17:00:00Z">
            <w:rPr>
              <w:noProof/>
            </w:rPr>
          </w:rPrChange>
        </w:rPr>
        <w:t>logical channel</w:t>
      </w:r>
      <w:r w:rsidR="002E5849" w:rsidRPr="00B874D6">
        <w:rPr>
          <w:noProof/>
          <w:rPrChange w:id="8023" w:author="CR#1467r1" w:date="2020-04-07T17:00:00Z">
            <w:rPr>
              <w:noProof/>
            </w:rPr>
          </w:rPrChange>
        </w:rPr>
        <w:t xml:space="preserve"> is set to "infinity"</w:t>
      </w:r>
      <w:r w:rsidRPr="00B874D6">
        <w:rPr>
          <w:noProof/>
          <w:rPrChange w:id="8024" w:author="CR#1467r1" w:date="2020-04-07T17:00:00Z">
            <w:rPr>
              <w:noProof/>
            </w:rPr>
          </w:rPrChange>
        </w:rPr>
        <w:t xml:space="preserve">, the </w:t>
      </w:r>
      <w:r w:rsidR="00CA2455" w:rsidRPr="00B874D6">
        <w:rPr>
          <w:noProof/>
          <w:rPrChange w:id="8025" w:author="CR#1467r1" w:date="2020-04-07T17:00:00Z">
            <w:rPr>
              <w:noProof/>
            </w:rPr>
          </w:rPrChange>
        </w:rPr>
        <w:t>MAC entity</w:t>
      </w:r>
      <w:r w:rsidRPr="00B874D6">
        <w:rPr>
          <w:noProof/>
          <w:rPrChange w:id="8026" w:author="CR#1467r1" w:date="2020-04-07T17:00:00Z">
            <w:rPr>
              <w:noProof/>
            </w:rPr>
          </w:rPrChange>
        </w:rPr>
        <w:t xml:space="preserve"> shall allocate resources for all the data that is available for transmission on the </w:t>
      </w:r>
      <w:r w:rsidR="00CA2455" w:rsidRPr="00B874D6">
        <w:rPr>
          <w:noProof/>
          <w:rPrChange w:id="8027" w:author="CR#1467r1" w:date="2020-04-07T17:00:00Z">
            <w:rPr>
              <w:noProof/>
            </w:rPr>
          </w:rPrChange>
        </w:rPr>
        <w:t>logical channel</w:t>
      </w:r>
      <w:r w:rsidRPr="00B874D6">
        <w:rPr>
          <w:noProof/>
          <w:rPrChange w:id="8028" w:author="CR#1467r1" w:date="2020-04-07T17:00:00Z">
            <w:rPr>
              <w:noProof/>
            </w:rPr>
          </w:rPrChange>
        </w:rPr>
        <w:t xml:space="preserve"> before meeting the PBR of the lower priority </w:t>
      </w:r>
      <w:r w:rsidR="00CA2455" w:rsidRPr="00B874D6">
        <w:rPr>
          <w:noProof/>
          <w:rPrChange w:id="8029" w:author="CR#1467r1" w:date="2020-04-07T17:00:00Z">
            <w:rPr>
              <w:noProof/>
            </w:rPr>
          </w:rPrChange>
        </w:rPr>
        <w:t>logical channel</w:t>
      </w:r>
      <w:r w:rsidRPr="00B874D6">
        <w:rPr>
          <w:noProof/>
          <w:rPrChange w:id="8030" w:author="CR#1467r1" w:date="2020-04-07T17:00:00Z">
            <w:rPr>
              <w:noProof/>
            </w:rPr>
          </w:rPrChange>
        </w:rPr>
        <w:t>(s);</w:t>
      </w:r>
    </w:p>
    <w:p w:rsidR="00BD79B9" w:rsidRPr="00B874D6" w:rsidRDefault="00BD79B9" w:rsidP="00707196">
      <w:pPr>
        <w:pStyle w:val="B2"/>
        <w:rPr>
          <w:noProof/>
          <w:rPrChange w:id="8031" w:author="CR#1467r1" w:date="2020-04-07T17:00:00Z">
            <w:rPr>
              <w:noProof/>
            </w:rPr>
          </w:rPrChange>
        </w:rPr>
      </w:pPr>
      <w:r w:rsidRPr="00B874D6">
        <w:rPr>
          <w:noProof/>
          <w:rPrChange w:id="8032" w:author="CR#1467r1" w:date="2020-04-07T17:00:00Z">
            <w:rPr>
              <w:noProof/>
            </w:rPr>
          </w:rPrChange>
        </w:rPr>
        <w:t>-</w:t>
      </w:r>
      <w:r w:rsidRPr="00B874D6">
        <w:rPr>
          <w:noProof/>
          <w:rPrChange w:id="8033" w:author="CR#1467r1" w:date="2020-04-07T17:00:00Z">
            <w:rPr>
              <w:noProof/>
            </w:rPr>
          </w:rPrChange>
        </w:rPr>
        <w:tab/>
        <w:t xml:space="preserve">Step 2: the </w:t>
      </w:r>
      <w:r w:rsidR="00CA2455" w:rsidRPr="00B874D6">
        <w:rPr>
          <w:noProof/>
          <w:rPrChange w:id="8034" w:author="CR#1467r1" w:date="2020-04-07T17:00:00Z">
            <w:rPr>
              <w:noProof/>
            </w:rPr>
          </w:rPrChange>
        </w:rPr>
        <w:t>MAC entity</w:t>
      </w:r>
      <w:r w:rsidRPr="00B874D6">
        <w:rPr>
          <w:noProof/>
          <w:rPrChange w:id="8035" w:author="CR#1467r1" w:date="2020-04-07T17:00:00Z">
            <w:rPr>
              <w:noProof/>
            </w:rPr>
          </w:rPrChange>
        </w:rPr>
        <w:t xml:space="preserve"> shall decrement Bj by the </w:t>
      </w:r>
      <w:r w:rsidR="00A746ED" w:rsidRPr="00B874D6">
        <w:rPr>
          <w:noProof/>
          <w:rPrChange w:id="8036" w:author="CR#1467r1" w:date="2020-04-07T17:00:00Z">
            <w:rPr>
              <w:noProof/>
            </w:rPr>
          </w:rPrChange>
        </w:rPr>
        <w:t>total size of MAC SDUs</w:t>
      </w:r>
      <w:r w:rsidRPr="00B874D6">
        <w:rPr>
          <w:noProof/>
          <w:rPrChange w:id="8037" w:author="CR#1467r1" w:date="2020-04-07T17:00:00Z">
            <w:rPr>
              <w:noProof/>
            </w:rPr>
          </w:rPrChange>
        </w:rPr>
        <w:t xml:space="preserve"> served to logical channel j in Step 1</w:t>
      </w:r>
      <w:r w:rsidR="00C84232" w:rsidRPr="00B874D6">
        <w:rPr>
          <w:noProof/>
          <w:rPrChange w:id="8038" w:author="CR#1467r1" w:date="2020-04-07T17:00:00Z">
            <w:rPr>
              <w:noProof/>
            </w:rPr>
          </w:rPrChange>
        </w:rPr>
        <w:t>;</w:t>
      </w:r>
    </w:p>
    <w:p w:rsidR="00BD79B9" w:rsidRPr="00B874D6" w:rsidRDefault="00BD79B9" w:rsidP="00707196">
      <w:pPr>
        <w:pStyle w:val="NO"/>
        <w:rPr>
          <w:noProof/>
          <w:rPrChange w:id="8039" w:author="CR#1467r1" w:date="2020-04-07T17:00:00Z">
            <w:rPr>
              <w:noProof/>
            </w:rPr>
          </w:rPrChange>
        </w:rPr>
      </w:pPr>
      <w:r w:rsidRPr="00B874D6">
        <w:rPr>
          <w:noProof/>
          <w:rPrChange w:id="8040" w:author="CR#1467r1" w:date="2020-04-07T17:00:00Z">
            <w:rPr>
              <w:noProof/>
            </w:rPr>
          </w:rPrChange>
        </w:rPr>
        <w:t>NOTE</w:t>
      </w:r>
      <w:r w:rsidR="002F4A33" w:rsidRPr="00B874D6">
        <w:rPr>
          <w:noProof/>
          <w:rPrChange w:id="8041" w:author="CR#1467r1" w:date="2020-04-07T17:00:00Z">
            <w:rPr>
              <w:noProof/>
            </w:rPr>
          </w:rPrChange>
        </w:rPr>
        <w:t xml:space="preserve"> 1</w:t>
      </w:r>
      <w:r w:rsidRPr="00B874D6">
        <w:rPr>
          <w:noProof/>
          <w:rPrChange w:id="8042" w:author="CR#1467r1" w:date="2020-04-07T17:00:00Z">
            <w:rPr>
              <w:noProof/>
            </w:rPr>
          </w:rPrChange>
        </w:rPr>
        <w:t>:</w:t>
      </w:r>
      <w:r w:rsidRPr="00B874D6">
        <w:rPr>
          <w:noProof/>
          <w:rPrChange w:id="8043" w:author="CR#1467r1" w:date="2020-04-07T17:00:00Z">
            <w:rPr>
              <w:noProof/>
            </w:rPr>
          </w:rPrChange>
        </w:rPr>
        <w:tab/>
        <w:t>The value of Bj can be negative.</w:t>
      </w:r>
    </w:p>
    <w:p w:rsidR="00ED2C6E" w:rsidRPr="00B874D6" w:rsidRDefault="00ED2C6E" w:rsidP="00707196">
      <w:pPr>
        <w:pStyle w:val="B2"/>
        <w:rPr>
          <w:noProof/>
          <w:rPrChange w:id="8044" w:author="CR#1467r1" w:date="2020-04-07T17:00:00Z">
            <w:rPr>
              <w:noProof/>
            </w:rPr>
          </w:rPrChange>
        </w:rPr>
      </w:pPr>
      <w:r w:rsidRPr="00B874D6">
        <w:rPr>
          <w:noProof/>
          <w:rPrChange w:id="8045" w:author="CR#1467r1" w:date="2020-04-07T17:00:00Z">
            <w:rPr>
              <w:noProof/>
            </w:rPr>
          </w:rPrChange>
        </w:rPr>
        <w:t>-</w:t>
      </w:r>
      <w:r w:rsidRPr="00B874D6">
        <w:rPr>
          <w:noProof/>
          <w:rPrChange w:id="8046" w:author="CR#1467r1" w:date="2020-04-07T17:00:00Z">
            <w:rPr>
              <w:noProof/>
            </w:rPr>
          </w:rPrChange>
        </w:rPr>
        <w:tab/>
      </w:r>
      <w:r w:rsidR="00BD79B9" w:rsidRPr="00B874D6">
        <w:rPr>
          <w:noProof/>
          <w:rPrChange w:id="8047" w:author="CR#1467r1" w:date="2020-04-07T17:00:00Z">
            <w:rPr>
              <w:noProof/>
            </w:rPr>
          </w:rPrChange>
        </w:rPr>
        <w:t xml:space="preserve">Step 3: </w:t>
      </w:r>
      <w:r w:rsidRPr="00B874D6">
        <w:rPr>
          <w:noProof/>
          <w:rPrChange w:id="8048" w:author="CR#1467r1" w:date="2020-04-07T17:00:00Z">
            <w:rPr>
              <w:noProof/>
            </w:rPr>
          </w:rPrChange>
        </w:rPr>
        <w:t xml:space="preserve">if any resources remain, all the </w:t>
      </w:r>
      <w:r w:rsidR="001201FD" w:rsidRPr="00B874D6">
        <w:rPr>
          <w:noProof/>
          <w:rPrChange w:id="8049" w:author="CR#1467r1" w:date="2020-04-07T17:00:00Z">
            <w:rPr>
              <w:noProof/>
            </w:rPr>
          </w:rPrChange>
        </w:rPr>
        <w:t xml:space="preserve">allowed </w:t>
      </w:r>
      <w:r w:rsidRPr="00B874D6">
        <w:rPr>
          <w:noProof/>
          <w:rPrChange w:id="8050" w:author="CR#1467r1" w:date="2020-04-07T17:00:00Z">
            <w:rPr>
              <w:noProof/>
            </w:rPr>
          </w:rPrChange>
        </w:rPr>
        <w:t xml:space="preserve">logical channels are served in a strict decreasing priority order </w:t>
      </w:r>
      <w:r w:rsidR="00BD79B9" w:rsidRPr="00B874D6">
        <w:rPr>
          <w:noProof/>
          <w:rPrChange w:id="8051" w:author="CR#1467r1" w:date="2020-04-07T17:00:00Z">
            <w:rPr>
              <w:noProof/>
            </w:rPr>
          </w:rPrChange>
        </w:rPr>
        <w:t xml:space="preserve">(regardless of the value of Bj) </w:t>
      </w:r>
      <w:r w:rsidRPr="00B874D6">
        <w:rPr>
          <w:noProof/>
          <w:rPrChange w:id="8052" w:author="CR#1467r1" w:date="2020-04-07T17:00:00Z">
            <w:rPr>
              <w:noProof/>
            </w:rPr>
          </w:rPrChange>
        </w:rPr>
        <w:t xml:space="preserve">until either the data for that logical channel or the UL grant is exhausted, whichever comes first. </w:t>
      </w:r>
      <w:r w:rsidR="00D15240" w:rsidRPr="00B874D6">
        <w:rPr>
          <w:noProof/>
          <w:rPrChange w:id="8053" w:author="CR#1467r1" w:date="2020-04-07T17:00:00Z">
            <w:rPr>
              <w:noProof/>
            </w:rPr>
          </w:rPrChange>
        </w:rPr>
        <w:t>Logical channels configured with equal priority should be served equally.</w:t>
      </w:r>
    </w:p>
    <w:p w:rsidR="00ED2C6E" w:rsidRPr="00B874D6" w:rsidRDefault="00ED2C6E" w:rsidP="00707196">
      <w:pPr>
        <w:pStyle w:val="B1"/>
        <w:rPr>
          <w:noProof/>
          <w:rPrChange w:id="8054" w:author="CR#1467r1" w:date="2020-04-07T17:00:00Z">
            <w:rPr>
              <w:noProof/>
            </w:rPr>
          </w:rPrChange>
        </w:rPr>
      </w:pPr>
      <w:r w:rsidRPr="00B874D6">
        <w:rPr>
          <w:noProof/>
          <w:rPrChange w:id="8055" w:author="CR#1467r1" w:date="2020-04-07T17:00:00Z">
            <w:rPr>
              <w:noProof/>
            </w:rPr>
          </w:rPrChange>
        </w:rPr>
        <w:t>-</w:t>
      </w:r>
      <w:r w:rsidRPr="00B874D6">
        <w:rPr>
          <w:noProof/>
          <w:rPrChange w:id="8056" w:author="CR#1467r1" w:date="2020-04-07T17:00:00Z">
            <w:rPr>
              <w:noProof/>
            </w:rPr>
          </w:rPrChange>
        </w:rPr>
        <w:tab/>
        <w:t xml:space="preserve">The </w:t>
      </w:r>
      <w:r w:rsidR="00B339B9" w:rsidRPr="00B874D6">
        <w:rPr>
          <w:noProof/>
          <w:lang w:eastAsia="zh-CN"/>
          <w:rPrChange w:id="8057" w:author="CR#1467r1" w:date="2020-04-07T17:00:00Z">
            <w:rPr>
              <w:noProof/>
              <w:lang w:eastAsia="zh-CN"/>
            </w:rPr>
          </w:rPrChange>
        </w:rPr>
        <w:t>UE</w:t>
      </w:r>
      <w:r w:rsidRPr="00B874D6">
        <w:rPr>
          <w:noProof/>
          <w:rPrChange w:id="8058" w:author="CR#1467r1" w:date="2020-04-07T17:00:00Z">
            <w:rPr>
              <w:noProof/>
            </w:rPr>
          </w:rPrChange>
        </w:rPr>
        <w:t xml:space="preserve"> shall also follow the rules below during the scheduling procedures above:</w:t>
      </w:r>
    </w:p>
    <w:p w:rsidR="00ED2C6E" w:rsidRPr="00B874D6" w:rsidRDefault="002E5849" w:rsidP="00707196">
      <w:pPr>
        <w:pStyle w:val="B2"/>
        <w:rPr>
          <w:noProof/>
          <w:rPrChange w:id="8059" w:author="CR#1467r1" w:date="2020-04-07T17:00:00Z">
            <w:rPr>
              <w:noProof/>
            </w:rPr>
          </w:rPrChange>
        </w:rPr>
      </w:pPr>
      <w:r w:rsidRPr="00B874D6">
        <w:rPr>
          <w:noProof/>
          <w:rPrChange w:id="8060" w:author="CR#1467r1" w:date="2020-04-07T17:00:00Z">
            <w:rPr>
              <w:noProof/>
            </w:rPr>
          </w:rPrChange>
        </w:rPr>
        <w:t>-</w:t>
      </w:r>
      <w:r w:rsidR="00ED2C6E" w:rsidRPr="00B874D6">
        <w:rPr>
          <w:noProof/>
          <w:rPrChange w:id="8061" w:author="CR#1467r1" w:date="2020-04-07T17:00:00Z">
            <w:rPr>
              <w:noProof/>
            </w:rPr>
          </w:rPrChange>
        </w:rPr>
        <w:tab/>
        <w:t xml:space="preserve">the </w:t>
      </w:r>
      <w:r w:rsidR="00B339B9" w:rsidRPr="00B874D6">
        <w:rPr>
          <w:noProof/>
          <w:lang w:eastAsia="zh-CN"/>
          <w:rPrChange w:id="8062" w:author="CR#1467r1" w:date="2020-04-07T17:00:00Z">
            <w:rPr>
              <w:noProof/>
              <w:lang w:eastAsia="zh-CN"/>
            </w:rPr>
          </w:rPrChange>
        </w:rPr>
        <w:t xml:space="preserve">UE </w:t>
      </w:r>
      <w:r w:rsidR="00ED2C6E" w:rsidRPr="00B874D6">
        <w:rPr>
          <w:noProof/>
          <w:rPrChange w:id="8063" w:author="CR#1467r1" w:date="2020-04-07T17:00:00Z">
            <w:rPr>
              <w:noProof/>
            </w:rPr>
          </w:rPrChange>
        </w:rPr>
        <w:t>should not segment an RLC SDU (or partially transmitted SDU or retransmitted RLC PDU) if the whole SDU (or partially transmitted SDU or retransmitted RLC PDU) fits into the remaining resources</w:t>
      </w:r>
      <w:r w:rsidR="00B339B9" w:rsidRPr="00B874D6">
        <w:rPr>
          <w:noProof/>
          <w:lang w:eastAsia="zh-CN"/>
          <w:rPrChange w:id="8064" w:author="CR#1467r1" w:date="2020-04-07T17:00:00Z">
            <w:rPr>
              <w:noProof/>
              <w:lang w:eastAsia="zh-CN"/>
            </w:rPr>
          </w:rPrChange>
        </w:rPr>
        <w:t xml:space="preserve"> of the associated </w:t>
      </w:r>
      <w:r w:rsidR="00B339B9" w:rsidRPr="00B874D6">
        <w:rPr>
          <w:noProof/>
          <w:rPrChange w:id="8065" w:author="CR#1467r1" w:date="2020-04-07T17:00:00Z">
            <w:rPr>
              <w:noProof/>
            </w:rPr>
          </w:rPrChange>
        </w:rPr>
        <w:t>MAC entity</w:t>
      </w:r>
      <w:r w:rsidR="00ED2C6E" w:rsidRPr="00B874D6">
        <w:rPr>
          <w:noProof/>
          <w:rPrChange w:id="8066" w:author="CR#1467r1" w:date="2020-04-07T17:00:00Z">
            <w:rPr>
              <w:noProof/>
            </w:rPr>
          </w:rPrChange>
        </w:rPr>
        <w:t>;</w:t>
      </w:r>
    </w:p>
    <w:p w:rsidR="00ED2C6E" w:rsidRPr="00B874D6" w:rsidRDefault="00ED2C6E" w:rsidP="00707196">
      <w:pPr>
        <w:pStyle w:val="B2"/>
        <w:rPr>
          <w:noProof/>
          <w:rPrChange w:id="8067" w:author="CR#1467r1" w:date="2020-04-07T17:00:00Z">
            <w:rPr>
              <w:noProof/>
            </w:rPr>
          </w:rPrChange>
        </w:rPr>
      </w:pPr>
      <w:r w:rsidRPr="00B874D6">
        <w:rPr>
          <w:noProof/>
          <w:rPrChange w:id="8068" w:author="CR#1467r1" w:date="2020-04-07T17:00:00Z">
            <w:rPr>
              <w:noProof/>
            </w:rPr>
          </w:rPrChange>
        </w:rPr>
        <w:t>-</w:t>
      </w:r>
      <w:r w:rsidRPr="00B874D6">
        <w:rPr>
          <w:noProof/>
          <w:rPrChange w:id="8069" w:author="CR#1467r1" w:date="2020-04-07T17:00:00Z">
            <w:rPr>
              <w:noProof/>
            </w:rPr>
          </w:rPrChange>
        </w:rPr>
        <w:tab/>
        <w:t xml:space="preserve">if the </w:t>
      </w:r>
      <w:r w:rsidR="00B339B9" w:rsidRPr="00B874D6">
        <w:rPr>
          <w:noProof/>
          <w:lang w:eastAsia="zh-CN"/>
          <w:rPrChange w:id="8070" w:author="CR#1467r1" w:date="2020-04-07T17:00:00Z">
            <w:rPr>
              <w:noProof/>
              <w:lang w:eastAsia="zh-CN"/>
            </w:rPr>
          </w:rPrChange>
        </w:rPr>
        <w:t>UE</w:t>
      </w:r>
      <w:r w:rsidRPr="00B874D6">
        <w:rPr>
          <w:noProof/>
          <w:rPrChange w:id="8071" w:author="CR#1467r1" w:date="2020-04-07T17:00:00Z">
            <w:rPr>
              <w:noProof/>
            </w:rPr>
          </w:rPrChange>
        </w:rPr>
        <w:t xml:space="preserve"> segments an RLC SDU from the logical channel, it shall maximize the size of the segment to fill the grant </w:t>
      </w:r>
      <w:r w:rsidR="00B339B9" w:rsidRPr="00B874D6">
        <w:rPr>
          <w:noProof/>
          <w:lang w:eastAsia="zh-CN"/>
          <w:rPrChange w:id="8072" w:author="CR#1467r1" w:date="2020-04-07T17:00:00Z">
            <w:rPr>
              <w:noProof/>
              <w:lang w:eastAsia="zh-CN"/>
            </w:rPr>
          </w:rPrChange>
        </w:rPr>
        <w:t xml:space="preserve">of the associated </w:t>
      </w:r>
      <w:r w:rsidR="00B339B9" w:rsidRPr="00B874D6">
        <w:rPr>
          <w:noProof/>
          <w:rPrChange w:id="8073" w:author="CR#1467r1" w:date="2020-04-07T17:00:00Z">
            <w:rPr>
              <w:noProof/>
            </w:rPr>
          </w:rPrChange>
        </w:rPr>
        <w:t xml:space="preserve">MAC entity </w:t>
      </w:r>
      <w:r w:rsidRPr="00B874D6">
        <w:rPr>
          <w:noProof/>
          <w:rPrChange w:id="8074" w:author="CR#1467r1" w:date="2020-04-07T17:00:00Z">
            <w:rPr>
              <w:noProof/>
            </w:rPr>
          </w:rPrChange>
        </w:rPr>
        <w:t>as much as possible;</w:t>
      </w:r>
    </w:p>
    <w:p w:rsidR="00ED2C6E" w:rsidRPr="00B874D6" w:rsidRDefault="00ED2C6E" w:rsidP="00707196">
      <w:pPr>
        <w:pStyle w:val="B2"/>
        <w:rPr>
          <w:noProof/>
          <w:rPrChange w:id="8075" w:author="CR#1467r1" w:date="2020-04-07T17:00:00Z">
            <w:rPr>
              <w:noProof/>
            </w:rPr>
          </w:rPrChange>
        </w:rPr>
      </w:pPr>
      <w:r w:rsidRPr="00B874D6">
        <w:rPr>
          <w:noProof/>
          <w:rPrChange w:id="8076" w:author="CR#1467r1" w:date="2020-04-07T17:00:00Z">
            <w:rPr>
              <w:noProof/>
            </w:rPr>
          </w:rPrChange>
        </w:rPr>
        <w:t>-</w:t>
      </w:r>
      <w:r w:rsidRPr="00B874D6">
        <w:rPr>
          <w:noProof/>
          <w:rPrChange w:id="8077" w:author="CR#1467r1" w:date="2020-04-07T17:00:00Z">
            <w:rPr>
              <w:noProof/>
            </w:rPr>
          </w:rPrChange>
        </w:rPr>
        <w:tab/>
      </w:r>
      <w:r w:rsidR="00506904" w:rsidRPr="00B874D6">
        <w:rPr>
          <w:noProof/>
          <w:rPrChange w:id="8078" w:author="CR#1467r1" w:date="2020-04-07T17:00:00Z">
            <w:rPr>
              <w:noProof/>
            </w:rPr>
          </w:rPrChange>
        </w:rPr>
        <w:t xml:space="preserve">the </w:t>
      </w:r>
      <w:r w:rsidR="00B339B9" w:rsidRPr="00B874D6">
        <w:rPr>
          <w:noProof/>
          <w:lang w:eastAsia="zh-CN"/>
          <w:rPrChange w:id="8079" w:author="CR#1467r1" w:date="2020-04-07T17:00:00Z">
            <w:rPr>
              <w:noProof/>
              <w:lang w:eastAsia="zh-CN"/>
            </w:rPr>
          </w:rPrChange>
        </w:rPr>
        <w:t>UE</w:t>
      </w:r>
      <w:r w:rsidR="00DD4449" w:rsidRPr="00B874D6">
        <w:rPr>
          <w:noProof/>
          <w:rPrChange w:id="8080" w:author="CR#1467r1" w:date="2020-04-07T17:00:00Z">
            <w:rPr>
              <w:noProof/>
            </w:rPr>
          </w:rPrChange>
        </w:rPr>
        <w:t xml:space="preserve"> should maximise the transmission of data.</w:t>
      </w:r>
    </w:p>
    <w:p w:rsidR="000B0FF3" w:rsidRPr="00B874D6" w:rsidRDefault="00506904" w:rsidP="000B0FF3">
      <w:pPr>
        <w:pStyle w:val="B2"/>
        <w:rPr>
          <w:noProof/>
          <w:rPrChange w:id="8081" w:author="CR#1467r1" w:date="2020-04-07T17:00:00Z">
            <w:rPr>
              <w:noProof/>
            </w:rPr>
          </w:rPrChange>
        </w:rPr>
      </w:pPr>
      <w:r w:rsidRPr="00B874D6">
        <w:rPr>
          <w:noProof/>
          <w:rPrChange w:id="8082" w:author="CR#1467r1" w:date="2020-04-07T17:00:00Z">
            <w:rPr>
              <w:noProof/>
            </w:rPr>
          </w:rPrChange>
        </w:rPr>
        <w:t>-</w:t>
      </w:r>
      <w:r w:rsidRPr="00B874D6">
        <w:rPr>
          <w:noProof/>
          <w:rPrChange w:id="8083" w:author="CR#1467r1" w:date="2020-04-07T17:00:00Z">
            <w:rPr>
              <w:noProof/>
            </w:rPr>
          </w:rPrChange>
        </w:rPr>
        <w:tab/>
        <w:t xml:space="preserve">if the </w:t>
      </w:r>
      <w:r w:rsidR="00CA2455" w:rsidRPr="00B874D6">
        <w:rPr>
          <w:noProof/>
          <w:rPrChange w:id="8084" w:author="CR#1467r1" w:date="2020-04-07T17:00:00Z">
            <w:rPr>
              <w:noProof/>
            </w:rPr>
          </w:rPrChange>
        </w:rPr>
        <w:t>MAC entity</w:t>
      </w:r>
      <w:r w:rsidRPr="00B874D6">
        <w:rPr>
          <w:noProof/>
          <w:rPrChange w:id="8085" w:author="CR#1467r1" w:date="2020-04-07T17:00:00Z">
            <w:rPr>
              <w:noProof/>
            </w:rPr>
          </w:rPrChange>
        </w:rPr>
        <w:t xml:space="preserve"> is given an UL grant size that is equal to or larger than 4 bytes while having data available for transmission, the </w:t>
      </w:r>
      <w:r w:rsidR="00CA2455" w:rsidRPr="00B874D6">
        <w:rPr>
          <w:noProof/>
          <w:rPrChange w:id="8086" w:author="CR#1467r1" w:date="2020-04-07T17:00:00Z">
            <w:rPr>
              <w:noProof/>
            </w:rPr>
          </w:rPrChange>
        </w:rPr>
        <w:t>MAC entity</w:t>
      </w:r>
      <w:r w:rsidRPr="00B874D6">
        <w:rPr>
          <w:noProof/>
          <w:rPrChange w:id="8087" w:author="CR#1467r1" w:date="2020-04-07T17:00:00Z">
            <w:rPr>
              <w:noProof/>
            </w:rPr>
          </w:rPrChange>
        </w:rPr>
        <w:t xml:space="preserve"> shall not transmit only padding BSR and/or padding (unless the UL grant size is less than 7 bytes and an AMD PDU segment needs to be transmitted)</w:t>
      </w:r>
      <w:r w:rsidR="000B0FF3" w:rsidRPr="00B874D6">
        <w:rPr>
          <w:noProof/>
          <w:rPrChange w:id="8088" w:author="CR#1467r1" w:date="2020-04-07T17:00:00Z">
            <w:rPr>
              <w:noProof/>
            </w:rPr>
          </w:rPrChange>
        </w:rPr>
        <w:t>;</w:t>
      </w:r>
    </w:p>
    <w:p w:rsidR="002F4A33" w:rsidRPr="00B874D6" w:rsidRDefault="000B0FF3" w:rsidP="000B0FF3">
      <w:pPr>
        <w:pStyle w:val="B2"/>
        <w:rPr>
          <w:rPrChange w:id="8089" w:author="CR#1467r1" w:date="2020-04-07T17:00:00Z">
            <w:rPr/>
          </w:rPrChange>
        </w:rPr>
      </w:pPr>
      <w:r w:rsidRPr="00B874D6">
        <w:rPr>
          <w:noProof/>
          <w:rPrChange w:id="8090" w:author="CR#1467r1" w:date="2020-04-07T17:00:00Z">
            <w:rPr>
              <w:noProof/>
            </w:rPr>
          </w:rPrChange>
        </w:rPr>
        <w:t>-</w:t>
      </w:r>
      <w:r w:rsidRPr="00B874D6">
        <w:rPr>
          <w:noProof/>
          <w:rPrChange w:id="8091" w:author="CR#1467r1" w:date="2020-04-07T17:00:00Z">
            <w:rPr>
              <w:noProof/>
            </w:rPr>
          </w:rPrChange>
        </w:rPr>
        <w:tab/>
        <w:t xml:space="preserve">for transmissions on serving cells operating according to Frame Structure Type 3, the </w:t>
      </w:r>
      <w:r w:rsidRPr="00B874D6">
        <w:rPr>
          <w:rPrChange w:id="8092" w:author="CR#1467r1" w:date="2020-04-07T17:00:00Z">
            <w:rPr/>
          </w:rPrChange>
        </w:rPr>
        <w:t xml:space="preserve">MAC entity shall only consider logical channels for which </w:t>
      </w:r>
      <w:r w:rsidRPr="00B874D6">
        <w:rPr>
          <w:i/>
          <w:rPrChange w:id="8093" w:author="CR#1467r1" w:date="2020-04-07T17:00:00Z">
            <w:rPr>
              <w:i/>
            </w:rPr>
          </w:rPrChange>
        </w:rPr>
        <w:t>laa-</w:t>
      </w:r>
      <w:r w:rsidR="009E4D17" w:rsidRPr="00B874D6">
        <w:rPr>
          <w:i/>
          <w:rPrChange w:id="8094" w:author="CR#1467r1" w:date="2020-04-07T17:00:00Z">
            <w:rPr>
              <w:i/>
            </w:rPr>
          </w:rPrChange>
        </w:rPr>
        <w:t>UL-</w:t>
      </w:r>
      <w:r w:rsidRPr="00B874D6">
        <w:rPr>
          <w:i/>
          <w:rPrChange w:id="8095" w:author="CR#1467r1" w:date="2020-04-07T17:00:00Z">
            <w:rPr>
              <w:i/>
            </w:rPr>
          </w:rPrChange>
        </w:rPr>
        <w:t>Allowed</w:t>
      </w:r>
      <w:r w:rsidRPr="00B874D6">
        <w:rPr>
          <w:rPrChange w:id="8096" w:author="CR#1467r1" w:date="2020-04-07T17:00:00Z">
            <w:rPr/>
          </w:rPrChange>
        </w:rPr>
        <w:t xml:space="preserve"> has been configured</w:t>
      </w:r>
      <w:r w:rsidR="002F4A33" w:rsidRPr="00B874D6">
        <w:rPr>
          <w:rPrChange w:id="8097" w:author="CR#1467r1" w:date="2020-04-07T17:00:00Z">
            <w:rPr/>
          </w:rPrChange>
        </w:rPr>
        <w:t>;</w:t>
      </w:r>
    </w:p>
    <w:p w:rsidR="00751350" w:rsidRPr="00B874D6" w:rsidRDefault="002F4A33" w:rsidP="00751350">
      <w:pPr>
        <w:pStyle w:val="B2"/>
        <w:rPr>
          <w:noProof/>
          <w:rPrChange w:id="8098" w:author="CR#1467r1" w:date="2020-04-07T17:00:00Z">
            <w:rPr>
              <w:noProof/>
            </w:rPr>
          </w:rPrChange>
        </w:rPr>
      </w:pPr>
      <w:r w:rsidRPr="00B874D6">
        <w:rPr>
          <w:rPrChange w:id="8099" w:author="CR#1467r1" w:date="2020-04-07T17:00:00Z">
            <w:rPr/>
          </w:rPrChange>
        </w:rPr>
        <w:t>-</w:t>
      </w:r>
      <w:r w:rsidRPr="00B874D6">
        <w:rPr>
          <w:rPrChange w:id="8100" w:author="CR#1467r1" w:date="2020-04-07T17:00:00Z">
            <w:rPr/>
          </w:rPrChange>
        </w:rPr>
        <w:tab/>
        <w:t xml:space="preserve">if a logical channel has been configured with </w:t>
      </w:r>
      <w:r w:rsidRPr="00B874D6">
        <w:rPr>
          <w:i/>
          <w:rPrChange w:id="8101" w:author="CR#1467r1" w:date="2020-04-07T17:00:00Z">
            <w:rPr>
              <w:i/>
            </w:rPr>
          </w:rPrChange>
        </w:rPr>
        <w:t>lch-CellRestriction</w:t>
      </w:r>
      <w:r w:rsidRPr="00B874D6">
        <w:rPr>
          <w:rPrChange w:id="8102" w:author="CR#1467r1" w:date="2020-04-07T17:00:00Z">
            <w:rPr/>
          </w:rPrChange>
        </w:rPr>
        <w:t xml:space="preserve"> and if PDCP duplication is activated, for this logical channel the MAC entity shall not consider the cells indicated by </w:t>
      </w:r>
      <w:r w:rsidRPr="00B874D6">
        <w:rPr>
          <w:i/>
          <w:rPrChange w:id="8103" w:author="CR#1467r1" w:date="2020-04-07T17:00:00Z">
            <w:rPr>
              <w:i/>
            </w:rPr>
          </w:rPrChange>
        </w:rPr>
        <w:t>lch-CellRestriction</w:t>
      </w:r>
      <w:r w:rsidRPr="00B874D6">
        <w:rPr>
          <w:rPrChange w:id="8104" w:author="CR#1467r1" w:date="2020-04-07T17:00:00Z">
            <w:rPr/>
          </w:rPrChange>
        </w:rPr>
        <w:t xml:space="preserve"> to be restricted for transmission</w:t>
      </w:r>
      <w:r w:rsidR="00506904" w:rsidRPr="00B874D6">
        <w:rPr>
          <w:noProof/>
          <w:rPrChange w:id="8105" w:author="CR#1467r1" w:date="2020-04-07T17:00:00Z">
            <w:rPr>
              <w:noProof/>
            </w:rPr>
          </w:rPrChange>
        </w:rPr>
        <w:t>.</w:t>
      </w:r>
    </w:p>
    <w:p w:rsidR="00506904" w:rsidRPr="00B874D6" w:rsidRDefault="00751350" w:rsidP="00751350">
      <w:pPr>
        <w:pStyle w:val="B2"/>
        <w:rPr>
          <w:noProof/>
          <w:rPrChange w:id="8106" w:author="CR#1467r1" w:date="2020-04-07T17:00:00Z">
            <w:rPr>
              <w:noProof/>
            </w:rPr>
          </w:rPrChange>
        </w:rPr>
      </w:pPr>
      <w:r w:rsidRPr="00B874D6">
        <w:rPr>
          <w:noProof/>
          <w:rPrChange w:id="8107" w:author="CR#1467r1" w:date="2020-04-07T17:00:00Z">
            <w:rPr>
              <w:noProof/>
            </w:rPr>
          </w:rPrChange>
        </w:rPr>
        <w:t>-</w:t>
      </w:r>
      <w:r w:rsidRPr="00B874D6">
        <w:rPr>
          <w:noProof/>
          <w:rPrChange w:id="8108" w:author="CR#1467r1" w:date="2020-04-07T17:00:00Z">
            <w:rPr>
              <w:noProof/>
            </w:rPr>
          </w:rPrChange>
        </w:rPr>
        <w:tab/>
        <w:t xml:space="preserve">for NB-IoT UEs, BL UEs or UEs in enhanced coverage, if </w:t>
      </w:r>
      <w:r w:rsidRPr="00B874D6">
        <w:rPr>
          <w:i/>
          <w:noProof/>
          <w:rPrChange w:id="8109" w:author="CR#1467r1" w:date="2020-04-07T17:00:00Z">
            <w:rPr>
              <w:i/>
              <w:noProof/>
            </w:rPr>
          </w:rPrChange>
        </w:rPr>
        <w:t>edt-SmallTBS-Enabled</w:t>
      </w:r>
      <w:r w:rsidRPr="00B874D6">
        <w:rPr>
          <w:noProof/>
          <w:rPrChange w:id="8110" w:author="CR#1467r1" w:date="2020-04-07T17:00:00Z">
            <w:rPr>
              <w:noProof/>
            </w:rPr>
          </w:rPrChange>
        </w:rPr>
        <w:t xml:space="preserve"> is set to </w:t>
      </w:r>
      <w:r w:rsidRPr="00B874D6">
        <w:rPr>
          <w:i/>
          <w:noProof/>
          <w:rPrChange w:id="8111" w:author="CR#1467r1" w:date="2020-04-07T17:00:00Z">
            <w:rPr>
              <w:i/>
              <w:noProof/>
            </w:rPr>
          </w:rPrChange>
        </w:rPr>
        <w:t>TRUE</w:t>
      </w:r>
      <w:r w:rsidRPr="00B874D6">
        <w:rPr>
          <w:noProof/>
          <w:rPrChange w:id="8112" w:author="CR#1467r1" w:date="2020-04-07T17:00:00Z">
            <w:rPr>
              <w:noProof/>
            </w:rPr>
          </w:rPrChange>
        </w:rPr>
        <w:t xml:space="preserve"> for the corresponding PRACH resource, the UE shall choose a TB size among the set of possible TB sizes as described in </w:t>
      </w:r>
      <w:r w:rsidR="006D2D97" w:rsidRPr="00B874D6">
        <w:rPr>
          <w:noProof/>
          <w:rPrChange w:id="8113" w:author="CR#1467r1" w:date="2020-04-07T17:00:00Z">
            <w:rPr>
              <w:noProof/>
            </w:rPr>
          </w:rPrChange>
        </w:rPr>
        <w:t>clause</w:t>
      </w:r>
      <w:r w:rsidR="00A50861" w:rsidRPr="00B874D6">
        <w:rPr>
          <w:noProof/>
          <w:rPrChange w:id="8114" w:author="CR#1467r1" w:date="2020-04-07T17:00:00Z">
            <w:rPr>
              <w:noProof/>
            </w:rPr>
          </w:rPrChange>
        </w:rPr>
        <w:t>s</w:t>
      </w:r>
      <w:r w:rsidRPr="00B874D6">
        <w:rPr>
          <w:noProof/>
          <w:rPrChange w:id="8115" w:author="CR#1467r1" w:date="2020-04-07T17:00:00Z">
            <w:rPr>
              <w:noProof/>
            </w:rPr>
          </w:rPrChange>
        </w:rPr>
        <w:t xml:space="preserve"> 8.6.2 and 16.3.3 of </w:t>
      </w:r>
      <w:r w:rsidR="00EB63D2" w:rsidRPr="00B874D6">
        <w:rPr>
          <w:noProof/>
          <w:rPrChange w:id="8116" w:author="CR#1467r1" w:date="2020-04-07T17:00:00Z">
            <w:rPr>
              <w:noProof/>
            </w:rPr>
          </w:rPrChange>
        </w:rPr>
        <w:t>TS 36.213 [</w:t>
      </w:r>
      <w:r w:rsidRPr="00B874D6">
        <w:rPr>
          <w:noProof/>
          <w:rPrChange w:id="8117" w:author="CR#1467r1" w:date="2020-04-07T17:00:00Z">
            <w:rPr>
              <w:noProof/>
            </w:rPr>
          </w:rPrChange>
        </w:rPr>
        <w:t>2]</w:t>
      </w:r>
    </w:p>
    <w:p w:rsidR="00573125" w:rsidRPr="00B874D6" w:rsidRDefault="00A05652" w:rsidP="00573125">
      <w:pPr>
        <w:rPr>
          <w:rPrChange w:id="8118" w:author="CR#1467r1" w:date="2020-04-07T17:00:00Z">
            <w:rPr/>
          </w:rPrChange>
        </w:rPr>
      </w:pPr>
      <w:r w:rsidRPr="00B874D6">
        <w:rPr>
          <w:rPrChange w:id="8119" w:author="CR#1467r1" w:date="2020-04-07T17:00:00Z">
            <w:rPr/>
          </w:rPrChange>
        </w:rPr>
        <w:lastRenderedPageBreak/>
        <w:t xml:space="preserve">The </w:t>
      </w:r>
      <w:r w:rsidR="00CA2455" w:rsidRPr="00B874D6">
        <w:rPr>
          <w:noProof/>
          <w:rPrChange w:id="8120" w:author="CR#1467r1" w:date="2020-04-07T17:00:00Z">
            <w:rPr>
              <w:noProof/>
            </w:rPr>
          </w:rPrChange>
        </w:rPr>
        <w:t>MAC entity</w:t>
      </w:r>
      <w:r w:rsidRPr="00B874D6">
        <w:rPr>
          <w:rPrChange w:id="8121" w:author="CR#1467r1" w:date="2020-04-07T17:00:00Z">
            <w:rPr/>
          </w:rPrChange>
        </w:rPr>
        <w:t xml:space="preserve"> shall not transmit data for a logical channel corresponding to a radio bearer that is suspended (the conditions for when a radio bearer is considered suspended are defined in</w:t>
      </w:r>
      <w:r w:rsidR="00AA6A69" w:rsidRPr="00B874D6">
        <w:rPr>
          <w:rPrChange w:id="8122" w:author="CR#1467r1" w:date="2020-04-07T17:00:00Z">
            <w:rPr/>
          </w:rPrChange>
        </w:rPr>
        <w:t xml:space="preserve"> </w:t>
      </w:r>
      <w:r w:rsidR="00EB63D2" w:rsidRPr="00B874D6">
        <w:rPr>
          <w:rPrChange w:id="8123" w:author="CR#1467r1" w:date="2020-04-07T17:00:00Z">
            <w:rPr/>
          </w:rPrChange>
        </w:rPr>
        <w:t>TS 36.331 [</w:t>
      </w:r>
      <w:r w:rsidRPr="00B874D6">
        <w:rPr>
          <w:rPrChange w:id="8124" w:author="CR#1467r1" w:date="2020-04-07T17:00:00Z">
            <w:rPr/>
          </w:rPrChange>
        </w:rPr>
        <w:t>8]).</w:t>
      </w:r>
    </w:p>
    <w:p w:rsidR="00573125" w:rsidRPr="00B874D6" w:rsidRDefault="00573125" w:rsidP="00573125">
      <w:pPr>
        <w:rPr>
          <w:noProof/>
          <w:rPrChange w:id="8125" w:author="CR#1467r1" w:date="2020-04-07T17:00:00Z">
            <w:rPr>
              <w:noProof/>
            </w:rPr>
          </w:rPrChange>
        </w:rPr>
      </w:pPr>
      <w:r w:rsidRPr="00B874D6">
        <w:rPr>
          <w:noProof/>
          <w:rPrChange w:id="8126" w:author="CR#1467r1" w:date="2020-04-07T17:00:00Z">
            <w:rPr>
              <w:noProof/>
            </w:rPr>
          </w:rPrChange>
        </w:rPr>
        <w:t>If the MAC PDU includes only the MAC CE for padding BSR or periodic BSR with zero MAC SDUs and there is no aperiodic CSI requested for this TTI</w:t>
      </w:r>
      <w:r w:rsidR="00A50861" w:rsidRPr="00B874D6">
        <w:rPr>
          <w:noProof/>
          <w:rPrChange w:id="8127" w:author="CR#1467r1" w:date="2020-04-07T17:00:00Z">
            <w:rPr>
              <w:noProof/>
            </w:rPr>
          </w:rPrChange>
        </w:rPr>
        <w:t xml:space="preserve">, as specified in </w:t>
      </w:r>
      <w:r w:rsidR="00EB63D2" w:rsidRPr="00B874D6">
        <w:rPr>
          <w:noProof/>
          <w:rPrChange w:id="8128" w:author="CR#1467r1" w:date="2020-04-07T17:00:00Z">
            <w:rPr>
              <w:noProof/>
            </w:rPr>
          </w:rPrChange>
        </w:rPr>
        <w:t>TS 36.213 [</w:t>
      </w:r>
      <w:r w:rsidRPr="00B874D6">
        <w:rPr>
          <w:noProof/>
          <w:rPrChange w:id="8129" w:author="CR#1467r1" w:date="2020-04-07T17:00:00Z">
            <w:rPr>
              <w:noProof/>
            </w:rPr>
          </w:rPrChange>
        </w:rPr>
        <w:t>2], the MAC entity shall not generate a MAC PDU for the HARQ entity in the following cases:</w:t>
      </w:r>
    </w:p>
    <w:p w:rsidR="00573125" w:rsidRPr="00B874D6" w:rsidRDefault="00573125" w:rsidP="00573125">
      <w:pPr>
        <w:pStyle w:val="B1"/>
        <w:rPr>
          <w:noProof/>
          <w:rPrChange w:id="8130" w:author="CR#1467r1" w:date="2020-04-07T17:00:00Z">
            <w:rPr>
              <w:noProof/>
            </w:rPr>
          </w:rPrChange>
        </w:rPr>
      </w:pPr>
      <w:r w:rsidRPr="00B874D6">
        <w:rPr>
          <w:noProof/>
          <w:rPrChange w:id="8131" w:author="CR#1467r1" w:date="2020-04-07T17:00:00Z">
            <w:rPr>
              <w:noProof/>
            </w:rPr>
          </w:rPrChange>
        </w:rPr>
        <w:t>-</w:t>
      </w:r>
      <w:r w:rsidRPr="00B874D6">
        <w:rPr>
          <w:noProof/>
          <w:rPrChange w:id="8132" w:author="CR#1467r1" w:date="2020-04-07T17:00:00Z">
            <w:rPr>
              <w:noProof/>
            </w:rPr>
          </w:rPrChange>
        </w:rPr>
        <w:tab/>
        <w:t xml:space="preserve">in case the MAC entity is configured with </w:t>
      </w:r>
      <w:r w:rsidRPr="00B874D6">
        <w:rPr>
          <w:i/>
          <w:noProof/>
          <w:rPrChange w:id="8133" w:author="CR#1467r1" w:date="2020-04-07T17:00:00Z">
            <w:rPr>
              <w:i/>
              <w:noProof/>
            </w:rPr>
          </w:rPrChange>
        </w:rPr>
        <w:t>skipUplinkTxDynamic</w:t>
      </w:r>
      <w:r w:rsidRPr="00B874D6">
        <w:rPr>
          <w:noProof/>
          <w:rPrChange w:id="8134" w:author="CR#1467r1" w:date="2020-04-07T17:00:00Z">
            <w:rPr>
              <w:noProof/>
            </w:rPr>
          </w:rPrChange>
        </w:rPr>
        <w:t xml:space="preserve"> and the grant indicated to the HARQ entity was addressed to a C-RNTI; or</w:t>
      </w:r>
    </w:p>
    <w:p w:rsidR="007707CE" w:rsidRPr="00B874D6" w:rsidRDefault="002E5849" w:rsidP="007707CE">
      <w:pPr>
        <w:pStyle w:val="B1"/>
        <w:rPr>
          <w:noProof/>
          <w:rPrChange w:id="8135" w:author="CR#1467r1" w:date="2020-04-07T17:00:00Z">
            <w:rPr>
              <w:noProof/>
            </w:rPr>
          </w:rPrChange>
        </w:rPr>
      </w:pPr>
      <w:r w:rsidRPr="00B874D6">
        <w:rPr>
          <w:noProof/>
          <w:rPrChange w:id="8136" w:author="CR#1467r1" w:date="2020-04-07T17:00:00Z">
            <w:rPr>
              <w:noProof/>
            </w:rPr>
          </w:rPrChange>
        </w:rPr>
        <w:t>-</w:t>
      </w:r>
      <w:r w:rsidR="00573125" w:rsidRPr="00B874D6">
        <w:rPr>
          <w:noProof/>
          <w:rPrChange w:id="8137" w:author="CR#1467r1" w:date="2020-04-07T17:00:00Z">
            <w:rPr>
              <w:noProof/>
            </w:rPr>
          </w:rPrChange>
        </w:rPr>
        <w:tab/>
        <w:t xml:space="preserve">in case the MAC entity is configured with </w:t>
      </w:r>
      <w:r w:rsidR="00573125" w:rsidRPr="00B874D6">
        <w:rPr>
          <w:i/>
          <w:noProof/>
          <w:rPrChange w:id="8138" w:author="CR#1467r1" w:date="2020-04-07T17:00:00Z">
            <w:rPr>
              <w:i/>
              <w:noProof/>
            </w:rPr>
          </w:rPrChange>
        </w:rPr>
        <w:t>skipUplinkTxSPS</w:t>
      </w:r>
      <w:r w:rsidR="00573125" w:rsidRPr="00B874D6">
        <w:rPr>
          <w:noProof/>
          <w:rPrChange w:id="8139" w:author="CR#1467r1" w:date="2020-04-07T17:00:00Z">
            <w:rPr>
              <w:noProof/>
            </w:rPr>
          </w:rPrChange>
        </w:rPr>
        <w:t xml:space="preserve"> and the grant indicated to the HARQ entity is a configured uplink grant</w:t>
      </w:r>
      <w:r w:rsidR="007707CE" w:rsidRPr="00B874D6">
        <w:rPr>
          <w:noProof/>
          <w:rPrChange w:id="8140" w:author="CR#1467r1" w:date="2020-04-07T17:00:00Z">
            <w:rPr>
              <w:noProof/>
            </w:rPr>
          </w:rPrChange>
        </w:rPr>
        <w:t xml:space="preserve"> activated by the MAC </w:t>
      </w:r>
      <w:r w:rsidR="00A852B3" w:rsidRPr="00B874D6">
        <w:rPr>
          <w:noProof/>
          <w:rPrChange w:id="8141" w:author="CR#1467r1" w:date="2020-04-07T17:00:00Z">
            <w:rPr>
              <w:noProof/>
            </w:rPr>
          </w:rPrChange>
        </w:rPr>
        <w:t>entity's</w:t>
      </w:r>
      <w:r w:rsidR="007707CE" w:rsidRPr="00B874D6">
        <w:rPr>
          <w:noProof/>
          <w:rPrChange w:id="8142" w:author="CR#1467r1" w:date="2020-04-07T17:00:00Z">
            <w:rPr>
              <w:noProof/>
            </w:rPr>
          </w:rPrChange>
        </w:rPr>
        <w:t xml:space="preserve"> Semi-Persistent Scheduling C-RNTI or by the MAC </w:t>
      </w:r>
      <w:r w:rsidR="00A852B3" w:rsidRPr="00B874D6">
        <w:rPr>
          <w:noProof/>
          <w:rPrChange w:id="8143" w:author="CR#1467r1" w:date="2020-04-07T17:00:00Z">
            <w:rPr>
              <w:noProof/>
            </w:rPr>
          </w:rPrChange>
        </w:rPr>
        <w:t>entity's</w:t>
      </w:r>
      <w:r w:rsidR="007707CE" w:rsidRPr="00B874D6">
        <w:rPr>
          <w:noProof/>
          <w:rPrChange w:id="8144" w:author="CR#1467r1" w:date="2020-04-07T17:00:00Z">
            <w:rPr>
              <w:noProof/>
            </w:rPr>
          </w:rPrChange>
        </w:rPr>
        <w:t xml:space="preserve"> UL Semi-Persistent Scheduling V-RNTI; or</w:t>
      </w:r>
    </w:p>
    <w:p w:rsidR="00FC348B" w:rsidRPr="00B874D6" w:rsidRDefault="007707CE" w:rsidP="00FC348B">
      <w:pPr>
        <w:pStyle w:val="B1"/>
        <w:rPr>
          <w:ins w:id="8145" w:author="CR#1465r1" w:date="2020-04-07T16:01:00Z"/>
          <w:noProof/>
          <w:rPrChange w:id="8146" w:author="CR#1467r1" w:date="2020-04-07T17:00:00Z">
            <w:rPr>
              <w:ins w:id="8147" w:author="CR#1465r1" w:date="2020-04-07T16:01:00Z"/>
              <w:noProof/>
            </w:rPr>
          </w:rPrChange>
        </w:rPr>
      </w:pPr>
      <w:r w:rsidRPr="00B874D6">
        <w:rPr>
          <w:noProof/>
          <w:rPrChange w:id="8148" w:author="CR#1467r1" w:date="2020-04-07T17:00:00Z">
            <w:rPr>
              <w:noProof/>
            </w:rPr>
          </w:rPrChange>
        </w:rPr>
        <w:t>-</w:t>
      </w:r>
      <w:r w:rsidRPr="00B874D6">
        <w:rPr>
          <w:noProof/>
          <w:rPrChange w:id="8149" w:author="CR#1467r1" w:date="2020-04-07T17:00:00Z">
            <w:rPr>
              <w:noProof/>
            </w:rPr>
          </w:rPrChange>
        </w:rPr>
        <w:tab/>
        <w:t xml:space="preserve">in case the grant indicated to the HARQ entity is a configured uplink grant activated by the MAC </w:t>
      </w:r>
      <w:r w:rsidR="00A852B3" w:rsidRPr="00B874D6">
        <w:rPr>
          <w:noProof/>
          <w:rPrChange w:id="8150" w:author="CR#1467r1" w:date="2020-04-07T17:00:00Z">
            <w:rPr>
              <w:noProof/>
            </w:rPr>
          </w:rPrChange>
        </w:rPr>
        <w:t>entity's</w:t>
      </w:r>
      <w:r w:rsidRPr="00B874D6">
        <w:rPr>
          <w:noProof/>
          <w:rPrChange w:id="8151" w:author="CR#1467r1" w:date="2020-04-07T17:00:00Z">
            <w:rPr>
              <w:noProof/>
            </w:rPr>
          </w:rPrChange>
        </w:rPr>
        <w:t xml:space="preserve"> AUL C-RNTI</w:t>
      </w:r>
      <w:ins w:id="8152" w:author="CR#1465r1" w:date="2020-04-07T16:01:00Z">
        <w:r w:rsidR="00FC348B" w:rsidRPr="00B874D6">
          <w:rPr>
            <w:noProof/>
            <w:rPrChange w:id="8153" w:author="CR#1467r1" w:date="2020-04-07T17:00:00Z">
              <w:rPr>
                <w:noProof/>
              </w:rPr>
            </w:rPrChange>
          </w:rPr>
          <w:t>;</w:t>
        </w:r>
      </w:ins>
      <w:del w:id="8154" w:author="CR#1465r1" w:date="2020-04-07T16:01:00Z">
        <w:r w:rsidRPr="00B874D6" w:rsidDel="00FC348B">
          <w:rPr>
            <w:noProof/>
            <w:rPrChange w:id="8155" w:author="CR#1467r1" w:date="2020-04-07T17:00:00Z">
              <w:rPr>
                <w:noProof/>
              </w:rPr>
            </w:rPrChange>
          </w:rPr>
          <w:delText>.</w:delText>
        </w:r>
      </w:del>
    </w:p>
    <w:p w:rsidR="00A05652" w:rsidRPr="00B874D6" w:rsidRDefault="00FC348B" w:rsidP="00FC348B">
      <w:pPr>
        <w:pStyle w:val="B1"/>
        <w:rPr>
          <w:rPrChange w:id="8156" w:author="CR#1467r1" w:date="2020-04-07T17:00:00Z">
            <w:rPr/>
          </w:rPrChange>
        </w:rPr>
      </w:pPr>
      <w:ins w:id="8157" w:author="CR#1465r1" w:date="2020-04-07T16:01:00Z">
        <w:r w:rsidRPr="00B874D6">
          <w:rPr>
            <w:noProof/>
            <w:rPrChange w:id="8158" w:author="CR#1467r1" w:date="2020-04-07T17:00:00Z">
              <w:rPr>
                <w:noProof/>
              </w:rPr>
            </w:rPrChange>
          </w:rPr>
          <w:t>-</w:t>
        </w:r>
        <w:r w:rsidRPr="00B874D6">
          <w:rPr>
            <w:noProof/>
            <w:rPrChange w:id="8159" w:author="CR#1467r1" w:date="2020-04-07T17:00:00Z">
              <w:rPr>
                <w:noProof/>
              </w:rPr>
            </w:rPrChange>
          </w:rPr>
          <w:tab/>
          <w:t>in case the grant indicated to the HARQ entity is a preconfigured uplink grant.</w:t>
        </w:r>
      </w:ins>
    </w:p>
    <w:p w:rsidR="00E1584A" w:rsidRPr="00B874D6" w:rsidRDefault="00E1584A" w:rsidP="00707196">
      <w:pPr>
        <w:rPr>
          <w:rPrChange w:id="8160" w:author="CR#1467r1" w:date="2020-04-07T17:00:00Z">
            <w:rPr/>
          </w:rPrChange>
        </w:rPr>
      </w:pPr>
      <w:r w:rsidRPr="00B874D6">
        <w:rPr>
          <w:noProof/>
          <w:rPrChange w:id="8161" w:author="CR#1467r1" w:date="2020-04-07T17:00:00Z">
            <w:rPr>
              <w:noProof/>
            </w:rPr>
          </w:rPrChange>
        </w:rPr>
        <w:t xml:space="preserve">For the Logical Channel Prioritization procedure, the </w:t>
      </w:r>
      <w:r w:rsidR="00CA2455" w:rsidRPr="00B874D6">
        <w:rPr>
          <w:noProof/>
          <w:rPrChange w:id="8162" w:author="CR#1467r1" w:date="2020-04-07T17:00:00Z">
            <w:rPr>
              <w:noProof/>
            </w:rPr>
          </w:rPrChange>
        </w:rPr>
        <w:t>MAC entity</w:t>
      </w:r>
      <w:r w:rsidRPr="00B874D6">
        <w:rPr>
          <w:noProof/>
          <w:rPrChange w:id="8163" w:author="CR#1467r1" w:date="2020-04-07T17:00:00Z">
            <w:rPr>
              <w:noProof/>
            </w:rPr>
          </w:rPrChange>
        </w:rPr>
        <w:t xml:space="preserve"> shall take into account the following relative priority in decreasing order:</w:t>
      </w:r>
    </w:p>
    <w:p w:rsidR="00933501" w:rsidRPr="00B874D6" w:rsidRDefault="00E1584A" w:rsidP="00933501">
      <w:pPr>
        <w:pStyle w:val="B1"/>
        <w:rPr>
          <w:noProof/>
          <w:rPrChange w:id="8164" w:author="CR#1467r1" w:date="2020-04-07T17:00:00Z">
            <w:rPr>
              <w:noProof/>
            </w:rPr>
          </w:rPrChange>
        </w:rPr>
      </w:pPr>
      <w:r w:rsidRPr="00B874D6">
        <w:rPr>
          <w:noProof/>
          <w:rPrChange w:id="8165" w:author="CR#1467r1" w:date="2020-04-07T17:00:00Z">
            <w:rPr>
              <w:noProof/>
            </w:rPr>
          </w:rPrChange>
        </w:rPr>
        <w:t>-</w:t>
      </w:r>
      <w:r w:rsidRPr="00B874D6">
        <w:rPr>
          <w:noProof/>
          <w:rPrChange w:id="8166" w:author="CR#1467r1" w:date="2020-04-07T17:00:00Z">
            <w:rPr>
              <w:noProof/>
            </w:rPr>
          </w:rPrChange>
        </w:rPr>
        <w:tab/>
        <w:t>MAC control element for C-RNTI or data from UL-CCCH;</w:t>
      </w:r>
    </w:p>
    <w:p w:rsidR="00E1584A" w:rsidRPr="00B874D6" w:rsidRDefault="00933501" w:rsidP="00933501">
      <w:pPr>
        <w:pStyle w:val="B1"/>
        <w:rPr>
          <w:noProof/>
          <w:rPrChange w:id="8167" w:author="CR#1467r1" w:date="2020-04-07T17:00:00Z">
            <w:rPr>
              <w:noProof/>
            </w:rPr>
          </w:rPrChange>
        </w:rPr>
      </w:pPr>
      <w:r w:rsidRPr="00B874D6">
        <w:rPr>
          <w:noProof/>
          <w:rPrChange w:id="8168" w:author="CR#1467r1" w:date="2020-04-07T17:00:00Z">
            <w:rPr>
              <w:noProof/>
            </w:rPr>
          </w:rPrChange>
        </w:rPr>
        <w:t>-</w:t>
      </w:r>
      <w:r w:rsidRPr="00B874D6">
        <w:rPr>
          <w:noProof/>
          <w:rPrChange w:id="8169" w:author="CR#1467r1" w:date="2020-04-07T17:00:00Z">
            <w:rPr>
              <w:noProof/>
            </w:rPr>
          </w:rPrChange>
        </w:rPr>
        <w:tab/>
        <w:t>MAC control element for DPR;</w:t>
      </w:r>
    </w:p>
    <w:p w:rsidR="00573125" w:rsidRPr="00B874D6" w:rsidRDefault="00573125" w:rsidP="00573125">
      <w:pPr>
        <w:pStyle w:val="B1"/>
        <w:rPr>
          <w:noProof/>
          <w:rPrChange w:id="8170" w:author="CR#1467r1" w:date="2020-04-07T17:00:00Z">
            <w:rPr>
              <w:noProof/>
            </w:rPr>
          </w:rPrChange>
        </w:rPr>
      </w:pPr>
      <w:r w:rsidRPr="00B874D6">
        <w:rPr>
          <w:noProof/>
          <w:rPrChange w:id="8171" w:author="CR#1467r1" w:date="2020-04-07T17:00:00Z">
            <w:rPr>
              <w:noProof/>
            </w:rPr>
          </w:rPrChange>
        </w:rPr>
        <w:t>-</w:t>
      </w:r>
      <w:r w:rsidRPr="00B874D6">
        <w:rPr>
          <w:noProof/>
          <w:rPrChange w:id="8172" w:author="CR#1467r1" w:date="2020-04-07T17:00:00Z">
            <w:rPr>
              <w:noProof/>
            </w:rPr>
          </w:rPrChange>
        </w:rPr>
        <w:tab/>
        <w:t>MAC control element for SPS confirmation;</w:t>
      </w:r>
    </w:p>
    <w:p w:rsidR="007707CE" w:rsidRPr="00B874D6" w:rsidRDefault="007707CE" w:rsidP="00707196">
      <w:pPr>
        <w:pStyle w:val="B1"/>
        <w:rPr>
          <w:noProof/>
          <w:rPrChange w:id="8173" w:author="CR#1467r1" w:date="2020-04-07T17:00:00Z">
            <w:rPr>
              <w:noProof/>
            </w:rPr>
          </w:rPrChange>
        </w:rPr>
      </w:pPr>
      <w:r w:rsidRPr="00B874D6">
        <w:rPr>
          <w:noProof/>
          <w:rPrChange w:id="8174" w:author="CR#1467r1" w:date="2020-04-07T17:00:00Z">
            <w:rPr>
              <w:noProof/>
            </w:rPr>
          </w:rPrChange>
        </w:rPr>
        <w:t>-</w:t>
      </w:r>
      <w:r w:rsidRPr="00B874D6">
        <w:rPr>
          <w:noProof/>
          <w:rPrChange w:id="8175" w:author="CR#1467r1" w:date="2020-04-07T17:00:00Z">
            <w:rPr>
              <w:noProof/>
            </w:rPr>
          </w:rPrChange>
        </w:rPr>
        <w:tab/>
        <w:t>MAC control element for AUL confirmation;</w:t>
      </w:r>
    </w:p>
    <w:p w:rsidR="00E1584A" w:rsidRPr="00B874D6" w:rsidRDefault="00E1584A" w:rsidP="00707196">
      <w:pPr>
        <w:pStyle w:val="B1"/>
        <w:rPr>
          <w:noProof/>
          <w:rPrChange w:id="8176" w:author="CR#1467r1" w:date="2020-04-07T17:00:00Z">
            <w:rPr>
              <w:noProof/>
            </w:rPr>
          </w:rPrChange>
        </w:rPr>
      </w:pPr>
      <w:r w:rsidRPr="00B874D6">
        <w:rPr>
          <w:noProof/>
          <w:rPrChange w:id="8177" w:author="CR#1467r1" w:date="2020-04-07T17:00:00Z">
            <w:rPr>
              <w:noProof/>
            </w:rPr>
          </w:rPrChange>
        </w:rPr>
        <w:t>-</w:t>
      </w:r>
      <w:r w:rsidRPr="00B874D6">
        <w:rPr>
          <w:noProof/>
          <w:rPrChange w:id="8178" w:author="CR#1467r1" w:date="2020-04-07T17:00:00Z">
            <w:rPr>
              <w:noProof/>
            </w:rPr>
          </w:rPrChange>
        </w:rPr>
        <w:tab/>
        <w:t>MAC control element for BSR, with exception of BSR included for padding;</w:t>
      </w:r>
    </w:p>
    <w:p w:rsidR="00E1584A" w:rsidRPr="00B874D6" w:rsidRDefault="00E1584A" w:rsidP="00707196">
      <w:pPr>
        <w:pStyle w:val="B1"/>
        <w:rPr>
          <w:noProof/>
          <w:rPrChange w:id="8179" w:author="CR#1467r1" w:date="2020-04-07T17:00:00Z">
            <w:rPr>
              <w:noProof/>
            </w:rPr>
          </w:rPrChange>
        </w:rPr>
      </w:pPr>
      <w:r w:rsidRPr="00B874D6">
        <w:rPr>
          <w:noProof/>
          <w:rPrChange w:id="8180" w:author="CR#1467r1" w:date="2020-04-07T17:00:00Z">
            <w:rPr>
              <w:noProof/>
            </w:rPr>
          </w:rPrChange>
        </w:rPr>
        <w:t>-</w:t>
      </w:r>
      <w:r w:rsidRPr="00B874D6">
        <w:rPr>
          <w:noProof/>
          <w:rPrChange w:id="8181" w:author="CR#1467r1" w:date="2020-04-07T17:00:00Z">
            <w:rPr>
              <w:noProof/>
            </w:rPr>
          </w:rPrChange>
        </w:rPr>
        <w:tab/>
        <w:t>MAC control element for PHR</w:t>
      </w:r>
      <w:r w:rsidR="00CA2455" w:rsidRPr="00B874D6">
        <w:rPr>
          <w:noProof/>
          <w:rPrChange w:id="8182" w:author="CR#1467r1" w:date="2020-04-07T17:00:00Z">
            <w:rPr>
              <w:noProof/>
            </w:rPr>
          </w:rPrChange>
        </w:rPr>
        <w:t>,</w:t>
      </w:r>
      <w:r w:rsidR="00F16D12" w:rsidRPr="00B874D6">
        <w:rPr>
          <w:noProof/>
          <w:rPrChange w:id="8183" w:author="CR#1467r1" w:date="2020-04-07T17:00:00Z">
            <w:rPr>
              <w:noProof/>
            </w:rPr>
          </w:rPrChange>
        </w:rPr>
        <w:t xml:space="preserve"> Extended PHR</w:t>
      </w:r>
      <w:r w:rsidR="00CA2455" w:rsidRPr="00B874D6">
        <w:rPr>
          <w:noProof/>
          <w:rPrChange w:id="8184" w:author="CR#1467r1" w:date="2020-04-07T17:00:00Z">
            <w:rPr>
              <w:noProof/>
            </w:rPr>
          </w:rPrChange>
        </w:rPr>
        <w:t>, or Dual Connectivity PHR</w:t>
      </w:r>
      <w:r w:rsidRPr="00B874D6">
        <w:rPr>
          <w:noProof/>
          <w:rPrChange w:id="8185" w:author="CR#1467r1" w:date="2020-04-07T17:00:00Z">
            <w:rPr>
              <w:noProof/>
            </w:rPr>
          </w:rPrChange>
        </w:rPr>
        <w:t>;</w:t>
      </w:r>
    </w:p>
    <w:p w:rsidR="00073E27" w:rsidRPr="00B874D6" w:rsidRDefault="00073E27" w:rsidP="00707196">
      <w:pPr>
        <w:pStyle w:val="B1"/>
        <w:rPr>
          <w:noProof/>
          <w:rPrChange w:id="8186" w:author="CR#1467r1" w:date="2020-04-07T17:00:00Z">
            <w:rPr>
              <w:noProof/>
            </w:rPr>
          </w:rPrChange>
        </w:rPr>
      </w:pPr>
      <w:r w:rsidRPr="00B874D6">
        <w:rPr>
          <w:noProof/>
          <w:rPrChange w:id="8187" w:author="CR#1467r1" w:date="2020-04-07T17:00:00Z">
            <w:rPr>
              <w:noProof/>
            </w:rPr>
          </w:rPrChange>
        </w:rPr>
        <w:t>-</w:t>
      </w:r>
      <w:r w:rsidRPr="00B874D6">
        <w:rPr>
          <w:noProof/>
          <w:rPrChange w:id="8188" w:author="CR#1467r1" w:date="2020-04-07T17:00:00Z">
            <w:rPr>
              <w:noProof/>
            </w:rPr>
          </w:rPrChange>
        </w:rPr>
        <w:tab/>
        <w:t>MAC control element for Sidelink BSR, with exception of Sidelink BSR included for padding;</w:t>
      </w:r>
    </w:p>
    <w:p w:rsidR="00FC348B" w:rsidRPr="00B874D6" w:rsidRDefault="00FC348B" w:rsidP="00707196">
      <w:pPr>
        <w:pStyle w:val="B1"/>
        <w:rPr>
          <w:ins w:id="8189" w:author="CR#1465r1" w:date="2020-04-07T16:02:00Z"/>
          <w:noProof/>
          <w:rPrChange w:id="8190" w:author="CR#1467r1" w:date="2020-04-07T17:00:00Z">
            <w:rPr>
              <w:ins w:id="8191" w:author="CR#1465r1" w:date="2020-04-07T16:02:00Z"/>
              <w:noProof/>
            </w:rPr>
          </w:rPrChange>
        </w:rPr>
      </w:pPr>
      <w:ins w:id="8192" w:author="CR#1465r1" w:date="2020-04-07T16:02:00Z">
        <w:r w:rsidRPr="00B874D6">
          <w:rPr>
            <w:noProof/>
            <w:rPrChange w:id="8193" w:author="CR#1467r1" w:date="2020-04-07T17:00:00Z">
              <w:rPr>
                <w:noProof/>
              </w:rPr>
            </w:rPrChange>
          </w:rPr>
          <w:t>-</w:t>
        </w:r>
        <w:r w:rsidRPr="00B874D6">
          <w:rPr>
            <w:noProof/>
            <w:rPrChange w:id="8194" w:author="CR#1467r1" w:date="2020-04-07T17:00:00Z">
              <w:rPr>
                <w:noProof/>
              </w:rPr>
            </w:rPrChange>
          </w:rPr>
          <w:tab/>
          <w:t>MAC control element for DCQR and AS RAI, with exception of when DCQR is to be included in Msg3;</w:t>
        </w:r>
      </w:ins>
    </w:p>
    <w:p w:rsidR="00E1584A" w:rsidRPr="00B874D6" w:rsidRDefault="00E1584A" w:rsidP="00707196">
      <w:pPr>
        <w:pStyle w:val="B1"/>
        <w:rPr>
          <w:noProof/>
          <w:rPrChange w:id="8195" w:author="CR#1467r1" w:date="2020-04-07T17:00:00Z">
            <w:rPr>
              <w:noProof/>
            </w:rPr>
          </w:rPrChange>
        </w:rPr>
      </w:pPr>
      <w:r w:rsidRPr="00B874D6">
        <w:rPr>
          <w:noProof/>
          <w:rPrChange w:id="8196" w:author="CR#1467r1" w:date="2020-04-07T17:00:00Z">
            <w:rPr>
              <w:noProof/>
            </w:rPr>
          </w:rPrChange>
        </w:rPr>
        <w:t>-</w:t>
      </w:r>
      <w:r w:rsidRPr="00B874D6">
        <w:rPr>
          <w:noProof/>
          <w:rPrChange w:id="8197" w:author="CR#1467r1" w:date="2020-04-07T17:00:00Z">
            <w:rPr>
              <w:noProof/>
            </w:rPr>
          </w:rPrChange>
        </w:rPr>
        <w:tab/>
        <w:t>data from any Logical Channel, except data from UL-CCCH;</w:t>
      </w:r>
    </w:p>
    <w:p w:rsidR="00FC348B" w:rsidRPr="00B874D6" w:rsidRDefault="00FC348B" w:rsidP="00707196">
      <w:pPr>
        <w:pStyle w:val="B1"/>
        <w:rPr>
          <w:ins w:id="8198" w:author="CR#1465r1" w:date="2020-04-07T16:02:00Z"/>
          <w:rPrChange w:id="8199" w:author="CR#1467r1" w:date="2020-04-07T17:00:00Z">
            <w:rPr>
              <w:ins w:id="8200" w:author="CR#1465r1" w:date="2020-04-07T16:02:00Z"/>
            </w:rPr>
          </w:rPrChange>
        </w:rPr>
      </w:pPr>
      <w:ins w:id="8201" w:author="CR#1465r1" w:date="2020-04-07T16:02:00Z">
        <w:r w:rsidRPr="00B874D6">
          <w:rPr>
            <w:rPrChange w:id="8202" w:author="CR#1467r1" w:date="2020-04-07T17:00:00Z">
              <w:rPr/>
            </w:rPrChange>
          </w:rPr>
          <w:t>-</w:t>
        </w:r>
        <w:r w:rsidRPr="00B874D6">
          <w:rPr>
            <w:rPrChange w:id="8203" w:author="CR#1467r1" w:date="2020-04-07T17:00:00Z">
              <w:rPr/>
            </w:rPrChange>
          </w:rPr>
          <w:tab/>
          <w:t>MAC control element for DCQR and AS RAI, when DCQR is to be included in Msg3;</w:t>
        </w:r>
      </w:ins>
    </w:p>
    <w:p w:rsidR="00FA2E4F" w:rsidRPr="00B874D6" w:rsidRDefault="00FA2E4F" w:rsidP="00707196">
      <w:pPr>
        <w:pStyle w:val="B1"/>
        <w:rPr>
          <w:rPrChange w:id="8204" w:author="CR#1467r1" w:date="2020-04-07T17:00:00Z">
            <w:rPr/>
          </w:rPrChange>
        </w:rPr>
      </w:pPr>
      <w:r w:rsidRPr="00B874D6">
        <w:rPr>
          <w:rPrChange w:id="8205" w:author="CR#1467r1" w:date="2020-04-07T17:00:00Z">
            <w:rPr/>
          </w:rPrChange>
        </w:rPr>
        <w:t>-</w:t>
      </w:r>
      <w:r w:rsidRPr="00B874D6">
        <w:rPr>
          <w:rPrChange w:id="8206" w:author="CR#1467r1" w:date="2020-04-07T17:00:00Z">
            <w:rPr/>
          </w:rPrChange>
        </w:rPr>
        <w:tab/>
        <w:t>MAC control element for Recommended bit rate query;</w:t>
      </w:r>
    </w:p>
    <w:p w:rsidR="00E1584A" w:rsidRPr="00B874D6" w:rsidRDefault="00E1584A" w:rsidP="00707196">
      <w:pPr>
        <w:pStyle w:val="B1"/>
        <w:rPr>
          <w:noProof/>
          <w:rPrChange w:id="8207" w:author="CR#1467r1" w:date="2020-04-07T17:00:00Z">
            <w:rPr>
              <w:noProof/>
            </w:rPr>
          </w:rPrChange>
        </w:rPr>
      </w:pPr>
      <w:r w:rsidRPr="00B874D6">
        <w:rPr>
          <w:noProof/>
          <w:rPrChange w:id="8208" w:author="CR#1467r1" w:date="2020-04-07T17:00:00Z">
            <w:rPr>
              <w:noProof/>
            </w:rPr>
          </w:rPrChange>
        </w:rPr>
        <w:t>-</w:t>
      </w:r>
      <w:r w:rsidRPr="00B874D6">
        <w:rPr>
          <w:noProof/>
          <w:rPrChange w:id="8209" w:author="CR#1467r1" w:date="2020-04-07T17:00:00Z">
            <w:rPr>
              <w:noProof/>
            </w:rPr>
          </w:rPrChange>
        </w:rPr>
        <w:tab/>
        <w:t>MAC control element for BSR included for padding</w:t>
      </w:r>
      <w:r w:rsidR="00073E27" w:rsidRPr="00B874D6">
        <w:rPr>
          <w:noProof/>
          <w:rPrChange w:id="8210" w:author="CR#1467r1" w:date="2020-04-07T17:00:00Z">
            <w:rPr>
              <w:noProof/>
            </w:rPr>
          </w:rPrChange>
        </w:rPr>
        <w:t>;</w:t>
      </w:r>
    </w:p>
    <w:p w:rsidR="00073E27" w:rsidRPr="00B874D6" w:rsidRDefault="00073E27" w:rsidP="00707196">
      <w:pPr>
        <w:pStyle w:val="B1"/>
        <w:rPr>
          <w:noProof/>
          <w:rPrChange w:id="8211" w:author="CR#1467r1" w:date="2020-04-07T17:00:00Z">
            <w:rPr>
              <w:noProof/>
            </w:rPr>
          </w:rPrChange>
        </w:rPr>
      </w:pPr>
      <w:r w:rsidRPr="00B874D6">
        <w:rPr>
          <w:noProof/>
          <w:rPrChange w:id="8212" w:author="CR#1467r1" w:date="2020-04-07T17:00:00Z">
            <w:rPr>
              <w:noProof/>
            </w:rPr>
          </w:rPrChange>
        </w:rPr>
        <w:t>-</w:t>
      </w:r>
      <w:r w:rsidRPr="00B874D6">
        <w:rPr>
          <w:noProof/>
          <w:rPrChange w:id="8213" w:author="CR#1467r1" w:date="2020-04-07T17:00:00Z">
            <w:rPr>
              <w:noProof/>
            </w:rPr>
          </w:rPrChange>
        </w:rPr>
        <w:tab/>
        <w:t>MAC control element for Sidelink BSR included for padding.</w:t>
      </w:r>
    </w:p>
    <w:p w:rsidR="00FC348B" w:rsidRPr="00B874D6" w:rsidRDefault="00FC348B" w:rsidP="00FC348B">
      <w:pPr>
        <w:rPr>
          <w:ins w:id="8214" w:author="CR#1465r1" w:date="2020-04-07T16:03:00Z"/>
          <w:noProof/>
          <w:rPrChange w:id="8215" w:author="CR#1467r1" w:date="2020-04-07T17:00:00Z">
            <w:rPr>
              <w:ins w:id="8216" w:author="CR#1465r1" w:date="2020-04-07T16:03:00Z"/>
              <w:noProof/>
            </w:rPr>
          </w:rPrChange>
        </w:rPr>
      </w:pPr>
      <w:ins w:id="8217" w:author="CR#1465r1" w:date="2020-04-07T16:03:00Z">
        <w:r w:rsidRPr="00B874D6">
          <w:rPr>
            <w:noProof/>
            <w:lang w:eastAsia="zh-CN"/>
            <w:rPrChange w:id="8218" w:author="CR#1467r1" w:date="2020-04-07T17:00:00Z">
              <w:rPr>
                <w:noProof/>
                <w:lang w:eastAsia="zh-CN"/>
              </w:rPr>
            </w:rPrChange>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ins>
    </w:p>
    <w:p w:rsidR="003719E4" w:rsidRPr="00B874D6" w:rsidRDefault="003719E4" w:rsidP="00707196">
      <w:pPr>
        <w:pStyle w:val="NO"/>
        <w:rPr>
          <w:noProof/>
          <w:rPrChange w:id="8219" w:author="CR#1467r1" w:date="2020-04-07T17:00:00Z">
            <w:rPr>
              <w:noProof/>
            </w:rPr>
          </w:rPrChange>
        </w:rPr>
      </w:pPr>
      <w:r w:rsidRPr="00B874D6">
        <w:rPr>
          <w:noProof/>
          <w:rPrChange w:id="8220" w:author="CR#1467r1" w:date="2020-04-07T17:00:00Z">
            <w:rPr>
              <w:noProof/>
            </w:rPr>
          </w:rPrChange>
        </w:rPr>
        <w:t>NOTE</w:t>
      </w:r>
      <w:r w:rsidR="002F4A33" w:rsidRPr="00B874D6">
        <w:rPr>
          <w:noProof/>
          <w:rPrChange w:id="8221" w:author="CR#1467r1" w:date="2020-04-07T17:00:00Z">
            <w:rPr>
              <w:noProof/>
            </w:rPr>
          </w:rPrChange>
        </w:rPr>
        <w:t xml:space="preserve"> 2</w:t>
      </w:r>
      <w:r w:rsidRPr="00B874D6">
        <w:rPr>
          <w:noProof/>
          <w:rPrChange w:id="8222" w:author="CR#1467r1" w:date="2020-04-07T17:00:00Z">
            <w:rPr>
              <w:noProof/>
            </w:rPr>
          </w:rPrChange>
        </w:rPr>
        <w:t>:</w:t>
      </w:r>
      <w:r w:rsidRPr="00B874D6">
        <w:rPr>
          <w:noProof/>
          <w:rPrChange w:id="8223" w:author="CR#1467r1" w:date="2020-04-07T17:00:00Z">
            <w:rPr>
              <w:noProof/>
            </w:rPr>
          </w:rPrChange>
        </w:rPr>
        <w:tab/>
        <w:t xml:space="preserve">When the </w:t>
      </w:r>
      <w:r w:rsidR="00CA2455" w:rsidRPr="00B874D6">
        <w:rPr>
          <w:noProof/>
          <w:rPrChange w:id="8224" w:author="CR#1467r1" w:date="2020-04-07T17:00:00Z">
            <w:rPr>
              <w:noProof/>
            </w:rPr>
          </w:rPrChange>
        </w:rPr>
        <w:t>MAC entity</w:t>
      </w:r>
      <w:r w:rsidRPr="00B874D6">
        <w:rPr>
          <w:noProof/>
          <w:rPrChange w:id="8225" w:author="CR#1467r1" w:date="2020-04-07T17:00:00Z">
            <w:rPr>
              <w:noProof/>
            </w:rPr>
          </w:rPrChange>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B874D6">
        <w:rPr>
          <w:noProof/>
          <w:rPrChange w:id="8226" w:author="CR#1467r1" w:date="2020-04-07T17:00:00Z">
            <w:rPr>
              <w:noProof/>
            </w:rPr>
          </w:rPrChange>
        </w:rPr>
        <w:t xml:space="preserve"> It is up to the UE implementation to decide in which MAC PDU a MAC control element is included when </w:t>
      </w:r>
      <w:r w:rsidR="00CA2455" w:rsidRPr="00B874D6">
        <w:rPr>
          <w:noProof/>
          <w:rPrChange w:id="8227" w:author="CR#1467r1" w:date="2020-04-07T17:00:00Z">
            <w:rPr>
              <w:noProof/>
            </w:rPr>
          </w:rPrChange>
        </w:rPr>
        <w:t>MAC entity</w:t>
      </w:r>
      <w:r w:rsidR="00D84FDE" w:rsidRPr="00B874D6">
        <w:rPr>
          <w:noProof/>
          <w:rPrChange w:id="8228" w:author="CR#1467r1" w:date="2020-04-07T17:00:00Z">
            <w:rPr>
              <w:noProof/>
            </w:rPr>
          </w:rPrChange>
        </w:rPr>
        <w:t xml:space="preserve"> is requested to transmit multiple MAC PDUs in one TTI.</w:t>
      </w:r>
      <w:r w:rsidR="00CA2455" w:rsidRPr="00B874D6">
        <w:rPr>
          <w:noProof/>
          <w:rPrChange w:id="8229" w:author="CR#1467r1" w:date="2020-04-07T17:00:00Z">
            <w:rPr>
              <w:noProof/>
            </w:rPr>
          </w:rPrChange>
        </w:rPr>
        <w:t xml:space="preserve"> When the UE is requested to generate MAC PDU(s) in two MAC entities in one TTI, it is up to UE implementation in which order the grants are processed.</w:t>
      </w:r>
    </w:p>
    <w:p w:rsidR="00ED2C6E" w:rsidRPr="00B874D6" w:rsidRDefault="00ED2C6E" w:rsidP="00707196">
      <w:pPr>
        <w:pStyle w:val="Heading4"/>
        <w:rPr>
          <w:noProof/>
          <w:rPrChange w:id="8230" w:author="CR#1467r1" w:date="2020-04-07T17:00:00Z">
            <w:rPr>
              <w:noProof/>
            </w:rPr>
          </w:rPrChange>
        </w:rPr>
      </w:pPr>
      <w:bookmarkStart w:id="8231" w:name="_Toc29242970"/>
      <w:r w:rsidRPr="00B874D6">
        <w:rPr>
          <w:noProof/>
          <w:rPrChange w:id="8232" w:author="CR#1467r1" w:date="2020-04-07T17:00:00Z">
            <w:rPr>
              <w:noProof/>
            </w:rPr>
          </w:rPrChange>
        </w:rPr>
        <w:t>5.4.3.2</w:t>
      </w:r>
      <w:r w:rsidRPr="00B874D6">
        <w:rPr>
          <w:noProof/>
          <w:rPrChange w:id="8233" w:author="CR#1467r1" w:date="2020-04-07T17:00:00Z">
            <w:rPr>
              <w:noProof/>
            </w:rPr>
          </w:rPrChange>
        </w:rPr>
        <w:tab/>
        <w:t xml:space="preserve">Multiplexing of </w:t>
      </w:r>
      <w:r w:rsidR="00E732C9" w:rsidRPr="00B874D6">
        <w:rPr>
          <w:noProof/>
          <w:rPrChange w:id="8234" w:author="CR#1467r1" w:date="2020-04-07T17:00:00Z">
            <w:rPr>
              <w:noProof/>
            </w:rPr>
          </w:rPrChange>
        </w:rPr>
        <w:t xml:space="preserve">MAC Control Elements and </w:t>
      </w:r>
      <w:r w:rsidRPr="00B874D6">
        <w:rPr>
          <w:noProof/>
          <w:rPrChange w:id="8235" w:author="CR#1467r1" w:date="2020-04-07T17:00:00Z">
            <w:rPr>
              <w:noProof/>
            </w:rPr>
          </w:rPrChange>
        </w:rPr>
        <w:t>MAC SDUs</w:t>
      </w:r>
      <w:bookmarkEnd w:id="8231"/>
    </w:p>
    <w:p w:rsidR="00E732C9" w:rsidRPr="00B874D6" w:rsidRDefault="00E732C9" w:rsidP="00707196">
      <w:pPr>
        <w:rPr>
          <w:rPrChange w:id="8236" w:author="CR#1467r1" w:date="2020-04-07T17:00:00Z">
            <w:rPr/>
          </w:rPrChange>
        </w:rPr>
      </w:pPr>
      <w:r w:rsidRPr="00B874D6">
        <w:rPr>
          <w:rPrChange w:id="8237" w:author="CR#1467r1" w:date="2020-04-07T17:00:00Z">
            <w:rPr/>
          </w:rPrChange>
        </w:rPr>
        <w:t xml:space="preserve">The </w:t>
      </w:r>
      <w:r w:rsidR="00CA2455" w:rsidRPr="00B874D6">
        <w:rPr>
          <w:noProof/>
          <w:rPrChange w:id="8238" w:author="CR#1467r1" w:date="2020-04-07T17:00:00Z">
            <w:rPr>
              <w:noProof/>
            </w:rPr>
          </w:rPrChange>
        </w:rPr>
        <w:t>MAC entity</w:t>
      </w:r>
      <w:r w:rsidRPr="00B874D6">
        <w:rPr>
          <w:rPrChange w:id="8239" w:author="CR#1467r1" w:date="2020-04-07T17:00:00Z">
            <w:rPr/>
          </w:rPrChange>
        </w:rPr>
        <w:t xml:space="preserve"> shall multiplex MAC control elements and MAC SDUs in a MAC PDU according to </w:t>
      </w:r>
      <w:r w:rsidR="006D2D97" w:rsidRPr="00B874D6">
        <w:rPr>
          <w:rPrChange w:id="8240" w:author="CR#1467r1" w:date="2020-04-07T17:00:00Z">
            <w:rPr/>
          </w:rPrChange>
        </w:rPr>
        <w:t>clause</w:t>
      </w:r>
      <w:r w:rsidRPr="00B874D6">
        <w:rPr>
          <w:rPrChange w:id="8241" w:author="CR#1467r1" w:date="2020-04-07T17:00:00Z">
            <w:rPr/>
          </w:rPrChange>
        </w:rPr>
        <w:t>s 5.4.3.1 and 6.1.2.</w:t>
      </w:r>
    </w:p>
    <w:p w:rsidR="00ED2C6E" w:rsidRPr="00B874D6" w:rsidRDefault="00ED2C6E" w:rsidP="00707196">
      <w:pPr>
        <w:pStyle w:val="Heading3"/>
        <w:rPr>
          <w:noProof/>
          <w:rPrChange w:id="8242" w:author="CR#1467r1" w:date="2020-04-07T17:00:00Z">
            <w:rPr>
              <w:noProof/>
            </w:rPr>
          </w:rPrChange>
        </w:rPr>
      </w:pPr>
      <w:bookmarkStart w:id="8243" w:name="_Toc29242971"/>
      <w:r w:rsidRPr="00B874D6">
        <w:rPr>
          <w:noProof/>
          <w:rPrChange w:id="8244" w:author="CR#1467r1" w:date="2020-04-07T17:00:00Z">
            <w:rPr>
              <w:noProof/>
            </w:rPr>
          </w:rPrChange>
        </w:rPr>
        <w:lastRenderedPageBreak/>
        <w:t>5.4.4</w:t>
      </w:r>
      <w:r w:rsidRPr="00B874D6">
        <w:rPr>
          <w:noProof/>
          <w:szCs w:val="24"/>
          <w:rPrChange w:id="8245" w:author="CR#1467r1" w:date="2020-04-07T17:00:00Z">
            <w:rPr>
              <w:noProof/>
              <w:szCs w:val="24"/>
            </w:rPr>
          </w:rPrChange>
        </w:rPr>
        <w:tab/>
      </w:r>
      <w:r w:rsidRPr="00B874D6">
        <w:rPr>
          <w:noProof/>
          <w:rPrChange w:id="8246" w:author="CR#1467r1" w:date="2020-04-07T17:00:00Z">
            <w:rPr>
              <w:noProof/>
            </w:rPr>
          </w:rPrChange>
        </w:rPr>
        <w:t>Scheduling Request</w:t>
      </w:r>
      <w:bookmarkEnd w:id="8243"/>
    </w:p>
    <w:p w:rsidR="001403D7" w:rsidRPr="00B874D6" w:rsidRDefault="001403D7" w:rsidP="00707196">
      <w:pPr>
        <w:rPr>
          <w:noProof/>
          <w:rPrChange w:id="8247" w:author="CR#1467r1" w:date="2020-04-07T17:00:00Z">
            <w:rPr>
              <w:noProof/>
            </w:rPr>
          </w:rPrChange>
        </w:rPr>
      </w:pPr>
      <w:r w:rsidRPr="00B874D6">
        <w:rPr>
          <w:noProof/>
          <w:rPrChange w:id="8248" w:author="CR#1467r1" w:date="2020-04-07T17:00:00Z">
            <w:rPr>
              <w:noProof/>
            </w:rPr>
          </w:rPrChange>
        </w:rPr>
        <w:t>The Scheduling Request (SR) is used for requesting UL-SCH resources for new transmission.</w:t>
      </w:r>
    </w:p>
    <w:p w:rsidR="001201FD" w:rsidRPr="00B874D6" w:rsidRDefault="001403D7" w:rsidP="001201FD">
      <w:pPr>
        <w:rPr>
          <w:noProof/>
          <w:rPrChange w:id="8249" w:author="CR#1467r1" w:date="2020-04-07T17:00:00Z">
            <w:rPr>
              <w:noProof/>
            </w:rPr>
          </w:rPrChange>
        </w:rPr>
      </w:pPr>
      <w:r w:rsidRPr="00B874D6">
        <w:rPr>
          <w:noProof/>
          <w:rPrChange w:id="8250" w:author="CR#1467r1" w:date="2020-04-07T17:00:00Z">
            <w:rPr>
              <w:noProof/>
            </w:rPr>
          </w:rPrChange>
        </w:rPr>
        <w:t>When an SR is triggered, it shall be considered as pending until it is cancelled.</w:t>
      </w:r>
      <w:r w:rsidR="00843FC9" w:rsidRPr="00B874D6">
        <w:rPr>
          <w:noProof/>
          <w:rPrChange w:id="8251" w:author="CR#1467r1" w:date="2020-04-07T17:00:00Z">
            <w:rPr>
              <w:noProof/>
            </w:rPr>
          </w:rPrChange>
        </w:rPr>
        <w:t xml:space="preserve"> All pending SR(s) shall be cancelled </w:t>
      </w:r>
      <w:r w:rsidR="007C72B3" w:rsidRPr="00B874D6">
        <w:rPr>
          <w:noProof/>
          <w:rPrChange w:id="8252" w:author="CR#1467r1" w:date="2020-04-07T17:00:00Z">
            <w:rPr>
              <w:noProof/>
            </w:rPr>
          </w:rPrChange>
        </w:rPr>
        <w:t xml:space="preserve">and </w:t>
      </w:r>
      <w:r w:rsidR="007C72B3" w:rsidRPr="00B874D6">
        <w:rPr>
          <w:i/>
          <w:noProof/>
          <w:rPrChange w:id="8253" w:author="CR#1467r1" w:date="2020-04-07T17:00:00Z">
            <w:rPr>
              <w:i/>
              <w:noProof/>
            </w:rPr>
          </w:rPrChange>
        </w:rPr>
        <w:t>sr-ProhibitTimer</w:t>
      </w:r>
      <w:r w:rsidR="007C72B3" w:rsidRPr="00B874D6">
        <w:rPr>
          <w:noProof/>
          <w:rPrChange w:id="8254" w:author="CR#1467r1" w:date="2020-04-07T17:00:00Z">
            <w:rPr>
              <w:noProof/>
            </w:rPr>
          </w:rPrChange>
        </w:rPr>
        <w:t xml:space="preserve"> </w:t>
      </w:r>
      <w:r w:rsidR="001201FD" w:rsidRPr="00B874D6">
        <w:rPr>
          <w:noProof/>
          <w:rPrChange w:id="8255" w:author="CR#1467r1" w:date="2020-04-07T17:00:00Z">
            <w:rPr>
              <w:noProof/>
            </w:rPr>
          </w:rPrChange>
        </w:rPr>
        <w:t xml:space="preserve">and </w:t>
      </w:r>
      <w:r w:rsidR="001201FD" w:rsidRPr="00B874D6">
        <w:rPr>
          <w:i/>
          <w:noProof/>
          <w:rPrChange w:id="8256" w:author="CR#1467r1" w:date="2020-04-07T17:00:00Z">
            <w:rPr>
              <w:i/>
              <w:noProof/>
            </w:rPr>
          </w:rPrChange>
        </w:rPr>
        <w:t>ssr-ProhibitTimer</w:t>
      </w:r>
      <w:r w:rsidR="001201FD" w:rsidRPr="00B874D6">
        <w:rPr>
          <w:noProof/>
          <w:rPrChange w:id="8257" w:author="CR#1467r1" w:date="2020-04-07T17:00:00Z">
            <w:rPr>
              <w:noProof/>
            </w:rPr>
          </w:rPrChange>
        </w:rPr>
        <w:t xml:space="preserve"> </w:t>
      </w:r>
      <w:r w:rsidR="007C72B3" w:rsidRPr="00B874D6">
        <w:rPr>
          <w:noProof/>
          <w:rPrChange w:id="8258" w:author="CR#1467r1" w:date="2020-04-07T17:00:00Z">
            <w:rPr>
              <w:noProof/>
            </w:rPr>
          </w:rPrChange>
        </w:rPr>
        <w:t xml:space="preserve">shall be stopped </w:t>
      </w:r>
      <w:r w:rsidR="00843FC9" w:rsidRPr="00B874D6">
        <w:rPr>
          <w:noProof/>
          <w:rPrChange w:id="8259" w:author="CR#1467r1" w:date="2020-04-07T17:00:00Z">
            <w:rPr>
              <w:noProof/>
            </w:rPr>
          </w:rPrChange>
        </w:rPr>
        <w:t xml:space="preserve">when a MAC PDU is assembled and this PDU includes a BSR which contains buffer status up to (and including) the last event that triggered a BSR (see </w:t>
      </w:r>
      <w:r w:rsidR="006D2D97" w:rsidRPr="00B874D6">
        <w:rPr>
          <w:noProof/>
          <w:rPrChange w:id="8260" w:author="CR#1467r1" w:date="2020-04-07T17:00:00Z">
            <w:rPr>
              <w:noProof/>
            </w:rPr>
          </w:rPrChange>
        </w:rPr>
        <w:t>clause</w:t>
      </w:r>
      <w:r w:rsidR="00843FC9" w:rsidRPr="00B874D6">
        <w:rPr>
          <w:noProof/>
          <w:rPrChange w:id="8261" w:author="CR#1467r1" w:date="2020-04-07T17:00:00Z">
            <w:rPr>
              <w:noProof/>
            </w:rPr>
          </w:rPrChange>
        </w:rPr>
        <w:t xml:space="preserve"> 5.4.5), </w:t>
      </w:r>
      <w:r w:rsidR="00073E27" w:rsidRPr="00B874D6">
        <w:rPr>
          <w:noProof/>
          <w:rPrChange w:id="8262" w:author="CR#1467r1" w:date="2020-04-07T17:00:00Z">
            <w:rPr>
              <w:noProof/>
            </w:rPr>
          </w:rPrChange>
        </w:rPr>
        <w:t xml:space="preserve">or, if all pending SR(s) are triggered by Sidelink BSR, when a MAC PDU is assembled and this PDU includes a Sidelink BSR which contains buffer status up to (and including) the last event that triggered a Sidelink BSR (see </w:t>
      </w:r>
      <w:r w:rsidR="006D2D97" w:rsidRPr="00B874D6">
        <w:rPr>
          <w:noProof/>
          <w:rPrChange w:id="8263" w:author="CR#1467r1" w:date="2020-04-07T17:00:00Z">
            <w:rPr>
              <w:noProof/>
            </w:rPr>
          </w:rPrChange>
        </w:rPr>
        <w:t>clause</w:t>
      </w:r>
      <w:r w:rsidR="00332A78" w:rsidRPr="00B874D6">
        <w:rPr>
          <w:noProof/>
          <w:rPrChange w:id="8264" w:author="CR#1467r1" w:date="2020-04-07T17:00:00Z">
            <w:rPr>
              <w:noProof/>
            </w:rPr>
          </w:rPrChange>
        </w:rPr>
        <w:t xml:space="preserve"> 5.14</w:t>
      </w:r>
      <w:r w:rsidR="00073E27" w:rsidRPr="00B874D6">
        <w:rPr>
          <w:noProof/>
          <w:rPrChange w:id="8265" w:author="CR#1467r1" w:date="2020-04-07T17:00:00Z">
            <w:rPr>
              <w:noProof/>
            </w:rPr>
          </w:rPrChange>
        </w:rPr>
        <w:t xml:space="preserve">.1.4), or, if all pending SR(s) are triggered by Sidelink BSR, when upper layers configure autonomous resource selection, </w:t>
      </w:r>
      <w:r w:rsidR="00843FC9" w:rsidRPr="00B874D6">
        <w:rPr>
          <w:noProof/>
          <w:rPrChange w:id="8266" w:author="CR#1467r1" w:date="2020-04-07T17:00:00Z">
            <w:rPr>
              <w:noProof/>
            </w:rPr>
          </w:rPrChange>
        </w:rPr>
        <w:t>or when the UL grant</w:t>
      </w:r>
      <w:r w:rsidR="00402BA0" w:rsidRPr="00B874D6">
        <w:rPr>
          <w:noProof/>
          <w:rPrChange w:id="8267" w:author="CR#1467r1" w:date="2020-04-07T17:00:00Z">
            <w:rPr>
              <w:noProof/>
            </w:rPr>
          </w:rPrChange>
        </w:rPr>
        <w:t>(s)</w:t>
      </w:r>
      <w:r w:rsidR="00843FC9" w:rsidRPr="00B874D6">
        <w:rPr>
          <w:noProof/>
          <w:rPrChange w:id="8268" w:author="CR#1467r1" w:date="2020-04-07T17:00:00Z">
            <w:rPr>
              <w:noProof/>
            </w:rPr>
          </w:rPrChange>
        </w:rPr>
        <w:t xml:space="preserve"> can accommodate all pending data available for transmission.</w:t>
      </w:r>
    </w:p>
    <w:p w:rsidR="001201FD" w:rsidRPr="00B874D6" w:rsidRDefault="001201FD" w:rsidP="001201FD">
      <w:pPr>
        <w:rPr>
          <w:noProof/>
          <w:rPrChange w:id="8269" w:author="CR#1467r1" w:date="2020-04-07T17:00:00Z">
            <w:rPr>
              <w:noProof/>
            </w:rPr>
          </w:rPrChange>
        </w:rPr>
      </w:pPr>
      <w:r w:rsidRPr="00B874D6">
        <w:rPr>
          <w:noProof/>
          <w:rPrChange w:id="8270" w:author="CR#1467r1" w:date="2020-04-07T17:00:00Z">
            <w:rPr>
              <w:noProof/>
            </w:rPr>
          </w:rPrChange>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B874D6">
        <w:rPr>
          <w:i/>
          <w:noProof/>
          <w:rPrChange w:id="8271" w:author="CR#1467r1" w:date="2020-04-07T17:00:00Z">
            <w:rPr>
              <w:i/>
              <w:noProof/>
            </w:rPr>
          </w:rPrChange>
        </w:rPr>
        <w:t>retxBSR-Timer</w:t>
      </w:r>
      <w:r w:rsidRPr="00B874D6">
        <w:rPr>
          <w:noProof/>
          <w:rPrChange w:id="8272" w:author="CR#1467r1" w:date="2020-04-07T17:00:00Z">
            <w:rPr>
              <w:noProof/>
            </w:rPr>
          </w:rPrChange>
        </w:rPr>
        <w:t xml:space="preserve"> expiry, MAC entity shall consider all logical channels, belonging to a LCG, with data available for transmission):</w:t>
      </w:r>
    </w:p>
    <w:p w:rsidR="001201FD" w:rsidRPr="00B874D6" w:rsidRDefault="001201FD" w:rsidP="001201FD">
      <w:pPr>
        <w:pStyle w:val="B1"/>
        <w:rPr>
          <w:noProof/>
          <w:rPrChange w:id="8273" w:author="CR#1467r1" w:date="2020-04-07T17:00:00Z">
            <w:rPr>
              <w:noProof/>
            </w:rPr>
          </w:rPrChange>
        </w:rPr>
      </w:pPr>
      <w:r w:rsidRPr="00B874D6">
        <w:rPr>
          <w:noProof/>
          <w:rPrChange w:id="8274" w:author="CR#1467r1" w:date="2020-04-07T17:00:00Z">
            <w:rPr>
              <w:noProof/>
            </w:rPr>
          </w:rPrChange>
        </w:rPr>
        <w:t>-</w:t>
      </w:r>
      <w:r w:rsidRPr="00B874D6">
        <w:rPr>
          <w:noProof/>
          <w:rPrChange w:id="8275" w:author="CR#1467r1" w:date="2020-04-07T17:00:00Z">
            <w:rPr>
              <w:noProof/>
            </w:rPr>
          </w:rPrChange>
        </w:rPr>
        <w:tab/>
        <w:t xml:space="preserve">PUCCH resources for SR are valid if </w:t>
      </w:r>
      <w:r w:rsidRPr="00B874D6">
        <w:rPr>
          <w:i/>
          <w:noProof/>
          <w:rPrChange w:id="8276" w:author="CR#1467r1" w:date="2020-04-07T17:00:00Z">
            <w:rPr>
              <w:i/>
              <w:noProof/>
            </w:rPr>
          </w:rPrChange>
        </w:rPr>
        <w:t>logicalChannelSr-Restriction</w:t>
      </w:r>
      <w:r w:rsidRPr="00B874D6">
        <w:rPr>
          <w:noProof/>
          <w:rPrChange w:id="8277" w:author="CR#1467r1" w:date="2020-04-07T17:00:00Z">
            <w:rPr>
              <w:noProof/>
            </w:rPr>
          </w:rPrChange>
        </w:rPr>
        <w:t xml:space="preserve"> is not configured, or if </w:t>
      </w:r>
      <w:r w:rsidRPr="00B874D6">
        <w:rPr>
          <w:i/>
          <w:noProof/>
          <w:rPrChange w:id="8278" w:author="CR#1467r1" w:date="2020-04-07T17:00:00Z">
            <w:rPr>
              <w:i/>
              <w:noProof/>
            </w:rPr>
          </w:rPrChange>
        </w:rPr>
        <w:t>logicalChannelSr-Restriction</w:t>
      </w:r>
      <w:r w:rsidRPr="00B874D6">
        <w:rPr>
          <w:noProof/>
          <w:rPrChange w:id="8279" w:author="CR#1467r1" w:date="2020-04-07T17:00:00Z">
            <w:rPr>
              <w:noProof/>
            </w:rPr>
          </w:rPrChange>
        </w:rPr>
        <w:t xml:space="preserve"> allows SR on PUCCH, for any of the logical channels;</w:t>
      </w:r>
    </w:p>
    <w:p w:rsidR="001403D7" w:rsidRPr="00B874D6" w:rsidRDefault="001201FD" w:rsidP="001201FD">
      <w:pPr>
        <w:pStyle w:val="B1"/>
        <w:rPr>
          <w:noProof/>
          <w:rPrChange w:id="8280" w:author="CR#1467r1" w:date="2020-04-07T17:00:00Z">
            <w:rPr>
              <w:noProof/>
            </w:rPr>
          </w:rPrChange>
        </w:rPr>
      </w:pPr>
      <w:r w:rsidRPr="00B874D6">
        <w:rPr>
          <w:noProof/>
          <w:rPrChange w:id="8281" w:author="CR#1467r1" w:date="2020-04-07T17:00:00Z">
            <w:rPr>
              <w:noProof/>
            </w:rPr>
          </w:rPrChange>
        </w:rPr>
        <w:t>-</w:t>
      </w:r>
      <w:r w:rsidRPr="00B874D6">
        <w:rPr>
          <w:noProof/>
          <w:rPrChange w:id="8282" w:author="CR#1467r1" w:date="2020-04-07T17:00:00Z">
            <w:rPr>
              <w:noProof/>
            </w:rPr>
          </w:rPrChange>
        </w:rPr>
        <w:tab/>
        <w:t xml:space="preserve">SPUCCH resources for SR are valid if </w:t>
      </w:r>
      <w:r w:rsidRPr="00B874D6">
        <w:rPr>
          <w:i/>
          <w:noProof/>
          <w:rPrChange w:id="8283" w:author="CR#1467r1" w:date="2020-04-07T17:00:00Z">
            <w:rPr>
              <w:i/>
              <w:noProof/>
            </w:rPr>
          </w:rPrChange>
        </w:rPr>
        <w:t>logicalChannelSr-Restriction</w:t>
      </w:r>
      <w:r w:rsidRPr="00B874D6">
        <w:rPr>
          <w:noProof/>
          <w:rPrChange w:id="8284" w:author="CR#1467r1" w:date="2020-04-07T17:00:00Z">
            <w:rPr>
              <w:noProof/>
            </w:rPr>
          </w:rPrChange>
        </w:rPr>
        <w:t xml:space="preserve"> is not configured, or if </w:t>
      </w:r>
      <w:r w:rsidRPr="00B874D6">
        <w:rPr>
          <w:i/>
          <w:noProof/>
          <w:rPrChange w:id="8285" w:author="CR#1467r1" w:date="2020-04-07T17:00:00Z">
            <w:rPr>
              <w:i/>
              <w:noProof/>
            </w:rPr>
          </w:rPrChange>
        </w:rPr>
        <w:t>logicalChannelSr-Restriction</w:t>
      </w:r>
      <w:r w:rsidRPr="00B874D6">
        <w:rPr>
          <w:noProof/>
          <w:rPrChange w:id="8286" w:author="CR#1467r1" w:date="2020-04-07T17:00:00Z">
            <w:rPr>
              <w:noProof/>
            </w:rPr>
          </w:rPrChange>
        </w:rPr>
        <w:t xml:space="preserve"> allows SR on SPUCCH, for any of the logical channels.</w:t>
      </w:r>
    </w:p>
    <w:p w:rsidR="001403D7" w:rsidRPr="00B874D6" w:rsidRDefault="001403D7" w:rsidP="00707196">
      <w:pPr>
        <w:rPr>
          <w:noProof/>
          <w:rPrChange w:id="8287" w:author="CR#1467r1" w:date="2020-04-07T17:00:00Z">
            <w:rPr>
              <w:noProof/>
            </w:rPr>
          </w:rPrChange>
        </w:rPr>
      </w:pPr>
      <w:r w:rsidRPr="00B874D6">
        <w:rPr>
          <w:noProof/>
          <w:rPrChange w:id="8288" w:author="CR#1467r1" w:date="2020-04-07T17:00:00Z">
            <w:rPr>
              <w:noProof/>
            </w:rPr>
          </w:rPrChange>
        </w:rPr>
        <w:t xml:space="preserve">If an SR is triggered and there is no other SR pending, the </w:t>
      </w:r>
      <w:r w:rsidR="00CA2455" w:rsidRPr="00B874D6">
        <w:rPr>
          <w:noProof/>
          <w:rPrChange w:id="8289" w:author="CR#1467r1" w:date="2020-04-07T17:00:00Z">
            <w:rPr>
              <w:noProof/>
            </w:rPr>
          </w:rPrChange>
        </w:rPr>
        <w:t>MAC entity</w:t>
      </w:r>
      <w:r w:rsidRPr="00B874D6">
        <w:rPr>
          <w:noProof/>
          <w:rPrChange w:id="8290" w:author="CR#1467r1" w:date="2020-04-07T17:00:00Z">
            <w:rPr>
              <w:noProof/>
            </w:rPr>
          </w:rPrChange>
        </w:rPr>
        <w:t xml:space="preserve"> shall set the SR_COUNTER</w:t>
      </w:r>
      <w:r w:rsidR="00005387" w:rsidRPr="00B874D6">
        <w:rPr>
          <w:rPrChange w:id="8291" w:author="CR#1467r1" w:date="2020-04-07T17:00:00Z">
            <w:rPr/>
          </w:rPrChange>
        </w:rPr>
        <w:t xml:space="preserve"> </w:t>
      </w:r>
      <w:r w:rsidR="00005387" w:rsidRPr="00B874D6">
        <w:rPr>
          <w:noProof/>
          <w:rPrChange w:id="8292" w:author="CR#1467r1" w:date="2020-04-07T17:00:00Z">
            <w:rPr>
              <w:noProof/>
            </w:rPr>
          </w:rPrChange>
        </w:rPr>
        <w:t>and the SSR_COUNTER</w:t>
      </w:r>
      <w:r w:rsidRPr="00B874D6">
        <w:rPr>
          <w:noProof/>
          <w:rPrChange w:id="8293" w:author="CR#1467r1" w:date="2020-04-07T17:00:00Z">
            <w:rPr>
              <w:noProof/>
            </w:rPr>
          </w:rPrChange>
        </w:rPr>
        <w:t xml:space="preserve"> to 0.</w:t>
      </w:r>
    </w:p>
    <w:p w:rsidR="001403D7" w:rsidRPr="00B874D6" w:rsidRDefault="001403D7" w:rsidP="00707196">
      <w:pPr>
        <w:rPr>
          <w:noProof/>
          <w:rPrChange w:id="8294" w:author="CR#1467r1" w:date="2020-04-07T17:00:00Z">
            <w:rPr>
              <w:noProof/>
            </w:rPr>
          </w:rPrChange>
        </w:rPr>
      </w:pPr>
      <w:r w:rsidRPr="00B874D6">
        <w:rPr>
          <w:noProof/>
          <w:rPrChange w:id="8295" w:author="CR#1467r1" w:date="2020-04-07T17:00:00Z">
            <w:rPr>
              <w:noProof/>
            </w:rPr>
          </w:rPrChange>
        </w:rPr>
        <w:t xml:space="preserve">As long as one SR is pending, the </w:t>
      </w:r>
      <w:r w:rsidR="00CA2455" w:rsidRPr="00B874D6">
        <w:rPr>
          <w:noProof/>
          <w:rPrChange w:id="8296" w:author="CR#1467r1" w:date="2020-04-07T17:00:00Z">
            <w:rPr>
              <w:noProof/>
            </w:rPr>
          </w:rPrChange>
        </w:rPr>
        <w:t>MAC entity</w:t>
      </w:r>
      <w:r w:rsidRPr="00B874D6">
        <w:rPr>
          <w:noProof/>
          <w:rPrChange w:id="8297" w:author="CR#1467r1" w:date="2020-04-07T17:00:00Z">
            <w:rPr>
              <w:noProof/>
            </w:rPr>
          </w:rPrChange>
        </w:rPr>
        <w:t xml:space="preserve"> shall for each TTI:</w:t>
      </w:r>
    </w:p>
    <w:p w:rsidR="001403D7" w:rsidRPr="00B874D6" w:rsidRDefault="001403D7" w:rsidP="00707196">
      <w:pPr>
        <w:pStyle w:val="B1"/>
        <w:rPr>
          <w:noProof/>
          <w:rPrChange w:id="8298" w:author="CR#1467r1" w:date="2020-04-07T17:00:00Z">
            <w:rPr>
              <w:noProof/>
            </w:rPr>
          </w:rPrChange>
        </w:rPr>
      </w:pPr>
      <w:r w:rsidRPr="00B874D6">
        <w:rPr>
          <w:noProof/>
          <w:rPrChange w:id="8299" w:author="CR#1467r1" w:date="2020-04-07T17:00:00Z">
            <w:rPr>
              <w:noProof/>
            </w:rPr>
          </w:rPrChange>
        </w:rPr>
        <w:t>-</w:t>
      </w:r>
      <w:r w:rsidRPr="00B874D6">
        <w:rPr>
          <w:noProof/>
          <w:rPrChange w:id="8300" w:author="CR#1467r1" w:date="2020-04-07T17:00:00Z">
            <w:rPr>
              <w:noProof/>
            </w:rPr>
          </w:rPrChange>
        </w:rPr>
        <w:tab/>
        <w:t>if no UL-SCH resources are available for a transmission in this TTI:</w:t>
      </w:r>
    </w:p>
    <w:p w:rsidR="007540A7" w:rsidRPr="00B874D6" w:rsidRDefault="007540A7" w:rsidP="00707196">
      <w:pPr>
        <w:pStyle w:val="B2"/>
        <w:rPr>
          <w:noProof/>
          <w:rPrChange w:id="8301" w:author="CR#1467r1" w:date="2020-04-07T17:00:00Z">
            <w:rPr>
              <w:noProof/>
            </w:rPr>
          </w:rPrChange>
        </w:rPr>
      </w:pPr>
      <w:r w:rsidRPr="00B874D6">
        <w:rPr>
          <w:noProof/>
          <w:rPrChange w:id="8302" w:author="CR#1467r1" w:date="2020-04-07T17:00:00Z">
            <w:rPr>
              <w:noProof/>
            </w:rPr>
          </w:rPrChange>
        </w:rPr>
        <w:t>-</w:t>
      </w:r>
      <w:r w:rsidRPr="00B874D6">
        <w:rPr>
          <w:noProof/>
          <w:rPrChange w:id="8303" w:author="CR#1467r1" w:date="2020-04-07T17:00:00Z">
            <w:rPr>
              <w:noProof/>
            </w:rPr>
          </w:rPrChange>
        </w:rPr>
        <w:tab/>
        <w:t>Except for NB-IoT:</w:t>
      </w:r>
    </w:p>
    <w:p w:rsidR="00544C23" w:rsidRPr="00B874D6" w:rsidRDefault="001403D7" w:rsidP="00544C23">
      <w:pPr>
        <w:pStyle w:val="B3"/>
        <w:rPr>
          <w:noProof/>
          <w:rPrChange w:id="8304" w:author="CR#1467r1" w:date="2020-04-07T17:00:00Z">
            <w:rPr>
              <w:noProof/>
            </w:rPr>
          </w:rPrChange>
        </w:rPr>
      </w:pPr>
      <w:r w:rsidRPr="00B874D6">
        <w:rPr>
          <w:noProof/>
          <w:rPrChange w:id="8305" w:author="CR#1467r1" w:date="2020-04-07T17:00:00Z">
            <w:rPr>
              <w:noProof/>
            </w:rPr>
          </w:rPrChange>
        </w:rPr>
        <w:t>-</w:t>
      </w:r>
      <w:r w:rsidRPr="00B874D6">
        <w:rPr>
          <w:noProof/>
          <w:rPrChange w:id="8306" w:author="CR#1467r1" w:date="2020-04-07T17:00:00Z">
            <w:rPr>
              <w:noProof/>
            </w:rPr>
          </w:rPrChange>
        </w:rPr>
        <w:tab/>
        <w:t xml:space="preserve">if the </w:t>
      </w:r>
      <w:r w:rsidR="00CA2455" w:rsidRPr="00B874D6">
        <w:rPr>
          <w:noProof/>
          <w:rPrChange w:id="8307" w:author="CR#1467r1" w:date="2020-04-07T17:00:00Z">
            <w:rPr>
              <w:noProof/>
            </w:rPr>
          </w:rPrChange>
        </w:rPr>
        <w:t>MAC entity</w:t>
      </w:r>
      <w:r w:rsidRPr="00B874D6">
        <w:rPr>
          <w:noProof/>
          <w:rPrChange w:id="8308" w:author="CR#1467r1" w:date="2020-04-07T17:00:00Z">
            <w:rPr>
              <w:noProof/>
            </w:rPr>
          </w:rPrChange>
        </w:rPr>
        <w:t xml:space="preserve"> has no valid PUCCH </w:t>
      </w:r>
      <w:r w:rsidR="00005387" w:rsidRPr="00B874D6">
        <w:rPr>
          <w:noProof/>
          <w:rPrChange w:id="8309" w:author="CR#1467r1" w:date="2020-04-07T17:00:00Z">
            <w:rPr>
              <w:noProof/>
            </w:rPr>
          </w:rPrChange>
        </w:rPr>
        <w:t xml:space="preserve">nor valid SPUCCH </w:t>
      </w:r>
      <w:r w:rsidRPr="00B874D6">
        <w:rPr>
          <w:noProof/>
          <w:rPrChange w:id="8310" w:author="CR#1467r1" w:date="2020-04-07T17:00:00Z">
            <w:rPr>
              <w:noProof/>
            </w:rPr>
          </w:rPrChange>
        </w:rPr>
        <w:t>resource for SR configured in any TTI:</w:t>
      </w:r>
    </w:p>
    <w:p w:rsidR="00544C23" w:rsidRPr="00B874D6" w:rsidRDefault="00544C23" w:rsidP="00544C23">
      <w:pPr>
        <w:pStyle w:val="B4"/>
        <w:rPr>
          <w:noProof/>
          <w:rPrChange w:id="8311" w:author="CR#1467r1" w:date="2020-04-07T17:00:00Z">
            <w:rPr>
              <w:noProof/>
            </w:rPr>
          </w:rPrChange>
        </w:rPr>
      </w:pPr>
      <w:r w:rsidRPr="00B874D6">
        <w:rPr>
          <w:noProof/>
          <w:rPrChange w:id="8312" w:author="CR#1467r1" w:date="2020-04-07T17:00:00Z">
            <w:rPr>
              <w:noProof/>
            </w:rPr>
          </w:rPrChange>
        </w:rPr>
        <w:t>-</w:t>
      </w:r>
      <w:r w:rsidRPr="00B874D6">
        <w:rPr>
          <w:noProof/>
          <w:rPrChange w:id="8313" w:author="CR#1467r1" w:date="2020-04-07T17:00:00Z">
            <w:rPr>
              <w:noProof/>
            </w:rPr>
          </w:rPrChange>
        </w:rPr>
        <w:tab/>
        <w:t xml:space="preserve">if the MAC entity is a MCG MAC entity and </w:t>
      </w:r>
      <w:r w:rsidRPr="00B874D6">
        <w:rPr>
          <w:i/>
          <w:noProof/>
          <w:rPrChange w:id="8314" w:author="CR#1467r1" w:date="2020-04-07T17:00:00Z">
            <w:rPr>
              <w:i/>
              <w:noProof/>
            </w:rPr>
          </w:rPrChange>
        </w:rPr>
        <w:t>rach-Skip</w:t>
      </w:r>
      <w:r w:rsidRPr="00B874D6">
        <w:rPr>
          <w:noProof/>
          <w:rPrChange w:id="8315" w:author="CR#1467r1" w:date="2020-04-07T17:00:00Z">
            <w:rPr>
              <w:noProof/>
            </w:rPr>
          </w:rPrChange>
        </w:rPr>
        <w:t xml:space="preserve"> is not configured; or</w:t>
      </w:r>
    </w:p>
    <w:p w:rsidR="00544C23" w:rsidRPr="00B874D6" w:rsidRDefault="00544C23" w:rsidP="00544C23">
      <w:pPr>
        <w:pStyle w:val="B4"/>
        <w:rPr>
          <w:noProof/>
          <w:rPrChange w:id="8316" w:author="CR#1467r1" w:date="2020-04-07T17:00:00Z">
            <w:rPr>
              <w:noProof/>
            </w:rPr>
          </w:rPrChange>
        </w:rPr>
      </w:pPr>
      <w:r w:rsidRPr="00B874D6">
        <w:rPr>
          <w:noProof/>
          <w:rPrChange w:id="8317" w:author="CR#1467r1" w:date="2020-04-07T17:00:00Z">
            <w:rPr>
              <w:noProof/>
            </w:rPr>
          </w:rPrChange>
        </w:rPr>
        <w:t>-</w:t>
      </w:r>
      <w:r w:rsidRPr="00B874D6">
        <w:rPr>
          <w:noProof/>
          <w:rPrChange w:id="8318" w:author="CR#1467r1" w:date="2020-04-07T17:00:00Z">
            <w:rPr>
              <w:noProof/>
            </w:rPr>
          </w:rPrChange>
        </w:rPr>
        <w:tab/>
        <w:t xml:space="preserve">if the MAC entity is a SCG MAC entity and </w:t>
      </w:r>
      <w:r w:rsidRPr="00B874D6">
        <w:rPr>
          <w:i/>
          <w:noProof/>
          <w:rPrChange w:id="8319" w:author="CR#1467r1" w:date="2020-04-07T17:00:00Z">
            <w:rPr>
              <w:i/>
              <w:noProof/>
            </w:rPr>
          </w:rPrChange>
        </w:rPr>
        <w:t>rach-SkipSCG</w:t>
      </w:r>
      <w:r w:rsidRPr="00B874D6">
        <w:rPr>
          <w:noProof/>
          <w:rPrChange w:id="8320" w:author="CR#1467r1" w:date="2020-04-07T17:00:00Z">
            <w:rPr>
              <w:noProof/>
            </w:rPr>
          </w:rPrChange>
        </w:rPr>
        <w:t xml:space="preserve"> is not configured:</w:t>
      </w:r>
    </w:p>
    <w:p w:rsidR="001403D7" w:rsidRPr="00B874D6" w:rsidRDefault="00544C23" w:rsidP="00544C23">
      <w:pPr>
        <w:pStyle w:val="B5"/>
        <w:rPr>
          <w:noProof/>
          <w:rPrChange w:id="8321" w:author="CR#1467r1" w:date="2020-04-07T17:00:00Z">
            <w:rPr>
              <w:noProof/>
            </w:rPr>
          </w:rPrChange>
        </w:rPr>
      </w:pPr>
      <w:r w:rsidRPr="00B874D6">
        <w:rPr>
          <w:noProof/>
          <w:rPrChange w:id="8322" w:author="CR#1467r1" w:date="2020-04-07T17:00:00Z">
            <w:rPr>
              <w:noProof/>
            </w:rPr>
          </w:rPrChange>
        </w:rPr>
        <w:t>-</w:t>
      </w:r>
      <w:r w:rsidRPr="00B874D6">
        <w:rPr>
          <w:noProof/>
          <w:rPrChange w:id="8323" w:author="CR#1467r1" w:date="2020-04-07T17:00:00Z">
            <w:rPr>
              <w:noProof/>
            </w:rPr>
          </w:rPrChange>
        </w:rPr>
        <w:tab/>
      </w:r>
      <w:r w:rsidR="001403D7" w:rsidRPr="00B874D6">
        <w:rPr>
          <w:noProof/>
          <w:rPrChange w:id="8324" w:author="CR#1467r1" w:date="2020-04-07T17:00:00Z">
            <w:rPr>
              <w:noProof/>
            </w:rPr>
          </w:rPrChange>
        </w:rPr>
        <w:t xml:space="preserve">initiate a Random Access procedure (see </w:t>
      </w:r>
      <w:r w:rsidR="006D2D97" w:rsidRPr="00B874D6">
        <w:rPr>
          <w:noProof/>
          <w:rPrChange w:id="8325" w:author="CR#1467r1" w:date="2020-04-07T17:00:00Z">
            <w:rPr>
              <w:noProof/>
            </w:rPr>
          </w:rPrChange>
        </w:rPr>
        <w:t>clause</w:t>
      </w:r>
      <w:r w:rsidR="001403D7" w:rsidRPr="00B874D6">
        <w:rPr>
          <w:noProof/>
          <w:rPrChange w:id="8326" w:author="CR#1467r1" w:date="2020-04-07T17:00:00Z">
            <w:rPr>
              <w:noProof/>
            </w:rPr>
          </w:rPrChange>
        </w:rPr>
        <w:t xml:space="preserve"> 5.1) </w:t>
      </w:r>
      <w:r w:rsidR="00CB79E6" w:rsidRPr="00B874D6">
        <w:rPr>
          <w:noProof/>
          <w:rPrChange w:id="8327" w:author="CR#1467r1" w:date="2020-04-07T17:00:00Z">
            <w:rPr>
              <w:noProof/>
            </w:rPr>
          </w:rPrChange>
        </w:rPr>
        <w:t xml:space="preserve">on the </w:t>
      </w:r>
      <w:r w:rsidRPr="00B874D6">
        <w:rPr>
          <w:noProof/>
          <w:rPrChange w:id="8328" w:author="CR#1467r1" w:date="2020-04-07T17:00:00Z">
            <w:rPr>
              <w:noProof/>
            </w:rPr>
          </w:rPrChange>
        </w:rPr>
        <w:t xml:space="preserve">corresponding </w:t>
      </w:r>
      <w:r w:rsidR="00CA2455" w:rsidRPr="00B874D6">
        <w:rPr>
          <w:noProof/>
          <w:rPrChange w:id="8329" w:author="CR#1467r1" w:date="2020-04-07T17:00:00Z">
            <w:rPr>
              <w:noProof/>
            </w:rPr>
          </w:rPrChange>
        </w:rPr>
        <w:t>Sp</w:t>
      </w:r>
      <w:r w:rsidR="00CB79E6" w:rsidRPr="00B874D6">
        <w:rPr>
          <w:noProof/>
          <w:rPrChange w:id="8330" w:author="CR#1467r1" w:date="2020-04-07T17:00:00Z">
            <w:rPr>
              <w:noProof/>
            </w:rPr>
          </w:rPrChange>
        </w:rPr>
        <w:t xml:space="preserve">Cell </w:t>
      </w:r>
      <w:r w:rsidR="001403D7" w:rsidRPr="00B874D6">
        <w:rPr>
          <w:noProof/>
          <w:rPrChange w:id="8331" w:author="CR#1467r1" w:date="2020-04-07T17:00:00Z">
            <w:rPr>
              <w:noProof/>
            </w:rPr>
          </w:rPrChange>
        </w:rPr>
        <w:t>and cancel all pending SRs;</w:t>
      </w:r>
    </w:p>
    <w:p w:rsidR="00005387" w:rsidRPr="00B874D6" w:rsidRDefault="001403D7" w:rsidP="007540A7">
      <w:pPr>
        <w:pStyle w:val="B3"/>
        <w:rPr>
          <w:noProof/>
          <w:rPrChange w:id="8332" w:author="CR#1467r1" w:date="2020-04-07T17:00:00Z">
            <w:rPr>
              <w:noProof/>
            </w:rPr>
          </w:rPrChange>
        </w:rPr>
      </w:pPr>
      <w:r w:rsidRPr="00B874D6">
        <w:rPr>
          <w:noProof/>
          <w:rPrChange w:id="8333" w:author="CR#1467r1" w:date="2020-04-07T17:00:00Z">
            <w:rPr>
              <w:noProof/>
            </w:rPr>
          </w:rPrChange>
        </w:rPr>
        <w:t>-</w:t>
      </w:r>
      <w:r w:rsidRPr="00B874D6">
        <w:rPr>
          <w:noProof/>
          <w:rPrChange w:id="8334" w:author="CR#1467r1" w:date="2020-04-07T17:00:00Z">
            <w:rPr>
              <w:noProof/>
            </w:rPr>
          </w:rPrChange>
        </w:rPr>
        <w:tab/>
        <w:t>else if this TTI is not part of a measurement gap</w:t>
      </w:r>
      <w:r w:rsidR="007C72B3" w:rsidRPr="00B874D6">
        <w:rPr>
          <w:noProof/>
          <w:rPrChange w:id="8335" w:author="CR#1467r1" w:date="2020-04-07T17:00:00Z">
            <w:rPr>
              <w:noProof/>
            </w:rPr>
          </w:rPrChange>
        </w:rPr>
        <w:t xml:space="preserve"> </w:t>
      </w:r>
      <w:r w:rsidR="000A5FA7" w:rsidRPr="00B874D6">
        <w:rPr>
          <w:noProof/>
          <w:rPrChange w:id="8336" w:author="CR#1467r1" w:date="2020-04-07T17:00:00Z">
            <w:rPr>
              <w:noProof/>
            </w:rPr>
          </w:rPrChange>
        </w:rPr>
        <w:t>or Sidelink Discovery Gap for Transmission</w:t>
      </w:r>
      <w:r w:rsidR="003C7754" w:rsidRPr="00B874D6">
        <w:rPr>
          <w:noProof/>
          <w:rPrChange w:id="8337" w:author="CR#1467r1" w:date="2020-04-07T17:00:00Z">
            <w:rPr>
              <w:noProof/>
            </w:rPr>
          </w:rPrChange>
        </w:rPr>
        <w:t xml:space="preserve">, and if transmission of V2X sidelink communication is not prioritized in this TTI as described in </w:t>
      </w:r>
      <w:r w:rsidR="006D2D97" w:rsidRPr="00B874D6">
        <w:rPr>
          <w:noProof/>
          <w:rPrChange w:id="8338" w:author="CR#1467r1" w:date="2020-04-07T17:00:00Z">
            <w:rPr>
              <w:noProof/>
            </w:rPr>
          </w:rPrChange>
        </w:rPr>
        <w:t>clause</w:t>
      </w:r>
      <w:r w:rsidR="003C7754" w:rsidRPr="00B874D6">
        <w:rPr>
          <w:noProof/>
          <w:rPrChange w:id="8339" w:author="CR#1467r1" w:date="2020-04-07T17:00:00Z">
            <w:rPr>
              <w:noProof/>
            </w:rPr>
          </w:rPrChange>
        </w:rPr>
        <w:t xml:space="preserve"> 5.14.1.2.2</w:t>
      </w:r>
      <w:r w:rsidRPr="00B874D6">
        <w:rPr>
          <w:noProof/>
          <w:rPrChange w:id="8340" w:author="CR#1467r1" w:date="2020-04-07T17:00:00Z">
            <w:rPr>
              <w:noProof/>
            </w:rPr>
          </w:rPrChange>
        </w:rPr>
        <w:t>:</w:t>
      </w:r>
    </w:p>
    <w:p w:rsidR="00005387" w:rsidRPr="00B874D6" w:rsidRDefault="00005387" w:rsidP="007540A7">
      <w:pPr>
        <w:pStyle w:val="B4"/>
        <w:rPr>
          <w:noProof/>
          <w:rPrChange w:id="8341" w:author="CR#1467r1" w:date="2020-04-07T17:00:00Z">
            <w:rPr>
              <w:noProof/>
            </w:rPr>
          </w:rPrChange>
        </w:rPr>
      </w:pPr>
      <w:r w:rsidRPr="00B874D6">
        <w:rPr>
          <w:noProof/>
          <w:rPrChange w:id="8342" w:author="CR#1467r1" w:date="2020-04-07T17:00:00Z">
            <w:rPr>
              <w:noProof/>
            </w:rPr>
          </w:rPrChange>
        </w:rPr>
        <w:t>-</w:t>
      </w:r>
      <w:r w:rsidRPr="00B874D6">
        <w:rPr>
          <w:noProof/>
          <w:rPrChange w:id="8343" w:author="CR#1467r1" w:date="2020-04-07T17:00:00Z">
            <w:rPr>
              <w:noProof/>
            </w:rPr>
          </w:rPrChange>
        </w:rPr>
        <w:tab/>
        <w:t xml:space="preserve">if the MAC entity has at least one valid SPUCCH resource for SR configured for this TTI and if </w:t>
      </w:r>
      <w:r w:rsidRPr="00B874D6">
        <w:rPr>
          <w:i/>
          <w:noProof/>
          <w:rPrChange w:id="8344" w:author="CR#1467r1" w:date="2020-04-07T17:00:00Z">
            <w:rPr>
              <w:i/>
              <w:noProof/>
            </w:rPr>
          </w:rPrChange>
        </w:rPr>
        <w:t>ssr-ProhibitTimer</w:t>
      </w:r>
      <w:r w:rsidRPr="00B874D6">
        <w:rPr>
          <w:noProof/>
          <w:rPrChange w:id="8345" w:author="CR#1467r1" w:date="2020-04-07T17:00:00Z">
            <w:rPr>
              <w:noProof/>
            </w:rPr>
          </w:rPrChange>
        </w:rPr>
        <w:t xml:space="preserve"> is not running:</w:t>
      </w:r>
    </w:p>
    <w:p w:rsidR="00005387" w:rsidRPr="00B874D6" w:rsidRDefault="00005387" w:rsidP="007540A7">
      <w:pPr>
        <w:pStyle w:val="B5"/>
        <w:rPr>
          <w:noProof/>
          <w:rPrChange w:id="8346" w:author="CR#1467r1" w:date="2020-04-07T17:00:00Z">
            <w:rPr>
              <w:noProof/>
            </w:rPr>
          </w:rPrChange>
        </w:rPr>
      </w:pPr>
      <w:r w:rsidRPr="00B874D6">
        <w:rPr>
          <w:noProof/>
          <w:rPrChange w:id="8347" w:author="CR#1467r1" w:date="2020-04-07T17:00:00Z">
            <w:rPr>
              <w:noProof/>
            </w:rPr>
          </w:rPrChange>
        </w:rPr>
        <w:t>-</w:t>
      </w:r>
      <w:r w:rsidRPr="00B874D6">
        <w:rPr>
          <w:noProof/>
          <w:rPrChange w:id="8348" w:author="CR#1467r1" w:date="2020-04-07T17:00:00Z">
            <w:rPr>
              <w:noProof/>
            </w:rPr>
          </w:rPrChange>
        </w:rPr>
        <w:tab/>
        <w:t xml:space="preserve">if SSR_COUNTER &lt; </w:t>
      </w:r>
      <w:r w:rsidRPr="00B874D6">
        <w:rPr>
          <w:i/>
          <w:noProof/>
          <w:rPrChange w:id="8349" w:author="CR#1467r1" w:date="2020-04-07T17:00:00Z">
            <w:rPr>
              <w:i/>
              <w:noProof/>
            </w:rPr>
          </w:rPrChange>
        </w:rPr>
        <w:t>dssr-TransMax</w:t>
      </w:r>
      <w:r w:rsidRPr="00B874D6">
        <w:rPr>
          <w:noProof/>
          <w:rPrChange w:id="8350" w:author="CR#1467r1" w:date="2020-04-07T17:00:00Z">
            <w:rPr>
              <w:noProof/>
            </w:rPr>
          </w:rPrChange>
        </w:rPr>
        <w:t>:</w:t>
      </w:r>
    </w:p>
    <w:p w:rsidR="00005387" w:rsidRPr="00B874D6" w:rsidRDefault="00005387" w:rsidP="007540A7">
      <w:pPr>
        <w:pStyle w:val="B6"/>
        <w:rPr>
          <w:noProof/>
          <w:rPrChange w:id="8351" w:author="CR#1467r1" w:date="2020-04-07T17:00:00Z">
            <w:rPr>
              <w:noProof/>
            </w:rPr>
          </w:rPrChange>
        </w:rPr>
      </w:pPr>
      <w:r w:rsidRPr="00B874D6">
        <w:rPr>
          <w:noProof/>
          <w:rPrChange w:id="8352" w:author="CR#1467r1" w:date="2020-04-07T17:00:00Z">
            <w:rPr>
              <w:noProof/>
            </w:rPr>
          </w:rPrChange>
        </w:rPr>
        <w:t>-</w:t>
      </w:r>
      <w:r w:rsidRPr="00B874D6">
        <w:rPr>
          <w:noProof/>
          <w:rPrChange w:id="8353" w:author="CR#1467r1" w:date="2020-04-07T17:00:00Z">
            <w:rPr>
              <w:noProof/>
            </w:rPr>
          </w:rPrChange>
        </w:rPr>
        <w:tab/>
        <w:t>increment SSR_COUNTER by 1;</w:t>
      </w:r>
    </w:p>
    <w:p w:rsidR="00005387" w:rsidRPr="00B874D6" w:rsidRDefault="00005387" w:rsidP="007540A7">
      <w:pPr>
        <w:pStyle w:val="B6"/>
        <w:rPr>
          <w:noProof/>
          <w:rPrChange w:id="8354" w:author="CR#1467r1" w:date="2020-04-07T17:00:00Z">
            <w:rPr>
              <w:noProof/>
            </w:rPr>
          </w:rPrChange>
        </w:rPr>
      </w:pPr>
      <w:r w:rsidRPr="00B874D6">
        <w:rPr>
          <w:noProof/>
          <w:rPrChange w:id="8355" w:author="CR#1467r1" w:date="2020-04-07T17:00:00Z">
            <w:rPr>
              <w:noProof/>
            </w:rPr>
          </w:rPrChange>
        </w:rPr>
        <w:t>-</w:t>
      </w:r>
      <w:r w:rsidRPr="00B874D6">
        <w:rPr>
          <w:noProof/>
          <w:rPrChange w:id="8356" w:author="CR#1467r1" w:date="2020-04-07T17:00:00Z">
            <w:rPr>
              <w:noProof/>
            </w:rPr>
          </w:rPrChange>
        </w:rPr>
        <w:tab/>
        <w:t>instruct the physical layer to signal the SR on one valid SPUCCH resource for SR;</w:t>
      </w:r>
    </w:p>
    <w:p w:rsidR="00005387" w:rsidRPr="00B874D6" w:rsidRDefault="00005387" w:rsidP="007540A7">
      <w:pPr>
        <w:pStyle w:val="B6"/>
        <w:rPr>
          <w:noProof/>
          <w:rPrChange w:id="8357" w:author="CR#1467r1" w:date="2020-04-07T17:00:00Z">
            <w:rPr>
              <w:noProof/>
            </w:rPr>
          </w:rPrChange>
        </w:rPr>
      </w:pPr>
      <w:r w:rsidRPr="00B874D6">
        <w:rPr>
          <w:noProof/>
          <w:rPrChange w:id="8358" w:author="CR#1467r1" w:date="2020-04-07T17:00:00Z">
            <w:rPr>
              <w:noProof/>
            </w:rPr>
          </w:rPrChange>
        </w:rPr>
        <w:t>-</w:t>
      </w:r>
      <w:r w:rsidRPr="00B874D6">
        <w:rPr>
          <w:noProof/>
          <w:rPrChange w:id="8359" w:author="CR#1467r1" w:date="2020-04-07T17:00:00Z">
            <w:rPr>
              <w:noProof/>
            </w:rPr>
          </w:rPrChange>
        </w:rPr>
        <w:tab/>
        <w:t xml:space="preserve">start the </w:t>
      </w:r>
      <w:r w:rsidRPr="00B874D6">
        <w:rPr>
          <w:i/>
          <w:noProof/>
          <w:rPrChange w:id="8360" w:author="CR#1467r1" w:date="2020-04-07T17:00:00Z">
            <w:rPr>
              <w:i/>
              <w:noProof/>
            </w:rPr>
          </w:rPrChange>
        </w:rPr>
        <w:t>ssr-ProhibitTimer</w:t>
      </w:r>
      <w:r w:rsidRPr="00B874D6">
        <w:rPr>
          <w:noProof/>
          <w:rPrChange w:id="8361" w:author="CR#1467r1" w:date="2020-04-07T17:00:00Z">
            <w:rPr>
              <w:noProof/>
            </w:rPr>
          </w:rPrChange>
        </w:rPr>
        <w:t>.</w:t>
      </w:r>
    </w:p>
    <w:p w:rsidR="00005387" w:rsidRPr="00B874D6" w:rsidRDefault="00005387" w:rsidP="007540A7">
      <w:pPr>
        <w:pStyle w:val="B5"/>
        <w:rPr>
          <w:noProof/>
          <w:rPrChange w:id="8362" w:author="CR#1467r1" w:date="2020-04-07T17:00:00Z">
            <w:rPr>
              <w:noProof/>
            </w:rPr>
          </w:rPrChange>
        </w:rPr>
      </w:pPr>
      <w:r w:rsidRPr="00B874D6">
        <w:rPr>
          <w:noProof/>
          <w:rPrChange w:id="8363" w:author="CR#1467r1" w:date="2020-04-07T17:00:00Z">
            <w:rPr>
              <w:noProof/>
            </w:rPr>
          </w:rPrChange>
        </w:rPr>
        <w:t>-</w:t>
      </w:r>
      <w:r w:rsidRPr="00B874D6">
        <w:rPr>
          <w:noProof/>
          <w:rPrChange w:id="8364" w:author="CR#1467r1" w:date="2020-04-07T17:00:00Z">
            <w:rPr>
              <w:noProof/>
            </w:rPr>
          </w:rPrChange>
        </w:rPr>
        <w:tab/>
        <w:t>else:</w:t>
      </w:r>
    </w:p>
    <w:p w:rsidR="00005387" w:rsidRPr="00B874D6" w:rsidRDefault="00005387" w:rsidP="007540A7">
      <w:pPr>
        <w:pStyle w:val="B6"/>
        <w:rPr>
          <w:noProof/>
          <w:rPrChange w:id="8365" w:author="CR#1467r1" w:date="2020-04-07T17:00:00Z">
            <w:rPr>
              <w:noProof/>
            </w:rPr>
          </w:rPrChange>
        </w:rPr>
      </w:pPr>
      <w:r w:rsidRPr="00B874D6">
        <w:rPr>
          <w:noProof/>
          <w:rPrChange w:id="8366" w:author="CR#1467r1" w:date="2020-04-07T17:00:00Z">
            <w:rPr>
              <w:noProof/>
            </w:rPr>
          </w:rPrChange>
        </w:rPr>
        <w:t>-</w:t>
      </w:r>
      <w:r w:rsidRPr="00B874D6">
        <w:rPr>
          <w:noProof/>
          <w:rPrChange w:id="8367" w:author="CR#1467r1" w:date="2020-04-07T17:00:00Z">
            <w:rPr>
              <w:noProof/>
            </w:rPr>
          </w:rPrChange>
        </w:rPr>
        <w:tab/>
        <w:t>notify RRC to release SPUCCH for all serving cells;</w:t>
      </w:r>
    </w:p>
    <w:p w:rsidR="00005387" w:rsidRPr="00B874D6" w:rsidRDefault="00005387" w:rsidP="007540A7">
      <w:pPr>
        <w:pStyle w:val="B6"/>
        <w:rPr>
          <w:noProof/>
          <w:rPrChange w:id="8368" w:author="CR#1467r1" w:date="2020-04-07T17:00:00Z">
            <w:rPr>
              <w:noProof/>
            </w:rPr>
          </w:rPrChange>
        </w:rPr>
      </w:pPr>
      <w:r w:rsidRPr="00B874D6">
        <w:rPr>
          <w:noProof/>
          <w:rPrChange w:id="8369" w:author="CR#1467r1" w:date="2020-04-07T17:00:00Z">
            <w:rPr>
              <w:noProof/>
            </w:rPr>
          </w:rPrChange>
        </w:rPr>
        <w:t>-</w:t>
      </w:r>
      <w:r w:rsidRPr="00B874D6">
        <w:rPr>
          <w:noProof/>
          <w:rPrChange w:id="8370" w:author="CR#1467r1" w:date="2020-04-07T17:00:00Z">
            <w:rPr>
              <w:noProof/>
            </w:rPr>
          </w:rPrChange>
        </w:rPr>
        <w:tab/>
        <w:t>if the MAC entity has no valid PUCCH resource for SR configured in any TTI:</w:t>
      </w:r>
    </w:p>
    <w:p w:rsidR="00005387" w:rsidRPr="00B874D6" w:rsidRDefault="00005387" w:rsidP="007540A7">
      <w:pPr>
        <w:pStyle w:val="B6"/>
        <w:ind w:left="2268"/>
        <w:rPr>
          <w:noProof/>
          <w:rPrChange w:id="8371" w:author="CR#1467r1" w:date="2020-04-07T17:00:00Z">
            <w:rPr>
              <w:noProof/>
            </w:rPr>
          </w:rPrChange>
        </w:rPr>
      </w:pPr>
      <w:r w:rsidRPr="00B874D6">
        <w:rPr>
          <w:noProof/>
          <w:rPrChange w:id="8372" w:author="CR#1467r1" w:date="2020-04-07T17:00:00Z">
            <w:rPr>
              <w:noProof/>
            </w:rPr>
          </w:rPrChange>
        </w:rPr>
        <w:t>-</w:t>
      </w:r>
      <w:r w:rsidRPr="00B874D6">
        <w:rPr>
          <w:noProof/>
          <w:rPrChange w:id="8373" w:author="CR#1467r1" w:date="2020-04-07T17:00:00Z">
            <w:rPr>
              <w:noProof/>
            </w:rPr>
          </w:rPrChange>
        </w:rPr>
        <w:tab/>
        <w:t>notify RRC to release PUCCH for all serving cells;</w:t>
      </w:r>
    </w:p>
    <w:p w:rsidR="00005387" w:rsidRPr="00B874D6" w:rsidRDefault="00005387" w:rsidP="007540A7">
      <w:pPr>
        <w:pStyle w:val="B6"/>
        <w:ind w:left="2268"/>
        <w:rPr>
          <w:noProof/>
          <w:rPrChange w:id="8374" w:author="CR#1467r1" w:date="2020-04-07T17:00:00Z">
            <w:rPr>
              <w:noProof/>
            </w:rPr>
          </w:rPrChange>
        </w:rPr>
      </w:pPr>
      <w:r w:rsidRPr="00B874D6">
        <w:rPr>
          <w:noProof/>
          <w:rPrChange w:id="8375" w:author="CR#1467r1" w:date="2020-04-07T17:00:00Z">
            <w:rPr>
              <w:noProof/>
            </w:rPr>
          </w:rPrChange>
        </w:rPr>
        <w:t>-</w:t>
      </w:r>
      <w:r w:rsidRPr="00B874D6">
        <w:rPr>
          <w:noProof/>
          <w:rPrChange w:id="8376" w:author="CR#1467r1" w:date="2020-04-07T17:00:00Z">
            <w:rPr>
              <w:noProof/>
            </w:rPr>
          </w:rPrChange>
        </w:rPr>
        <w:tab/>
        <w:t>notify RRC to release SRS for all serving cells;</w:t>
      </w:r>
    </w:p>
    <w:p w:rsidR="00005387" w:rsidRPr="00B874D6" w:rsidRDefault="00005387" w:rsidP="007540A7">
      <w:pPr>
        <w:pStyle w:val="B6"/>
        <w:ind w:left="2268"/>
        <w:rPr>
          <w:noProof/>
          <w:rPrChange w:id="8377" w:author="CR#1467r1" w:date="2020-04-07T17:00:00Z">
            <w:rPr>
              <w:noProof/>
            </w:rPr>
          </w:rPrChange>
        </w:rPr>
      </w:pPr>
      <w:r w:rsidRPr="00B874D6">
        <w:rPr>
          <w:noProof/>
          <w:rPrChange w:id="8378" w:author="CR#1467r1" w:date="2020-04-07T17:00:00Z">
            <w:rPr>
              <w:noProof/>
            </w:rPr>
          </w:rPrChange>
        </w:rPr>
        <w:t>-</w:t>
      </w:r>
      <w:r w:rsidRPr="00B874D6">
        <w:rPr>
          <w:noProof/>
          <w:rPrChange w:id="8379" w:author="CR#1467r1" w:date="2020-04-07T17:00:00Z">
            <w:rPr>
              <w:noProof/>
            </w:rPr>
          </w:rPrChange>
        </w:rPr>
        <w:tab/>
        <w:t>clear any configured downlink assignments and uplink grants;</w:t>
      </w:r>
    </w:p>
    <w:p w:rsidR="00005387" w:rsidRPr="00B874D6" w:rsidRDefault="00005387" w:rsidP="007540A7">
      <w:pPr>
        <w:pStyle w:val="B6"/>
        <w:ind w:left="2268"/>
        <w:rPr>
          <w:noProof/>
          <w:rPrChange w:id="8380" w:author="CR#1467r1" w:date="2020-04-07T17:00:00Z">
            <w:rPr>
              <w:noProof/>
            </w:rPr>
          </w:rPrChange>
        </w:rPr>
      </w:pPr>
      <w:r w:rsidRPr="00B874D6">
        <w:rPr>
          <w:noProof/>
          <w:rPrChange w:id="8381" w:author="CR#1467r1" w:date="2020-04-07T17:00:00Z">
            <w:rPr>
              <w:noProof/>
            </w:rPr>
          </w:rPrChange>
        </w:rPr>
        <w:lastRenderedPageBreak/>
        <w:t>-</w:t>
      </w:r>
      <w:r w:rsidRPr="00B874D6">
        <w:rPr>
          <w:noProof/>
          <w:rPrChange w:id="8382" w:author="CR#1467r1" w:date="2020-04-07T17:00:00Z">
            <w:rPr>
              <w:noProof/>
            </w:rPr>
          </w:rPrChange>
        </w:rPr>
        <w:tab/>
        <w:t xml:space="preserve">initiate a Random Access procedure (see </w:t>
      </w:r>
      <w:r w:rsidR="006D2D97" w:rsidRPr="00B874D6">
        <w:rPr>
          <w:noProof/>
          <w:rPrChange w:id="8383" w:author="CR#1467r1" w:date="2020-04-07T17:00:00Z">
            <w:rPr>
              <w:noProof/>
            </w:rPr>
          </w:rPrChange>
        </w:rPr>
        <w:t>clause</w:t>
      </w:r>
      <w:r w:rsidRPr="00B874D6">
        <w:rPr>
          <w:noProof/>
          <w:rPrChange w:id="8384" w:author="CR#1467r1" w:date="2020-04-07T17:00:00Z">
            <w:rPr>
              <w:noProof/>
            </w:rPr>
          </w:rPrChange>
        </w:rPr>
        <w:t xml:space="preserve"> 5.1) on the SpCell and cancel all pending SRs.</w:t>
      </w:r>
    </w:p>
    <w:p w:rsidR="001403D7" w:rsidRPr="00B874D6" w:rsidRDefault="00005387" w:rsidP="0056320F">
      <w:pPr>
        <w:pStyle w:val="B4"/>
        <w:rPr>
          <w:noProof/>
          <w:rPrChange w:id="8385" w:author="CR#1467r1" w:date="2020-04-07T17:00:00Z">
            <w:rPr>
              <w:noProof/>
            </w:rPr>
          </w:rPrChange>
        </w:rPr>
      </w:pPr>
      <w:r w:rsidRPr="00B874D6">
        <w:rPr>
          <w:noProof/>
          <w:rPrChange w:id="8386" w:author="CR#1467r1" w:date="2020-04-07T17:00:00Z">
            <w:rPr>
              <w:noProof/>
            </w:rPr>
          </w:rPrChange>
        </w:rPr>
        <w:t>-</w:t>
      </w:r>
      <w:r w:rsidRPr="00B874D6">
        <w:rPr>
          <w:noProof/>
          <w:rPrChange w:id="8387" w:author="CR#1467r1" w:date="2020-04-07T17:00:00Z">
            <w:rPr>
              <w:noProof/>
            </w:rPr>
          </w:rPrChange>
        </w:rPr>
        <w:tab/>
        <w:t xml:space="preserve">if the MAC entity has at least one valid PUCCH resource for SR configured for this TTI and if </w:t>
      </w:r>
      <w:r w:rsidRPr="00B874D6">
        <w:rPr>
          <w:i/>
          <w:noProof/>
          <w:rPrChange w:id="8388" w:author="CR#1467r1" w:date="2020-04-07T17:00:00Z">
            <w:rPr>
              <w:i/>
              <w:noProof/>
            </w:rPr>
          </w:rPrChange>
        </w:rPr>
        <w:t>sr-ProhibitTimer</w:t>
      </w:r>
      <w:r w:rsidRPr="00B874D6">
        <w:rPr>
          <w:noProof/>
          <w:rPrChange w:id="8389" w:author="CR#1467r1" w:date="2020-04-07T17:00:00Z">
            <w:rPr>
              <w:noProof/>
            </w:rPr>
          </w:rPrChange>
        </w:rPr>
        <w:t xml:space="preserve"> is not running:</w:t>
      </w:r>
    </w:p>
    <w:p w:rsidR="001403D7" w:rsidRPr="00B874D6" w:rsidRDefault="001403D7" w:rsidP="0056320F">
      <w:pPr>
        <w:pStyle w:val="B5"/>
        <w:rPr>
          <w:noProof/>
          <w:rPrChange w:id="8390" w:author="CR#1467r1" w:date="2020-04-07T17:00:00Z">
            <w:rPr>
              <w:noProof/>
            </w:rPr>
          </w:rPrChange>
        </w:rPr>
      </w:pPr>
      <w:r w:rsidRPr="00B874D6">
        <w:rPr>
          <w:noProof/>
          <w:rPrChange w:id="8391" w:author="CR#1467r1" w:date="2020-04-07T17:00:00Z">
            <w:rPr>
              <w:noProof/>
            </w:rPr>
          </w:rPrChange>
        </w:rPr>
        <w:t>-</w:t>
      </w:r>
      <w:r w:rsidRPr="00B874D6">
        <w:rPr>
          <w:noProof/>
          <w:rPrChange w:id="8392" w:author="CR#1467r1" w:date="2020-04-07T17:00:00Z">
            <w:rPr>
              <w:noProof/>
            </w:rPr>
          </w:rPrChange>
        </w:rPr>
        <w:tab/>
        <w:t xml:space="preserve">if SR_COUNTER &lt; </w:t>
      </w:r>
      <w:r w:rsidR="006E1885" w:rsidRPr="00B874D6">
        <w:rPr>
          <w:i/>
          <w:noProof/>
          <w:rPrChange w:id="8393" w:author="CR#1467r1" w:date="2020-04-07T17:00:00Z">
            <w:rPr>
              <w:i/>
              <w:noProof/>
            </w:rPr>
          </w:rPrChange>
        </w:rPr>
        <w:t>dsr-TransMax</w:t>
      </w:r>
      <w:r w:rsidRPr="00B874D6">
        <w:rPr>
          <w:noProof/>
          <w:rPrChange w:id="8394" w:author="CR#1467r1" w:date="2020-04-07T17:00:00Z">
            <w:rPr>
              <w:noProof/>
            </w:rPr>
          </w:rPrChange>
        </w:rPr>
        <w:t>:</w:t>
      </w:r>
    </w:p>
    <w:p w:rsidR="001403D7" w:rsidRPr="00B874D6" w:rsidRDefault="001403D7" w:rsidP="0056320F">
      <w:pPr>
        <w:pStyle w:val="B6"/>
        <w:rPr>
          <w:noProof/>
          <w:rPrChange w:id="8395" w:author="CR#1467r1" w:date="2020-04-07T17:00:00Z">
            <w:rPr>
              <w:noProof/>
            </w:rPr>
          </w:rPrChange>
        </w:rPr>
      </w:pPr>
      <w:r w:rsidRPr="00B874D6">
        <w:rPr>
          <w:noProof/>
          <w:rPrChange w:id="8396" w:author="CR#1467r1" w:date="2020-04-07T17:00:00Z">
            <w:rPr>
              <w:noProof/>
            </w:rPr>
          </w:rPrChange>
        </w:rPr>
        <w:t>-</w:t>
      </w:r>
      <w:r w:rsidRPr="00B874D6">
        <w:rPr>
          <w:noProof/>
          <w:rPrChange w:id="8397" w:author="CR#1467r1" w:date="2020-04-07T17:00:00Z">
            <w:rPr>
              <w:noProof/>
            </w:rPr>
          </w:rPrChange>
        </w:rPr>
        <w:tab/>
        <w:t>increment SR_COUNTER by 1;</w:t>
      </w:r>
    </w:p>
    <w:p w:rsidR="001403D7" w:rsidRPr="00B874D6" w:rsidRDefault="001403D7" w:rsidP="0056320F">
      <w:pPr>
        <w:pStyle w:val="B6"/>
        <w:rPr>
          <w:noProof/>
          <w:rPrChange w:id="8398" w:author="CR#1467r1" w:date="2020-04-07T17:00:00Z">
            <w:rPr>
              <w:noProof/>
            </w:rPr>
          </w:rPrChange>
        </w:rPr>
      </w:pPr>
      <w:r w:rsidRPr="00B874D6">
        <w:rPr>
          <w:noProof/>
          <w:rPrChange w:id="8399" w:author="CR#1467r1" w:date="2020-04-07T17:00:00Z">
            <w:rPr>
              <w:noProof/>
            </w:rPr>
          </w:rPrChange>
        </w:rPr>
        <w:t>-</w:t>
      </w:r>
      <w:r w:rsidRPr="00B874D6">
        <w:rPr>
          <w:noProof/>
          <w:rPrChange w:id="8400" w:author="CR#1467r1" w:date="2020-04-07T17:00:00Z">
            <w:rPr>
              <w:noProof/>
            </w:rPr>
          </w:rPrChange>
        </w:rPr>
        <w:tab/>
        <w:t>instruct the physical layer to signal the SR on</w:t>
      </w:r>
      <w:r w:rsidR="004C6CA2" w:rsidRPr="00B874D6">
        <w:rPr>
          <w:noProof/>
          <w:rPrChange w:id="8401" w:author="CR#1467r1" w:date="2020-04-07T17:00:00Z">
            <w:rPr>
              <w:noProof/>
            </w:rPr>
          </w:rPrChange>
        </w:rPr>
        <w:t xml:space="preserve"> one valid</w:t>
      </w:r>
      <w:r w:rsidRPr="00B874D6">
        <w:rPr>
          <w:noProof/>
          <w:rPrChange w:id="8402" w:author="CR#1467r1" w:date="2020-04-07T17:00:00Z">
            <w:rPr>
              <w:noProof/>
            </w:rPr>
          </w:rPrChange>
        </w:rPr>
        <w:t xml:space="preserve"> PUCCH</w:t>
      </w:r>
      <w:r w:rsidR="004C6CA2" w:rsidRPr="00B874D6">
        <w:rPr>
          <w:noProof/>
          <w:rPrChange w:id="8403" w:author="CR#1467r1" w:date="2020-04-07T17:00:00Z">
            <w:rPr>
              <w:noProof/>
            </w:rPr>
          </w:rPrChange>
        </w:rPr>
        <w:t xml:space="preserve"> resource for SR</w:t>
      </w:r>
      <w:r w:rsidRPr="00B874D6">
        <w:rPr>
          <w:noProof/>
          <w:rPrChange w:id="8404" w:author="CR#1467r1" w:date="2020-04-07T17:00:00Z">
            <w:rPr>
              <w:noProof/>
            </w:rPr>
          </w:rPrChange>
        </w:rPr>
        <w:t>;</w:t>
      </w:r>
    </w:p>
    <w:p w:rsidR="007C72B3" w:rsidRPr="00B874D6" w:rsidRDefault="007C72B3" w:rsidP="0056320F">
      <w:pPr>
        <w:pStyle w:val="B6"/>
        <w:rPr>
          <w:noProof/>
          <w:rPrChange w:id="8405" w:author="CR#1467r1" w:date="2020-04-07T17:00:00Z">
            <w:rPr>
              <w:noProof/>
            </w:rPr>
          </w:rPrChange>
        </w:rPr>
      </w:pPr>
      <w:r w:rsidRPr="00B874D6">
        <w:rPr>
          <w:noProof/>
          <w:rPrChange w:id="8406" w:author="CR#1467r1" w:date="2020-04-07T17:00:00Z">
            <w:rPr>
              <w:noProof/>
            </w:rPr>
          </w:rPrChange>
        </w:rPr>
        <w:t>-</w:t>
      </w:r>
      <w:r w:rsidRPr="00B874D6">
        <w:rPr>
          <w:noProof/>
          <w:rPrChange w:id="8407" w:author="CR#1467r1" w:date="2020-04-07T17:00:00Z">
            <w:rPr>
              <w:noProof/>
            </w:rPr>
          </w:rPrChange>
        </w:rPr>
        <w:tab/>
        <w:t xml:space="preserve">start the </w:t>
      </w:r>
      <w:r w:rsidRPr="00B874D6">
        <w:rPr>
          <w:i/>
          <w:noProof/>
          <w:rPrChange w:id="8408" w:author="CR#1467r1" w:date="2020-04-07T17:00:00Z">
            <w:rPr>
              <w:i/>
              <w:noProof/>
            </w:rPr>
          </w:rPrChange>
        </w:rPr>
        <w:t>sr-ProhibitTimer</w:t>
      </w:r>
      <w:r w:rsidRPr="00B874D6">
        <w:rPr>
          <w:noProof/>
          <w:rPrChange w:id="8409" w:author="CR#1467r1" w:date="2020-04-07T17:00:00Z">
            <w:rPr>
              <w:noProof/>
            </w:rPr>
          </w:rPrChange>
        </w:rPr>
        <w:t>.</w:t>
      </w:r>
    </w:p>
    <w:p w:rsidR="001403D7" w:rsidRPr="00B874D6" w:rsidRDefault="001403D7" w:rsidP="0056320F">
      <w:pPr>
        <w:pStyle w:val="B5"/>
        <w:rPr>
          <w:noProof/>
          <w:rPrChange w:id="8410" w:author="CR#1467r1" w:date="2020-04-07T17:00:00Z">
            <w:rPr>
              <w:noProof/>
            </w:rPr>
          </w:rPrChange>
        </w:rPr>
      </w:pPr>
      <w:r w:rsidRPr="00B874D6">
        <w:rPr>
          <w:noProof/>
          <w:rPrChange w:id="8411" w:author="CR#1467r1" w:date="2020-04-07T17:00:00Z">
            <w:rPr>
              <w:noProof/>
            </w:rPr>
          </w:rPrChange>
        </w:rPr>
        <w:t>-</w:t>
      </w:r>
      <w:r w:rsidRPr="00B874D6">
        <w:rPr>
          <w:noProof/>
          <w:rPrChange w:id="8412" w:author="CR#1467r1" w:date="2020-04-07T17:00:00Z">
            <w:rPr>
              <w:noProof/>
            </w:rPr>
          </w:rPrChange>
        </w:rPr>
        <w:tab/>
        <w:t>else:</w:t>
      </w:r>
    </w:p>
    <w:p w:rsidR="004C6CA2" w:rsidRPr="00B874D6" w:rsidRDefault="001403D7" w:rsidP="0056320F">
      <w:pPr>
        <w:pStyle w:val="B6"/>
        <w:rPr>
          <w:noProof/>
          <w:rPrChange w:id="8413" w:author="CR#1467r1" w:date="2020-04-07T17:00:00Z">
            <w:rPr>
              <w:noProof/>
            </w:rPr>
          </w:rPrChange>
        </w:rPr>
      </w:pPr>
      <w:r w:rsidRPr="00B874D6">
        <w:rPr>
          <w:noProof/>
          <w:rPrChange w:id="8414" w:author="CR#1467r1" w:date="2020-04-07T17:00:00Z">
            <w:rPr>
              <w:noProof/>
            </w:rPr>
          </w:rPrChange>
        </w:rPr>
        <w:t>-</w:t>
      </w:r>
      <w:r w:rsidRPr="00B874D6">
        <w:rPr>
          <w:noProof/>
          <w:rPrChange w:id="8415" w:author="CR#1467r1" w:date="2020-04-07T17:00:00Z">
            <w:rPr>
              <w:noProof/>
            </w:rPr>
          </w:rPrChange>
        </w:rPr>
        <w:tab/>
        <w:t xml:space="preserve">notify RRC </w:t>
      </w:r>
      <w:r w:rsidR="00FA3674" w:rsidRPr="00B874D6">
        <w:rPr>
          <w:noProof/>
          <w:rPrChange w:id="8416" w:author="CR#1467r1" w:date="2020-04-07T17:00:00Z">
            <w:rPr>
              <w:noProof/>
            </w:rPr>
          </w:rPrChange>
        </w:rPr>
        <w:t>to release PUCCH</w:t>
      </w:r>
      <w:r w:rsidR="00005387" w:rsidRPr="00B874D6">
        <w:rPr>
          <w:noProof/>
          <w:rPrChange w:id="8417" w:author="CR#1467r1" w:date="2020-04-07T17:00:00Z">
            <w:rPr>
              <w:noProof/>
            </w:rPr>
          </w:rPrChange>
        </w:rPr>
        <w:t xml:space="preserve"> and SPUCCH</w:t>
      </w:r>
      <w:r w:rsidR="00CB79E6" w:rsidRPr="00B874D6">
        <w:rPr>
          <w:noProof/>
          <w:rPrChange w:id="8418" w:author="CR#1467r1" w:date="2020-04-07T17:00:00Z">
            <w:rPr>
              <w:noProof/>
            </w:rPr>
          </w:rPrChange>
        </w:rPr>
        <w:t xml:space="preserve"> for all serving cells</w:t>
      </w:r>
      <w:r w:rsidR="004C6CA2" w:rsidRPr="00B874D6">
        <w:rPr>
          <w:noProof/>
          <w:rPrChange w:id="8419" w:author="CR#1467r1" w:date="2020-04-07T17:00:00Z">
            <w:rPr>
              <w:noProof/>
            </w:rPr>
          </w:rPrChange>
        </w:rPr>
        <w:t>;</w:t>
      </w:r>
    </w:p>
    <w:p w:rsidR="00FA3674" w:rsidRPr="00B874D6" w:rsidRDefault="004C6CA2" w:rsidP="0056320F">
      <w:pPr>
        <w:pStyle w:val="B6"/>
        <w:rPr>
          <w:noProof/>
          <w:rPrChange w:id="8420" w:author="CR#1467r1" w:date="2020-04-07T17:00:00Z">
            <w:rPr>
              <w:noProof/>
            </w:rPr>
          </w:rPrChange>
        </w:rPr>
      </w:pPr>
      <w:r w:rsidRPr="00B874D6">
        <w:rPr>
          <w:noProof/>
          <w:rPrChange w:id="8421" w:author="CR#1467r1" w:date="2020-04-07T17:00:00Z">
            <w:rPr>
              <w:noProof/>
            </w:rPr>
          </w:rPrChange>
        </w:rPr>
        <w:t>-</w:t>
      </w:r>
      <w:r w:rsidRPr="00B874D6">
        <w:rPr>
          <w:noProof/>
          <w:rPrChange w:id="8422" w:author="CR#1467r1" w:date="2020-04-07T17:00:00Z">
            <w:rPr>
              <w:noProof/>
            </w:rPr>
          </w:rPrChange>
        </w:rPr>
        <w:tab/>
        <w:t>notify RRC to release SRS for all serving cells</w:t>
      </w:r>
      <w:r w:rsidR="00FA3674" w:rsidRPr="00B874D6">
        <w:rPr>
          <w:noProof/>
          <w:rPrChange w:id="8423" w:author="CR#1467r1" w:date="2020-04-07T17:00:00Z">
            <w:rPr>
              <w:noProof/>
            </w:rPr>
          </w:rPrChange>
        </w:rPr>
        <w:t>;</w:t>
      </w:r>
    </w:p>
    <w:p w:rsidR="00FA3674" w:rsidRPr="00B874D6" w:rsidRDefault="00FA3674" w:rsidP="0056320F">
      <w:pPr>
        <w:pStyle w:val="B6"/>
        <w:rPr>
          <w:noProof/>
          <w:rPrChange w:id="8424" w:author="CR#1467r1" w:date="2020-04-07T17:00:00Z">
            <w:rPr>
              <w:noProof/>
            </w:rPr>
          </w:rPrChange>
        </w:rPr>
      </w:pPr>
      <w:r w:rsidRPr="00B874D6">
        <w:rPr>
          <w:noProof/>
          <w:rPrChange w:id="8425" w:author="CR#1467r1" w:date="2020-04-07T17:00:00Z">
            <w:rPr>
              <w:noProof/>
            </w:rPr>
          </w:rPrChange>
        </w:rPr>
        <w:t>-</w:t>
      </w:r>
      <w:r w:rsidRPr="00B874D6">
        <w:rPr>
          <w:noProof/>
          <w:rPrChange w:id="8426" w:author="CR#1467r1" w:date="2020-04-07T17:00:00Z">
            <w:rPr>
              <w:noProof/>
            </w:rPr>
          </w:rPrChange>
        </w:rPr>
        <w:tab/>
        <w:t>clear any configured downlink assignments and uplink grants;</w:t>
      </w:r>
    </w:p>
    <w:p w:rsidR="004C6CA2" w:rsidRPr="00B874D6" w:rsidRDefault="00FA3674" w:rsidP="0056320F">
      <w:pPr>
        <w:pStyle w:val="B6"/>
        <w:rPr>
          <w:noProof/>
          <w:rPrChange w:id="8427" w:author="CR#1467r1" w:date="2020-04-07T17:00:00Z">
            <w:rPr>
              <w:noProof/>
            </w:rPr>
          </w:rPrChange>
        </w:rPr>
      </w:pPr>
      <w:r w:rsidRPr="00B874D6">
        <w:rPr>
          <w:noProof/>
          <w:rPrChange w:id="8428" w:author="CR#1467r1" w:date="2020-04-07T17:00:00Z">
            <w:rPr>
              <w:noProof/>
            </w:rPr>
          </w:rPrChange>
        </w:rPr>
        <w:t>-</w:t>
      </w:r>
      <w:r w:rsidRPr="00B874D6">
        <w:rPr>
          <w:noProof/>
          <w:rPrChange w:id="8429" w:author="CR#1467r1" w:date="2020-04-07T17:00:00Z">
            <w:rPr>
              <w:noProof/>
            </w:rPr>
          </w:rPrChange>
        </w:rPr>
        <w:tab/>
      </w:r>
      <w:r w:rsidR="001403D7" w:rsidRPr="00B874D6">
        <w:rPr>
          <w:noProof/>
          <w:rPrChange w:id="8430" w:author="CR#1467r1" w:date="2020-04-07T17:00:00Z">
            <w:rPr>
              <w:noProof/>
            </w:rPr>
          </w:rPrChange>
        </w:rPr>
        <w:t xml:space="preserve">initiate a Random Access procedure (see </w:t>
      </w:r>
      <w:r w:rsidR="006D2D97" w:rsidRPr="00B874D6">
        <w:rPr>
          <w:noProof/>
          <w:rPrChange w:id="8431" w:author="CR#1467r1" w:date="2020-04-07T17:00:00Z">
            <w:rPr>
              <w:noProof/>
            </w:rPr>
          </w:rPrChange>
        </w:rPr>
        <w:t>clause</w:t>
      </w:r>
      <w:r w:rsidR="001403D7" w:rsidRPr="00B874D6">
        <w:rPr>
          <w:noProof/>
          <w:rPrChange w:id="8432" w:author="CR#1467r1" w:date="2020-04-07T17:00:00Z">
            <w:rPr>
              <w:noProof/>
            </w:rPr>
          </w:rPrChange>
        </w:rPr>
        <w:t xml:space="preserve"> 5.1) </w:t>
      </w:r>
      <w:r w:rsidR="00CB79E6" w:rsidRPr="00B874D6">
        <w:rPr>
          <w:noProof/>
          <w:rPrChange w:id="8433" w:author="CR#1467r1" w:date="2020-04-07T17:00:00Z">
            <w:rPr>
              <w:noProof/>
            </w:rPr>
          </w:rPrChange>
        </w:rPr>
        <w:t xml:space="preserve">on the </w:t>
      </w:r>
      <w:r w:rsidR="00CA2455" w:rsidRPr="00B874D6">
        <w:rPr>
          <w:noProof/>
          <w:rPrChange w:id="8434" w:author="CR#1467r1" w:date="2020-04-07T17:00:00Z">
            <w:rPr>
              <w:noProof/>
            </w:rPr>
          </w:rPrChange>
        </w:rPr>
        <w:t>Sp</w:t>
      </w:r>
      <w:r w:rsidR="00CB79E6" w:rsidRPr="00B874D6">
        <w:rPr>
          <w:noProof/>
          <w:rPrChange w:id="8435" w:author="CR#1467r1" w:date="2020-04-07T17:00:00Z">
            <w:rPr>
              <w:noProof/>
            </w:rPr>
          </w:rPrChange>
        </w:rPr>
        <w:t xml:space="preserve">Cell </w:t>
      </w:r>
      <w:r w:rsidR="001403D7" w:rsidRPr="00B874D6">
        <w:rPr>
          <w:noProof/>
          <w:rPrChange w:id="8436" w:author="CR#1467r1" w:date="2020-04-07T17:00:00Z">
            <w:rPr>
              <w:noProof/>
            </w:rPr>
          </w:rPrChange>
        </w:rPr>
        <w:t>and cancel all pending SRs.</w:t>
      </w:r>
    </w:p>
    <w:p w:rsidR="007540A7" w:rsidRPr="00B874D6" w:rsidRDefault="007540A7" w:rsidP="00BE2AEC">
      <w:pPr>
        <w:pStyle w:val="B2"/>
        <w:rPr>
          <w:noProof/>
          <w:rPrChange w:id="8437" w:author="CR#1467r1" w:date="2020-04-07T17:00:00Z">
            <w:rPr>
              <w:noProof/>
            </w:rPr>
          </w:rPrChange>
        </w:rPr>
      </w:pPr>
      <w:r w:rsidRPr="00B874D6">
        <w:rPr>
          <w:noProof/>
          <w:rPrChange w:id="8438" w:author="CR#1467r1" w:date="2020-04-07T17:00:00Z">
            <w:rPr>
              <w:noProof/>
            </w:rPr>
          </w:rPrChange>
        </w:rPr>
        <w:t>-</w:t>
      </w:r>
      <w:r w:rsidRPr="00B874D6">
        <w:rPr>
          <w:noProof/>
          <w:rPrChange w:id="8439" w:author="CR#1467r1" w:date="2020-04-07T17:00:00Z">
            <w:rPr>
              <w:noProof/>
            </w:rPr>
          </w:rPrChange>
        </w:rPr>
        <w:tab/>
        <w:t>For NB-IoT:</w:t>
      </w:r>
    </w:p>
    <w:p w:rsidR="007540A7" w:rsidRPr="00B874D6" w:rsidRDefault="007540A7" w:rsidP="00BE2AEC">
      <w:pPr>
        <w:pStyle w:val="B3"/>
        <w:rPr>
          <w:noProof/>
          <w:rPrChange w:id="8440" w:author="CR#1467r1" w:date="2020-04-07T17:00:00Z">
            <w:rPr>
              <w:noProof/>
            </w:rPr>
          </w:rPrChange>
        </w:rPr>
      </w:pPr>
      <w:r w:rsidRPr="00B874D6">
        <w:rPr>
          <w:noProof/>
          <w:rPrChange w:id="8441" w:author="CR#1467r1" w:date="2020-04-07T17:00:00Z">
            <w:rPr>
              <w:noProof/>
            </w:rPr>
          </w:rPrChange>
        </w:rPr>
        <w:t>-</w:t>
      </w:r>
      <w:r w:rsidRPr="00B874D6">
        <w:rPr>
          <w:noProof/>
          <w:rPrChange w:id="8442" w:author="CR#1467r1" w:date="2020-04-07T17:00:00Z">
            <w:rPr>
              <w:noProof/>
            </w:rPr>
          </w:rPrChange>
        </w:rPr>
        <w:tab/>
        <w:t xml:space="preserve">if the MAC entity has no valid </w:t>
      </w:r>
      <w:r w:rsidR="00970FCF" w:rsidRPr="00B874D6">
        <w:rPr>
          <w:noProof/>
          <w:rPrChange w:id="8443" w:author="CR#1467r1" w:date="2020-04-07T17:00:00Z">
            <w:rPr>
              <w:noProof/>
            </w:rPr>
          </w:rPrChange>
        </w:rPr>
        <w:t xml:space="preserve">resource for SR together with acknowledgement of the data in this TTI and no valid PRACH resource for SR configured </w:t>
      </w:r>
      <w:r w:rsidRPr="00B874D6">
        <w:rPr>
          <w:noProof/>
          <w:rPrChange w:id="8444" w:author="CR#1467r1" w:date="2020-04-07T17:00:00Z">
            <w:rPr>
              <w:noProof/>
            </w:rPr>
          </w:rPrChange>
        </w:rPr>
        <w:t>in any TTI:</w:t>
      </w:r>
    </w:p>
    <w:p w:rsidR="007540A7" w:rsidRPr="00B874D6" w:rsidRDefault="007540A7" w:rsidP="00BE2AEC">
      <w:pPr>
        <w:pStyle w:val="B4"/>
        <w:rPr>
          <w:noProof/>
          <w:rPrChange w:id="8445" w:author="CR#1467r1" w:date="2020-04-07T17:00:00Z">
            <w:rPr>
              <w:noProof/>
            </w:rPr>
          </w:rPrChange>
        </w:rPr>
      </w:pPr>
      <w:r w:rsidRPr="00B874D6">
        <w:rPr>
          <w:noProof/>
          <w:rPrChange w:id="8446" w:author="CR#1467r1" w:date="2020-04-07T17:00:00Z">
            <w:rPr>
              <w:noProof/>
            </w:rPr>
          </w:rPrChange>
        </w:rPr>
        <w:t>-</w:t>
      </w:r>
      <w:r w:rsidRPr="00B874D6">
        <w:rPr>
          <w:noProof/>
          <w:rPrChange w:id="8447" w:author="CR#1467r1" w:date="2020-04-07T17:00:00Z">
            <w:rPr>
              <w:noProof/>
            </w:rPr>
          </w:rPrChange>
        </w:rPr>
        <w:tab/>
        <w:t xml:space="preserve">initiate a Random Access Procedure (see </w:t>
      </w:r>
      <w:r w:rsidR="006D2D97" w:rsidRPr="00B874D6">
        <w:rPr>
          <w:noProof/>
          <w:rPrChange w:id="8448" w:author="CR#1467r1" w:date="2020-04-07T17:00:00Z">
            <w:rPr>
              <w:noProof/>
            </w:rPr>
          </w:rPrChange>
        </w:rPr>
        <w:t>clause</w:t>
      </w:r>
      <w:r w:rsidRPr="00B874D6">
        <w:rPr>
          <w:noProof/>
          <w:rPrChange w:id="8449" w:author="CR#1467r1" w:date="2020-04-07T17:00:00Z">
            <w:rPr>
              <w:noProof/>
            </w:rPr>
          </w:rPrChange>
        </w:rPr>
        <w:t xml:space="preserve"> 5.1) and cancel all pending SRs.</w:t>
      </w:r>
    </w:p>
    <w:p w:rsidR="007540A7" w:rsidRPr="00B874D6" w:rsidRDefault="007540A7" w:rsidP="00BE2AEC">
      <w:pPr>
        <w:pStyle w:val="B3"/>
        <w:rPr>
          <w:noProof/>
          <w:rPrChange w:id="8450" w:author="CR#1467r1" w:date="2020-04-07T17:00:00Z">
            <w:rPr>
              <w:noProof/>
            </w:rPr>
          </w:rPrChange>
        </w:rPr>
      </w:pPr>
      <w:r w:rsidRPr="00B874D6">
        <w:rPr>
          <w:noProof/>
          <w:rPrChange w:id="8451" w:author="CR#1467r1" w:date="2020-04-07T17:00:00Z">
            <w:rPr>
              <w:noProof/>
            </w:rPr>
          </w:rPrChange>
        </w:rPr>
        <w:t>-</w:t>
      </w:r>
      <w:r w:rsidRPr="00B874D6">
        <w:rPr>
          <w:noProof/>
          <w:rPrChange w:id="8452" w:author="CR#1467r1" w:date="2020-04-07T17:00:00Z">
            <w:rPr>
              <w:noProof/>
            </w:rPr>
          </w:rPrChange>
        </w:rPr>
        <w:tab/>
        <w:t>else:</w:t>
      </w:r>
    </w:p>
    <w:p w:rsidR="007540A7" w:rsidRPr="00B874D6" w:rsidRDefault="007540A7" w:rsidP="00BE2AEC">
      <w:pPr>
        <w:pStyle w:val="B4"/>
        <w:rPr>
          <w:noProof/>
          <w:rPrChange w:id="8453" w:author="CR#1467r1" w:date="2020-04-07T17:00:00Z">
            <w:rPr>
              <w:noProof/>
            </w:rPr>
          </w:rPrChange>
        </w:rPr>
      </w:pPr>
      <w:r w:rsidRPr="00B874D6">
        <w:rPr>
          <w:noProof/>
          <w:rPrChange w:id="8454" w:author="CR#1467r1" w:date="2020-04-07T17:00:00Z">
            <w:rPr>
              <w:noProof/>
            </w:rPr>
          </w:rPrChange>
        </w:rPr>
        <w:t>-</w:t>
      </w:r>
      <w:r w:rsidRPr="00B874D6">
        <w:rPr>
          <w:noProof/>
          <w:rPrChange w:id="8455" w:author="CR#1467r1" w:date="2020-04-07T17:00:00Z">
            <w:rPr>
              <w:noProof/>
            </w:rPr>
          </w:rPrChange>
        </w:rPr>
        <w:tab/>
        <w:t>if the MAC entity has valid resource for SR together with acknowledgement of the data in this TTI:</w:t>
      </w:r>
    </w:p>
    <w:p w:rsidR="007540A7" w:rsidRPr="00B874D6" w:rsidRDefault="007540A7" w:rsidP="00BE2AEC">
      <w:pPr>
        <w:pStyle w:val="B5"/>
        <w:rPr>
          <w:noProof/>
          <w:rPrChange w:id="8456" w:author="CR#1467r1" w:date="2020-04-07T17:00:00Z">
            <w:rPr>
              <w:noProof/>
            </w:rPr>
          </w:rPrChange>
        </w:rPr>
      </w:pPr>
      <w:r w:rsidRPr="00B874D6">
        <w:rPr>
          <w:noProof/>
          <w:rPrChange w:id="8457" w:author="CR#1467r1" w:date="2020-04-07T17:00:00Z">
            <w:rPr>
              <w:noProof/>
            </w:rPr>
          </w:rPrChange>
        </w:rPr>
        <w:t>-</w:t>
      </w:r>
      <w:r w:rsidRPr="00B874D6">
        <w:rPr>
          <w:noProof/>
          <w:rPrChange w:id="8458" w:author="CR#1467r1" w:date="2020-04-07T17:00:00Z">
            <w:rPr>
              <w:noProof/>
            </w:rPr>
          </w:rPrChange>
        </w:rPr>
        <w:tab/>
        <w:t>instruct the physical layer to signal the SR together with acknowledgement of the data.</w:t>
      </w:r>
    </w:p>
    <w:p w:rsidR="007540A7" w:rsidRPr="00B874D6" w:rsidRDefault="007540A7" w:rsidP="00BE2AEC">
      <w:pPr>
        <w:pStyle w:val="B4"/>
        <w:rPr>
          <w:noProof/>
          <w:rPrChange w:id="8459" w:author="CR#1467r1" w:date="2020-04-07T17:00:00Z">
            <w:rPr>
              <w:noProof/>
            </w:rPr>
          </w:rPrChange>
        </w:rPr>
      </w:pPr>
      <w:r w:rsidRPr="00B874D6">
        <w:rPr>
          <w:noProof/>
          <w:rPrChange w:id="8460" w:author="CR#1467r1" w:date="2020-04-07T17:00:00Z">
            <w:rPr>
              <w:noProof/>
            </w:rPr>
          </w:rPrChange>
        </w:rPr>
        <w:t>-</w:t>
      </w:r>
      <w:r w:rsidRPr="00B874D6">
        <w:rPr>
          <w:noProof/>
          <w:rPrChange w:id="8461" w:author="CR#1467r1" w:date="2020-04-07T17:00:00Z">
            <w:rPr>
              <w:noProof/>
            </w:rPr>
          </w:rPrChange>
        </w:rPr>
        <w:tab/>
        <w:t>else:</w:t>
      </w:r>
    </w:p>
    <w:p w:rsidR="007540A7" w:rsidRPr="00B874D6" w:rsidRDefault="007540A7" w:rsidP="00BE2AEC">
      <w:pPr>
        <w:pStyle w:val="B5"/>
        <w:rPr>
          <w:noProof/>
          <w:rPrChange w:id="8462" w:author="CR#1467r1" w:date="2020-04-07T17:00:00Z">
            <w:rPr>
              <w:noProof/>
            </w:rPr>
          </w:rPrChange>
        </w:rPr>
      </w:pPr>
      <w:r w:rsidRPr="00B874D6">
        <w:rPr>
          <w:noProof/>
          <w:rPrChange w:id="8463" w:author="CR#1467r1" w:date="2020-04-07T17:00:00Z">
            <w:rPr>
              <w:noProof/>
            </w:rPr>
          </w:rPrChange>
        </w:rPr>
        <w:t>-</w:t>
      </w:r>
      <w:r w:rsidRPr="00B874D6">
        <w:rPr>
          <w:noProof/>
          <w:rPrChange w:id="8464" w:author="CR#1467r1" w:date="2020-04-07T17:00:00Z">
            <w:rPr>
              <w:noProof/>
            </w:rPr>
          </w:rPrChange>
        </w:rPr>
        <w:tab/>
        <w:t xml:space="preserve">if the MAC entity has valid PRACH resource for SR configured in this TTI and </w:t>
      </w:r>
      <w:r w:rsidRPr="00B874D6">
        <w:rPr>
          <w:i/>
          <w:noProof/>
          <w:rPrChange w:id="8465" w:author="CR#1467r1" w:date="2020-04-07T17:00:00Z">
            <w:rPr>
              <w:i/>
              <w:noProof/>
            </w:rPr>
          </w:rPrChange>
        </w:rPr>
        <w:t>sr-ProhibitTimer</w:t>
      </w:r>
      <w:r w:rsidRPr="00B874D6">
        <w:rPr>
          <w:noProof/>
          <w:rPrChange w:id="8466" w:author="CR#1467r1" w:date="2020-04-07T17:00:00Z">
            <w:rPr>
              <w:noProof/>
            </w:rPr>
          </w:rPrChange>
        </w:rPr>
        <w:t xml:space="preserve"> is not running:</w:t>
      </w:r>
    </w:p>
    <w:p w:rsidR="007540A7" w:rsidRPr="00B874D6" w:rsidRDefault="007540A7" w:rsidP="00BE2AEC">
      <w:pPr>
        <w:pStyle w:val="B6"/>
        <w:rPr>
          <w:noProof/>
          <w:rPrChange w:id="8467" w:author="CR#1467r1" w:date="2020-04-07T17:00:00Z">
            <w:rPr>
              <w:noProof/>
            </w:rPr>
          </w:rPrChange>
        </w:rPr>
      </w:pPr>
      <w:r w:rsidRPr="00B874D6">
        <w:rPr>
          <w:noProof/>
          <w:rPrChange w:id="8468" w:author="CR#1467r1" w:date="2020-04-07T17:00:00Z">
            <w:rPr>
              <w:noProof/>
            </w:rPr>
          </w:rPrChange>
        </w:rPr>
        <w:t>-</w:t>
      </w:r>
      <w:r w:rsidRPr="00B874D6">
        <w:rPr>
          <w:noProof/>
          <w:rPrChange w:id="8469" w:author="CR#1467r1" w:date="2020-04-07T17:00:00Z">
            <w:rPr>
              <w:noProof/>
            </w:rPr>
          </w:rPrChange>
        </w:rPr>
        <w:tab/>
        <w:t>instruct the physical layer to signal the SR on one valid PRACH resource for SR.</w:t>
      </w:r>
    </w:p>
    <w:p w:rsidR="007540A7" w:rsidRPr="00B874D6" w:rsidRDefault="007540A7" w:rsidP="00BE2AEC">
      <w:pPr>
        <w:pStyle w:val="B6"/>
        <w:rPr>
          <w:noProof/>
          <w:rPrChange w:id="8470" w:author="CR#1467r1" w:date="2020-04-07T17:00:00Z">
            <w:rPr>
              <w:noProof/>
            </w:rPr>
          </w:rPrChange>
        </w:rPr>
      </w:pPr>
      <w:r w:rsidRPr="00B874D6">
        <w:rPr>
          <w:noProof/>
          <w:rPrChange w:id="8471" w:author="CR#1467r1" w:date="2020-04-07T17:00:00Z">
            <w:rPr>
              <w:noProof/>
            </w:rPr>
          </w:rPrChange>
        </w:rPr>
        <w:t>-</w:t>
      </w:r>
      <w:r w:rsidRPr="00B874D6">
        <w:rPr>
          <w:noProof/>
          <w:rPrChange w:id="8472" w:author="CR#1467r1" w:date="2020-04-07T17:00:00Z">
            <w:rPr>
              <w:noProof/>
            </w:rPr>
          </w:rPrChange>
        </w:rPr>
        <w:tab/>
        <w:t xml:space="preserve">start the </w:t>
      </w:r>
      <w:r w:rsidRPr="00B874D6">
        <w:rPr>
          <w:i/>
          <w:noProof/>
          <w:rPrChange w:id="8473" w:author="CR#1467r1" w:date="2020-04-07T17:00:00Z">
            <w:rPr>
              <w:i/>
              <w:noProof/>
            </w:rPr>
          </w:rPrChange>
        </w:rPr>
        <w:t>sr-ProhibitTimer</w:t>
      </w:r>
      <w:r w:rsidRPr="00B874D6">
        <w:rPr>
          <w:noProof/>
          <w:rPrChange w:id="8474" w:author="CR#1467r1" w:date="2020-04-07T17:00:00Z">
            <w:rPr>
              <w:noProof/>
            </w:rPr>
          </w:rPrChange>
        </w:rPr>
        <w:t xml:space="preserve"> in the subframe containing the last repetition of the corresponding SR transmission.</w:t>
      </w:r>
    </w:p>
    <w:p w:rsidR="001B443A" w:rsidRPr="00B874D6" w:rsidRDefault="004C6CA2" w:rsidP="001B443A">
      <w:pPr>
        <w:pStyle w:val="NO"/>
        <w:rPr>
          <w:noProof/>
          <w:rPrChange w:id="8475" w:author="CR#1467r1" w:date="2020-04-07T17:00:00Z">
            <w:rPr>
              <w:noProof/>
            </w:rPr>
          </w:rPrChange>
        </w:rPr>
      </w:pPr>
      <w:r w:rsidRPr="00B874D6">
        <w:rPr>
          <w:noProof/>
          <w:rPrChange w:id="8476" w:author="CR#1467r1" w:date="2020-04-07T17:00:00Z">
            <w:rPr>
              <w:noProof/>
            </w:rPr>
          </w:rPrChange>
        </w:rPr>
        <w:t>NOTE</w:t>
      </w:r>
      <w:r w:rsidR="007707CE" w:rsidRPr="00B874D6">
        <w:rPr>
          <w:noProof/>
          <w:rPrChange w:id="8477" w:author="CR#1467r1" w:date="2020-04-07T17:00:00Z">
            <w:rPr>
              <w:noProof/>
            </w:rPr>
          </w:rPrChange>
        </w:rPr>
        <w:t xml:space="preserve"> 1</w:t>
      </w:r>
      <w:r w:rsidRPr="00B874D6">
        <w:rPr>
          <w:noProof/>
          <w:rPrChange w:id="8478" w:author="CR#1467r1" w:date="2020-04-07T17:00:00Z">
            <w:rPr>
              <w:noProof/>
            </w:rPr>
          </w:rPrChange>
        </w:rPr>
        <w:t>:</w:t>
      </w:r>
      <w:r w:rsidRPr="00B874D6">
        <w:rPr>
          <w:noProof/>
          <w:rPrChange w:id="8479" w:author="CR#1467r1" w:date="2020-04-07T17:00:00Z">
            <w:rPr>
              <w:noProof/>
            </w:rPr>
          </w:rPrChange>
        </w:rPr>
        <w:tab/>
        <w:t>The selection of which valid PUCCH</w:t>
      </w:r>
      <w:r w:rsidR="00005387" w:rsidRPr="00B874D6">
        <w:rPr>
          <w:noProof/>
          <w:rPrChange w:id="8480" w:author="CR#1467r1" w:date="2020-04-07T17:00:00Z">
            <w:rPr>
              <w:noProof/>
            </w:rPr>
          </w:rPrChange>
        </w:rPr>
        <w:t>/SPUCCH</w:t>
      </w:r>
      <w:r w:rsidRPr="00B874D6">
        <w:rPr>
          <w:noProof/>
          <w:rPrChange w:id="8481" w:author="CR#1467r1" w:date="2020-04-07T17:00:00Z">
            <w:rPr>
              <w:noProof/>
            </w:rPr>
          </w:rPrChange>
        </w:rPr>
        <w:t xml:space="preserve"> resource for SR to signal SR on when the MAC entity has more than one valid PUCCH</w:t>
      </w:r>
      <w:r w:rsidR="00005387" w:rsidRPr="00B874D6">
        <w:rPr>
          <w:noProof/>
          <w:rPrChange w:id="8482" w:author="CR#1467r1" w:date="2020-04-07T17:00:00Z">
            <w:rPr>
              <w:noProof/>
            </w:rPr>
          </w:rPrChange>
        </w:rPr>
        <w:t>/SPUCCH</w:t>
      </w:r>
      <w:r w:rsidRPr="00B874D6">
        <w:rPr>
          <w:noProof/>
          <w:rPrChange w:id="8483" w:author="CR#1467r1" w:date="2020-04-07T17:00:00Z">
            <w:rPr>
              <w:noProof/>
            </w:rPr>
          </w:rPrChange>
        </w:rPr>
        <w:t xml:space="preserve"> resource for SR in one TTI</w:t>
      </w:r>
      <w:r w:rsidR="00005387" w:rsidRPr="00B874D6">
        <w:rPr>
          <w:noProof/>
          <w:rPrChange w:id="8484" w:author="CR#1467r1" w:date="2020-04-07T17:00:00Z">
            <w:rPr>
              <w:noProof/>
            </w:rPr>
          </w:rPrChange>
        </w:rPr>
        <w:t xml:space="preserve"> or overlapping TTIs</w:t>
      </w:r>
      <w:r w:rsidRPr="00B874D6">
        <w:rPr>
          <w:noProof/>
          <w:rPrChange w:id="8485" w:author="CR#1467r1" w:date="2020-04-07T17:00:00Z">
            <w:rPr>
              <w:noProof/>
            </w:rPr>
          </w:rPrChange>
        </w:rPr>
        <w:t xml:space="preserve"> is left to UE implementation.</w:t>
      </w:r>
    </w:p>
    <w:p w:rsidR="001403D7" w:rsidRPr="00B874D6" w:rsidRDefault="001B443A" w:rsidP="001B443A">
      <w:pPr>
        <w:pStyle w:val="NO"/>
        <w:rPr>
          <w:noProof/>
          <w:rPrChange w:id="8486" w:author="CR#1467r1" w:date="2020-04-07T17:00:00Z">
            <w:rPr>
              <w:noProof/>
            </w:rPr>
          </w:rPrChange>
        </w:rPr>
      </w:pPr>
      <w:r w:rsidRPr="00B874D6">
        <w:rPr>
          <w:noProof/>
          <w:rPrChange w:id="8487" w:author="CR#1467r1" w:date="2020-04-07T17:00:00Z">
            <w:rPr>
              <w:noProof/>
            </w:rPr>
          </w:rPrChange>
        </w:rPr>
        <w:t>NOTE</w:t>
      </w:r>
      <w:r w:rsidR="007707CE" w:rsidRPr="00B874D6">
        <w:rPr>
          <w:noProof/>
          <w:rPrChange w:id="8488" w:author="CR#1467r1" w:date="2020-04-07T17:00:00Z">
            <w:rPr>
              <w:noProof/>
            </w:rPr>
          </w:rPrChange>
        </w:rPr>
        <w:t xml:space="preserve"> 2</w:t>
      </w:r>
      <w:r w:rsidRPr="00B874D6">
        <w:rPr>
          <w:noProof/>
          <w:rPrChange w:id="8489" w:author="CR#1467r1" w:date="2020-04-07T17:00:00Z">
            <w:rPr>
              <w:noProof/>
            </w:rPr>
          </w:rPrChange>
        </w:rPr>
        <w:t>:</w:t>
      </w:r>
      <w:r w:rsidRPr="00B874D6">
        <w:rPr>
          <w:noProof/>
          <w:rPrChange w:id="8490" w:author="CR#1467r1" w:date="2020-04-07T17:00:00Z">
            <w:rPr>
              <w:noProof/>
            </w:rPr>
          </w:rPrChange>
        </w:rPr>
        <w:tab/>
      </w:r>
      <w:r w:rsidR="00956B7A" w:rsidRPr="00B874D6">
        <w:rPr>
          <w:rPrChange w:id="8491" w:author="CR#1467r1" w:date="2020-04-07T17:00:00Z">
            <w:rPr/>
          </w:rPrChange>
        </w:rPr>
        <w:t>SR_COUNTER is incremented</w:t>
      </w:r>
      <w:r w:rsidRPr="00B874D6">
        <w:rPr>
          <w:rPrChange w:id="8492" w:author="CR#1467r1" w:date="2020-04-07T17:00:00Z">
            <w:rPr/>
          </w:rPrChange>
        </w:rPr>
        <w:t xml:space="preserve"> for each SR bundle. </w:t>
      </w:r>
      <w:r w:rsidR="00AC09E4" w:rsidRPr="00B874D6">
        <w:rPr>
          <w:i/>
          <w:noProof/>
          <w:rPrChange w:id="8493" w:author="CR#1467r1" w:date="2020-04-07T17:00:00Z">
            <w:rPr>
              <w:i/>
              <w:noProof/>
            </w:rPr>
          </w:rPrChange>
        </w:rPr>
        <w:t xml:space="preserve">sr-ProhibitTimer </w:t>
      </w:r>
      <w:r w:rsidR="00AC09E4" w:rsidRPr="00B874D6">
        <w:rPr>
          <w:noProof/>
          <w:rPrChange w:id="8494" w:author="CR#1467r1" w:date="2020-04-07T17:00:00Z">
            <w:rPr>
              <w:noProof/>
            </w:rPr>
          </w:rPrChange>
        </w:rPr>
        <w:t>is started in the first TTI of an SR bundle.</w:t>
      </w:r>
    </w:p>
    <w:p w:rsidR="00ED2C6E" w:rsidRPr="00B874D6" w:rsidRDefault="00ED2C6E" w:rsidP="00707196">
      <w:pPr>
        <w:pStyle w:val="Heading3"/>
        <w:rPr>
          <w:noProof/>
          <w:rPrChange w:id="8495" w:author="CR#1467r1" w:date="2020-04-07T17:00:00Z">
            <w:rPr>
              <w:noProof/>
            </w:rPr>
          </w:rPrChange>
        </w:rPr>
      </w:pPr>
      <w:bookmarkStart w:id="8496" w:name="_Toc29242972"/>
      <w:r w:rsidRPr="00B874D6">
        <w:rPr>
          <w:noProof/>
          <w:rPrChange w:id="8497" w:author="CR#1467r1" w:date="2020-04-07T17:00:00Z">
            <w:rPr>
              <w:noProof/>
            </w:rPr>
          </w:rPrChange>
        </w:rPr>
        <w:t>5.4.5</w:t>
      </w:r>
      <w:r w:rsidRPr="00B874D6">
        <w:rPr>
          <w:noProof/>
          <w:szCs w:val="24"/>
          <w:rPrChange w:id="8498" w:author="CR#1467r1" w:date="2020-04-07T17:00:00Z">
            <w:rPr>
              <w:noProof/>
              <w:szCs w:val="24"/>
            </w:rPr>
          </w:rPrChange>
        </w:rPr>
        <w:tab/>
      </w:r>
      <w:r w:rsidRPr="00B874D6">
        <w:rPr>
          <w:noProof/>
          <w:rPrChange w:id="8499" w:author="CR#1467r1" w:date="2020-04-07T17:00:00Z">
            <w:rPr>
              <w:noProof/>
            </w:rPr>
          </w:rPrChange>
        </w:rPr>
        <w:t>Buffer Status Reporting</w:t>
      </w:r>
      <w:bookmarkEnd w:id="8496"/>
    </w:p>
    <w:p w:rsidR="00ED2C6E" w:rsidRPr="00B874D6" w:rsidRDefault="00ED2C6E" w:rsidP="00707196">
      <w:pPr>
        <w:rPr>
          <w:noProof/>
          <w:rPrChange w:id="8500" w:author="CR#1467r1" w:date="2020-04-07T17:00:00Z">
            <w:rPr>
              <w:noProof/>
            </w:rPr>
          </w:rPrChange>
        </w:rPr>
      </w:pPr>
      <w:r w:rsidRPr="00B874D6">
        <w:rPr>
          <w:noProof/>
          <w:rPrChange w:id="8501" w:author="CR#1467r1" w:date="2020-04-07T17:00:00Z">
            <w:rPr>
              <w:noProof/>
            </w:rPr>
          </w:rPrChange>
        </w:rPr>
        <w:t xml:space="preserve">The Buffer Status reporting procedure is used to provide the serving eNB with information about the amount of data </w:t>
      </w:r>
      <w:r w:rsidR="00062713" w:rsidRPr="00B874D6">
        <w:rPr>
          <w:noProof/>
          <w:rPrChange w:id="8502" w:author="CR#1467r1" w:date="2020-04-07T17:00:00Z">
            <w:rPr>
              <w:noProof/>
            </w:rPr>
          </w:rPrChange>
        </w:rPr>
        <w:t xml:space="preserve">available for transmission </w:t>
      </w:r>
      <w:r w:rsidRPr="00B874D6">
        <w:rPr>
          <w:noProof/>
          <w:rPrChange w:id="8503" w:author="CR#1467r1" w:date="2020-04-07T17:00:00Z">
            <w:rPr>
              <w:noProof/>
            </w:rPr>
          </w:rPrChange>
        </w:rPr>
        <w:t xml:space="preserve">in the UL buffers </w:t>
      </w:r>
      <w:r w:rsidR="00CA2455" w:rsidRPr="00B874D6">
        <w:rPr>
          <w:noProof/>
          <w:rPrChange w:id="8504" w:author="CR#1467r1" w:date="2020-04-07T17:00:00Z">
            <w:rPr>
              <w:noProof/>
            </w:rPr>
          </w:rPrChange>
        </w:rPr>
        <w:t>associated with</w:t>
      </w:r>
      <w:r w:rsidRPr="00B874D6">
        <w:rPr>
          <w:noProof/>
          <w:rPrChange w:id="8505" w:author="CR#1467r1" w:date="2020-04-07T17:00:00Z">
            <w:rPr>
              <w:noProof/>
            </w:rPr>
          </w:rPrChange>
        </w:rPr>
        <w:t xml:space="preserve"> the </w:t>
      </w:r>
      <w:r w:rsidR="00CA2455" w:rsidRPr="00B874D6">
        <w:rPr>
          <w:noProof/>
          <w:rPrChange w:id="8506" w:author="CR#1467r1" w:date="2020-04-07T17:00:00Z">
            <w:rPr>
              <w:noProof/>
            </w:rPr>
          </w:rPrChange>
        </w:rPr>
        <w:t>MAC entity</w:t>
      </w:r>
      <w:r w:rsidRPr="00B874D6">
        <w:rPr>
          <w:noProof/>
          <w:rPrChange w:id="8507" w:author="CR#1467r1" w:date="2020-04-07T17:00:00Z">
            <w:rPr>
              <w:noProof/>
            </w:rPr>
          </w:rPrChange>
        </w:rPr>
        <w:t>.</w:t>
      </w:r>
      <w:r w:rsidR="006E1885" w:rsidRPr="00B874D6">
        <w:rPr>
          <w:noProof/>
          <w:rPrChange w:id="8508" w:author="CR#1467r1" w:date="2020-04-07T17:00:00Z">
            <w:rPr>
              <w:noProof/>
            </w:rPr>
          </w:rPrChange>
        </w:rPr>
        <w:t xml:space="preserve"> RRC controls BSR reporting by configuring the </w:t>
      </w:r>
      <w:r w:rsidR="00C02F03" w:rsidRPr="00B874D6">
        <w:rPr>
          <w:noProof/>
          <w:rPrChange w:id="8509" w:author="CR#1467r1" w:date="2020-04-07T17:00:00Z">
            <w:rPr>
              <w:noProof/>
            </w:rPr>
          </w:rPrChange>
        </w:rPr>
        <w:t xml:space="preserve">three </w:t>
      </w:r>
      <w:r w:rsidR="006E1885" w:rsidRPr="00B874D6">
        <w:rPr>
          <w:noProof/>
          <w:rPrChange w:id="8510" w:author="CR#1467r1" w:date="2020-04-07T17:00:00Z">
            <w:rPr>
              <w:noProof/>
            </w:rPr>
          </w:rPrChange>
        </w:rPr>
        <w:t xml:space="preserve">timers </w:t>
      </w:r>
      <w:r w:rsidR="006E1885" w:rsidRPr="00B874D6">
        <w:rPr>
          <w:i/>
          <w:noProof/>
          <w:rPrChange w:id="8511" w:author="CR#1467r1" w:date="2020-04-07T17:00:00Z">
            <w:rPr>
              <w:i/>
              <w:noProof/>
            </w:rPr>
          </w:rPrChange>
        </w:rPr>
        <w:t>periodicBSR-Timer</w:t>
      </w:r>
      <w:r w:rsidR="00424F9E" w:rsidRPr="00B874D6">
        <w:rPr>
          <w:noProof/>
          <w:rPrChange w:id="8512" w:author="CR#1467r1" w:date="2020-04-07T17:00:00Z">
            <w:rPr>
              <w:noProof/>
            </w:rPr>
          </w:rPrChange>
        </w:rPr>
        <w:t>,</w:t>
      </w:r>
      <w:r w:rsidR="006E1885" w:rsidRPr="00B874D6">
        <w:rPr>
          <w:noProof/>
          <w:rPrChange w:id="8513" w:author="CR#1467r1" w:date="2020-04-07T17:00:00Z">
            <w:rPr>
              <w:noProof/>
            </w:rPr>
          </w:rPrChange>
        </w:rPr>
        <w:t xml:space="preserve"> </w:t>
      </w:r>
      <w:r w:rsidR="006E1885" w:rsidRPr="00B874D6">
        <w:rPr>
          <w:i/>
          <w:noProof/>
          <w:rPrChange w:id="8514" w:author="CR#1467r1" w:date="2020-04-07T17:00:00Z">
            <w:rPr>
              <w:i/>
              <w:noProof/>
            </w:rPr>
          </w:rPrChange>
        </w:rPr>
        <w:t>retxBSR-Timer</w:t>
      </w:r>
      <w:r w:rsidR="006E1885" w:rsidRPr="00B874D6">
        <w:rPr>
          <w:noProof/>
          <w:rPrChange w:id="8515" w:author="CR#1467r1" w:date="2020-04-07T17:00:00Z">
            <w:rPr>
              <w:noProof/>
            </w:rPr>
          </w:rPrChange>
        </w:rPr>
        <w:t xml:space="preserve"> </w:t>
      </w:r>
      <w:r w:rsidR="00C02F03" w:rsidRPr="00B874D6">
        <w:rPr>
          <w:noProof/>
          <w:rPrChange w:id="8516" w:author="CR#1467r1" w:date="2020-04-07T17:00:00Z">
            <w:rPr>
              <w:noProof/>
            </w:rPr>
          </w:rPrChange>
        </w:rPr>
        <w:t xml:space="preserve">and </w:t>
      </w:r>
      <w:r w:rsidR="00C02F03" w:rsidRPr="00B874D6">
        <w:rPr>
          <w:i/>
          <w:noProof/>
          <w:rPrChange w:id="8517" w:author="CR#1467r1" w:date="2020-04-07T17:00:00Z">
            <w:rPr>
              <w:i/>
              <w:noProof/>
            </w:rPr>
          </w:rPrChange>
        </w:rPr>
        <w:t>logicalChannelSR-ProhibitTimer</w:t>
      </w:r>
      <w:r w:rsidR="00C02F03" w:rsidRPr="00B874D6">
        <w:rPr>
          <w:noProof/>
          <w:rPrChange w:id="8518" w:author="CR#1467r1" w:date="2020-04-07T17:00:00Z">
            <w:rPr>
              <w:noProof/>
            </w:rPr>
          </w:rPrChange>
        </w:rPr>
        <w:t xml:space="preserve"> </w:t>
      </w:r>
      <w:r w:rsidR="006E1885" w:rsidRPr="00B874D6">
        <w:rPr>
          <w:noProof/>
          <w:rPrChange w:id="8519" w:author="CR#1467r1" w:date="2020-04-07T17:00:00Z">
            <w:rPr>
              <w:noProof/>
            </w:rPr>
          </w:rPrChange>
        </w:rPr>
        <w:t xml:space="preserve">and by, for each logical channel, optionally signalling </w:t>
      </w:r>
      <w:r w:rsidR="006E1885" w:rsidRPr="00B874D6">
        <w:rPr>
          <w:i/>
          <w:noProof/>
          <w:rPrChange w:id="8520" w:author="CR#1467r1" w:date="2020-04-07T17:00:00Z">
            <w:rPr>
              <w:i/>
              <w:noProof/>
            </w:rPr>
          </w:rPrChange>
        </w:rPr>
        <w:t>logicalChannelGroup</w:t>
      </w:r>
      <w:r w:rsidR="006E1885" w:rsidRPr="00B874D6">
        <w:rPr>
          <w:noProof/>
          <w:rPrChange w:id="8521" w:author="CR#1467r1" w:date="2020-04-07T17:00:00Z">
            <w:rPr>
              <w:noProof/>
            </w:rPr>
          </w:rPrChange>
        </w:rPr>
        <w:t xml:space="preserve"> which allocates the logical channel to an LCG</w:t>
      </w:r>
      <w:r w:rsidR="00AA6A69" w:rsidRPr="00B874D6">
        <w:rPr>
          <w:noProof/>
          <w:rPrChange w:id="8522" w:author="CR#1467r1" w:date="2020-04-07T17:00:00Z">
            <w:rPr>
              <w:noProof/>
            </w:rPr>
          </w:rPrChange>
        </w:rPr>
        <w:t xml:space="preserve">, as specified in </w:t>
      </w:r>
      <w:r w:rsidR="00EB63D2" w:rsidRPr="00B874D6">
        <w:rPr>
          <w:noProof/>
          <w:rPrChange w:id="8523" w:author="CR#1467r1" w:date="2020-04-07T17:00:00Z">
            <w:rPr>
              <w:noProof/>
            </w:rPr>
          </w:rPrChange>
        </w:rPr>
        <w:t>TS 36.331 [</w:t>
      </w:r>
      <w:r w:rsidR="006E1885" w:rsidRPr="00B874D6">
        <w:rPr>
          <w:noProof/>
          <w:rPrChange w:id="8524" w:author="CR#1467r1" w:date="2020-04-07T17:00:00Z">
            <w:rPr>
              <w:noProof/>
            </w:rPr>
          </w:rPrChange>
        </w:rPr>
        <w:t>8].</w:t>
      </w:r>
    </w:p>
    <w:p w:rsidR="00F96EB7" w:rsidRPr="00B874D6" w:rsidRDefault="00437A16" w:rsidP="00F96EB7">
      <w:pPr>
        <w:rPr>
          <w:rPrChange w:id="8525" w:author="CR#1467r1" w:date="2020-04-07T17:00:00Z">
            <w:rPr/>
          </w:rPrChange>
        </w:rPr>
      </w:pPr>
      <w:r w:rsidRPr="00B874D6">
        <w:rPr>
          <w:noProof/>
          <w:rPrChange w:id="8526" w:author="CR#1467r1" w:date="2020-04-07T17:00:00Z">
            <w:rPr>
              <w:noProof/>
            </w:rPr>
          </w:rPrChange>
        </w:rPr>
        <w:t xml:space="preserve">For the Buffer Status reporting procedure, the </w:t>
      </w:r>
      <w:r w:rsidR="00CA2455" w:rsidRPr="00B874D6">
        <w:rPr>
          <w:noProof/>
          <w:rPrChange w:id="8527" w:author="CR#1467r1" w:date="2020-04-07T17:00:00Z">
            <w:rPr>
              <w:noProof/>
            </w:rPr>
          </w:rPrChange>
        </w:rPr>
        <w:t>MAC entity</w:t>
      </w:r>
      <w:r w:rsidRPr="00B874D6">
        <w:rPr>
          <w:noProof/>
          <w:rPrChange w:id="8528" w:author="CR#1467r1" w:date="2020-04-07T17:00:00Z">
            <w:rPr>
              <w:noProof/>
            </w:rPr>
          </w:rPrChange>
        </w:rPr>
        <w:t xml:space="preserve"> shall consider all radio bearers which are not suspended and may consider radio bearers which are suspended.</w:t>
      </w:r>
    </w:p>
    <w:p w:rsidR="00437A16" w:rsidRPr="00B874D6" w:rsidRDefault="00F96EB7" w:rsidP="00F96EB7">
      <w:pPr>
        <w:rPr>
          <w:noProof/>
          <w:rPrChange w:id="8529" w:author="CR#1467r1" w:date="2020-04-07T17:00:00Z">
            <w:rPr>
              <w:noProof/>
            </w:rPr>
          </w:rPrChange>
        </w:rPr>
      </w:pPr>
      <w:r w:rsidRPr="00B874D6">
        <w:rPr>
          <w:rPrChange w:id="8530" w:author="CR#1467r1" w:date="2020-04-07T17:00:00Z">
            <w:rPr/>
          </w:rPrChange>
        </w:rPr>
        <w:t>For NB-IoT the Long BSR is not supported and all logical channels belong to one LCG.</w:t>
      </w:r>
    </w:p>
    <w:p w:rsidR="00ED2C6E" w:rsidRPr="00B874D6" w:rsidRDefault="00ED2C6E" w:rsidP="00707196">
      <w:pPr>
        <w:rPr>
          <w:noProof/>
          <w:rPrChange w:id="8531" w:author="CR#1467r1" w:date="2020-04-07T17:00:00Z">
            <w:rPr>
              <w:noProof/>
            </w:rPr>
          </w:rPrChange>
        </w:rPr>
      </w:pPr>
      <w:r w:rsidRPr="00B874D6">
        <w:rPr>
          <w:noProof/>
          <w:rPrChange w:id="8532" w:author="CR#1467r1" w:date="2020-04-07T17:00:00Z">
            <w:rPr>
              <w:noProof/>
            </w:rPr>
          </w:rPrChange>
        </w:rPr>
        <w:lastRenderedPageBreak/>
        <w:t>A Buffer Status Report (BSR) shall be triggered if any of the following events occur:</w:t>
      </w:r>
    </w:p>
    <w:p w:rsidR="00A92EB7" w:rsidRPr="00B874D6" w:rsidRDefault="00A92EB7" w:rsidP="00707196">
      <w:pPr>
        <w:pStyle w:val="B1"/>
        <w:rPr>
          <w:noProof/>
          <w:rPrChange w:id="8533" w:author="CR#1467r1" w:date="2020-04-07T17:00:00Z">
            <w:rPr>
              <w:noProof/>
            </w:rPr>
          </w:rPrChange>
        </w:rPr>
      </w:pPr>
      <w:r w:rsidRPr="00B874D6">
        <w:rPr>
          <w:noProof/>
          <w:rPrChange w:id="8534" w:author="CR#1467r1" w:date="2020-04-07T17:00:00Z">
            <w:rPr>
              <w:noProof/>
            </w:rPr>
          </w:rPrChange>
        </w:rPr>
        <w:t>-</w:t>
      </w:r>
      <w:r w:rsidRPr="00B874D6">
        <w:rPr>
          <w:noProof/>
          <w:rPrChange w:id="8535" w:author="CR#1467r1" w:date="2020-04-07T17:00:00Z">
            <w:rPr>
              <w:noProof/>
            </w:rPr>
          </w:rPrChange>
        </w:rPr>
        <w:tab/>
        <w:t>UL data, for a logical channel which belongs to a LCG, becomes available for transmission in the RLC entity or in the PDCP entity (</w:t>
      </w:r>
      <w:r w:rsidRPr="00B874D6">
        <w:rPr>
          <w:rFonts w:eastAsia="SimSun"/>
          <w:noProof/>
          <w:lang w:eastAsia="zh-CN"/>
          <w:rPrChange w:id="8536" w:author="CR#1467r1" w:date="2020-04-07T17:00:00Z">
            <w:rPr>
              <w:rFonts w:eastAsia="SimSun"/>
              <w:noProof/>
              <w:lang w:eastAsia="zh-CN"/>
            </w:rPr>
          </w:rPrChange>
        </w:rPr>
        <w:t xml:space="preserve">the definition of what data shall be considered as available for transmission is specified in </w:t>
      </w:r>
      <w:r w:rsidR="00EB63D2" w:rsidRPr="00B874D6">
        <w:rPr>
          <w:rFonts w:eastAsia="SimSun"/>
          <w:noProof/>
          <w:lang w:eastAsia="zh-CN"/>
          <w:rPrChange w:id="8537" w:author="CR#1467r1" w:date="2020-04-07T17:00:00Z">
            <w:rPr>
              <w:rFonts w:eastAsia="SimSun"/>
              <w:noProof/>
              <w:lang w:eastAsia="zh-CN"/>
            </w:rPr>
          </w:rPrChange>
        </w:rPr>
        <w:t>TS 36.322 [</w:t>
      </w:r>
      <w:r w:rsidRPr="00B874D6">
        <w:rPr>
          <w:rFonts w:eastAsia="SimSun"/>
          <w:noProof/>
          <w:lang w:eastAsia="zh-CN"/>
          <w:rPrChange w:id="8538" w:author="CR#1467r1" w:date="2020-04-07T17:00:00Z">
            <w:rPr>
              <w:rFonts w:eastAsia="SimSun"/>
              <w:noProof/>
              <w:lang w:eastAsia="zh-CN"/>
            </w:rPr>
          </w:rPrChange>
        </w:rPr>
        <w:t xml:space="preserve">3] and </w:t>
      </w:r>
      <w:r w:rsidR="00EB63D2" w:rsidRPr="00B874D6">
        <w:rPr>
          <w:rFonts w:eastAsia="SimSun"/>
          <w:noProof/>
          <w:lang w:eastAsia="zh-CN"/>
          <w:rPrChange w:id="8539" w:author="CR#1467r1" w:date="2020-04-07T17:00:00Z">
            <w:rPr>
              <w:rFonts w:eastAsia="SimSun"/>
              <w:noProof/>
              <w:lang w:eastAsia="zh-CN"/>
            </w:rPr>
          </w:rPrChange>
        </w:rPr>
        <w:t>TS 36.323 [</w:t>
      </w:r>
      <w:r w:rsidRPr="00B874D6">
        <w:rPr>
          <w:rFonts w:eastAsia="SimSun"/>
          <w:noProof/>
          <w:lang w:eastAsia="zh-CN"/>
          <w:rPrChange w:id="8540" w:author="CR#1467r1" w:date="2020-04-07T17:00:00Z">
            <w:rPr>
              <w:rFonts w:eastAsia="SimSun"/>
              <w:noProof/>
              <w:lang w:eastAsia="zh-CN"/>
            </w:rPr>
          </w:rPrChange>
        </w:rPr>
        <w:t>4]</w:t>
      </w:r>
      <w:r w:rsidR="00765947" w:rsidRPr="00B874D6">
        <w:rPr>
          <w:rFonts w:eastAsia="SimSun"/>
          <w:noProof/>
          <w:lang w:eastAsia="zh-CN"/>
          <w:rPrChange w:id="8541" w:author="CR#1467r1" w:date="2020-04-07T17:00:00Z">
            <w:rPr>
              <w:rFonts w:eastAsia="SimSun"/>
              <w:noProof/>
              <w:lang w:eastAsia="zh-CN"/>
            </w:rPr>
          </w:rPrChange>
        </w:rPr>
        <w:t xml:space="preserve"> or </w:t>
      </w:r>
      <w:r w:rsidR="00EB63D2" w:rsidRPr="00B874D6">
        <w:rPr>
          <w:rFonts w:eastAsia="SimSun"/>
          <w:noProof/>
          <w:lang w:eastAsia="zh-CN"/>
          <w:rPrChange w:id="8542" w:author="CR#1467r1" w:date="2020-04-07T17:00:00Z">
            <w:rPr>
              <w:rFonts w:eastAsia="SimSun"/>
              <w:noProof/>
              <w:lang w:eastAsia="zh-CN"/>
            </w:rPr>
          </w:rPrChange>
        </w:rPr>
        <w:t>TS 38.323 [</w:t>
      </w:r>
      <w:r w:rsidR="00765947" w:rsidRPr="00B874D6">
        <w:rPr>
          <w:rFonts w:eastAsia="SimSun"/>
          <w:noProof/>
          <w:lang w:eastAsia="zh-CN"/>
          <w:rPrChange w:id="8543" w:author="CR#1467r1" w:date="2020-04-07T17:00:00Z">
            <w:rPr>
              <w:rFonts w:eastAsia="SimSun"/>
              <w:noProof/>
              <w:lang w:eastAsia="zh-CN"/>
            </w:rPr>
          </w:rPrChange>
        </w:rPr>
        <w:t>17]</w:t>
      </w:r>
      <w:r w:rsidRPr="00B874D6">
        <w:rPr>
          <w:rFonts w:eastAsia="SimSun"/>
          <w:noProof/>
          <w:lang w:eastAsia="zh-CN"/>
          <w:rPrChange w:id="8544" w:author="CR#1467r1" w:date="2020-04-07T17:00:00Z">
            <w:rPr>
              <w:rFonts w:eastAsia="SimSun"/>
              <w:noProof/>
              <w:lang w:eastAsia="zh-CN"/>
            </w:rPr>
          </w:rPrChange>
        </w:rPr>
        <w:t xml:space="preserve"> respectively)</w:t>
      </w:r>
      <w:r w:rsidRPr="00B874D6">
        <w:rPr>
          <w:noProof/>
          <w:rPrChange w:id="8545" w:author="CR#1467r1" w:date="2020-04-07T17:00:00Z">
            <w:rPr>
              <w:noProof/>
            </w:rPr>
          </w:rPrChange>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rsidR="00ED2C6E" w:rsidRPr="00B874D6" w:rsidRDefault="00ED2C6E" w:rsidP="00707196">
      <w:pPr>
        <w:pStyle w:val="B1"/>
        <w:rPr>
          <w:noProof/>
          <w:rPrChange w:id="8546" w:author="CR#1467r1" w:date="2020-04-07T17:00:00Z">
            <w:rPr>
              <w:noProof/>
            </w:rPr>
          </w:rPrChange>
        </w:rPr>
      </w:pPr>
      <w:r w:rsidRPr="00B874D6">
        <w:rPr>
          <w:noProof/>
          <w:rPrChange w:id="8547" w:author="CR#1467r1" w:date="2020-04-07T17:00:00Z">
            <w:rPr>
              <w:noProof/>
            </w:rPr>
          </w:rPrChange>
        </w:rPr>
        <w:t>-</w:t>
      </w:r>
      <w:r w:rsidRPr="00B874D6">
        <w:rPr>
          <w:noProof/>
          <w:rPrChange w:id="8548" w:author="CR#1467r1" w:date="2020-04-07T17:00:00Z">
            <w:rPr>
              <w:noProof/>
            </w:rPr>
          </w:rPrChange>
        </w:rPr>
        <w:tab/>
        <w:t xml:space="preserve">UL resources are allocated and number of padding bits is </w:t>
      </w:r>
      <w:r w:rsidR="00524553" w:rsidRPr="00B874D6">
        <w:rPr>
          <w:noProof/>
          <w:rPrChange w:id="8549" w:author="CR#1467r1" w:date="2020-04-07T17:00:00Z">
            <w:rPr>
              <w:noProof/>
            </w:rPr>
          </w:rPrChange>
        </w:rPr>
        <w:t xml:space="preserve">equal to or </w:t>
      </w:r>
      <w:r w:rsidRPr="00B874D6">
        <w:rPr>
          <w:noProof/>
          <w:rPrChange w:id="8550" w:author="CR#1467r1" w:date="2020-04-07T17:00:00Z">
            <w:rPr>
              <w:noProof/>
            </w:rPr>
          </w:rPrChange>
        </w:rPr>
        <w:t>larger than the size of the Buffer Status Report MAC control element</w:t>
      </w:r>
      <w:r w:rsidR="008B725C" w:rsidRPr="00B874D6">
        <w:rPr>
          <w:noProof/>
          <w:rPrChange w:id="8551" w:author="CR#1467r1" w:date="2020-04-07T17:00:00Z">
            <w:rPr>
              <w:noProof/>
            </w:rPr>
          </w:rPrChange>
        </w:rPr>
        <w:t xml:space="preserve"> plus its subheader</w:t>
      </w:r>
      <w:r w:rsidRPr="00B874D6">
        <w:rPr>
          <w:noProof/>
          <w:rPrChange w:id="8552" w:author="CR#1467r1" w:date="2020-04-07T17:00:00Z">
            <w:rPr>
              <w:noProof/>
            </w:rPr>
          </w:rPrChange>
        </w:rPr>
        <w:t xml:space="preserve">, in which case the BSR is referred below to as </w:t>
      </w:r>
      <w:r w:rsidR="00316FCD" w:rsidRPr="00B874D6">
        <w:rPr>
          <w:noProof/>
          <w:rPrChange w:id="8553" w:author="CR#1467r1" w:date="2020-04-07T17:00:00Z">
            <w:rPr>
              <w:noProof/>
            </w:rPr>
          </w:rPrChange>
        </w:rPr>
        <w:t>"</w:t>
      </w:r>
      <w:r w:rsidRPr="00B874D6">
        <w:rPr>
          <w:noProof/>
          <w:rPrChange w:id="8554" w:author="CR#1467r1" w:date="2020-04-07T17:00:00Z">
            <w:rPr>
              <w:noProof/>
            </w:rPr>
          </w:rPrChange>
        </w:rPr>
        <w:t>Padding BSR</w:t>
      </w:r>
      <w:r w:rsidR="00316FCD" w:rsidRPr="00B874D6">
        <w:rPr>
          <w:noProof/>
          <w:rPrChange w:id="8555" w:author="CR#1467r1" w:date="2020-04-07T17:00:00Z">
            <w:rPr>
              <w:noProof/>
            </w:rPr>
          </w:rPrChange>
        </w:rPr>
        <w:t>"</w:t>
      </w:r>
      <w:r w:rsidRPr="00B874D6">
        <w:rPr>
          <w:noProof/>
          <w:rPrChange w:id="8556" w:author="CR#1467r1" w:date="2020-04-07T17:00:00Z">
            <w:rPr>
              <w:noProof/>
            </w:rPr>
          </w:rPrChange>
        </w:rPr>
        <w:t>;</w:t>
      </w:r>
    </w:p>
    <w:p w:rsidR="00EB41FA" w:rsidRPr="00B874D6" w:rsidRDefault="00EB41FA" w:rsidP="00707196">
      <w:pPr>
        <w:pStyle w:val="B1"/>
        <w:rPr>
          <w:noProof/>
          <w:rPrChange w:id="8557" w:author="CR#1467r1" w:date="2020-04-07T17:00:00Z">
            <w:rPr>
              <w:noProof/>
            </w:rPr>
          </w:rPrChange>
        </w:rPr>
      </w:pPr>
      <w:r w:rsidRPr="00B874D6">
        <w:rPr>
          <w:noProof/>
          <w:rPrChange w:id="8558" w:author="CR#1467r1" w:date="2020-04-07T17:00:00Z">
            <w:rPr>
              <w:noProof/>
            </w:rPr>
          </w:rPrChange>
        </w:rPr>
        <w:t>-</w:t>
      </w:r>
      <w:r w:rsidRPr="00B874D6">
        <w:rPr>
          <w:noProof/>
          <w:rPrChange w:id="8559" w:author="CR#1467r1" w:date="2020-04-07T17:00:00Z">
            <w:rPr>
              <w:noProof/>
            </w:rPr>
          </w:rPrChange>
        </w:rPr>
        <w:tab/>
      </w:r>
      <w:r w:rsidR="006E1885" w:rsidRPr="00B874D6">
        <w:rPr>
          <w:i/>
          <w:noProof/>
          <w:rPrChange w:id="8560" w:author="CR#1467r1" w:date="2020-04-07T17:00:00Z">
            <w:rPr>
              <w:i/>
              <w:noProof/>
            </w:rPr>
          </w:rPrChange>
        </w:rPr>
        <w:t>retxBSR-Timer</w:t>
      </w:r>
      <w:r w:rsidRPr="00B874D6">
        <w:rPr>
          <w:noProof/>
          <w:rPrChange w:id="8561" w:author="CR#1467r1" w:date="2020-04-07T17:00:00Z">
            <w:rPr>
              <w:noProof/>
            </w:rPr>
          </w:rPrChange>
        </w:rPr>
        <w:t xml:space="preserve"> expires and the </w:t>
      </w:r>
      <w:r w:rsidR="00CA2455" w:rsidRPr="00B874D6">
        <w:rPr>
          <w:noProof/>
          <w:rPrChange w:id="8562" w:author="CR#1467r1" w:date="2020-04-07T17:00:00Z">
            <w:rPr>
              <w:noProof/>
            </w:rPr>
          </w:rPrChange>
        </w:rPr>
        <w:t>MAC entity</w:t>
      </w:r>
      <w:r w:rsidRPr="00B874D6">
        <w:rPr>
          <w:noProof/>
          <w:rPrChange w:id="8563" w:author="CR#1467r1" w:date="2020-04-07T17:00:00Z">
            <w:rPr>
              <w:noProof/>
            </w:rPr>
          </w:rPrChange>
        </w:rPr>
        <w:t xml:space="preserve"> has data available for transmission</w:t>
      </w:r>
      <w:r w:rsidR="00CB7FFD" w:rsidRPr="00B874D6">
        <w:rPr>
          <w:rPrChange w:id="8564" w:author="CR#1467r1" w:date="2020-04-07T17:00:00Z">
            <w:rPr/>
          </w:rPrChange>
        </w:rPr>
        <w:t xml:space="preserve"> for any of the logical channels which belong to a LCG</w:t>
      </w:r>
      <w:r w:rsidRPr="00B874D6">
        <w:rPr>
          <w:noProof/>
          <w:rPrChange w:id="8565" w:author="CR#1467r1" w:date="2020-04-07T17:00:00Z">
            <w:rPr>
              <w:noProof/>
            </w:rPr>
          </w:rPrChange>
        </w:rPr>
        <w:t>, in which case the BSR is referred below to as "Regular BSR";</w:t>
      </w:r>
    </w:p>
    <w:p w:rsidR="00ED2C6E" w:rsidRPr="00B874D6" w:rsidRDefault="00ED2C6E" w:rsidP="00707196">
      <w:pPr>
        <w:pStyle w:val="B1"/>
        <w:rPr>
          <w:noProof/>
          <w:rPrChange w:id="8566" w:author="CR#1467r1" w:date="2020-04-07T17:00:00Z">
            <w:rPr>
              <w:noProof/>
            </w:rPr>
          </w:rPrChange>
        </w:rPr>
      </w:pPr>
      <w:r w:rsidRPr="00B874D6">
        <w:rPr>
          <w:noProof/>
          <w:rPrChange w:id="8567" w:author="CR#1467r1" w:date="2020-04-07T17:00:00Z">
            <w:rPr>
              <w:noProof/>
            </w:rPr>
          </w:rPrChange>
        </w:rPr>
        <w:t>-</w:t>
      </w:r>
      <w:r w:rsidRPr="00B874D6">
        <w:rPr>
          <w:noProof/>
          <w:rPrChange w:id="8568" w:author="CR#1467r1" w:date="2020-04-07T17:00:00Z">
            <w:rPr>
              <w:noProof/>
            </w:rPr>
          </w:rPrChange>
        </w:rPr>
        <w:tab/>
      </w:r>
      <w:r w:rsidR="006E1885" w:rsidRPr="00B874D6">
        <w:rPr>
          <w:i/>
          <w:noProof/>
          <w:rPrChange w:id="8569" w:author="CR#1467r1" w:date="2020-04-07T17:00:00Z">
            <w:rPr>
              <w:i/>
              <w:noProof/>
            </w:rPr>
          </w:rPrChange>
        </w:rPr>
        <w:t>periodicBSR-Timer</w:t>
      </w:r>
      <w:r w:rsidRPr="00B874D6">
        <w:rPr>
          <w:noProof/>
          <w:rPrChange w:id="8570" w:author="CR#1467r1" w:date="2020-04-07T17:00:00Z">
            <w:rPr>
              <w:noProof/>
            </w:rPr>
          </w:rPrChange>
        </w:rPr>
        <w:t xml:space="preserve"> expires, in which case the BSR is referred below to as </w:t>
      </w:r>
      <w:r w:rsidR="00316FCD" w:rsidRPr="00B874D6">
        <w:rPr>
          <w:noProof/>
          <w:rPrChange w:id="8571" w:author="CR#1467r1" w:date="2020-04-07T17:00:00Z">
            <w:rPr>
              <w:noProof/>
            </w:rPr>
          </w:rPrChange>
        </w:rPr>
        <w:t>"</w:t>
      </w:r>
      <w:r w:rsidRPr="00B874D6">
        <w:rPr>
          <w:noProof/>
          <w:rPrChange w:id="8572" w:author="CR#1467r1" w:date="2020-04-07T17:00:00Z">
            <w:rPr>
              <w:noProof/>
            </w:rPr>
          </w:rPrChange>
        </w:rPr>
        <w:t>Periodic BSR</w:t>
      </w:r>
      <w:r w:rsidR="00316FCD" w:rsidRPr="00B874D6">
        <w:rPr>
          <w:noProof/>
          <w:rPrChange w:id="8573" w:author="CR#1467r1" w:date="2020-04-07T17:00:00Z">
            <w:rPr>
              <w:noProof/>
            </w:rPr>
          </w:rPrChange>
        </w:rPr>
        <w:t>"</w:t>
      </w:r>
      <w:r w:rsidRPr="00B874D6">
        <w:rPr>
          <w:noProof/>
          <w:rPrChange w:id="8574" w:author="CR#1467r1" w:date="2020-04-07T17:00:00Z">
            <w:rPr>
              <w:noProof/>
            </w:rPr>
          </w:rPrChange>
        </w:rPr>
        <w:t>.</w:t>
      </w:r>
    </w:p>
    <w:p w:rsidR="00C02F03" w:rsidRPr="00B874D6" w:rsidRDefault="00C02F03" w:rsidP="00707196">
      <w:pPr>
        <w:rPr>
          <w:noProof/>
          <w:rPrChange w:id="8575" w:author="CR#1467r1" w:date="2020-04-07T17:00:00Z">
            <w:rPr>
              <w:noProof/>
            </w:rPr>
          </w:rPrChange>
        </w:rPr>
      </w:pPr>
      <w:r w:rsidRPr="00B874D6">
        <w:rPr>
          <w:noProof/>
          <w:rPrChange w:id="8576" w:author="CR#1467r1" w:date="2020-04-07T17:00:00Z">
            <w:rPr>
              <w:noProof/>
            </w:rPr>
          </w:rPrChange>
        </w:rPr>
        <w:t>For Regular BSR:</w:t>
      </w:r>
    </w:p>
    <w:p w:rsidR="00C02F03" w:rsidRPr="00B874D6" w:rsidRDefault="00C02F03" w:rsidP="00707196">
      <w:pPr>
        <w:pStyle w:val="B1"/>
        <w:rPr>
          <w:noProof/>
          <w:rPrChange w:id="8577" w:author="CR#1467r1" w:date="2020-04-07T17:00:00Z">
            <w:rPr>
              <w:noProof/>
            </w:rPr>
          </w:rPrChange>
        </w:rPr>
      </w:pPr>
      <w:r w:rsidRPr="00B874D6">
        <w:rPr>
          <w:noProof/>
          <w:rPrChange w:id="8578" w:author="CR#1467r1" w:date="2020-04-07T17:00:00Z">
            <w:rPr>
              <w:noProof/>
            </w:rPr>
          </w:rPrChange>
        </w:rPr>
        <w:t>-</w:t>
      </w:r>
      <w:r w:rsidRPr="00B874D6">
        <w:rPr>
          <w:noProof/>
          <w:rPrChange w:id="8579" w:author="CR#1467r1" w:date="2020-04-07T17:00:00Z">
            <w:rPr>
              <w:noProof/>
            </w:rPr>
          </w:rPrChange>
        </w:rPr>
        <w:tab/>
        <w:t xml:space="preserve">if the BSR is triggered due to data becoming available for transmission for a logical channel for which </w:t>
      </w:r>
      <w:r w:rsidRPr="00B874D6">
        <w:rPr>
          <w:i/>
          <w:noProof/>
          <w:rPrChange w:id="8580" w:author="CR#1467r1" w:date="2020-04-07T17:00:00Z">
            <w:rPr>
              <w:i/>
              <w:noProof/>
            </w:rPr>
          </w:rPrChange>
        </w:rPr>
        <w:t>logicalChannelSR-Prohibit</w:t>
      </w:r>
      <w:r w:rsidRPr="00B874D6">
        <w:rPr>
          <w:noProof/>
          <w:rPrChange w:id="8581" w:author="CR#1467r1" w:date="2020-04-07T17:00:00Z">
            <w:rPr>
              <w:noProof/>
            </w:rPr>
          </w:rPrChange>
        </w:rPr>
        <w:t xml:space="preserve"> is </w:t>
      </w:r>
      <w:r w:rsidR="00424F9E" w:rsidRPr="00B874D6">
        <w:rPr>
          <w:noProof/>
          <w:rPrChange w:id="8582" w:author="CR#1467r1" w:date="2020-04-07T17:00:00Z">
            <w:rPr>
              <w:noProof/>
            </w:rPr>
          </w:rPrChange>
        </w:rPr>
        <w:t xml:space="preserve">configured </w:t>
      </w:r>
      <w:r w:rsidRPr="00B874D6">
        <w:rPr>
          <w:noProof/>
          <w:rPrChange w:id="8583" w:author="CR#1467r1" w:date="2020-04-07T17:00:00Z">
            <w:rPr>
              <w:noProof/>
            </w:rPr>
          </w:rPrChange>
        </w:rPr>
        <w:t>by upper layers:</w:t>
      </w:r>
    </w:p>
    <w:p w:rsidR="00C02F03" w:rsidRPr="00B874D6" w:rsidRDefault="00C02F03" w:rsidP="00707196">
      <w:pPr>
        <w:pStyle w:val="B2"/>
        <w:rPr>
          <w:noProof/>
          <w:rPrChange w:id="8584" w:author="CR#1467r1" w:date="2020-04-07T17:00:00Z">
            <w:rPr>
              <w:noProof/>
            </w:rPr>
          </w:rPrChange>
        </w:rPr>
      </w:pPr>
      <w:r w:rsidRPr="00B874D6">
        <w:rPr>
          <w:noProof/>
          <w:rPrChange w:id="8585" w:author="CR#1467r1" w:date="2020-04-07T17:00:00Z">
            <w:rPr>
              <w:noProof/>
            </w:rPr>
          </w:rPrChange>
        </w:rPr>
        <w:t>-</w:t>
      </w:r>
      <w:r w:rsidRPr="00B874D6">
        <w:rPr>
          <w:noProof/>
          <w:rPrChange w:id="8586" w:author="CR#1467r1" w:date="2020-04-07T17:00:00Z">
            <w:rPr>
              <w:noProof/>
            </w:rPr>
          </w:rPrChange>
        </w:rPr>
        <w:tab/>
        <w:t xml:space="preserve">start </w:t>
      </w:r>
      <w:r w:rsidR="00BF6096" w:rsidRPr="00B874D6">
        <w:rPr>
          <w:noProof/>
          <w:rPrChange w:id="8587" w:author="CR#1467r1" w:date="2020-04-07T17:00:00Z">
            <w:rPr>
              <w:noProof/>
            </w:rPr>
          </w:rPrChange>
        </w:rPr>
        <w:t xml:space="preserve">or restart </w:t>
      </w:r>
      <w:r w:rsidRPr="00B874D6">
        <w:rPr>
          <w:noProof/>
          <w:rPrChange w:id="8588" w:author="CR#1467r1" w:date="2020-04-07T17:00:00Z">
            <w:rPr>
              <w:noProof/>
            </w:rPr>
          </w:rPrChange>
        </w:rPr>
        <w:t xml:space="preserve">the </w:t>
      </w:r>
      <w:r w:rsidRPr="00B874D6">
        <w:rPr>
          <w:i/>
          <w:noProof/>
          <w:rPrChange w:id="8589" w:author="CR#1467r1" w:date="2020-04-07T17:00:00Z">
            <w:rPr>
              <w:i/>
              <w:noProof/>
            </w:rPr>
          </w:rPrChange>
        </w:rPr>
        <w:t>logicalChannelSR-ProhibitTimer</w:t>
      </w:r>
      <w:r w:rsidRPr="00B874D6">
        <w:rPr>
          <w:noProof/>
          <w:rPrChange w:id="8590" w:author="CR#1467r1" w:date="2020-04-07T17:00:00Z">
            <w:rPr>
              <w:noProof/>
            </w:rPr>
          </w:rPrChange>
        </w:rPr>
        <w:t>;</w:t>
      </w:r>
    </w:p>
    <w:p w:rsidR="00C02F03" w:rsidRPr="00B874D6" w:rsidRDefault="00C02F03" w:rsidP="00707196">
      <w:pPr>
        <w:pStyle w:val="B1"/>
        <w:rPr>
          <w:noProof/>
          <w:rPrChange w:id="8591" w:author="CR#1467r1" w:date="2020-04-07T17:00:00Z">
            <w:rPr>
              <w:noProof/>
            </w:rPr>
          </w:rPrChange>
        </w:rPr>
      </w:pPr>
      <w:r w:rsidRPr="00B874D6">
        <w:rPr>
          <w:noProof/>
          <w:rPrChange w:id="8592" w:author="CR#1467r1" w:date="2020-04-07T17:00:00Z">
            <w:rPr>
              <w:noProof/>
            </w:rPr>
          </w:rPrChange>
        </w:rPr>
        <w:t>-</w:t>
      </w:r>
      <w:r w:rsidRPr="00B874D6">
        <w:rPr>
          <w:noProof/>
          <w:rPrChange w:id="8593" w:author="CR#1467r1" w:date="2020-04-07T17:00:00Z">
            <w:rPr>
              <w:noProof/>
            </w:rPr>
          </w:rPrChange>
        </w:rPr>
        <w:tab/>
        <w:t>else:</w:t>
      </w:r>
    </w:p>
    <w:p w:rsidR="00C02F03" w:rsidRPr="00B874D6" w:rsidRDefault="00C02F03" w:rsidP="00707196">
      <w:pPr>
        <w:pStyle w:val="B2"/>
        <w:rPr>
          <w:noProof/>
          <w:rPrChange w:id="8594" w:author="CR#1467r1" w:date="2020-04-07T17:00:00Z">
            <w:rPr>
              <w:noProof/>
            </w:rPr>
          </w:rPrChange>
        </w:rPr>
      </w:pPr>
      <w:r w:rsidRPr="00B874D6">
        <w:rPr>
          <w:noProof/>
          <w:rPrChange w:id="8595" w:author="CR#1467r1" w:date="2020-04-07T17:00:00Z">
            <w:rPr>
              <w:noProof/>
            </w:rPr>
          </w:rPrChange>
        </w:rPr>
        <w:t>-</w:t>
      </w:r>
      <w:r w:rsidRPr="00B874D6">
        <w:rPr>
          <w:noProof/>
          <w:rPrChange w:id="8596" w:author="CR#1467r1" w:date="2020-04-07T17:00:00Z">
            <w:rPr>
              <w:noProof/>
            </w:rPr>
          </w:rPrChange>
        </w:rPr>
        <w:tab/>
        <w:t xml:space="preserve">if running, stop the </w:t>
      </w:r>
      <w:r w:rsidRPr="00B874D6">
        <w:rPr>
          <w:i/>
          <w:noProof/>
          <w:rPrChange w:id="8597" w:author="CR#1467r1" w:date="2020-04-07T17:00:00Z">
            <w:rPr>
              <w:i/>
              <w:noProof/>
            </w:rPr>
          </w:rPrChange>
        </w:rPr>
        <w:t>logicalChannelSR-ProhibitTimer</w:t>
      </w:r>
      <w:r w:rsidRPr="00B874D6">
        <w:rPr>
          <w:noProof/>
          <w:rPrChange w:id="8598" w:author="CR#1467r1" w:date="2020-04-07T17:00:00Z">
            <w:rPr>
              <w:noProof/>
            </w:rPr>
          </w:rPrChange>
        </w:rPr>
        <w:t>.</w:t>
      </w:r>
    </w:p>
    <w:p w:rsidR="00ED2C6E" w:rsidRPr="00B874D6" w:rsidRDefault="00ED2C6E" w:rsidP="00707196">
      <w:pPr>
        <w:rPr>
          <w:noProof/>
          <w:rPrChange w:id="8599" w:author="CR#1467r1" w:date="2020-04-07T17:00:00Z">
            <w:rPr>
              <w:noProof/>
            </w:rPr>
          </w:rPrChange>
        </w:rPr>
      </w:pPr>
      <w:r w:rsidRPr="00B874D6">
        <w:rPr>
          <w:noProof/>
          <w:rPrChange w:id="8600" w:author="CR#1467r1" w:date="2020-04-07T17:00:00Z">
            <w:rPr>
              <w:noProof/>
            </w:rPr>
          </w:rPrChange>
        </w:rPr>
        <w:t>For Regular and Periodic BSR:</w:t>
      </w:r>
    </w:p>
    <w:p w:rsidR="00ED2C6E" w:rsidRPr="00B874D6" w:rsidRDefault="00ED2C6E" w:rsidP="00707196">
      <w:pPr>
        <w:pStyle w:val="B1"/>
        <w:rPr>
          <w:noProof/>
          <w:rPrChange w:id="8601" w:author="CR#1467r1" w:date="2020-04-07T17:00:00Z">
            <w:rPr>
              <w:noProof/>
            </w:rPr>
          </w:rPrChange>
        </w:rPr>
      </w:pPr>
      <w:r w:rsidRPr="00B874D6">
        <w:rPr>
          <w:noProof/>
          <w:rPrChange w:id="8602" w:author="CR#1467r1" w:date="2020-04-07T17:00:00Z">
            <w:rPr>
              <w:noProof/>
            </w:rPr>
          </w:rPrChange>
        </w:rPr>
        <w:t>-</w:t>
      </w:r>
      <w:r w:rsidRPr="00B874D6">
        <w:rPr>
          <w:noProof/>
          <w:rPrChange w:id="8603" w:author="CR#1467r1" w:date="2020-04-07T17:00:00Z">
            <w:rPr>
              <w:noProof/>
            </w:rPr>
          </w:rPrChange>
        </w:rPr>
        <w:tab/>
        <w:t xml:space="preserve">if </w:t>
      </w:r>
      <w:r w:rsidR="009E24C3" w:rsidRPr="00B874D6">
        <w:rPr>
          <w:noProof/>
          <w:rPrChange w:id="8604" w:author="CR#1467r1" w:date="2020-04-07T17:00:00Z">
            <w:rPr>
              <w:noProof/>
            </w:rPr>
          </w:rPrChange>
        </w:rPr>
        <w:t xml:space="preserve">more than </w:t>
      </w:r>
      <w:r w:rsidRPr="00B874D6">
        <w:rPr>
          <w:noProof/>
          <w:rPrChange w:id="8605" w:author="CR#1467r1" w:date="2020-04-07T17:00:00Z">
            <w:rPr>
              <w:noProof/>
            </w:rPr>
          </w:rPrChange>
        </w:rPr>
        <w:t xml:space="preserve">one LCG has data </w:t>
      </w:r>
      <w:r w:rsidR="00E36FBC" w:rsidRPr="00B874D6">
        <w:rPr>
          <w:noProof/>
          <w:rPrChange w:id="8606" w:author="CR#1467r1" w:date="2020-04-07T17:00:00Z">
            <w:rPr>
              <w:noProof/>
            </w:rPr>
          </w:rPrChange>
        </w:rPr>
        <w:t xml:space="preserve">available for transmission </w:t>
      </w:r>
      <w:r w:rsidRPr="00B874D6">
        <w:rPr>
          <w:noProof/>
          <w:rPrChange w:id="8607" w:author="CR#1467r1" w:date="2020-04-07T17:00:00Z">
            <w:rPr>
              <w:noProof/>
            </w:rPr>
          </w:rPrChange>
        </w:rPr>
        <w:t xml:space="preserve">in the TTI where the BSR is transmitted: report </w:t>
      </w:r>
      <w:r w:rsidR="009E24C3" w:rsidRPr="00B874D6">
        <w:rPr>
          <w:noProof/>
          <w:rPrChange w:id="8608" w:author="CR#1467r1" w:date="2020-04-07T17:00:00Z">
            <w:rPr>
              <w:noProof/>
            </w:rPr>
          </w:rPrChange>
        </w:rPr>
        <w:t xml:space="preserve">Long </w:t>
      </w:r>
      <w:r w:rsidRPr="00B874D6">
        <w:rPr>
          <w:noProof/>
          <w:rPrChange w:id="8609" w:author="CR#1467r1" w:date="2020-04-07T17:00:00Z">
            <w:rPr>
              <w:noProof/>
            </w:rPr>
          </w:rPrChange>
        </w:rPr>
        <w:t>BSR;</w:t>
      </w:r>
    </w:p>
    <w:p w:rsidR="00ED2C6E" w:rsidRPr="00B874D6" w:rsidRDefault="00ED2C6E" w:rsidP="00707196">
      <w:pPr>
        <w:pStyle w:val="B1"/>
        <w:rPr>
          <w:noProof/>
          <w:rPrChange w:id="8610" w:author="CR#1467r1" w:date="2020-04-07T17:00:00Z">
            <w:rPr>
              <w:noProof/>
            </w:rPr>
          </w:rPrChange>
        </w:rPr>
      </w:pPr>
      <w:r w:rsidRPr="00B874D6">
        <w:rPr>
          <w:noProof/>
          <w:rPrChange w:id="8611" w:author="CR#1467r1" w:date="2020-04-07T17:00:00Z">
            <w:rPr>
              <w:noProof/>
            </w:rPr>
          </w:rPrChange>
        </w:rPr>
        <w:t>-</w:t>
      </w:r>
      <w:r w:rsidRPr="00B874D6">
        <w:rPr>
          <w:noProof/>
          <w:rPrChange w:id="8612" w:author="CR#1467r1" w:date="2020-04-07T17:00:00Z">
            <w:rPr>
              <w:noProof/>
            </w:rPr>
          </w:rPrChange>
        </w:rPr>
        <w:tab/>
        <w:t xml:space="preserve">else report </w:t>
      </w:r>
      <w:r w:rsidR="009E24C3" w:rsidRPr="00B874D6">
        <w:rPr>
          <w:noProof/>
          <w:rPrChange w:id="8613" w:author="CR#1467r1" w:date="2020-04-07T17:00:00Z">
            <w:rPr>
              <w:noProof/>
            </w:rPr>
          </w:rPrChange>
        </w:rPr>
        <w:t>Short</w:t>
      </w:r>
      <w:r w:rsidRPr="00B874D6">
        <w:rPr>
          <w:noProof/>
          <w:rPrChange w:id="8614" w:author="CR#1467r1" w:date="2020-04-07T17:00:00Z">
            <w:rPr>
              <w:noProof/>
            </w:rPr>
          </w:rPrChange>
        </w:rPr>
        <w:t xml:space="preserve"> BSR.</w:t>
      </w:r>
    </w:p>
    <w:p w:rsidR="00ED2C6E" w:rsidRPr="00B874D6" w:rsidRDefault="00ED2C6E" w:rsidP="00707196">
      <w:pPr>
        <w:rPr>
          <w:noProof/>
          <w:rPrChange w:id="8615" w:author="CR#1467r1" w:date="2020-04-07T17:00:00Z">
            <w:rPr>
              <w:noProof/>
            </w:rPr>
          </w:rPrChange>
        </w:rPr>
      </w:pPr>
      <w:r w:rsidRPr="00B874D6">
        <w:rPr>
          <w:noProof/>
          <w:rPrChange w:id="8616" w:author="CR#1467r1" w:date="2020-04-07T17:00:00Z">
            <w:rPr>
              <w:noProof/>
            </w:rPr>
          </w:rPrChange>
        </w:rPr>
        <w:t xml:space="preserve">For </w:t>
      </w:r>
      <w:r w:rsidR="00BA54E8" w:rsidRPr="00B874D6">
        <w:rPr>
          <w:noProof/>
          <w:rPrChange w:id="8617" w:author="CR#1467r1" w:date="2020-04-07T17:00:00Z">
            <w:rPr>
              <w:noProof/>
            </w:rPr>
          </w:rPrChange>
        </w:rPr>
        <w:t>P</w:t>
      </w:r>
      <w:r w:rsidRPr="00B874D6">
        <w:rPr>
          <w:noProof/>
          <w:rPrChange w:id="8618" w:author="CR#1467r1" w:date="2020-04-07T17:00:00Z">
            <w:rPr>
              <w:noProof/>
            </w:rPr>
          </w:rPrChange>
        </w:rPr>
        <w:t>adding BSR:</w:t>
      </w:r>
    </w:p>
    <w:p w:rsidR="00BA54E8" w:rsidRPr="00B874D6" w:rsidRDefault="00ED2C6E" w:rsidP="00707196">
      <w:pPr>
        <w:pStyle w:val="B1"/>
        <w:rPr>
          <w:noProof/>
          <w:rPrChange w:id="8619" w:author="CR#1467r1" w:date="2020-04-07T17:00:00Z">
            <w:rPr>
              <w:noProof/>
            </w:rPr>
          </w:rPrChange>
        </w:rPr>
      </w:pPr>
      <w:r w:rsidRPr="00B874D6">
        <w:rPr>
          <w:noProof/>
          <w:rPrChange w:id="8620" w:author="CR#1467r1" w:date="2020-04-07T17:00:00Z">
            <w:rPr>
              <w:noProof/>
            </w:rPr>
          </w:rPrChange>
        </w:rPr>
        <w:t>-</w:t>
      </w:r>
      <w:r w:rsidRPr="00B874D6">
        <w:rPr>
          <w:noProof/>
          <w:rPrChange w:id="8621" w:author="CR#1467r1" w:date="2020-04-07T17:00:00Z">
            <w:rPr>
              <w:noProof/>
            </w:rPr>
          </w:rPrChange>
        </w:rPr>
        <w:tab/>
        <w:t xml:space="preserve">if the number of padding bits is equal to or larger than the size of the Short BSR </w:t>
      </w:r>
      <w:r w:rsidR="00BA54E8" w:rsidRPr="00B874D6">
        <w:rPr>
          <w:noProof/>
          <w:rPrChange w:id="8622" w:author="CR#1467r1" w:date="2020-04-07T17:00:00Z">
            <w:rPr>
              <w:noProof/>
            </w:rPr>
          </w:rPrChange>
        </w:rPr>
        <w:t xml:space="preserve">plus its subheader </w:t>
      </w:r>
      <w:r w:rsidRPr="00B874D6">
        <w:rPr>
          <w:noProof/>
          <w:rPrChange w:id="8623" w:author="CR#1467r1" w:date="2020-04-07T17:00:00Z">
            <w:rPr>
              <w:noProof/>
            </w:rPr>
          </w:rPrChange>
        </w:rPr>
        <w:t>but smaller than the size of the Long BSR</w:t>
      </w:r>
      <w:r w:rsidR="00BA54E8" w:rsidRPr="00B874D6">
        <w:rPr>
          <w:noProof/>
          <w:rPrChange w:id="8624" w:author="CR#1467r1" w:date="2020-04-07T17:00:00Z">
            <w:rPr>
              <w:noProof/>
            </w:rPr>
          </w:rPrChange>
        </w:rPr>
        <w:t xml:space="preserve"> plus its subheader</w:t>
      </w:r>
      <w:r w:rsidR="00B971D7" w:rsidRPr="00B874D6">
        <w:rPr>
          <w:noProof/>
          <w:rPrChange w:id="8625" w:author="CR#1467r1" w:date="2020-04-07T17:00:00Z">
            <w:rPr>
              <w:noProof/>
            </w:rPr>
          </w:rPrChange>
        </w:rPr>
        <w:t>:</w:t>
      </w:r>
    </w:p>
    <w:p w:rsidR="00ED2C6E" w:rsidRPr="00B874D6" w:rsidRDefault="00BA54E8" w:rsidP="00707196">
      <w:pPr>
        <w:pStyle w:val="B2"/>
        <w:rPr>
          <w:noProof/>
          <w:rPrChange w:id="8626" w:author="CR#1467r1" w:date="2020-04-07T17:00:00Z">
            <w:rPr>
              <w:noProof/>
            </w:rPr>
          </w:rPrChange>
        </w:rPr>
      </w:pPr>
      <w:r w:rsidRPr="00B874D6">
        <w:rPr>
          <w:noProof/>
          <w:rPrChange w:id="8627" w:author="CR#1467r1" w:date="2020-04-07T17:00:00Z">
            <w:rPr>
              <w:noProof/>
            </w:rPr>
          </w:rPrChange>
        </w:rPr>
        <w:t>-</w:t>
      </w:r>
      <w:r w:rsidRPr="00B874D6">
        <w:rPr>
          <w:noProof/>
          <w:rPrChange w:id="8628" w:author="CR#1467r1" w:date="2020-04-07T17:00:00Z">
            <w:rPr>
              <w:noProof/>
            </w:rPr>
          </w:rPrChange>
        </w:rPr>
        <w:tab/>
        <w:t xml:space="preserve">if more than one LCG has data </w:t>
      </w:r>
      <w:r w:rsidR="00456804" w:rsidRPr="00B874D6">
        <w:rPr>
          <w:noProof/>
          <w:lang w:eastAsia="zh-TW"/>
          <w:rPrChange w:id="8629" w:author="CR#1467r1" w:date="2020-04-07T17:00:00Z">
            <w:rPr>
              <w:noProof/>
              <w:lang w:eastAsia="zh-TW"/>
            </w:rPr>
          </w:rPrChange>
        </w:rPr>
        <w:t xml:space="preserve">available for transmission </w:t>
      </w:r>
      <w:r w:rsidRPr="00B874D6">
        <w:rPr>
          <w:noProof/>
          <w:rPrChange w:id="8630" w:author="CR#1467r1" w:date="2020-04-07T17:00:00Z">
            <w:rPr>
              <w:noProof/>
            </w:rPr>
          </w:rPrChange>
        </w:rPr>
        <w:t>in the TTI where the BSR is transmitted: report Truncated BSR</w:t>
      </w:r>
      <w:r w:rsidR="00ED2C6E" w:rsidRPr="00B874D6">
        <w:rPr>
          <w:noProof/>
          <w:rPrChange w:id="8631" w:author="CR#1467r1" w:date="2020-04-07T17:00:00Z">
            <w:rPr>
              <w:noProof/>
            </w:rPr>
          </w:rPrChange>
        </w:rPr>
        <w:t xml:space="preserve"> of the LCG with the highest priority logical channel with data</w:t>
      </w:r>
      <w:r w:rsidR="00E36FBC" w:rsidRPr="00B874D6">
        <w:rPr>
          <w:noProof/>
          <w:rPrChange w:id="8632" w:author="CR#1467r1" w:date="2020-04-07T17:00:00Z">
            <w:rPr>
              <w:noProof/>
            </w:rPr>
          </w:rPrChange>
        </w:rPr>
        <w:t xml:space="preserve"> available for transmission</w:t>
      </w:r>
      <w:r w:rsidR="00ED2C6E" w:rsidRPr="00B874D6">
        <w:rPr>
          <w:noProof/>
          <w:rPrChange w:id="8633" w:author="CR#1467r1" w:date="2020-04-07T17:00:00Z">
            <w:rPr>
              <w:noProof/>
            </w:rPr>
          </w:rPrChange>
        </w:rPr>
        <w:t>;</w:t>
      </w:r>
    </w:p>
    <w:p w:rsidR="00D43DE5" w:rsidRPr="00B874D6" w:rsidRDefault="00D43DE5" w:rsidP="00707196">
      <w:pPr>
        <w:pStyle w:val="B2"/>
        <w:rPr>
          <w:noProof/>
          <w:rPrChange w:id="8634" w:author="CR#1467r1" w:date="2020-04-07T17:00:00Z">
            <w:rPr>
              <w:noProof/>
            </w:rPr>
          </w:rPrChange>
        </w:rPr>
      </w:pPr>
      <w:r w:rsidRPr="00B874D6">
        <w:rPr>
          <w:noProof/>
          <w:rPrChange w:id="8635" w:author="CR#1467r1" w:date="2020-04-07T17:00:00Z">
            <w:rPr>
              <w:noProof/>
            </w:rPr>
          </w:rPrChange>
        </w:rPr>
        <w:t>-</w:t>
      </w:r>
      <w:r w:rsidRPr="00B874D6">
        <w:rPr>
          <w:noProof/>
          <w:rPrChange w:id="8636" w:author="CR#1467r1" w:date="2020-04-07T17:00:00Z">
            <w:rPr>
              <w:noProof/>
            </w:rPr>
          </w:rPrChange>
        </w:rPr>
        <w:tab/>
        <w:t>else report Short BSR.</w:t>
      </w:r>
    </w:p>
    <w:p w:rsidR="00F924C5" w:rsidRPr="00B874D6" w:rsidRDefault="00ED2C6E" w:rsidP="00F924C5">
      <w:pPr>
        <w:pStyle w:val="B1"/>
        <w:rPr>
          <w:noProof/>
          <w:rPrChange w:id="8637" w:author="CR#1467r1" w:date="2020-04-07T17:00:00Z">
            <w:rPr>
              <w:noProof/>
            </w:rPr>
          </w:rPrChange>
        </w:rPr>
      </w:pPr>
      <w:r w:rsidRPr="00B874D6">
        <w:rPr>
          <w:noProof/>
          <w:rPrChange w:id="8638" w:author="CR#1467r1" w:date="2020-04-07T17:00:00Z">
            <w:rPr>
              <w:noProof/>
            </w:rPr>
          </w:rPrChange>
        </w:rPr>
        <w:t>-</w:t>
      </w:r>
      <w:r w:rsidRPr="00B874D6">
        <w:rPr>
          <w:noProof/>
          <w:rPrChange w:id="8639" w:author="CR#1467r1" w:date="2020-04-07T17:00:00Z">
            <w:rPr>
              <w:noProof/>
            </w:rPr>
          </w:rPrChange>
        </w:rPr>
        <w:tab/>
        <w:t>else if the number of padding bits is equal to or larger than the size of the Long BSR</w:t>
      </w:r>
      <w:r w:rsidR="00396103" w:rsidRPr="00B874D6">
        <w:rPr>
          <w:noProof/>
          <w:rPrChange w:id="8640" w:author="CR#1467r1" w:date="2020-04-07T17:00:00Z">
            <w:rPr>
              <w:noProof/>
            </w:rPr>
          </w:rPrChange>
        </w:rPr>
        <w:t xml:space="preserve"> plus its subheader</w:t>
      </w:r>
      <w:r w:rsidRPr="00B874D6">
        <w:rPr>
          <w:noProof/>
          <w:rPrChange w:id="8641" w:author="CR#1467r1" w:date="2020-04-07T17:00:00Z">
            <w:rPr>
              <w:noProof/>
            </w:rPr>
          </w:rPrChange>
        </w:rPr>
        <w:t>, report Long BSR.</w:t>
      </w:r>
    </w:p>
    <w:p w:rsidR="00F924C5" w:rsidRPr="00B874D6" w:rsidRDefault="00F924C5" w:rsidP="00F924C5">
      <w:pPr>
        <w:rPr>
          <w:noProof/>
          <w:rPrChange w:id="8642" w:author="CR#1467r1" w:date="2020-04-07T17:00:00Z">
            <w:rPr>
              <w:noProof/>
            </w:rPr>
          </w:rPrChange>
        </w:rPr>
      </w:pPr>
      <w:r w:rsidRPr="00B874D6">
        <w:rPr>
          <w:noProof/>
          <w:rPrChange w:id="8643" w:author="CR#1467r1" w:date="2020-04-07T17:00:00Z">
            <w:rPr>
              <w:noProof/>
            </w:rPr>
          </w:rPrChange>
        </w:rPr>
        <w:t>For NB-IoT</w:t>
      </w:r>
      <w:r w:rsidR="00E45179" w:rsidRPr="00B874D6">
        <w:rPr>
          <w:noProof/>
          <w:rPrChange w:id="8644" w:author="CR#1467r1" w:date="2020-04-07T17:00:00Z">
            <w:rPr>
              <w:noProof/>
            </w:rPr>
          </w:rPrChange>
        </w:rPr>
        <w:t xml:space="preserve"> or BL UEs</w:t>
      </w:r>
      <w:r w:rsidRPr="00B874D6">
        <w:rPr>
          <w:noProof/>
          <w:rPrChange w:id="8645" w:author="CR#1467r1" w:date="2020-04-07T17:00:00Z">
            <w:rPr>
              <w:noProof/>
            </w:rPr>
          </w:rPrChange>
        </w:rPr>
        <w:t>:</w:t>
      </w:r>
    </w:p>
    <w:p w:rsidR="00F924C5" w:rsidRPr="00B874D6" w:rsidRDefault="00F924C5" w:rsidP="00F924C5">
      <w:pPr>
        <w:pStyle w:val="B1"/>
        <w:rPr>
          <w:rPrChange w:id="8646" w:author="CR#1467r1" w:date="2020-04-07T17:00:00Z">
            <w:rPr/>
          </w:rPrChange>
        </w:rPr>
      </w:pPr>
      <w:r w:rsidRPr="00B874D6">
        <w:rPr>
          <w:rPrChange w:id="8647" w:author="CR#1467r1" w:date="2020-04-07T17:00:00Z">
            <w:rPr/>
          </w:rPrChange>
        </w:rPr>
        <w:t>-</w:t>
      </w:r>
      <w:r w:rsidRPr="00B874D6">
        <w:rPr>
          <w:rPrChange w:id="8648" w:author="CR#1467r1" w:date="2020-04-07T17:00:00Z">
            <w:rPr/>
          </w:rPrChange>
        </w:rPr>
        <w:tab/>
        <w:t xml:space="preserve">if </w:t>
      </w:r>
      <w:r w:rsidRPr="00B874D6">
        <w:rPr>
          <w:i/>
          <w:noProof/>
          <w:rPrChange w:id="8649" w:author="CR#1467r1" w:date="2020-04-07T17:00:00Z">
            <w:rPr>
              <w:i/>
              <w:noProof/>
            </w:rPr>
          </w:rPrChange>
        </w:rPr>
        <w:t>rai-Activation</w:t>
      </w:r>
      <w:r w:rsidRPr="00B874D6">
        <w:rPr>
          <w:noProof/>
          <w:rPrChange w:id="8650" w:author="CR#1467r1" w:date="2020-04-07T17:00:00Z">
            <w:rPr>
              <w:noProof/>
            </w:rPr>
          </w:rPrChange>
        </w:rPr>
        <w:t xml:space="preserve"> </w:t>
      </w:r>
      <w:r w:rsidRPr="00B874D6">
        <w:rPr>
          <w:rPrChange w:id="8651" w:author="CR#1467r1" w:date="2020-04-07T17:00:00Z">
            <w:rPr/>
          </w:rPrChange>
        </w:rPr>
        <w:t>is configured, and a buffer size of zero bytes has been triggered for the BSR, and the UE may have more data to send or receive in the near future:</w:t>
      </w:r>
    </w:p>
    <w:p w:rsidR="00ED2C6E" w:rsidRPr="00B874D6" w:rsidRDefault="00F924C5" w:rsidP="00F924C5">
      <w:pPr>
        <w:pStyle w:val="B2"/>
        <w:rPr>
          <w:noProof/>
          <w:rPrChange w:id="8652" w:author="CR#1467r1" w:date="2020-04-07T17:00:00Z">
            <w:rPr>
              <w:noProof/>
            </w:rPr>
          </w:rPrChange>
        </w:rPr>
      </w:pPr>
      <w:r w:rsidRPr="00B874D6">
        <w:rPr>
          <w:rPrChange w:id="8653" w:author="CR#1467r1" w:date="2020-04-07T17:00:00Z">
            <w:rPr/>
          </w:rPrChange>
        </w:rPr>
        <w:t>-</w:t>
      </w:r>
      <w:r w:rsidRPr="00B874D6">
        <w:rPr>
          <w:rPrChange w:id="8654" w:author="CR#1467r1" w:date="2020-04-07T17:00:00Z">
            <w:rPr/>
          </w:rPrChange>
        </w:rPr>
        <w:tab/>
        <w:t>cancel any pending BSR.</w:t>
      </w:r>
    </w:p>
    <w:p w:rsidR="00ED2C6E" w:rsidRPr="00B874D6" w:rsidRDefault="00ED2C6E" w:rsidP="00707196">
      <w:pPr>
        <w:rPr>
          <w:noProof/>
          <w:rPrChange w:id="8655" w:author="CR#1467r1" w:date="2020-04-07T17:00:00Z">
            <w:rPr>
              <w:noProof/>
            </w:rPr>
          </w:rPrChange>
        </w:rPr>
      </w:pPr>
      <w:r w:rsidRPr="00B874D6">
        <w:rPr>
          <w:noProof/>
          <w:rPrChange w:id="8656" w:author="CR#1467r1" w:date="2020-04-07T17:00:00Z">
            <w:rPr>
              <w:noProof/>
            </w:rPr>
          </w:rPrChange>
        </w:rPr>
        <w:t>If the Buffer Status reporting procedure determines that a</w:t>
      </w:r>
      <w:r w:rsidR="00932866" w:rsidRPr="00B874D6">
        <w:rPr>
          <w:noProof/>
          <w:rPrChange w:id="8657" w:author="CR#1467r1" w:date="2020-04-07T17:00:00Z">
            <w:rPr>
              <w:noProof/>
            </w:rPr>
          </w:rPrChange>
        </w:rPr>
        <w:t>t least one</w:t>
      </w:r>
      <w:r w:rsidRPr="00B874D6">
        <w:rPr>
          <w:noProof/>
          <w:rPrChange w:id="8658" w:author="CR#1467r1" w:date="2020-04-07T17:00:00Z">
            <w:rPr>
              <w:noProof/>
            </w:rPr>
          </w:rPrChange>
        </w:rPr>
        <w:t xml:space="preserve"> BSR has been triggered </w:t>
      </w:r>
      <w:r w:rsidR="00651634" w:rsidRPr="00B874D6">
        <w:rPr>
          <w:noProof/>
          <w:rPrChange w:id="8659" w:author="CR#1467r1" w:date="2020-04-07T17:00:00Z">
            <w:rPr>
              <w:noProof/>
            </w:rPr>
          </w:rPrChange>
        </w:rPr>
        <w:t>and not cancelled</w:t>
      </w:r>
      <w:r w:rsidRPr="00B874D6">
        <w:rPr>
          <w:noProof/>
          <w:rPrChange w:id="8660" w:author="CR#1467r1" w:date="2020-04-07T17:00:00Z">
            <w:rPr>
              <w:noProof/>
            </w:rPr>
          </w:rPrChange>
        </w:rPr>
        <w:t>:</w:t>
      </w:r>
    </w:p>
    <w:p w:rsidR="00ED2C6E" w:rsidRPr="00B874D6" w:rsidRDefault="00ED2C6E" w:rsidP="00707196">
      <w:pPr>
        <w:pStyle w:val="B1"/>
        <w:rPr>
          <w:noProof/>
          <w:rPrChange w:id="8661" w:author="CR#1467r1" w:date="2020-04-07T17:00:00Z">
            <w:rPr>
              <w:noProof/>
            </w:rPr>
          </w:rPrChange>
        </w:rPr>
      </w:pPr>
      <w:r w:rsidRPr="00B874D6">
        <w:rPr>
          <w:noProof/>
          <w:rPrChange w:id="8662" w:author="CR#1467r1" w:date="2020-04-07T17:00:00Z">
            <w:rPr>
              <w:noProof/>
            </w:rPr>
          </w:rPrChange>
        </w:rPr>
        <w:t>-</w:t>
      </w:r>
      <w:r w:rsidRPr="00B874D6">
        <w:rPr>
          <w:noProof/>
          <w:rPrChange w:id="8663" w:author="CR#1467r1" w:date="2020-04-07T17:00:00Z">
            <w:rPr>
              <w:noProof/>
            </w:rPr>
          </w:rPrChange>
        </w:rPr>
        <w:tab/>
        <w:t xml:space="preserve">if the </w:t>
      </w:r>
      <w:r w:rsidR="00CA2455" w:rsidRPr="00B874D6">
        <w:rPr>
          <w:noProof/>
          <w:rPrChange w:id="8664" w:author="CR#1467r1" w:date="2020-04-07T17:00:00Z">
            <w:rPr>
              <w:noProof/>
            </w:rPr>
          </w:rPrChange>
        </w:rPr>
        <w:t>MAC entity</w:t>
      </w:r>
      <w:r w:rsidRPr="00B874D6">
        <w:rPr>
          <w:noProof/>
          <w:rPrChange w:id="8665" w:author="CR#1467r1" w:date="2020-04-07T17:00:00Z">
            <w:rPr>
              <w:noProof/>
            </w:rPr>
          </w:rPrChange>
        </w:rPr>
        <w:t xml:space="preserve"> has UL resources allocated for new transmission for this TTI:</w:t>
      </w:r>
    </w:p>
    <w:p w:rsidR="00ED2C6E" w:rsidRPr="00B874D6" w:rsidRDefault="00ED2C6E" w:rsidP="00707196">
      <w:pPr>
        <w:pStyle w:val="B2"/>
        <w:rPr>
          <w:noProof/>
          <w:rPrChange w:id="8666" w:author="CR#1467r1" w:date="2020-04-07T17:00:00Z">
            <w:rPr>
              <w:noProof/>
            </w:rPr>
          </w:rPrChange>
        </w:rPr>
      </w:pPr>
      <w:r w:rsidRPr="00B874D6">
        <w:rPr>
          <w:noProof/>
          <w:rPrChange w:id="8667" w:author="CR#1467r1" w:date="2020-04-07T17:00:00Z">
            <w:rPr>
              <w:noProof/>
            </w:rPr>
          </w:rPrChange>
        </w:rPr>
        <w:t>-</w:t>
      </w:r>
      <w:r w:rsidRPr="00B874D6">
        <w:rPr>
          <w:noProof/>
          <w:rPrChange w:id="8668" w:author="CR#1467r1" w:date="2020-04-07T17:00:00Z">
            <w:rPr>
              <w:noProof/>
            </w:rPr>
          </w:rPrChange>
        </w:rPr>
        <w:tab/>
        <w:t xml:space="preserve">instruct the Multiplexing and Assembly procedure to generate </w:t>
      </w:r>
      <w:r w:rsidR="003719E4" w:rsidRPr="00B874D6">
        <w:rPr>
          <w:noProof/>
          <w:rPrChange w:id="8669" w:author="CR#1467r1" w:date="2020-04-07T17:00:00Z">
            <w:rPr>
              <w:noProof/>
            </w:rPr>
          </w:rPrChange>
        </w:rPr>
        <w:t>the</w:t>
      </w:r>
      <w:r w:rsidRPr="00B874D6">
        <w:rPr>
          <w:noProof/>
          <w:rPrChange w:id="8670" w:author="CR#1467r1" w:date="2020-04-07T17:00:00Z">
            <w:rPr>
              <w:noProof/>
            </w:rPr>
          </w:rPrChange>
        </w:rPr>
        <w:t xml:space="preserve"> BSR MAC control element</w:t>
      </w:r>
      <w:r w:rsidR="003719E4" w:rsidRPr="00B874D6">
        <w:rPr>
          <w:noProof/>
          <w:rPrChange w:id="8671" w:author="CR#1467r1" w:date="2020-04-07T17:00:00Z">
            <w:rPr>
              <w:noProof/>
            </w:rPr>
          </w:rPrChange>
        </w:rPr>
        <w:t>(s)</w:t>
      </w:r>
      <w:r w:rsidRPr="00B874D6">
        <w:rPr>
          <w:noProof/>
          <w:rPrChange w:id="8672" w:author="CR#1467r1" w:date="2020-04-07T17:00:00Z">
            <w:rPr>
              <w:noProof/>
            </w:rPr>
          </w:rPrChange>
        </w:rPr>
        <w:t>;</w:t>
      </w:r>
    </w:p>
    <w:p w:rsidR="00ED2C6E" w:rsidRPr="00B874D6" w:rsidRDefault="00ED2C6E" w:rsidP="00707196">
      <w:pPr>
        <w:pStyle w:val="B2"/>
        <w:rPr>
          <w:noProof/>
          <w:rPrChange w:id="8673" w:author="CR#1467r1" w:date="2020-04-07T17:00:00Z">
            <w:rPr>
              <w:noProof/>
            </w:rPr>
          </w:rPrChange>
        </w:rPr>
      </w:pPr>
      <w:r w:rsidRPr="00B874D6">
        <w:rPr>
          <w:noProof/>
          <w:rPrChange w:id="8674" w:author="CR#1467r1" w:date="2020-04-07T17:00:00Z">
            <w:rPr>
              <w:noProof/>
            </w:rPr>
          </w:rPrChange>
        </w:rPr>
        <w:t>-</w:t>
      </w:r>
      <w:r w:rsidRPr="00B874D6">
        <w:rPr>
          <w:noProof/>
          <w:rPrChange w:id="8675" w:author="CR#1467r1" w:date="2020-04-07T17:00:00Z">
            <w:rPr>
              <w:noProof/>
            </w:rPr>
          </w:rPrChange>
        </w:rPr>
        <w:tab/>
      </w:r>
      <w:r w:rsidR="00F3786B" w:rsidRPr="00B874D6">
        <w:rPr>
          <w:noProof/>
          <w:rPrChange w:id="8676" w:author="CR#1467r1" w:date="2020-04-07T17:00:00Z">
            <w:rPr>
              <w:noProof/>
            </w:rPr>
          </w:rPrChange>
        </w:rPr>
        <w:t>start</w:t>
      </w:r>
      <w:r w:rsidR="00587689" w:rsidRPr="00B874D6">
        <w:rPr>
          <w:noProof/>
          <w:rPrChange w:id="8677" w:author="CR#1467r1" w:date="2020-04-07T17:00:00Z">
            <w:rPr>
              <w:noProof/>
            </w:rPr>
          </w:rPrChange>
        </w:rPr>
        <w:t xml:space="preserve"> or </w:t>
      </w:r>
      <w:r w:rsidRPr="00B874D6">
        <w:rPr>
          <w:noProof/>
          <w:rPrChange w:id="8678" w:author="CR#1467r1" w:date="2020-04-07T17:00:00Z">
            <w:rPr>
              <w:noProof/>
            </w:rPr>
          </w:rPrChange>
        </w:rPr>
        <w:t xml:space="preserve">restart </w:t>
      </w:r>
      <w:r w:rsidR="006E1885" w:rsidRPr="00B874D6">
        <w:rPr>
          <w:i/>
          <w:noProof/>
          <w:rPrChange w:id="8679" w:author="CR#1467r1" w:date="2020-04-07T17:00:00Z">
            <w:rPr>
              <w:i/>
              <w:noProof/>
            </w:rPr>
          </w:rPrChange>
        </w:rPr>
        <w:t>periodicBSR-Timer</w:t>
      </w:r>
      <w:r w:rsidR="00235756" w:rsidRPr="00B874D6">
        <w:rPr>
          <w:noProof/>
          <w:lang w:eastAsia="zh-CN"/>
          <w:rPrChange w:id="8680" w:author="CR#1467r1" w:date="2020-04-07T17:00:00Z">
            <w:rPr>
              <w:noProof/>
              <w:lang w:eastAsia="zh-CN"/>
            </w:rPr>
          </w:rPrChange>
        </w:rPr>
        <w:t xml:space="preserve"> except when </w:t>
      </w:r>
      <w:r w:rsidR="003719E4" w:rsidRPr="00B874D6">
        <w:rPr>
          <w:noProof/>
          <w:lang w:eastAsia="zh-CN"/>
          <w:rPrChange w:id="8681" w:author="CR#1467r1" w:date="2020-04-07T17:00:00Z">
            <w:rPr>
              <w:noProof/>
              <w:lang w:eastAsia="zh-CN"/>
            </w:rPr>
          </w:rPrChange>
        </w:rPr>
        <w:t xml:space="preserve">all </w:t>
      </w:r>
      <w:r w:rsidR="00235756" w:rsidRPr="00B874D6">
        <w:rPr>
          <w:noProof/>
          <w:lang w:eastAsia="zh-CN"/>
          <w:rPrChange w:id="8682" w:author="CR#1467r1" w:date="2020-04-07T17:00:00Z">
            <w:rPr>
              <w:noProof/>
              <w:lang w:eastAsia="zh-CN"/>
            </w:rPr>
          </w:rPrChange>
        </w:rPr>
        <w:t xml:space="preserve">the </w:t>
      </w:r>
      <w:r w:rsidR="003719E4" w:rsidRPr="00B874D6">
        <w:rPr>
          <w:noProof/>
          <w:lang w:eastAsia="zh-CN"/>
          <w:rPrChange w:id="8683" w:author="CR#1467r1" w:date="2020-04-07T17:00:00Z">
            <w:rPr>
              <w:noProof/>
              <w:lang w:eastAsia="zh-CN"/>
            </w:rPr>
          </w:rPrChange>
        </w:rPr>
        <w:t>generated BSRs are</w:t>
      </w:r>
      <w:r w:rsidR="00235756" w:rsidRPr="00B874D6">
        <w:rPr>
          <w:noProof/>
          <w:lang w:eastAsia="zh-CN"/>
          <w:rPrChange w:id="8684" w:author="CR#1467r1" w:date="2020-04-07T17:00:00Z">
            <w:rPr>
              <w:noProof/>
              <w:lang w:eastAsia="zh-CN"/>
            </w:rPr>
          </w:rPrChange>
        </w:rPr>
        <w:t xml:space="preserve"> Truncated BSR</w:t>
      </w:r>
      <w:r w:rsidR="003719E4" w:rsidRPr="00B874D6">
        <w:rPr>
          <w:noProof/>
          <w:lang w:eastAsia="zh-CN"/>
          <w:rPrChange w:id="8685" w:author="CR#1467r1" w:date="2020-04-07T17:00:00Z">
            <w:rPr>
              <w:noProof/>
              <w:lang w:eastAsia="zh-CN"/>
            </w:rPr>
          </w:rPrChange>
        </w:rPr>
        <w:t>s</w:t>
      </w:r>
      <w:r w:rsidR="00D1099E" w:rsidRPr="00B874D6">
        <w:rPr>
          <w:noProof/>
          <w:rPrChange w:id="8686" w:author="CR#1467r1" w:date="2020-04-07T17:00:00Z">
            <w:rPr>
              <w:noProof/>
            </w:rPr>
          </w:rPrChange>
        </w:rPr>
        <w:t>;</w:t>
      </w:r>
    </w:p>
    <w:p w:rsidR="00D1099E" w:rsidRPr="00B874D6" w:rsidRDefault="00D1099E" w:rsidP="00707196">
      <w:pPr>
        <w:pStyle w:val="B2"/>
        <w:rPr>
          <w:noProof/>
          <w:rPrChange w:id="8687" w:author="CR#1467r1" w:date="2020-04-07T17:00:00Z">
            <w:rPr>
              <w:noProof/>
            </w:rPr>
          </w:rPrChange>
        </w:rPr>
      </w:pPr>
      <w:r w:rsidRPr="00B874D6">
        <w:rPr>
          <w:rPrChange w:id="8688" w:author="CR#1467r1" w:date="2020-04-07T17:00:00Z">
            <w:rPr/>
          </w:rPrChange>
        </w:rPr>
        <w:t>-</w:t>
      </w:r>
      <w:r w:rsidRPr="00B874D6">
        <w:rPr>
          <w:rPrChange w:id="8689" w:author="CR#1467r1" w:date="2020-04-07T17:00:00Z">
            <w:rPr/>
          </w:rPrChange>
        </w:rPr>
        <w:tab/>
        <w:t xml:space="preserve">start or restart </w:t>
      </w:r>
      <w:r w:rsidR="006E1885" w:rsidRPr="00B874D6">
        <w:rPr>
          <w:i/>
          <w:noProof/>
          <w:rPrChange w:id="8690" w:author="CR#1467r1" w:date="2020-04-07T17:00:00Z">
            <w:rPr>
              <w:i/>
              <w:noProof/>
            </w:rPr>
          </w:rPrChange>
        </w:rPr>
        <w:t>retxBSR-Timer</w:t>
      </w:r>
      <w:r w:rsidRPr="00B874D6">
        <w:rPr>
          <w:noProof/>
          <w:rPrChange w:id="8691" w:author="CR#1467r1" w:date="2020-04-07T17:00:00Z">
            <w:rPr>
              <w:noProof/>
            </w:rPr>
          </w:rPrChange>
        </w:rPr>
        <w:t>.</w:t>
      </w:r>
    </w:p>
    <w:p w:rsidR="00ED2C6E" w:rsidRPr="00B874D6" w:rsidRDefault="00ED2C6E" w:rsidP="00707196">
      <w:pPr>
        <w:pStyle w:val="B1"/>
        <w:rPr>
          <w:noProof/>
          <w:rPrChange w:id="8692" w:author="CR#1467r1" w:date="2020-04-07T17:00:00Z">
            <w:rPr>
              <w:noProof/>
            </w:rPr>
          </w:rPrChange>
        </w:rPr>
      </w:pPr>
      <w:r w:rsidRPr="00B874D6">
        <w:rPr>
          <w:noProof/>
          <w:rPrChange w:id="8693" w:author="CR#1467r1" w:date="2020-04-07T17:00:00Z">
            <w:rPr>
              <w:noProof/>
            </w:rPr>
          </w:rPrChange>
        </w:rPr>
        <w:t>-</w:t>
      </w:r>
      <w:r w:rsidRPr="00B874D6">
        <w:rPr>
          <w:noProof/>
          <w:rPrChange w:id="8694" w:author="CR#1467r1" w:date="2020-04-07T17:00:00Z">
            <w:rPr>
              <w:noProof/>
            </w:rPr>
          </w:rPrChange>
        </w:rPr>
        <w:tab/>
        <w:t>else if a Regular BSR has been triggered</w:t>
      </w:r>
      <w:r w:rsidR="00C02F03" w:rsidRPr="00B874D6">
        <w:rPr>
          <w:noProof/>
          <w:rPrChange w:id="8695" w:author="CR#1467r1" w:date="2020-04-07T17:00:00Z">
            <w:rPr>
              <w:noProof/>
            </w:rPr>
          </w:rPrChange>
        </w:rPr>
        <w:t xml:space="preserve"> and </w:t>
      </w:r>
      <w:r w:rsidR="00C02F03" w:rsidRPr="00B874D6">
        <w:rPr>
          <w:i/>
          <w:noProof/>
          <w:rPrChange w:id="8696" w:author="CR#1467r1" w:date="2020-04-07T17:00:00Z">
            <w:rPr>
              <w:i/>
              <w:noProof/>
            </w:rPr>
          </w:rPrChange>
        </w:rPr>
        <w:t>logicalChannelSR-ProhibitTimer</w:t>
      </w:r>
      <w:r w:rsidR="00C02F03" w:rsidRPr="00B874D6">
        <w:rPr>
          <w:noProof/>
          <w:rPrChange w:id="8697" w:author="CR#1467r1" w:date="2020-04-07T17:00:00Z">
            <w:rPr>
              <w:noProof/>
            </w:rPr>
          </w:rPrChange>
        </w:rPr>
        <w:t xml:space="preserve"> is not running</w:t>
      </w:r>
      <w:r w:rsidRPr="00B874D6">
        <w:rPr>
          <w:noProof/>
          <w:rPrChange w:id="8698" w:author="CR#1467r1" w:date="2020-04-07T17:00:00Z">
            <w:rPr>
              <w:noProof/>
            </w:rPr>
          </w:rPrChange>
        </w:rPr>
        <w:t>:</w:t>
      </w:r>
    </w:p>
    <w:p w:rsidR="00BE2AEC" w:rsidRPr="00B874D6" w:rsidRDefault="006C115A" w:rsidP="00BE2AEC">
      <w:pPr>
        <w:pStyle w:val="B2"/>
        <w:rPr>
          <w:noProof/>
          <w:rPrChange w:id="8699" w:author="CR#1467r1" w:date="2020-04-07T17:00:00Z">
            <w:rPr>
              <w:noProof/>
            </w:rPr>
          </w:rPrChange>
        </w:rPr>
      </w:pPr>
      <w:r w:rsidRPr="00B874D6">
        <w:rPr>
          <w:noProof/>
          <w:rPrChange w:id="8700" w:author="CR#1467r1" w:date="2020-04-07T17:00:00Z">
            <w:rPr>
              <w:noProof/>
            </w:rPr>
          </w:rPrChange>
        </w:rPr>
        <w:lastRenderedPageBreak/>
        <w:t>-</w:t>
      </w:r>
      <w:r w:rsidRPr="00B874D6">
        <w:rPr>
          <w:noProof/>
          <w:rPrChange w:id="8701" w:author="CR#1467r1" w:date="2020-04-07T17:00:00Z">
            <w:rPr>
              <w:noProof/>
            </w:rPr>
          </w:rPrChange>
        </w:rPr>
        <w:tab/>
        <w:t>if an uplink grant is not configured or the Regular BSR was not triggered due to data becoming available for transmission for a logical channel</w:t>
      </w:r>
      <w:r w:rsidR="003D4020" w:rsidRPr="00B874D6">
        <w:rPr>
          <w:noProof/>
          <w:rPrChange w:id="8702" w:author="CR#1467r1" w:date="2020-04-07T17:00:00Z">
            <w:rPr>
              <w:noProof/>
            </w:rPr>
          </w:rPrChange>
        </w:rPr>
        <w:t xml:space="preserve"> for which logical channel SR masking (</w:t>
      </w:r>
      <w:r w:rsidR="003D4020" w:rsidRPr="00B874D6">
        <w:rPr>
          <w:i/>
          <w:noProof/>
          <w:rPrChange w:id="8703" w:author="CR#1467r1" w:date="2020-04-07T17:00:00Z">
            <w:rPr>
              <w:i/>
              <w:noProof/>
            </w:rPr>
          </w:rPrChange>
        </w:rPr>
        <w:t>logicalChannelSR-Mask</w:t>
      </w:r>
      <w:r w:rsidR="003D4020" w:rsidRPr="00B874D6">
        <w:rPr>
          <w:noProof/>
          <w:rPrChange w:id="8704" w:author="CR#1467r1" w:date="2020-04-07T17:00:00Z">
            <w:rPr>
              <w:noProof/>
            </w:rPr>
          </w:rPrChange>
        </w:rPr>
        <w:t>) is setup by upper layers</w:t>
      </w:r>
      <w:r w:rsidR="00BE2AEC" w:rsidRPr="00B874D6">
        <w:rPr>
          <w:noProof/>
          <w:rPrChange w:id="8705" w:author="CR#1467r1" w:date="2020-04-07T17:00:00Z">
            <w:rPr>
              <w:noProof/>
            </w:rPr>
          </w:rPrChange>
        </w:rPr>
        <w:t>; or</w:t>
      </w:r>
    </w:p>
    <w:p w:rsidR="006C115A" w:rsidRPr="00B874D6" w:rsidRDefault="00BE2AEC" w:rsidP="00BE2AEC">
      <w:pPr>
        <w:pStyle w:val="B2"/>
        <w:rPr>
          <w:noProof/>
          <w:rPrChange w:id="8706" w:author="CR#1467r1" w:date="2020-04-07T17:00:00Z">
            <w:rPr>
              <w:noProof/>
            </w:rPr>
          </w:rPrChange>
        </w:rPr>
      </w:pPr>
      <w:r w:rsidRPr="00B874D6">
        <w:rPr>
          <w:noProof/>
          <w:rPrChange w:id="8707" w:author="CR#1467r1" w:date="2020-04-07T17:00:00Z">
            <w:rPr>
              <w:noProof/>
            </w:rPr>
          </w:rPrChange>
        </w:rPr>
        <w:t>-</w:t>
      </w:r>
      <w:r w:rsidRPr="00B874D6">
        <w:rPr>
          <w:noProof/>
          <w:rPrChange w:id="8708" w:author="CR#1467r1" w:date="2020-04-07T17:00:00Z">
            <w:rPr>
              <w:noProof/>
            </w:rPr>
          </w:rPrChange>
        </w:rPr>
        <w:tab/>
        <w:t xml:space="preserve">if </w:t>
      </w:r>
      <w:r w:rsidRPr="00B874D6">
        <w:rPr>
          <w:i/>
          <w:noProof/>
          <w:rPrChange w:id="8709" w:author="CR#1467r1" w:date="2020-04-07T17:00:00Z">
            <w:rPr>
              <w:i/>
              <w:noProof/>
            </w:rPr>
          </w:rPrChange>
        </w:rPr>
        <w:t>sr-WithHARQ-ACK-Config</w:t>
      </w:r>
      <w:r w:rsidRPr="00B874D6">
        <w:rPr>
          <w:noProof/>
          <w:rPrChange w:id="8710" w:author="CR#1467r1" w:date="2020-04-07T17:00:00Z">
            <w:rPr>
              <w:noProof/>
            </w:rPr>
          </w:rPrChange>
        </w:rPr>
        <w:t xml:space="preserve"> is configured and there is valid resource for SR together with acknowledgement of the data in this TTI</w:t>
      </w:r>
      <w:r w:rsidR="003D4020" w:rsidRPr="00B874D6">
        <w:rPr>
          <w:noProof/>
          <w:rPrChange w:id="8711" w:author="CR#1467r1" w:date="2020-04-07T17:00:00Z">
            <w:rPr>
              <w:noProof/>
            </w:rPr>
          </w:rPrChange>
        </w:rPr>
        <w:t>:</w:t>
      </w:r>
    </w:p>
    <w:p w:rsidR="00ED2C6E" w:rsidRPr="00B874D6" w:rsidRDefault="00ED2C6E" w:rsidP="00707196">
      <w:pPr>
        <w:pStyle w:val="B3"/>
        <w:rPr>
          <w:noProof/>
          <w:rPrChange w:id="8712" w:author="CR#1467r1" w:date="2020-04-07T17:00:00Z">
            <w:rPr>
              <w:noProof/>
            </w:rPr>
          </w:rPrChange>
        </w:rPr>
      </w:pPr>
      <w:r w:rsidRPr="00B874D6">
        <w:rPr>
          <w:noProof/>
          <w:rPrChange w:id="8713" w:author="CR#1467r1" w:date="2020-04-07T17:00:00Z">
            <w:rPr>
              <w:noProof/>
            </w:rPr>
          </w:rPrChange>
        </w:rPr>
        <w:t>-</w:t>
      </w:r>
      <w:r w:rsidRPr="00B874D6">
        <w:rPr>
          <w:noProof/>
          <w:rPrChange w:id="8714" w:author="CR#1467r1" w:date="2020-04-07T17:00:00Z">
            <w:rPr>
              <w:noProof/>
            </w:rPr>
          </w:rPrChange>
        </w:rPr>
        <w:tab/>
        <w:t>a Scheduling Request shall be triggered.</w:t>
      </w:r>
    </w:p>
    <w:p w:rsidR="00DD686F" w:rsidRPr="00B874D6" w:rsidRDefault="003C28C5" w:rsidP="00DD686F">
      <w:pPr>
        <w:rPr>
          <w:rPrChange w:id="8715" w:author="CR#1467r1" w:date="2020-04-07T17:00:00Z">
            <w:rPr/>
          </w:rPrChange>
        </w:rPr>
      </w:pPr>
      <w:r w:rsidRPr="00B874D6">
        <w:rPr>
          <w:rPrChange w:id="8716" w:author="CR#1467r1" w:date="2020-04-07T17:00:00Z">
            <w:rPr/>
          </w:rPrChange>
        </w:rPr>
        <w:t>A MAC PDU shall contain at most one MAC BSR control element, even when multiple events trigger a BSR by the time a BSR can be transmitted in which case the Regular BSR and the Periodic BSR shall have precedence over the padding BSR.</w:t>
      </w:r>
    </w:p>
    <w:p w:rsidR="003C28C5" w:rsidRPr="00B874D6" w:rsidRDefault="00DD686F" w:rsidP="00DD686F">
      <w:pPr>
        <w:rPr>
          <w:rPrChange w:id="8717" w:author="CR#1467r1" w:date="2020-04-07T17:00:00Z">
            <w:rPr/>
          </w:rPrChange>
        </w:rPr>
      </w:pPr>
      <w:r w:rsidRPr="00B874D6">
        <w:rPr>
          <w:rPrChange w:id="8718" w:author="CR#1467r1" w:date="2020-04-07T17:00:00Z">
            <w:rPr/>
          </w:rPrChange>
        </w:rPr>
        <w:t>For EDT, the MAC entity shall not generate a BSR MAC control element if new transmission is for Msg3.</w:t>
      </w:r>
    </w:p>
    <w:p w:rsidR="00FC348B" w:rsidRPr="00B874D6" w:rsidRDefault="00FC348B" w:rsidP="00FC348B">
      <w:pPr>
        <w:rPr>
          <w:ins w:id="8719" w:author="CR#1465r1" w:date="2020-04-07T16:03:00Z"/>
          <w:rPrChange w:id="8720" w:author="CR#1467r1" w:date="2020-04-07T17:00:00Z">
            <w:rPr>
              <w:ins w:id="8721" w:author="CR#1465r1" w:date="2020-04-07T16:03:00Z"/>
            </w:rPr>
          </w:rPrChange>
        </w:rPr>
      </w:pPr>
      <w:ins w:id="8722" w:author="CR#1465r1" w:date="2020-04-07T16:03:00Z">
        <w:r w:rsidRPr="00B874D6">
          <w:rPr>
            <w:rPrChange w:id="8723" w:author="CR#1467r1" w:date="2020-04-07T17:00:00Z">
              <w:rPr/>
            </w:rPrChange>
          </w:rPr>
          <w:t>For CP-PUR, the MAC entity shall not generate a BSR MAC control element if new transmission is intended for preconfigured uplink grant.</w:t>
        </w:r>
      </w:ins>
    </w:p>
    <w:p w:rsidR="00D1099E" w:rsidRPr="00B874D6" w:rsidRDefault="00D1099E" w:rsidP="00707196">
      <w:pPr>
        <w:rPr>
          <w:rPrChange w:id="8724" w:author="CR#1467r1" w:date="2020-04-07T17:00:00Z">
            <w:rPr/>
          </w:rPrChange>
        </w:rPr>
      </w:pPr>
      <w:r w:rsidRPr="00B874D6">
        <w:rPr>
          <w:rPrChange w:id="8725" w:author="CR#1467r1" w:date="2020-04-07T17:00:00Z">
            <w:rPr/>
          </w:rPrChange>
        </w:rPr>
        <w:t xml:space="preserve">The </w:t>
      </w:r>
      <w:r w:rsidR="00CA2455" w:rsidRPr="00B874D6">
        <w:rPr>
          <w:noProof/>
          <w:rPrChange w:id="8726" w:author="CR#1467r1" w:date="2020-04-07T17:00:00Z">
            <w:rPr>
              <w:noProof/>
            </w:rPr>
          </w:rPrChange>
        </w:rPr>
        <w:t>MAC entity</w:t>
      </w:r>
      <w:r w:rsidRPr="00B874D6">
        <w:rPr>
          <w:rPrChange w:id="8727" w:author="CR#1467r1" w:date="2020-04-07T17:00:00Z">
            <w:rPr/>
          </w:rPrChange>
        </w:rPr>
        <w:t xml:space="preserve"> shall restart </w:t>
      </w:r>
      <w:r w:rsidR="006E1885" w:rsidRPr="00B874D6">
        <w:rPr>
          <w:i/>
          <w:noProof/>
          <w:rPrChange w:id="8728" w:author="CR#1467r1" w:date="2020-04-07T17:00:00Z">
            <w:rPr>
              <w:i/>
              <w:noProof/>
            </w:rPr>
          </w:rPrChange>
        </w:rPr>
        <w:t>retxBSR-Timer</w:t>
      </w:r>
      <w:r w:rsidRPr="00B874D6">
        <w:rPr>
          <w:noProof/>
          <w:rPrChange w:id="8729" w:author="CR#1467r1" w:date="2020-04-07T17:00:00Z">
            <w:rPr>
              <w:noProof/>
            </w:rPr>
          </w:rPrChange>
        </w:rPr>
        <w:t xml:space="preserve"> </w:t>
      </w:r>
      <w:r w:rsidRPr="00B874D6">
        <w:rPr>
          <w:rPrChange w:id="8730" w:author="CR#1467r1" w:date="2020-04-07T17:00:00Z">
            <w:rPr/>
          </w:rPrChange>
        </w:rPr>
        <w:t xml:space="preserve">upon </w:t>
      </w:r>
      <w:r w:rsidR="0030254C" w:rsidRPr="00B874D6">
        <w:rPr>
          <w:rPrChange w:id="8731" w:author="CR#1467r1" w:date="2020-04-07T17:00:00Z">
            <w:rPr/>
          </w:rPrChange>
        </w:rPr>
        <w:t>indication</w:t>
      </w:r>
      <w:r w:rsidRPr="00B874D6">
        <w:rPr>
          <w:rPrChange w:id="8732" w:author="CR#1467r1" w:date="2020-04-07T17:00:00Z">
            <w:rPr/>
          </w:rPrChange>
        </w:rPr>
        <w:t xml:space="preserve"> of a grant for transmission of new data on </w:t>
      </w:r>
      <w:r w:rsidR="003C6B42" w:rsidRPr="00B874D6">
        <w:rPr>
          <w:rPrChange w:id="8733" w:author="CR#1467r1" w:date="2020-04-07T17:00:00Z">
            <w:rPr/>
          </w:rPrChange>
        </w:rPr>
        <w:t xml:space="preserve">any </w:t>
      </w:r>
      <w:r w:rsidRPr="00B874D6">
        <w:rPr>
          <w:rPrChange w:id="8734" w:author="CR#1467r1" w:date="2020-04-07T17:00:00Z">
            <w:rPr/>
          </w:rPrChange>
        </w:rPr>
        <w:t>UL-SCH.</w:t>
      </w:r>
    </w:p>
    <w:p w:rsidR="00ED2C6E" w:rsidRPr="00B874D6" w:rsidRDefault="009E187E" w:rsidP="00707196">
      <w:pPr>
        <w:rPr>
          <w:rPrChange w:id="8735" w:author="CR#1467r1" w:date="2020-04-07T17:00:00Z">
            <w:rPr/>
          </w:rPrChange>
        </w:rPr>
      </w:pPr>
      <w:r w:rsidRPr="00B874D6">
        <w:rPr>
          <w:noProof/>
          <w:rPrChange w:id="8736" w:author="CR#1467r1" w:date="2020-04-07T17:00:00Z">
            <w:rPr>
              <w:noProof/>
            </w:rPr>
          </w:rPrChange>
        </w:rPr>
        <w:t xml:space="preserve">All triggered BSRs </w:t>
      </w:r>
      <w:r w:rsidR="00ED2C6E" w:rsidRPr="00B874D6">
        <w:rPr>
          <w:noProof/>
          <w:rPrChange w:id="8737" w:author="CR#1467r1" w:date="2020-04-07T17:00:00Z">
            <w:rPr>
              <w:noProof/>
            </w:rPr>
          </w:rPrChange>
        </w:rPr>
        <w:t>shall be cancelled in case the UL grant</w:t>
      </w:r>
      <w:r w:rsidR="00317652" w:rsidRPr="00B874D6">
        <w:rPr>
          <w:noProof/>
          <w:rPrChange w:id="8738" w:author="CR#1467r1" w:date="2020-04-07T17:00:00Z">
            <w:rPr>
              <w:noProof/>
            </w:rPr>
          </w:rPrChange>
        </w:rPr>
        <w:t xml:space="preserve">(s) in this </w:t>
      </w:r>
      <w:r w:rsidR="00F96EB7" w:rsidRPr="00B874D6">
        <w:rPr>
          <w:rPrChange w:id="8739" w:author="CR#1467r1" w:date="2020-04-07T17:00:00Z">
            <w:rPr/>
          </w:rPrChange>
        </w:rPr>
        <w:t xml:space="preserve">TTI </w:t>
      </w:r>
      <w:r w:rsidR="00ED2C6E" w:rsidRPr="00B874D6">
        <w:rPr>
          <w:noProof/>
          <w:rPrChange w:id="8740" w:author="CR#1467r1" w:date="2020-04-07T17:00:00Z">
            <w:rPr>
              <w:noProof/>
            </w:rPr>
          </w:rPrChange>
        </w:rPr>
        <w:t xml:space="preserve">can accommodate all pending data </w:t>
      </w:r>
      <w:r w:rsidR="00E36FBC" w:rsidRPr="00B874D6">
        <w:rPr>
          <w:noProof/>
          <w:rPrChange w:id="8741" w:author="CR#1467r1" w:date="2020-04-07T17:00:00Z">
            <w:rPr>
              <w:noProof/>
            </w:rPr>
          </w:rPrChange>
        </w:rPr>
        <w:t xml:space="preserve">available for transmission </w:t>
      </w:r>
      <w:r w:rsidR="00ED2C6E" w:rsidRPr="00B874D6">
        <w:rPr>
          <w:noProof/>
          <w:rPrChange w:id="8742" w:author="CR#1467r1" w:date="2020-04-07T17:00:00Z">
            <w:rPr>
              <w:noProof/>
            </w:rPr>
          </w:rPrChange>
        </w:rPr>
        <w:t xml:space="preserve">but is not sufficient to </w:t>
      </w:r>
      <w:r w:rsidR="00E36FBC" w:rsidRPr="00B874D6">
        <w:rPr>
          <w:noProof/>
          <w:rPrChange w:id="8743" w:author="CR#1467r1" w:date="2020-04-07T17:00:00Z">
            <w:rPr>
              <w:noProof/>
            </w:rPr>
          </w:rPrChange>
        </w:rPr>
        <w:t xml:space="preserve">additionally </w:t>
      </w:r>
      <w:r w:rsidR="00ED2C6E" w:rsidRPr="00B874D6">
        <w:rPr>
          <w:noProof/>
          <w:rPrChange w:id="8744" w:author="CR#1467r1" w:date="2020-04-07T17:00:00Z">
            <w:rPr>
              <w:noProof/>
            </w:rPr>
          </w:rPrChange>
        </w:rPr>
        <w:t>accommodate the BSR MAC control element</w:t>
      </w:r>
      <w:r w:rsidR="008B725C" w:rsidRPr="00B874D6">
        <w:rPr>
          <w:noProof/>
          <w:rPrChange w:id="8745" w:author="CR#1467r1" w:date="2020-04-07T17:00:00Z">
            <w:rPr>
              <w:noProof/>
            </w:rPr>
          </w:rPrChange>
        </w:rPr>
        <w:t xml:space="preserve"> plus its subheader</w:t>
      </w:r>
      <w:r w:rsidR="00ED2C6E" w:rsidRPr="00B874D6">
        <w:rPr>
          <w:noProof/>
          <w:rPrChange w:id="8746" w:author="CR#1467r1" w:date="2020-04-07T17:00:00Z">
            <w:rPr>
              <w:noProof/>
            </w:rPr>
          </w:rPrChange>
        </w:rPr>
        <w:t>.</w:t>
      </w:r>
      <w:r w:rsidRPr="00B874D6">
        <w:rPr>
          <w:noProof/>
          <w:rPrChange w:id="8747" w:author="CR#1467r1" w:date="2020-04-07T17:00:00Z">
            <w:rPr>
              <w:noProof/>
            </w:rPr>
          </w:rPrChange>
        </w:rPr>
        <w:t xml:space="preserve"> </w:t>
      </w:r>
      <w:r w:rsidRPr="00B874D6">
        <w:rPr>
          <w:rPrChange w:id="8748" w:author="CR#1467r1" w:date="2020-04-07T17:00:00Z">
            <w:rPr/>
          </w:rPrChange>
        </w:rPr>
        <w:t>All triggered BSRs shall be cancelled when a BSR is included in a MAC PDU for transmission.</w:t>
      </w:r>
    </w:p>
    <w:p w:rsidR="003C6B42" w:rsidRPr="00B874D6" w:rsidRDefault="003C6B42" w:rsidP="00707196">
      <w:pPr>
        <w:rPr>
          <w:rPrChange w:id="8749" w:author="CR#1467r1" w:date="2020-04-07T17:00:00Z">
            <w:rPr/>
          </w:rPrChange>
        </w:rPr>
      </w:pPr>
      <w:r w:rsidRPr="00B874D6">
        <w:rPr>
          <w:rPrChange w:id="8750" w:author="CR#1467r1" w:date="2020-04-07T17:00:00Z">
            <w:rPr/>
          </w:rPrChange>
        </w:rPr>
        <w:t xml:space="preserve">The </w:t>
      </w:r>
      <w:r w:rsidR="00CA2455" w:rsidRPr="00B874D6">
        <w:rPr>
          <w:noProof/>
          <w:rPrChange w:id="8751" w:author="CR#1467r1" w:date="2020-04-07T17:00:00Z">
            <w:rPr>
              <w:noProof/>
            </w:rPr>
          </w:rPrChange>
        </w:rPr>
        <w:t>MAC entity</w:t>
      </w:r>
      <w:r w:rsidRPr="00B874D6">
        <w:rPr>
          <w:rPrChange w:id="8752" w:author="CR#1467r1" w:date="2020-04-07T17:00:00Z">
            <w:rPr/>
          </w:rPrChange>
        </w:rPr>
        <w:t xml:space="preserve"> shall transmit at most one Regular/Periodic BSR in a TTI. If the </w:t>
      </w:r>
      <w:r w:rsidR="00CA2455" w:rsidRPr="00B874D6">
        <w:rPr>
          <w:noProof/>
          <w:rPrChange w:id="8753" w:author="CR#1467r1" w:date="2020-04-07T17:00:00Z">
            <w:rPr>
              <w:noProof/>
            </w:rPr>
          </w:rPrChange>
        </w:rPr>
        <w:t>MAC entity</w:t>
      </w:r>
      <w:r w:rsidRPr="00B874D6">
        <w:rPr>
          <w:rPrChange w:id="8754" w:author="CR#1467r1" w:date="2020-04-07T17:00:00Z">
            <w:rPr/>
          </w:rPrChange>
        </w:rPr>
        <w:t xml:space="preserve"> is requested to transmit multiple MAC PDUs in a TTI, it may include a padding BSR in any of the MAC PDUs which do not contain a Regular/Periodic BSR.</w:t>
      </w:r>
    </w:p>
    <w:p w:rsidR="003C6B42" w:rsidRPr="00B874D6" w:rsidRDefault="003C6B42" w:rsidP="00707196">
      <w:pPr>
        <w:rPr>
          <w:rPrChange w:id="8755" w:author="CR#1467r1" w:date="2020-04-07T17:00:00Z">
            <w:rPr/>
          </w:rPrChange>
        </w:rPr>
      </w:pPr>
      <w:r w:rsidRPr="00B874D6">
        <w:rPr>
          <w:rPrChange w:id="8756" w:author="CR#1467r1" w:date="2020-04-07T17:00:00Z">
            <w:rPr/>
          </w:rPrChange>
        </w:rPr>
        <w:t>All BSRs transmitted in a TTI always reflect the buffer status after all MAC PDUs have been built for this TTI. Each LCG shall report at the most one buffer status value per TTI and this value shall be reported in all BSRs reporting buffer status for this LCG.</w:t>
      </w:r>
    </w:p>
    <w:p w:rsidR="001D322C" w:rsidRPr="00B874D6" w:rsidRDefault="001D322C" w:rsidP="00707196">
      <w:pPr>
        <w:pStyle w:val="NO"/>
        <w:rPr>
          <w:noProof/>
          <w:rPrChange w:id="8757" w:author="CR#1467r1" w:date="2020-04-07T17:00:00Z">
            <w:rPr>
              <w:noProof/>
            </w:rPr>
          </w:rPrChange>
        </w:rPr>
      </w:pPr>
      <w:r w:rsidRPr="00B874D6">
        <w:rPr>
          <w:noProof/>
          <w:rPrChange w:id="8758" w:author="CR#1467r1" w:date="2020-04-07T17:00:00Z">
            <w:rPr>
              <w:noProof/>
            </w:rPr>
          </w:rPrChange>
        </w:rPr>
        <w:t>NOTE</w:t>
      </w:r>
      <w:r w:rsidR="007707CE" w:rsidRPr="00B874D6">
        <w:rPr>
          <w:noProof/>
          <w:rPrChange w:id="8759" w:author="CR#1467r1" w:date="2020-04-07T17:00:00Z">
            <w:rPr>
              <w:noProof/>
            </w:rPr>
          </w:rPrChange>
        </w:rPr>
        <w:t xml:space="preserve"> 1</w:t>
      </w:r>
      <w:r w:rsidRPr="00B874D6">
        <w:rPr>
          <w:noProof/>
          <w:rPrChange w:id="8760" w:author="CR#1467r1" w:date="2020-04-07T17:00:00Z">
            <w:rPr>
              <w:noProof/>
            </w:rPr>
          </w:rPrChange>
        </w:rPr>
        <w:t>:</w:t>
      </w:r>
      <w:r w:rsidR="006F350E" w:rsidRPr="00B874D6">
        <w:rPr>
          <w:noProof/>
          <w:rPrChange w:id="8761" w:author="CR#1467r1" w:date="2020-04-07T17:00:00Z">
            <w:rPr>
              <w:noProof/>
            </w:rPr>
          </w:rPrChange>
        </w:rPr>
        <w:tab/>
      </w:r>
      <w:r w:rsidRPr="00B874D6">
        <w:rPr>
          <w:noProof/>
          <w:rPrChange w:id="8762" w:author="CR#1467r1" w:date="2020-04-07T17:00:00Z">
            <w:rPr>
              <w:noProof/>
            </w:rPr>
          </w:rPrChange>
        </w:rPr>
        <w:t>A Padding BSR is not allowed to cancel a triggered Regular/Periodic BSR</w:t>
      </w:r>
      <w:r w:rsidR="00F96EB7" w:rsidRPr="00B874D6">
        <w:rPr>
          <w:rPrChange w:id="8763" w:author="CR#1467r1" w:date="2020-04-07T17:00:00Z">
            <w:rPr/>
          </w:rPrChange>
        </w:rPr>
        <w:t>, except for NB-IoT</w:t>
      </w:r>
      <w:r w:rsidRPr="00B874D6">
        <w:rPr>
          <w:noProof/>
          <w:rPrChange w:id="8764" w:author="CR#1467r1" w:date="2020-04-07T17:00:00Z">
            <w:rPr>
              <w:noProof/>
            </w:rPr>
          </w:rPrChange>
        </w:rPr>
        <w:t>. A Padding BSR is triggered for a specific MAC PDU only and the trigger is cancelled when this MAC PDU has been built.</w:t>
      </w:r>
    </w:p>
    <w:p w:rsidR="007707CE" w:rsidRPr="00B874D6" w:rsidRDefault="007707CE" w:rsidP="00707196">
      <w:pPr>
        <w:pStyle w:val="NO"/>
        <w:rPr>
          <w:rPrChange w:id="8765" w:author="CR#1467r1" w:date="2020-04-07T17:00:00Z">
            <w:rPr/>
          </w:rPrChange>
        </w:rPr>
      </w:pPr>
      <w:r w:rsidRPr="00B874D6">
        <w:rPr>
          <w:rPrChange w:id="8766" w:author="CR#1467r1" w:date="2020-04-07T17:00:00Z">
            <w:rPr/>
          </w:rPrChange>
        </w:rPr>
        <w:t>NOTE 2:</w:t>
      </w:r>
      <w:r w:rsidRPr="00B874D6">
        <w:rPr>
          <w:rPrChange w:id="8767" w:author="CR#1467r1" w:date="2020-04-07T17:00:00Z">
            <w:rPr/>
          </w:rPrChange>
        </w:rPr>
        <w:tab/>
        <w:t>If UL HARQ operation is autonomous for the HARQ entity and if the BSR is already included in a MAC PDU for transmission by this HARQ entity, but not yet transmitted by lower layers, it is up to UE implementation how to handle the BSR content.</w:t>
      </w:r>
    </w:p>
    <w:p w:rsidR="00F96EB7" w:rsidRPr="00B874D6" w:rsidRDefault="00F96EB7" w:rsidP="00F96EB7">
      <w:pPr>
        <w:pStyle w:val="Heading3"/>
        <w:rPr>
          <w:noProof/>
          <w:rPrChange w:id="8768" w:author="CR#1467r1" w:date="2020-04-07T17:00:00Z">
            <w:rPr>
              <w:noProof/>
            </w:rPr>
          </w:rPrChange>
        </w:rPr>
      </w:pPr>
      <w:bookmarkStart w:id="8769" w:name="_Toc29242973"/>
      <w:r w:rsidRPr="00B874D6">
        <w:rPr>
          <w:noProof/>
          <w:rPrChange w:id="8770" w:author="CR#1467r1" w:date="2020-04-07T17:00:00Z">
            <w:rPr>
              <w:noProof/>
            </w:rPr>
          </w:rPrChange>
        </w:rPr>
        <w:t>5.4.5a</w:t>
      </w:r>
      <w:r w:rsidRPr="00B874D6">
        <w:rPr>
          <w:noProof/>
          <w:rPrChange w:id="8771" w:author="CR#1467r1" w:date="2020-04-07T17:00:00Z">
            <w:rPr>
              <w:noProof/>
            </w:rPr>
          </w:rPrChange>
        </w:rPr>
        <w:tab/>
        <w:t>Data Volume and Power Headroom Reporting</w:t>
      </w:r>
      <w:bookmarkEnd w:id="8769"/>
    </w:p>
    <w:p w:rsidR="00F96EB7" w:rsidRPr="00B874D6" w:rsidRDefault="00F96EB7" w:rsidP="00F96EB7">
      <w:pPr>
        <w:rPr>
          <w:rPrChange w:id="8772" w:author="CR#1467r1" w:date="2020-04-07T17:00:00Z">
            <w:rPr/>
          </w:rPrChange>
        </w:rPr>
      </w:pPr>
      <w:r w:rsidRPr="00B874D6">
        <w:rPr>
          <w:rPrChange w:id="8773" w:author="CR#1467r1" w:date="2020-04-07T17:00:00Z">
            <w:rPr/>
          </w:rPrChange>
        </w:rPr>
        <w:t xml:space="preserve">The Data Volume and Power Headroom reporting procedure </w:t>
      </w:r>
      <w:r w:rsidR="00201572" w:rsidRPr="00B874D6">
        <w:rPr>
          <w:lang w:eastAsia="zh-CN"/>
          <w:rPrChange w:id="8774" w:author="CR#1467r1" w:date="2020-04-07T17:00:00Z">
            <w:rPr>
              <w:lang w:eastAsia="zh-CN"/>
            </w:rPr>
          </w:rPrChange>
        </w:rPr>
        <w:t xml:space="preserve">is only applicable for NB-IoT UEs and </w:t>
      </w:r>
      <w:r w:rsidRPr="00B874D6">
        <w:rPr>
          <w:rPrChange w:id="8775" w:author="CR#1467r1" w:date="2020-04-07T17:00:00Z">
            <w:rPr/>
          </w:rPrChange>
        </w:rPr>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B874D6">
        <w:rPr>
          <w:rPrChange w:id="8776" w:author="CR#1467r1" w:date="2020-04-07T17:00:00Z">
            <w:rPr/>
          </w:rPrChange>
        </w:rPr>
        <w:t xml:space="preserve"> For EDT, the Data Volume in DPR MAC control element is set to zero.</w:t>
      </w:r>
    </w:p>
    <w:p w:rsidR="00BE2AEC" w:rsidRPr="00B874D6" w:rsidRDefault="00BE2AEC" w:rsidP="00F96EB7">
      <w:pPr>
        <w:rPr>
          <w:rPrChange w:id="8777" w:author="CR#1467r1" w:date="2020-04-07T17:00:00Z">
            <w:rPr/>
          </w:rPrChange>
        </w:rPr>
      </w:pPr>
      <w:r w:rsidRPr="00B874D6">
        <w:rPr>
          <w:rPrChange w:id="8778" w:author="CR#1467r1" w:date="2020-04-07T17:00:00Z">
            <w:rPr/>
          </w:rPrChange>
        </w:rPr>
        <w:t xml:space="preserve">If </w:t>
      </w:r>
      <w:r w:rsidRPr="00B874D6">
        <w:rPr>
          <w:i/>
          <w:rPrChange w:id="8779" w:author="CR#1467r1" w:date="2020-04-07T17:00:00Z">
            <w:rPr>
              <w:i/>
            </w:rPr>
          </w:rPrChange>
        </w:rPr>
        <w:t>enhanced-PHR</w:t>
      </w:r>
      <w:r w:rsidRPr="00B874D6">
        <w:rPr>
          <w:rPrChange w:id="8780" w:author="CR#1467r1" w:date="2020-04-07T17:00:00Z">
            <w:rPr/>
          </w:rPrChange>
        </w:rPr>
        <w:t xml:space="preserve"> is configured, a UE supporting extended power headroom reporting shall report extended power headroom level using the DPR MAC control element.</w:t>
      </w:r>
    </w:p>
    <w:p w:rsidR="00ED2C6E" w:rsidRPr="00B874D6" w:rsidRDefault="00ED2C6E" w:rsidP="00707196">
      <w:pPr>
        <w:pStyle w:val="Heading3"/>
        <w:rPr>
          <w:noProof/>
          <w:rPrChange w:id="8781" w:author="CR#1467r1" w:date="2020-04-07T17:00:00Z">
            <w:rPr>
              <w:noProof/>
            </w:rPr>
          </w:rPrChange>
        </w:rPr>
      </w:pPr>
      <w:bookmarkStart w:id="8782" w:name="_Toc29242974"/>
      <w:r w:rsidRPr="00B874D6">
        <w:rPr>
          <w:noProof/>
          <w:rPrChange w:id="8783" w:author="CR#1467r1" w:date="2020-04-07T17:00:00Z">
            <w:rPr>
              <w:noProof/>
            </w:rPr>
          </w:rPrChange>
        </w:rPr>
        <w:t>5.4.6</w:t>
      </w:r>
      <w:r w:rsidRPr="00B874D6">
        <w:rPr>
          <w:noProof/>
          <w:szCs w:val="24"/>
          <w:rPrChange w:id="8784" w:author="CR#1467r1" w:date="2020-04-07T17:00:00Z">
            <w:rPr>
              <w:noProof/>
              <w:szCs w:val="24"/>
            </w:rPr>
          </w:rPrChange>
        </w:rPr>
        <w:tab/>
      </w:r>
      <w:r w:rsidRPr="00B874D6">
        <w:rPr>
          <w:noProof/>
          <w:rPrChange w:id="8785" w:author="CR#1467r1" w:date="2020-04-07T17:00:00Z">
            <w:rPr>
              <w:noProof/>
            </w:rPr>
          </w:rPrChange>
        </w:rPr>
        <w:t>Power Headroom Reporting</w:t>
      </w:r>
      <w:bookmarkEnd w:id="8782"/>
    </w:p>
    <w:p w:rsidR="003C6B42" w:rsidRPr="00B874D6" w:rsidRDefault="00ED2C6E" w:rsidP="00707196">
      <w:pPr>
        <w:rPr>
          <w:noProof/>
          <w:rPrChange w:id="8786" w:author="CR#1467r1" w:date="2020-04-07T17:00:00Z">
            <w:rPr>
              <w:noProof/>
            </w:rPr>
          </w:rPrChange>
        </w:rPr>
      </w:pPr>
      <w:r w:rsidRPr="00B874D6">
        <w:rPr>
          <w:noProof/>
          <w:rPrChange w:id="8787" w:author="CR#1467r1" w:date="2020-04-07T17:00:00Z">
            <w:rPr>
              <w:noProof/>
            </w:rPr>
          </w:rPrChange>
        </w:rPr>
        <w:t xml:space="preserve">The Power Headroom reporting procedure is used to provide the serving eNB with information about the difference between the </w:t>
      </w:r>
      <w:r w:rsidR="00E70A6F" w:rsidRPr="00B874D6">
        <w:rPr>
          <w:noProof/>
          <w:rPrChange w:id="8788" w:author="CR#1467r1" w:date="2020-04-07T17:00:00Z">
            <w:rPr>
              <w:noProof/>
            </w:rPr>
          </w:rPrChange>
        </w:rPr>
        <w:t>nominal UE maximum transmit power and the estimated power for UL-SCH transmission</w:t>
      </w:r>
      <w:r w:rsidR="003C6B42" w:rsidRPr="00B874D6">
        <w:rPr>
          <w:noProof/>
          <w:rPrChange w:id="8789" w:author="CR#1467r1" w:date="2020-04-07T17:00:00Z">
            <w:rPr>
              <w:noProof/>
            </w:rPr>
          </w:rPrChange>
        </w:rPr>
        <w:t xml:space="preserve"> </w:t>
      </w:r>
      <w:r w:rsidR="00AD562B" w:rsidRPr="00B874D6">
        <w:rPr>
          <w:noProof/>
          <w:rPrChange w:id="8790" w:author="CR#1467r1" w:date="2020-04-07T17:00:00Z">
            <w:rPr>
              <w:noProof/>
            </w:rPr>
          </w:rPrChange>
        </w:rPr>
        <w:t xml:space="preserve">or SRS transmission </w:t>
      </w:r>
      <w:r w:rsidR="003C6B42" w:rsidRPr="00B874D6">
        <w:rPr>
          <w:noProof/>
          <w:rPrChange w:id="8791" w:author="CR#1467r1" w:date="2020-04-07T17:00:00Z">
            <w:rPr>
              <w:noProof/>
            </w:rPr>
          </w:rPrChange>
        </w:rPr>
        <w:t>per activated Serving Cell and also with information about the difference between the nominal UE maximum power and the estimated power for UL-SCH and PUCCH</w:t>
      </w:r>
      <w:r w:rsidR="00005387" w:rsidRPr="00B874D6">
        <w:rPr>
          <w:noProof/>
          <w:rPrChange w:id="8792" w:author="CR#1467r1" w:date="2020-04-07T17:00:00Z">
            <w:rPr>
              <w:noProof/>
            </w:rPr>
          </w:rPrChange>
        </w:rPr>
        <w:t>/SPUCCH</w:t>
      </w:r>
      <w:r w:rsidR="003C6B42" w:rsidRPr="00B874D6">
        <w:rPr>
          <w:noProof/>
          <w:rPrChange w:id="8793" w:author="CR#1467r1" w:date="2020-04-07T17:00:00Z">
            <w:rPr>
              <w:noProof/>
            </w:rPr>
          </w:rPrChange>
        </w:rPr>
        <w:t xml:space="preserve"> transmission on </w:t>
      </w:r>
      <w:r w:rsidR="00CA2455" w:rsidRPr="00B874D6">
        <w:rPr>
          <w:noProof/>
          <w:rPrChange w:id="8794" w:author="CR#1467r1" w:date="2020-04-07T17:00:00Z">
            <w:rPr>
              <w:noProof/>
            </w:rPr>
          </w:rPrChange>
        </w:rPr>
        <w:t>Sp</w:t>
      </w:r>
      <w:r w:rsidR="003C6B42" w:rsidRPr="00B874D6">
        <w:rPr>
          <w:noProof/>
          <w:rPrChange w:id="8795" w:author="CR#1467r1" w:date="2020-04-07T17:00:00Z">
            <w:rPr>
              <w:noProof/>
            </w:rPr>
          </w:rPrChange>
        </w:rPr>
        <w:t>Cell</w:t>
      </w:r>
      <w:r w:rsidR="004C6CA2" w:rsidRPr="00B874D6">
        <w:rPr>
          <w:noProof/>
          <w:rPrChange w:id="8796" w:author="CR#1467r1" w:date="2020-04-07T17:00:00Z">
            <w:rPr>
              <w:noProof/>
            </w:rPr>
          </w:rPrChange>
        </w:rPr>
        <w:t xml:space="preserve"> and PUCCH SCell</w:t>
      </w:r>
      <w:r w:rsidR="00E70A6F" w:rsidRPr="00B874D6">
        <w:rPr>
          <w:noProof/>
          <w:rPrChange w:id="8797" w:author="CR#1467r1" w:date="2020-04-07T17:00:00Z">
            <w:rPr>
              <w:noProof/>
            </w:rPr>
          </w:rPrChange>
        </w:rPr>
        <w:t>.</w:t>
      </w:r>
    </w:p>
    <w:p w:rsidR="00ED2C6E" w:rsidRPr="00B874D6" w:rsidRDefault="00E70A6F" w:rsidP="00707196">
      <w:pPr>
        <w:rPr>
          <w:noProof/>
          <w:rPrChange w:id="8798" w:author="CR#1467r1" w:date="2020-04-07T17:00:00Z">
            <w:rPr>
              <w:noProof/>
            </w:rPr>
          </w:rPrChange>
        </w:rPr>
      </w:pPr>
      <w:r w:rsidRPr="00B874D6">
        <w:rPr>
          <w:noProof/>
          <w:rPrChange w:id="8799" w:author="CR#1467r1" w:date="2020-04-07T17:00:00Z">
            <w:rPr>
              <w:noProof/>
            </w:rPr>
          </w:rPrChange>
        </w:rPr>
        <w:t xml:space="preserve">The reporting period, delay and mapping of Power Headroom are defined in </w:t>
      </w:r>
      <w:r w:rsidR="00EB63D2" w:rsidRPr="00B874D6">
        <w:rPr>
          <w:noProof/>
          <w:rPrChange w:id="8800" w:author="CR#1467r1" w:date="2020-04-07T17:00:00Z">
            <w:rPr>
              <w:noProof/>
            </w:rPr>
          </w:rPrChange>
        </w:rPr>
        <w:t>TS 36.133 [</w:t>
      </w:r>
      <w:r w:rsidRPr="00B874D6">
        <w:rPr>
          <w:noProof/>
          <w:rPrChange w:id="8801" w:author="CR#1467r1" w:date="2020-04-07T17:00:00Z">
            <w:rPr>
              <w:noProof/>
            </w:rPr>
          </w:rPrChange>
        </w:rPr>
        <w:t>9]</w:t>
      </w:r>
      <w:r w:rsidR="00321193" w:rsidRPr="00B874D6">
        <w:rPr>
          <w:noProof/>
          <w:rPrChange w:id="8802" w:author="CR#1467r1" w:date="2020-04-07T17:00:00Z">
            <w:rPr>
              <w:noProof/>
            </w:rPr>
          </w:rPrChange>
        </w:rPr>
        <w:t xml:space="preserve"> and </w:t>
      </w:r>
      <w:r w:rsidR="00EB63D2" w:rsidRPr="00B874D6">
        <w:rPr>
          <w:noProof/>
          <w:rPrChange w:id="8803" w:author="CR#1467r1" w:date="2020-04-07T17:00:00Z">
            <w:rPr>
              <w:noProof/>
            </w:rPr>
          </w:rPrChange>
        </w:rPr>
        <w:t>TS 38.133 [</w:t>
      </w:r>
      <w:r w:rsidR="00321193" w:rsidRPr="00B874D6">
        <w:rPr>
          <w:noProof/>
          <w:rPrChange w:id="8804" w:author="CR#1467r1" w:date="2020-04-07T17:00:00Z">
            <w:rPr>
              <w:noProof/>
            </w:rPr>
          </w:rPrChange>
        </w:rPr>
        <w:t>19]</w:t>
      </w:r>
      <w:r w:rsidRPr="00B874D6">
        <w:rPr>
          <w:noProof/>
          <w:rPrChange w:id="8805" w:author="CR#1467r1" w:date="2020-04-07T17:00:00Z">
            <w:rPr>
              <w:noProof/>
            </w:rPr>
          </w:rPrChange>
        </w:rPr>
        <w:t>.</w:t>
      </w:r>
      <w:r w:rsidR="006E1885" w:rsidRPr="00B874D6">
        <w:rPr>
          <w:noProof/>
          <w:rPrChange w:id="8806" w:author="CR#1467r1" w:date="2020-04-07T17:00:00Z">
            <w:rPr>
              <w:noProof/>
            </w:rPr>
          </w:rPrChange>
        </w:rPr>
        <w:t xml:space="preserve"> RRC controls Power Headroom reporting by configuring the two timers </w:t>
      </w:r>
      <w:r w:rsidR="006E1885" w:rsidRPr="00B874D6">
        <w:rPr>
          <w:i/>
          <w:noProof/>
          <w:rPrChange w:id="8807" w:author="CR#1467r1" w:date="2020-04-07T17:00:00Z">
            <w:rPr>
              <w:i/>
              <w:noProof/>
            </w:rPr>
          </w:rPrChange>
        </w:rPr>
        <w:t xml:space="preserve">periodicPHR-Timer </w:t>
      </w:r>
      <w:r w:rsidR="006E1885" w:rsidRPr="00B874D6">
        <w:rPr>
          <w:noProof/>
          <w:rPrChange w:id="8808" w:author="CR#1467r1" w:date="2020-04-07T17:00:00Z">
            <w:rPr>
              <w:noProof/>
            </w:rPr>
          </w:rPrChange>
        </w:rPr>
        <w:t>and</w:t>
      </w:r>
      <w:r w:rsidR="006E1885" w:rsidRPr="00B874D6">
        <w:rPr>
          <w:i/>
          <w:noProof/>
          <w:rPrChange w:id="8809" w:author="CR#1467r1" w:date="2020-04-07T17:00:00Z">
            <w:rPr>
              <w:i/>
              <w:noProof/>
            </w:rPr>
          </w:rPrChange>
        </w:rPr>
        <w:t xml:space="preserve"> prohibitPHR-Timer</w:t>
      </w:r>
      <w:r w:rsidR="006E1885" w:rsidRPr="00B874D6">
        <w:rPr>
          <w:noProof/>
          <w:rPrChange w:id="8810" w:author="CR#1467r1" w:date="2020-04-07T17:00:00Z">
            <w:rPr>
              <w:noProof/>
            </w:rPr>
          </w:rPrChange>
        </w:rPr>
        <w:t xml:space="preserve">, and by signalling </w:t>
      </w:r>
      <w:r w:rsidR="006E1885" w:rsidRPr="00B874D6">
        <w:rPr>
          <w:i/>
          <w:rPrChange w:id="8811" w:author="CR#1467r1" w:date="2020-04-07T17:00:00Z">
            <w:rPr>
              <w:i/>
            </w:rPr>
          </w:rPrChange>
        </w:rPr>
        <w:t>dl-PathlossChange</w:t>
      </w:r>
      <w:r w:rsidR="006E1885" w:rsidRPr="00B874D6">
        <w:rPr>
          <w:noProof/>
          <w:rPrChange w:id="8812" w:author="CR#1467r1" w:date="2020-04-07T17:00:00Z">
            <w:rPr>
              <w:noProof/>
            </w:rPr>
          </w:rPrChange>
        </w:rPr>
        <w:t xml:space="preserve"> which sets the change in measured downlink pathloss </w:t>
      </w:r>
      <w:r w:rsidR="0065355F" w:rsidRPr="00B874D6">
        <w:rPr>
          <w:noProof/>
          <w:rPrChange w:id="8813" w:author="CR#1467r1" w:date="2020-04-07T17:00:00Z">
            <w:rPr>
              <w:noProof/>
            </w:rPr>
          </w:rPrChange>
        </w:rPr>
        <w:t xml:space="preserve">and the required power backoff due </w:t>
      </w:r>
      <w:r w:rsidR="0065355F" w:rsidRPr="00B874D6">
        <w:rPr>
          <w:noProof/>
          <w:rPrChange w:id="8814" w:author="CR#1467r1" w:date="2020-04-07T17:00:00Z">
            <w:rPr>
              <w:noProof/>
            </w:rPr>
          </w:rPrChange>
        </w:rPr>
        <w:lastRenderedPageBreak/>
        <w:t xml:space="preserve">to power management (as allowed by </w:t>
      </w:r>
      <w:r w:rsidR="000F3A72" w:rsidRPr="00B874D6">
        <w:rPr>
          <w:noProof/>
          <w:rPrChange w:id="8815" w:author="CR#1467r1" w:date="2020-04-07T17:00:00Z">
            <w:rPr>
              <w:noProof/>
            </w:rPr>
          </w:rPrChange>
        </w:rPr>
        <w:t>P-MPR</w:t>
      </w:r>
      <w:r w:rsidR="000F3A72" w:rsidRPr="00B874D6">
        <w:rPr>
          <w:noProof/>
          <w:vertAlign w:val="subscript"/>
          <w:rPrChange w:id="8816" w:author="CR#1467r1" w:date="2020-04-07T17:00:00Z">
            <w:rPr>
              <w:noProof/>
              <w:vertAlign w:val="subscript"/>
            </w:rPr>
          </w:rPrChange>
        </w:rPr>
        <w:t>c</w:t>
      </w:r>
      <w:r w:rsidR="00E64D69" w:rsidRPr="00B874D6">
        <w:rPr>
          <w:noProof/>
          <w:rPrChange w:id="8817" w:author="CR#1467r1" w:date="2020-04-07T17:00:00Z">
            <w:rPr>
              <w:noProof/>
            </w:rPr>
          </w:rPrChange>
        </w:rPr>
        <w:t xml:space="preserve">, see </w:t>
      </w:r>
      <w:r w:rsidR="00EB63D2" w:rsidRPr="00B874D6">
        <w:rPr>
          <w:noProof/>
          <w:rPrChange w:id="8818" w:author="CR#1467r1" w:date="2020-04-07T17:00:00Z">
            <w:rPr>
              <w:noProof/>
            </w:rPr>
          </w:rPrChange>
        </w:rPr>
        <w:t>TS 36.101 [</w:t>
      </w:r>
      <w:r w:rsidR="0065355F" w:rsidRPr="00B874D6">
        <w:rPr>
          <w:noProof/>
          <w:rPrChange w:id="8819" w:author="CR#1467r1" w:date="2020-04-07T17:00:00Z">
            <w:rPr>
              <w:noProof/>
            </w:rPr>
          </w:rPrChange>
        </w:rPr>
        <w:t>10]</w:t>
      </w:r>
      <w:r w:rsidR="00321193" w:rsidRPr="00B874D6">
        <w:rPr>
          <w:noProof/>
          <w:rPrChange w:id="8820" w:author="CR#1467r1" w:date="2020-04-07T17:00:00Z">
            <w:rPr>
              <w:noProof/>
            </w:rPr>
          </w:rPrChange>
        </w:rPr>
        <w:t xml:space="preserve"> and </w:t>
      </w:r>
      <w:r w:rsidR="00E64D69" w:rsidRPr="00B874D6">
        <w:rPr>
          <w:noProof/>
          <w:rPrChange w:id="8821" w:author="CR#1467r1" w:date="2020-04-07T17:00:00Z">
            <w:rPr>
              <w:noProof/>
            </w:rPr>
          </w:rPrChange>
        </w:rPr>
        <w:t xml:space="preserve">TS 38.101-3 </w:t>
      </w:r>
      <w:r w:rsidR="00321193" w:rsidRPr="00B874D6">
        <w:rPr>
          <w:noProof/>
          <w:rPrChange w:id="8822" w:author="CR#1467r1" w:date="2020-04-07T17:00:00Z">
            <w:rPr>
              <w:noProof/>
            </w:rPr>
          </w:rPrChange>
        </w:rPr>
        <w:t>[21]</w:t>
      </w:r>
      <w:r w:rsidR="0065355F" w:rsidRPr="00B874D6">
        <w:rPr>
          <w:noProof/>
          <w:rPrChange w:id="8823" w:author="CR#1467r1" w:date="2020-04-07T17:00:00Z">
            <w:rPr>
              <w:noProof/>
            </w:rPr>
          </w:rPrChange>
        </w:rPr>
        <w:t xml:space="preserve">) </w:t>
      </w:r>
      <w:r w:rsidR="006E1885" w:rsidRPr="00B874D6">
        <w:rPr>
          <w:noProof/>
          <w:rPrChange w:id="8824" w:author="CR#1467r1" w:date="2020-04-07T17:00:00Z">
            <w:rPr>
              <w:noProof/>
            </w:rPr>
          </w:rPrChange>
        </w:rPr>
        <w:t>to trigger a PHR</w:t>
      </w:r>
      <w:r w:rsidR="00AA6A69" w:rsidRPr="00B874D6">
        <w:rPr>
          <w:noProof/>
          <w:rPrChange w:id="8825" w:author="CR#1467r1" w:date="2020-04-07T17:00:00Z">
            <w:rPr>
              <w:noProof/>
            </w:rPr>
          </w:rPrChange>
        </w:rPr>
        <w:t xml:space="preserve">, as specified in </w:t>
      </w:r>
      <w:r w:rsidR="00EB63D2" w:rsidRPr="00B874D6">
        <w:rPr>
          <w:noProof/>
          <w:rPrChange w:id="8826" w:author="CR#1467r1" w:date="2020-04-07T17:00:00Z">
            <w:rPr>
              <w:noProof/>
            </w:rPr>
          </w:rPrChange>
        </w:rPr>
        <w:t>TS 36.331 [</w:t>
      </w:r>
      <w:r w:rsidR="006E1885" w:rsidRPr="00B874D6">
        <w:rPr>
          <w:noProof/>
          <w:rPrChange w:id="8827" w:author="CR#1467r1" w:date="2020-04-07T17:00:00Z">
            <w:rPr>
              <w:noProof/>
            </w:rPr>
          </w:rPrChange>
        </w:rPr>
        <w:t>8].</w:t>
      </w:r>
    </w:p>
    <w:p w:rsidR="00ED2C6E" w:rsidRPr="00B874D6" w:rsidRDefault="00ED2C6E" w:rsidP="00707196">
      <w:pPr>
        <w:rPr>
          <w:noProof/>
          <w:rPrChange w:id="8828" w:author="CR#1467r1" w:date="2020-04-07T17:00:00Z">
            <w:rPr>
              <w:noProof/>
            </w:rPr>
          </w:rPrChange>
        </w:rPr>
      </w:pPr>
      <w:r w:rsidRPr="00B874D6">
        <w:rPr>
          <w:noProof/>
          <w:rPrChange w:id="8829" w:author="CR#1467r1" w:date="2020-04-07T17:00:00Z">
            <w:rPr>
              <w:noProof/>
            </w:rPr>
          </w:rPrChange>
        </w:rPr>
        <w:t>A Power Headroom Report (PHR) shall be triggered if any of the following events occur:</w:t>
      </w:r>
    </w:p>
    <w:p w:rsidR="00ED2C6E" w:rsidRPr="00B874D6" w:rsidRDefault="00ED2C6E" w:rsidP="00707196">
      <w:pPr>
        <w:pStyle w:val="B1"/>
        <w:rPr>
          <w:noProof/>
          <w:rPrChange w:id="8830" w:author="CR#1467r1" w:date="2020-04-07T17:00:00Z">
            <w:rPr>
              <w:noProof/>
            </w:rPr>
          </w:rPrChange>
        </w:rPr>
      </w:pPr>
      <w:r w:rsidRPr="00B874D6">
        <w:rPr>
          <w:noProof/>
          <w:rPrChange w:id="8831" w:author="CR#1467r1" w:date="2020-04-07T17:00:00Z">
            <w:rPr>
              <w:noProof/>
            </w:rPr>
          </w:rPrChange>
        </w:rPr>
        <w:t>-</w:t>
      </w:r>
      <w:r w:rsidRPr="00B874D6">
        <w:rPr>
          <w:noProof/>
          <w:rPrChange w:id="8832" w:author="CR#1467r1" w:date="2020-04-07T17:00:00Z">
            <w:rPr>
              <w:noProof/>
            </w:rPr>
          </w:rPrChange>
        </w:rPr>
        <w:tab/>
      </w:r>
      <w:r w:rsidR="00BF1E78" w:rsidRPr="00B874D6">
        <w:rPr>
          <w:i/>
          <w:noProof/>
          <w:rPrChange w:id="8833" w:author="CR#1467r1" w:date="2020-04-07T17:00:00Z">
            <w:rPr>
              <w:i/>
              <w:noProof/>
            </w:rPr>
          </w:rPrChange>
        </w:rPr>
        <w:t>prohibitPHR-Timer</w:t>
      </w:r>
      <w:r w:rsidRPr="00B874D6">
        <w:rPr>
          <w:noProof/>
          <w:rPrChange w:id="8834" w:author="CR#1467r1" w:date="2020-04-07T17:00:00Z">
            <w:rPr>
              <w:noProof/>
            </w:rPr>
          </w:rPrChange>
        </w:rPr>
        <w:t xml:space="preserve"> expires or has expired and the path loss has changed more than </w:t>
      </w:r>
      <w:r w:rsidR="00BF1E78" w:rsidRPr="00B874D6">
        <w:rPr>
          <w:i/>
          <w:rPrChange w:id="8835" w:author="CR#1467r1" w:date="2020-04-07T17:00:00Z">
            <w:rPr>
              <w:i/>
            </w:rPr>
          </w:rPrChange>
        </w:rPr>
        <w:t>dl-PathlossChange</w:t>
      </w:r>
      <w:r w:rsidRPr="00B874D6">
        <w:rPr>
          <w:noProof/>
          <w:rPrChange w:id="8836" w:author="CR#1467r1" w:date="2020-04-07T17:00:00Z">
            <w:rPr>
              <w:noProof/>
            </w:rPr>
          </w:rPrChange>
        </w:rPr>
        <w:t xml:space="preserve"> dB </w:t>
      </w:r>
      <w:r w:rsidR="001024C6" w:rsidRPr="00B874D6">
        <w:rPr>
          <w:noProof/>
          <w:rPrChange w:id="8837" w:author="CR#1467r1" w:date="2020-04-07T17:00:00Z">
            <w:rPr>
              <w:noProof/>
            </w:rPr>
          </w:rPrChange>
        </w:rPr>
        <w:t>for at least one activated Serving Cell</w:t>
      </w:r>
      <w:r w:rsidR="00CA2455" w:rsidRPr="00B874D6">
        <w:rPr>
          <w:noProof/>
          <w:rPrChange w:id="8838" w:author="CR#1467r1" w:date="2020-04-07T17:00:00Z">
            <w:rPr>
              <w:noProof/>
            </w:rPr>
          </w:rPrChange>
        </w:rPr>
        <w:t xml:space="preserve"> of any MAC entity</w:t>
      </w:r>
      <w:r w:rsidR="001024C6" w:rsidRPr="00B874D6">
        <w:rPr>
          <w:noProof/>
          <w:rPrChange w:id="8839" w:author="CR#1467r1" w:date="2020-04-07T17:00:00Z">
            <w:rPr>
              <w:noProof/>
            </w:rPr>
          </w:rPrChange>
        </w:rPr>
        <w:t xml:space="preserve"> which is used as a pathloss reference </w:t>
      </w:r>
      <w:r w:rsidRPr="00B874D6">
        <w:rPr>
          <w:noProof/>
          <w:rPrChange w:id="8840" w:author="CR#1467r1" w:date="2020-04-07T17:00:00Z">
            <w:rPr>
              <w:noProof/>
            </w:rPr>
          </w:rPrChange>
        </w:rPr>
        <w:t xml:space="preserve">since the </w:t>
      </w:r>
      <w:r w:rsidR="0020742F" w:rsidRPr="00B874D6">
        <w:rPr>
          <w:noProof/>
          <w:rPrChange w:id="8841" w:author="CR#1467r1" w:date="2020-04-07T17:00:00Z">
            <w:rPr>
              <w:noProof/>
            </w:rPr>
          </w:rPrChange>
        </w:rPr>
        <w:t xml:space="preserve">last </w:t>
      </w:r>
      <w:r w:rsidR="00E933E0" w:rsidRPr="00B874D6">
        <w:rPr>
          <w:noProof/>
          <w:rPrChange w:id="8842" w:author="CR#1467r1" w:date="2020-04-07T17:00:00Z">
            <w:rPr>
              <w:noProof/>
            </w:rPr>
          </w:rPrChange>
        </w:rPr>
        <w:t>transmission of a PHR</w:t>
      </w:r>
      <w:r w:rsidR="009F14F5" w:rsidRPr="00B874D6">
        <w:rPr>
          <w:noProof/>
          <w:rPrChange w:id="8843" w:author="CR#1467r1" w:date="2020-04-07T17:00:00Z">
            <w:rPr>
              <w:noProof/>
            </w:rPr>
          </w:rPrChange>
        </w:rPr>
        <w:t xml:space="preserve"> </w:t>
      </w:r>
      <w:r w:rsidR="00CA2455" w:rsidRPr="00B874D6">
        <w:rPr>
          <w:noProof/>
          <w:rPrChange w:id="8844" w:author="CR#1467r1" w:date="2020-04-07T17:00:00Z">
            <w:rPr>
              <w:noProof/>
            </w:rPr>
          </w:rPrChange>
        </w:rPr>
        <w:t xml:space="preserve">in this MAC entity </w:t>
      </w:r>
      <w:r w:rsidR="009F14F5" w:rsidRPr="00B874D6">
        <w:rPr>
          <w:noProof/>
          <w:rPrChange w:id="8845" w:author="CR#1467r1" w:date="2020-04-07T17:00:00Z">
            <w:rPr>
              <w:noProof/>
            </w:rPr>
          </w:rPrChange>
        </w:rPr>
        <w:t xml:space="preserve">when </w:t>
      </w:r>
      <w:r w:rsidR="001D322C" w:rsidRPr="00B874D6">
        <w:rPr>
          <w:noProof/>
          <w:rPrChange w:id="8846" w:author="CR#1467r1" w:date="2020-04-07T17:00:00Z">
            <w:rPr>
              <w:noProof/>
            </w:rPr>
          </w:rPrChange>
        </w:rPr>
        <w:t xml:space="preserve">the </w:t>
      </w:r>
      <w:r w:rsidR="00CA2455" w:rsidRPr="00B874D6">
        <w:rPr>
          <w:noProof/>
          <w:rPrChange w:id="8847" w:author="CR#1467r1" w:date="2020-04-07T17:00:00Z">
            <w:rPr>
              <w:noProof/>
            </w:rPr>
          </w:rPrChange>
        </w:rPr>
        <w:t>MAC entity</w:t>
      </w:r>
      <w:r w:rsidR="009F14F5" w:rsidRPr="00B874D6">
        <w:rPr>
          <w:noProof/>
          <w:rPrChange w:id="8848" w:author="CR#1467r1" w:date="2020-04-07T17:00:00Z">
            <w:rPr>
              <w:noProof/>
            </w:rPr>
          </w:rPrChange>
        </w:rPr>
        <w:t xml:space="preserve"> has UL resources for new transmission</w:t>
      </w:r>
      <w:r w:rsidRPr="00B874D6">
        <w:rPr>
          <w:noProof/>
          <w:rPrChange w:id="8849" w:author="CR#1467r1" w:date="2020-04-07T17:00:00Z">
            <w:rPr>
              <w:noProof/>
            </w:rPr>
          </w:rPrChange>
        </w:rPr>
        <w:t>;</w:t>
      </w:r>
    </w:p>
    <w:p w:rsidR="00705BFA" w:rsidRPr="00B874D6" w:rsidRDefault="00ED2C6E" w:rsidP="00707196">
      <w:pPr>
        <w:pStyle w:val="B1"/>
        <w:rPr>
          <w:noProof/>
          <w:rPrChange w:id="8850" w:author="CR#1467r1" w:date="2020-04-07T17:00:00Z">
            <w:rPr>
              <w:noProof/>
            </w:rPr>
          </w:rPrChange>
        </w:rPr>
      </w:pPr>
      <w:r w:rsidRPr="00B874D6">
        <w:rPr>
          <w:noProof/>
          <w:rPrChange w:id="8851" w:author="CR#1467r1" w:date="2020-04-07T17:00:00Z">
            <w:rPr>
              <w:noProof/>
            </w:rPr>
          </w:rPrChange>
        </w:rPr>
        <w:t>-</w:t>
      </w:r>
      <w:r w:rsidRPr="00B874D6">
        <w:rPr>
          <w:noProof/>
          <w:rPrChange w:id="8852" w:author="CR#1467r1" w:date="2020-04-07T17:00:00Z">
            <w:rPr>
              <w:noProof/>
            </w:rPr>
          </w:rPrChange>
        </w:rPr>
        <w:tab/>
      </w:r>
      <w:r w:rsidR="00BF1E78" w:rsidRPr="00B874D6">
        <w:rPr>
          <w:i/>
          <w:noProof/>
          <w:rPrChange w:id="8853" w:author="CR#1467r1" w:date="2020-04-07T17:00:00Z">
            <w:rPr>
              <w:i/>
              <w:noProof/>
            </w:rPr>
          </w:rPrChange>
        </w:rPr>
        <w:t>periodicPHR-Timer</w:t>
      </w:r>
      <w:r w:rsidRPr="00B874D6">
        <w:rPr>
          <w:noProof/>
          <w:rPrChange w:id="8854" w:author="CR#1467r1" w:date="2020-04-07T17:00:00Z">
            <w:rPr>
              <w:noProof/>
            </w:rPr>
          </w:rPrChange>
        </w:rPr>
        <w:t xml:space="preserve"> expires</w:t>
      </w:r>
      <w:r w:rsidR="00705BFA" w:rsidRPr="00B874D6">
        <w:rPr>
          <w:noProof/>
          <w:rPrChange w:id="8855" w:author="CR#1467r1" w:date="2020-04-07T17:00:00Z">
            <w:rPr>
              <w:noProof/>
            </w:rPr>
          </w:rPrChange>
        </w:rPr>
        <w:t>;</w:t>
      </w:r>
    </w:p>
    <w:p w:rsidR="001024C6" w:rsidRPr="00B874D6" w:rsidRDefault="00705BFA" w:rsidP="00707196">
      <w:pPr>
        <w:pStyle w:val="B1"/>
        <w:rPr>
          <w:noProof/>
          <w:rPrChange w:id="8856" w:author="CR#1467r1" w:date="2020-04-07T17:00:00Z">
            <w:rPr>
              <w:noProof/>
            </w:rPr>
          </w:rPrChange>
        </w:rPr>
      </w:pPr>
      <w:r w:rsidRPr="00B874D6">
        <w:rPr>
          <w:noProof/>
          <w:rPrChange w:id="8857" w:author="CR#1467r1" w:date="2020-04-07T17:00:00Z">
            <w:rPr>
              <w:noProof/>
            </w:rPr>
          </w:rPrChange>
        </w:rPr>
        <w:t>-</w:t>
      </w:r>
      <w:r w:rsidRPr="00B874D6">
        <w:rPr>
          <w:noProof/>
          <w:rPrChange w:id="8858" w:author="CR#1467r1" w:date="2020-04-07T17:00:00Z">
            <w:rPr>
              <w:noProof/>
            </w:rPr>
          </w:rPrChange>
        </w:rPr>
        <w:tab/>
      </w:r>
      <w:r w:rsidR="00E933E0" w:rsidRPr="00B874D6">
        <w:rPr>
          <w:noProof/>
          <w:rPrChange w:id="8859" w:author="CR#1467r1" w:date="2020-04-07T17:00:00Z">
            <w:rPr>
              <w:noProof/>
            </w:rPr>
          </w:rPrChange>
        </w:rPr>
        <w:t>upon configuration or reconfiguration of the power headroom reporting functionality by upper layers</w:t>
      </w:r>
      <w:r w:rsidR="00AA6A69" w:rsidRPr="00B874D6">
        <w:rPr>
          <w:noProof/>
          <w:rPrChange w:id="8860" w:author="CR#1467r1" w:date="2020-04-07T17:00:00Z">
            <w:rPr>
              <w:noProof/>
            </w:rPr>
          </w:rPrChange>
        </w:rPr>
        <w:t xml:space="preserve">, as specified in </w:t>
      </w:r>
      <w:r w:rsidR="00EB63D2" w:rsidRPr="00B874D6">
        <w:rPr>
          <w:noProof/>
          <w:rPrChange w:id="8861" w:author="CR#1467r1" w:date="2020-04-07T17:00:00Z">
            <w:rPr>
              <w:noProof/>
            </w:rPr>
          </w:rPrChange>
        </w:rPr>
        <w:t>TS 36.331 [</w:t>
      </w:r>
      <w:r w:rsidR="00E933E0" w:rsidRPr="00B874D6">
        <w:rPr>
          <w:noProof/>
          <w:rPrChange w:id="8862" w:author="CR#1467r1" w:date="2020-04-07T17:00:00Z">
            <w:rPr>
              <w:noProof/>
            </w:rPr>
          </w:rPrChange>
        </w:rPr>
        <w:t>8], which is not used to disable the function</w:t>
      </w:r>
      <w:r w:rsidR="001024C6" w:rsidRPr="00B874D6">
        <w:rPr>
          <w:noProof/>
          <w:rPrChange w:id="8863" w:author="CR#1467r1" w:date="2020-04-07T17:00:00Z">
            <w:rPr>
              <w:noProof/>
            </w:rPr>
          </w:rPrChange>
        </w:rPr>
        <w:t>;</w:t>
      </w:r>
    </w:p>
    <w:p w:rsidR="00CA2455" w:rsidRPr="00B874D6" w:rsidRDefault="001024C6" w:rsidP="00707196">
      <w:pPr>
        <w:pStyle w:val="B1"/>
        <w:rPr>
          <w:noProof/>
          <w:rPrChange w:id="8864" w:author="CR#1467r1" w:date="2020-04-07T17:00:00Z">
            <w:rPr>
              <w:noProof/>
            </w:rPr>
          </w:rPrChange>
        </w:rPr>
      </w:pPr>
      <w:r w:rsidRPr="00B874D6">
        <w:rPr>
          <w:noProof/>
          <w:rPrChange w:id="8865" w:author="CR#1467r1" w:date="2020-04-07T17:00:00Z">
            <w:rPr>
              <w:noProof/>
            </w:rPr>
          </w:rPrChange>
        </w:rPr>
        <w:t>-</w:t>
      </w:r>
      <w:r w:rsidRPr="00B874D6">
        <w:rPr>
          <w:noProof/>
          <w:rPrChange w:id="8866" w:author="CR#1467r1" w:date="2020-04-07T17:00:00Z">
            <w:rPr>
              <w:noProof/>
            </w:rPr>
          </w:rPrChange>
        </w:rPr>
        <w:tab/>
        <w:t xml:space="preserve">activation of an SCell </w:t>
      </w:r>
      <w:r w:rsidR="00CA2455" w:rsidRPr="00B874D6">
        <w:rPr>
          <w:noProof/>
          <w:rPrChange w:id="8867" w:author="CR#1467r1" w:date="2020-04-07T17:00:00Z">
            <w:rPr>
              <w:noProof/>
            </w:rPr>
          </w:rPrChange>
        </w:rPr>
        <w:t xml:space="preserve">of any MAC entity </w:t>
      </w:r>
      <w:r w:rsidRPr="00B874D6">
        <w:rPr>
          <w:noProof/>
          <w:rPrChange w:id="8868" w:author="CR#1467r1" w:date="2020-04-07T17:00:00Z">
            <w:rPr>
              <w:noProof/>
            </w:rPr>
          </w:rPrChange>
        </w:rPr>
        <w:t>with configured uplink</w:t>
      </w:r>
      <w:r w:rsidR="005636B4" w:rsidRPr="00B874D6">
        <w:rPr>
          <w:noProof/>
          <w:lang w:eastAsia="zh-TW"/>
          <w:rPrChange w:id="8869" w:author="CR#1467r1" w:date="2020-04-07T17:00:00Z">
            <w:rPr>
              <w:noProof/>
              <w:lang w:eastAsia="zh-TW"/>
            </w:rPr>
          </w:rPrChange>
        </w:rPr>
        <w:t>;</w:t>
      </w:r>
    </w:p>
    <w:p w:rsidR="00E933E0" w:rsidRPr="00B874D6" w:rsidRDefault="00CA2455" w:rsidP="00707196">
      <w:pPr>
        <w:pStyle w:val="B1"/>
        <w:rPr>
          <w:noProof/>
          <w:rPrChange w:id="8870" w:author="CR#1467r1" w:date="2020-04-07T17:00:00Z">
            <w:rPr>
              <w:noProof/>
            </w:rPr>
          </w:rPrChange>
        </w:rPr>
      </w:pPr>
      <w:r w:rsidRPr="00B874D6">
        <w:rPr>
          <w:noProof/>
          <w:rPrChange w:id="8871" w:author="CR#1467r1" w:date="2020-04-07T17:00:00Z">
            <w:rPr>
              <w:noProof/>
            </w:rPr>
          </w:rPrChange>
        </w:rPr>
        <w:t>-</w:t>
      </w:r>
      <w:r w:rsidRPr="00B874D6">
        <w:rPr>
          <w:noProof/>
          <w:rPrChange w:id="8872" w:author="CR#1467r1" w:date="2020-04-07T17:00:00Z">
            <w:rPr>
              <w:noProof/>
            </w:rPr>
          </w:rPrChange>
        </w:rPr>
        <w:tab/>
        <w:t>addition of the PSCell</w:t>
      </w:r>
      <w:r w:rsidR="00960646" w:rsidRPr="00B874D6">
        <w:rPr>
          <w:noProof/>
          <w:rPrChange w:id="8873" w:author="CR#1467r1" w:date="2020-04-07T17:00:00Z">
            <w:rPr>
              <w:noProof/>
            </w:rPr>
          </w:rPrChange>
        </w:rPr>
        <w:t xml:space="preserve"> (i.e. PSCell is newly added or PSCell is changed)</w:t>
      </w:r>
      <w:r w:rsidR="005636B4" w:rsidRPr="00B874D6">
        <w:rPr>
          <w:noProof/>
          <w:lang w:eastAsia="zh-TW"/>
          <w:rPrChange w:id="8874" w:author="CR#1467r1" w:date="2020-04-07T17:00:00Z">
            <w:rPr>
              <w:noProof/>
              <w:lang w:eastAsia="zh-TW"/>
            </w:rPr>
          </w:rPrChange>
        </w:rPr>
        <w:t>;</w:t>
      </w:r>
    </w:p>
    <w:p w:rsidR="001D322C" w:rsidRPr="00B874D6" w:rsidRDefault="001D322C" w:rsidP="00707196">
      <w:pPr>
        <w:pStyle w:val="B1"/>
        <w:rPr>
          <w:noProof/>
          <w:rPrChange w:id="8875" w:author="CR#1467r1" w:date="2020-04-07T17:00:00Z">
            <w:rPr>
              <w:noProof/>
            </w:rPr>
          </w:rPrChange>
        </w:rPr>
      </w:pPr>
      <w:r w:rsidRPr="00B874D6">
        <w:rPr>
          <w:i/>
          <w:noProof/>
          <w:rPrChange w:id="8876" w:author="CR#1467r1" w:date="2020-04-07T17:00:00Z">
            <w:rPr>
              <w:i/>
              <w:noProof/>
            </w:rPr>
          </w:rPrChange>
        </w:rPr>
        <w:t>-</w:t>
      </w:r>
      <w:r w:rsidRPr="00B874D6">
        <w:rPr>
          <w:i/>
          <w:noProof/>
          <w:rPrChange w:id="8877" w:author="CR#1467r1" w:date="2020-04-07T17:00:00Z">
            <w:rPr>
              <w:i/>
              <w:noProof/>
            </w:rPr>
          </w:rPrChange>
        </w:rPr>
        <w:tab/>
        <w:t>prohibitPHR-Timer</w:t>
      </w:r>
      <w:r w:rsidRPr="00B874D6">
        <w:rPr>
          <w:noProof/>
          <w:rPrChange w:id="8878" w:author="CR#1467r1" w:date="2020-04-07T17:00:00Z">
            <w:rPr>
              <w:noProof/>
            </w:rPr>
          </w:rPrChange>
        </w:rPr>
        <w:t xml:space="preserve"> expires or has expired, when the </w:t>
      </w:r>
      <w:r w:rsidR="00CA2455" w:rsidRPr="00B874D6">
        <w:rPr>
          <w:noProof/>
          <w:rPrChange w:id="8879" w:author="CR#1467r1" w:date="2020-04-07T17:00:00Z">
            <w:rPr>
              <w:noProof/>
            </w:rPr>
          </w:rPrChange>
        </w:rPr>
        <w:t>MAC entity</w:t>
      </w:r>
      <w:r w:rsidRPr="00B874D6">
        <w:rPr>
          <w:noProof/>
          <w:rPrChange w:id="8880" w:author="CR#1467r1" w:date="2020-04-07T17:00:00Z">
            <w:rPr>
              <w:noProof/>
            </w:rPr>
          </w:rPrChange>
        </w:rPr>
        <w:t xml:space="preserve"> has UL resources for new transmission, and the following is true in this TTI for any of the activ</w:t>
      </w:r>
      <w:r w:rsidR="001A2EBF" w:rsidRPr="00B874D6">
        <w:rPr>
          <w:noProof/>
          <w:rPrChange w:id="8881" w:author="CR#1467r1" w:date="2020-04-07T17:00:00Z">
            <w:rPr>
              <w:noProof/>
            </w:rPr>
          </w:rPrChange>
        </w:rPr>
        <w:t>at</w:t>
      </w:r>
      <w:r w:rsidRPr="00B874D6">
        <w:rPr>
          <w:noProof/>
          <w:rPrChange w:id="8882" w:author="CR#1467r1" w:date="2020-04-07T17:00:00Z">
            <w:rPr>
              <w:noProof/>
            </w:rPr>
          </w:rPrChange>
        </w:rPr>
        <w:t xml:space="preserve">ed Serving Cells </w:t>
      </w:r>
      <w:r w:rsidR="00CA2455" w:rsidRPr="00B874D6">
        <w:rPr>
          <w:noProof/>
          <w:rPrChange w:id="8883" w:author="CR#1467r1" w:date="2020-04-07T17:00:00Z">
            <w:rPr>
              <w:noProof/>
            </w:rPr>
          </w:rPrChange>
        </w:rPr>
        <w:t xml:space="preserve">of any MAC entity </w:t>
      </w:r>
      <w:r w:rsidRPr="00B874D6">
        <w:rPr>
          <w:noProof/>
          <w:rPrChange w:id="8884" w:author="CR#1467r1" w:date="2020-04-07T17:00:00Z">
            <w:rPr>
              <w:noProof/>
            </w:rPr>
          </w:rPrChange>
        </w:rPr>
        <w:t>with configured uplink:</w:t>
      </w:r>
    </w:p>
    <w:p w:rsidR="001D322C" w:rsidRPr="00B874D6" w:rsidRDefault="001D322C" w:rsidP="00707196">
      <w:pPr>
        <w:pStyle w:val="B2"/>
        <w:rPr>
          <w:noProof/>
          <w:rPrChange w:id="8885" w:author="CR#1467r1" w:date="2020-04-07T17:00:00Z">
            <w:rPr>
              <w:noProof/>
            </w:rPr>
          </w:rPrChange>
        </w:rPr>
      </w:pPr>
      <w:r w:rsidRPr="00B874D6">
        <w:rPr>
          <w:noProof/>
          <w:rPrChange w:id="8886" w:author="CR#1467r1" w:date="2020-04-07T17:00:00Z">
            <w:rPr>
              <w:noProof/>
            </w:rPr>
          </w:rPrChange>
        </w:rPr>
        <w:t>-</w:t>
      </w:r>
      <w:r w:rsidRPr="00B874D6">
        <w:rPr>
          <w:noProof/>
          <w:rPrChange w:id="8887" w:author="CR#1467r1" w:date="2020-04-07T17:00:00Z">
            <w:rPr>
              <w:noProof/>
            </w:rPr>
          </w:rPrChange>
        </w:rPr>
        <w:tab/>
        <w:t>there are UL resources allocated for transmission or there is a PUCCH</w:t>
      </w:r>
      <w:r w:rsidR="00005387" w:rsidRPr="00B874D6">
        <w:rPr>
          <w:noProof/>
          <w:rPrChange w:id="8888" w:author="CR#1467r1" w:date="2020-04-07T17:00:00Z">
            <w:rPr>
              <w:noProof/>
            </w:rPr>
          </w:rPrChange>
        </w:rPr>
        <w:t>/SPUCCH</w:t>
      </w:r>
      <w:r w:rsidRPr="00B874D6">
        <w:rPr>
          <w:noProof/>
          <w:rPrChange w:id="8889" w:author="CR#1467r1" w:date="2020-04-07T17:00:00Z">
            <w:rPr>
              <w:noProof/>
            </w:rPr>
          </w:rPrChange>
        </w:rPr>
        <w:t xml:space="preserve"> transmission on this cell, and the required power backoff due to power management (as allowed by P-MPR</w:t>
      </w:r>
      <w:r w:rsidRPr="00B874D6">
        <w:rPr>
          <w:noProof/>
          <w:vertAlign w:val="subscript"/>
          <w:rPrChange w:id="8890" w:author="CR#1467r1" w:date="2020-04-07T17:00:00Z">
            <w:rPr>
              <w:noProof/>
              <w:vertAlign w:val="subscript"/>
            </w:rPr>
          </w:rPrChange>
        </w:rPr>
        <w:t>c</w:t>
      </w:r>
      <w:r w:rsidR="00E64D69" w:rsidRPr="00B874D6">
        <w:rPr>
          <w:noProof/>
          <w:rPrChange w:id="8891" w:author="CR#1467r1" w:date="2020-04-07T17:00:00Z">
            <w:rPr>
              <w:noProof/>
            </w:rPr>
          </w:rPrChange>
        </w:rPr>
        <w:t xml:space="preserve">, see </w:t>
      </w:r>
      <w:r w:rsidR="00EB63D2" w:rsidRPr="00B874D6">
        <w:rPr>
          <w:noProof/>
          <w:rPrChange w:id="8892" w:author="CR#1467r1" w:date="2020-04-07T17:00:00Z">
            <w:rPr>
              <w:noProof/>
            </w:rPr>
          </w:rPrChange>
        </w:rPr>
        <w:t>TS 36.101 [</w:t>
      </w:r>
      <w:r w:rsidRPr="00B874D6">
        <w:rPr>
          <w:noProof/>
          <w:rPrChange w:id="8893" w:author="CR#1467r1" w:date="2020-04-07T17:00:00Z">
            <w:rPr>
              <w:noProof/>
            </w:rPr>
          </w:rPrChange>
        </w:rPr>
        <w:t>10]</w:t>
      </w:r>
      <w:r w:rsidR="00321193" w:rsidRPr="00B874D6">
        <w:rPr>
          <w:noProof/>
          <w:rPrChange w:id="8894" w:author="CR#1467r1" w:date="2020-04-07T17:00:00Z">
            <w:rPr>
              <w:noProof/>
            </w:rPr>
          </w:rPrChange>
        </w:rPr>
        <w:t xml:space="preserve"> and </w:t>
      </w:r>
      <w:r w:rsidR="00E64D69" w:rsidRPr="00B874D6">
        <w:rPr>
          <w:noProof/>
          <w:rPrChange w:id="8895" w:author="CR#1467r1" w:date="2020-04-07T17:00:00Z">
            <w:rPr>
              <w:noProof/>
            </w:rPr>
          </w:rPrChange>
        </w:rPr>
        <w:t xml:space="preserve">TS 38.101-3 </w:t>
      </w:r>
      <w:r w:rsidR="00321193" w:rsidRPr="00B874D6">
        <w:rPr>
          <w:noProof/>
          <w:rPrChange w:id="8896" w:author="CR#1467r1" w:date="2020-04-07T17:00:00Z">
            <w:rPr>
              <w:noProof/>
            </w:rPr>
          </w:rPrChange>
        </w:rPr>
        <w:t>[21]</w:t>
      </w:r>
      <w:r w:rsidRPr="00B874D6">
        <w:rPr>
          <w:noProof/>
          <w:rPrChange w:id="8897" w:author="CR#1467r1" w:date="2020-04-07T17:00:00Z">
            <w:rPr>
              <w:noProof/>
            </w:rPr>
          </w:rPrChange>
        </w:rPr>
        <w:t xml:space="preserve">) for this cell has changed more than </w:t>
      </w:r>
      <w:r w:rsidRPr="00B874D6">
        <w:rPr>
          <w:i/>
          <w:noProof/>
          <w:rPrChange w:id="8898" w:author="CR#1467r1" w:date="2020-04-07T17:00:00Z">
            <w:rPr>
              <w:i/>
              <w:noProof/>
            </w:rPr>
          </w:rPrChange>
        </w:rPr>
        <w:t>dl-PathlossChange</w:t>
      </w:r>
      <w:r w:rsidRPr="00B874D6">
        <w:rPr>
          <w:noProof/>
          <w:rPrChange w:id="8899" w:author="CR#1467r1" w:date="2020-04-07T17:00:00Z">
            <w:rPr>
              <w:noProof/>
            </w:rPr>
          </w:rPrChange>
        </w:rPr>
        <w:t xml:space="preserve"> dB since the last transmission of a PHR when the </w:t>
      </w:r>
      <w:r w:rsidR="00CA2455" w:rsidRPr="00B874D6">
        <w:rPr>
          <w:noProof/>
          <w:rPrChange w:id="8900" w:author="CR#1467r1" w:date="2020-04-07T17:00:00Z">
            <w:rPr>
              <w:noProof/>
            </w:rPr>
          </w:rPrChange>
        </w:rPr>
        <w:t>MAC entity</w:t>
      </w:r>
      <w:r w:rsidRPr="00B874D6">
        <w:rPr>
          <w:noProof/>
          <w:rPrChange w:id="8901" w:author="CR#1467r1" w:date="2020-04-07T17:00:00Z">
            <w:rPr>
              <w:noProof/>
            </w:rPr>
          </w:rPrChange>
        </w:rPr>
        <w:t xml:space="preserve"> had UL resources allocated for transmission or PUCCH</w:t>
      </w:r>
      <w:r w:rsidR="00005387" w:rsidRPr="00B874D6">
        <w:rPr>
          <w:noProof/>
          <w:rPrChange w:id="8902" w:author="CR#1467r1" w:date="2020-04-07T17:00:00Z">
            <w:rPr>
              <w:noProof/>
            </w:rPr>
          </w:rPrChange>
        </w:rPr>
        <w:t>/SPUCCH</w:t>
      </w:r>
      <w:r w:rsidRPr="00B874D6">
        <w:rPr>
          <w:noProof/>
          <w:rPrChange w:id="8903" w:author="CR#1467r1" w:date="2020-04-07T17:00:00Z">
            <w:rPr>
              <w:noProof/>
            </w:rPr>
          </w:rPrChange>
        </w:rPr>
        <w:t xml:space="preserve"> transmission on this cell.</w:t>
      </w:r>
    </w:p>
    <w:p w:rsidR="000F576D" w:rsidRPr="00B874D6" w:rsidRDefault="001D322C" w:rsidP="00707196">
      <w:pPr>
        <w:pStyle w:val="NO"/>
        <w:rPr>
          <w:noProof/>
          <w:rPrChange w:id="8904" w:author="CR#1467r1" w:date="2020-04-07T17:00:00Z">
            <w:rPr>
              <w:noProof/>
            </w:rPr>
          </w:rPrChange>
        </w:rPr>
      </w:pPr>
      <w:r w:rsidRPr="00B874D6">
        <w:rPr>
          <w:noProof/>
          <w:rPrChange w:id="8905" w:author="CR#1467r1" w:date="2020-04-07T17:00:00Z">
            <w:rPr>
              <w:noProof/>
            </w:rPr>
          </w:rPrChange>
        </w:rPr>
        <w:t>NOTE</w:t>
      </w:r>
      <w:r w:rsidR="007707CE" w:rsidRPr="00B874D6">
        <w:rPr>
          <w:noProof/>
          <w:rPrChange w:id="8906" w:author="CR#1467r1" w:date="2020-04-07T17:00:00Z">
            <w:rPr>
              <w:noProof/>
            </w:rPr>
          </w:rPrChange>
        </w:rPr>
        <w:t xml:space="preserve"> 1</w:t>
      </w:r>
      <w:r w:rsidRPr="00B874D6">
        <w:rPr>
          <w:noProof/>
          <w:rPrChange w:id="8907" w:author="CR#1467r1" w:date="2020-04-07T17:00:00Z">
            <w:rPr>
              <w:noProof/>
            </w:rPr>
          </w:rPrChange>
        </w:rPr>
        <w:t>:</w:t>
      </w:r>
      <w:r w:rsidR="006F350E" w:rsidRPr="00B874D6">
        <w:rPr>
          <w:noProof/>
          <w:rPrChange w:id="8908" w:author="CR#1467r1" w:date="2020-04-07T17:00:00Z">
            <w:rPr>
              <w:noProof/>
            </w:rPr>
          </w:rPrChange>
        </w:rPr>
        <w:tab/>
      </w:r>
      <w:r w:rsidRPr="00B874D6">
        <w:rPr>
          <w:noProof/>
          <w:rPrChange w:id="8909" w:author="CR#1467r1" w:date="2020-04-07T17:00:00Z">
            <w:rPr>
              <w:noProof/>
            </w:rPr>
          </w:rPrChange>
        </w:rPr>
        <w:t xml:space="preserve">The </w:t>
      </w:r>
      <w:r w:rsidR="00CA2455" w:rsidRPr="00B874D6">
        <w:rPr>
          <w:noProof/>
          <w:rPrChange w:id="8910" w:author="CR#1467r1" w:date="2020-04-07T17:00:00Z">
            <w:rPr>
              <w:noProof/>
            </w:rPr>
          </w:rPrChange>
        </w:rPr>
        <w:t>MAC entity</w:t>
      </w:r>
      <w:r w:rsidRPr="00B874D6">
        <w:rPr>
          <w:noProof/>
          <w:rPrChange w:id="8911" w:author="CR#1467r1" w:date="2020-04-07T17:00:00Z">
            <w:rPr>
              <w:noProof/>
            </w:rPr>
          </w:rPrChange>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B874D6">
        <w:rPr>
          <w:noProof/>
          <w:rPrChange w:id="8912" w:author="CR#1467r1" w:date="2020-04-07T17:00:00Z">
            <w:rPr>
              <w:noProof/>
            </w:rPr>
          </w:rPrChange>
        </w:rPr>
        <w:t>P</w:t>
      </w:r>
      <w:r w:rsidR="00144D8C" w:rsidRPr="00B874D6">
        <w:rPr>
          <w:noProof/>
          <w:vertAlign w:val="subscript"/>
          <w:rPrChange w:id="8913" w:author="CR#1467r1" w:date="2020-04-07T17:00:00Z">
            <w:rPr>
              <w:noProof/>
              <w:vertAlign w:val="subscript"/>
            </w:rPr>
          </w:rPrChange>
        </w:rPr>
        <w:t>CMAX,c</w:t>
      </w:r>
      <w:r w:rsidRPr="00B874D6">
        <w:rPr>
          <w:noProof/>
          <w:rPrChange w:id="8914" w:author="CR#1467r1" w:date="2020-04-07T17:00:00Z">
            <w:rPr>
              <w:noProof/>
            </w:rPr>
          </w:rPrChange>
        </w:rPr>
        <w:t>/PH when a PHR is triggered by other triggering conditions.</w:t>
      </w:r>
    </w:p>
    <w:p w:rsidR="007707CE" w:rsidRPr="00B874D6" w:rsidRDefault="007707CE" w:rsidP="00707196">
      <w:pPr>
        <w:pStyle w:val="NO"/>
        <w:rPr>
          <w:noProof/>
          <w:rPrChange w:id="8915" w:author="CR#1467r1" w:date="2020-04-07T17:00:00Z">
            <w:rPr>
              <w:noProof/>
            </w:rPr>
          </w:rPrChange>
        </w:rPr>
      </w:pPr>
      <w:r w:rsidRPr="00B874D6">
        <w:rPr>
          <w:noProof/>
          <w:rPrChange w:id="8916" w:author="CR#1467r1" w:date="2020-04-07T17:00:00Z">
            <w:rPr>
              <w:noProof/>
            </w:rPr>
          </w:rPrChange>
        </w:rPr>
        <w:t>NOTE 2:</w:t>
      </w:r>
      <w:r w:rsidRPr="00B874D6">
        <w:rPr>
          <w:noProof/>
          <w:rPrChange w:id="8917" w:author="CR#1467r1" w:date="2020-04-07T17:00:00Z">
            <w:rPr>
              <w:noProof/>
            </w:rPr>
          </w:rPrChange>
        </w:rPr>
        <w:tab/>
        <w:t>If UL HARQ operation is autonomous for the HARQ entity and if the PHR is already included in a MAC PDU for transmission by this HARQ entity, but not yet transmitted by lower layers, it is up to UE implementation how to handle the PHR content.</w:t>
      </w:r>
    </w:p>
    <w:p w:rsidR="009F14F5" w:rsidRPr="00B874D6" w:rsidRDefault="009F14F5" w:rsidP="00707196">
      <w:pPr>
        <w:rPr>
          <w:noProof/>
          <w:rPrChange w:id="8918" w:author="CR#1467r1" w:date="2020-04-07T17:00:00Z">
            <w:rPr>
              <w:noProof/>
            </w:rPr>
          </w:rPrChange>
        </w:rPr>
      </w:pPr>
      <w:r w:rsidRPr="00B874D6">
        <w:rPr>
          <w:noProof/>
          <w:rPrChange w:id="8919" w:author="CR#1467r1" w:date="2020-04-07T17:00:00Z">
            <w:rPr>
              <w:noProof/>
            </w:rPr>
          </w:rPrChange>
        </w:rPr>
        <w:t xml:space="preserve">If the </w:t>
      </w:r>
      <w:r w:rsidR="00CA2455" w:rsidRPr="00B874D6">
        <w:rPr>
          <w:noProof/>
          <w:rPrChange w:id="8920" w:author="CR#1467r1" w:date="2020-04-07T17:00:00Z">
            <w:rPr>
              <w:noProof/>
            </w:rPr>
          </w:rPrChange>
        </w:rPr>
        <w:t>MAC entity</w:t>
      </w:r>
      <w:r w:rsidRPr="00B874D6">
        <w:rPr>
          <w:noProof/>
          <w:rPrChange w:id="8921" w:author="CR#1467r1" w:date="2020-04-07T17:00:00Z">
            <w:rPr>
              <w:noProof/>
            </w:rPr>
          </w:rPrChange>
        </w:rPr>
        <w:t xml:space="preserve"> has UL resources allocated for new transmission for this TTI</w:t>
      </w:r>
      <w:r w:rsidR="00CA2455" w:rsidRPr="00B874D6">
        <w:rPr>
          <w:noProof/>
          <w:rPrChange w:id="8922" w:author="CR#1467r1" w:date="2020-04-07T17:00:00Z">
            <w:rPr>
              <w:noProof/>
            </w:rPr>
          </w:rPrChange>
        </w:rPr>
        <w:t xml:space="preserve"> the MAC entity shall</w:t>
      </w:r>
      <w:r w:rsidRPr="00B874D6">
        <w:rPr>
          <w:noProof/>
          <w:rPrChange w:id="8923" w:author="CR#1467r1" w:date="2020-04-07T17:00:00Z">
            <w:rPr>
              <w:noProof/>
            </w:rPr>
          </w:rPrChange>
        </w:rPr>
        <w:t>:</w:t>
      </w:r>
    </w:p>
    <w:p w:rsidR="00747AA7" w:rsidRPr="00B874D6" w:rsidRDefault="00747AA7" w:rsidP="00707196">
      <w:pPr>
        <w:pStyle w:val="B1"/>
        <w:rPr>
          <w:noProof/>
          <w:rPrChange w:id="8924" w:author="CR#1467r1" w:date="2020-04-07T17:00:00Z">
            <w:rPr>
              <w:noProof/>
            </w:rPr>
          </w:rPrChange>
        </w:rPr>
      </w:pPr>
      <w:r w:rsidRPr="00B874D6">
        <w:rPr>
          <w:noProof/>
          <w:rPrChange w:id="8925" w:author="CR#1467r1" w:date="2020-04-07T17:00:00Z">
            <w:rPr>
              <w:noProof/>
            </w:rPr>
          </w:rPrChange>
        </w:rPr>
        <w:t>-</w:t>
      </w:r>
      <w:r w:rsidRPr="00B874D6">
        <w:rPr>
          <w:noProof/>
          <w:rPrChange w:id="8926" w:author="CR#1467r1" w:date="2020-04-07T17:00:00Z">
            <w:rPr>
              <w:noProof/>
            </w:rPr>
          </w:rPrChange>
        </w:rPr>
        <w:tab/>
        <w:t xml:space="preserve">if it is the first UL resource allocated for a new transmission since the last MAC reset, start </w:t>
      </w:r>
      <w:r w:rsidRPr="00B874D6">
        <w:rPr>
          <w:i/>
          <w:noProof/>
          <w:rPrChange w:id="8927" w:author="CR#1467r1" w:date="2020-04-07T17:00:00Z">
            <w:rPr>
              <w:i/>
              <w:noProof/>
            </w:rPr>
          </w:rPrChange>
        </w:rPr>
        <w:t>periodicPHR-Timer</w:t>
      </w:r>
      <w:r w:rsidR="009D643B" w:rsidRPr="00B874D6">
        <w:rPr>
          <w:noProof/>
          <w:rPrChange w:id="8928" w:author="CR#1467r1" w:date="2020-04-07T17:00:00Z">
            <w:rPr>
              <w:noProof/>
            </w:rPr>
          </w:rPrChange>
        </w:rPr>
        <w:t>;</w:t>
      </w:r>
    </w:p>
    <w:p w:rsidR="00216209" w:rsidRPr="00B874D6" w:rsidRDefault="00216209" w:rsidP="00707196">
      <w:pPr>
        <w:pStyle w:val="B1"/>
        <w:rPr>
          <w:noProof/>
          <w:rPrChange w:id="8929" w:author="CR#1467r1" w:date="2020-04-07T17:00:00Z">
            <w:rPr>
              <w:noProof/>
            </w:rPr>
          </w:rPrChange>
        </w:rPr>
      </w:pPr>
      <w:r w:rsidRPr="00B874D6">
        <w:rPr>
          <w:noProof/>
          <w:rPrChange w:id="8930" w:author="CR#1467r1" w:date="2020-04-07T17:00:00Z">
            <w:rPr>
              <w:noProof/>
            </w:rPr>
          </w:rPrChange>
        </w:rPr>
        <w:t>-</w:t>
      </w:r>
      <w:r w:rsidRPr="00B874D6">
        <w:rPr>
          <w:noProof/>
          <w:rPrChange w:id="8931" w:author="CR#1467r1" w:date="2020-04-07T17:00:00Z">
            <w:rPr>
              <w:noProof/>
            </w:rPr>
          </w:rPrChange>
        </w:rPr>
        <w:tab/>
        <w:t xml:space="preserve">if the Power Headroom reporting procedure determines that at least one PHR has been triggered </w:t>
      </w:r>
      <w:r w:rsidR="00AD6DF7" w:rsidRPr="00B874D6">
        <w:rPr>
          <w:noProof/>
          <w:rPrChange w:id="8932" w:author="CR#1467r1" w:date="2020-04-07T17:00:00Z">
            <w:rPr>
              <w:noProof/>
            </w:rPr>
          </w:rPrChange>
        </w:rPr>
        <w:t>and not cancelled</w:t>
      </w:r>
      <w:r w:rsidRPr="00B874D6">
        <w:rPr>
          <w:noProof/>
          <w:rPrChange w:id="8933" w:author="CR#1467r1" w:date="2020-04-07T17:00:00Z">
            <w:rPr>
              <w:noProof/>
            </w:rPr>
          </w:rPrChange>
        </w:rPr>
        <w:t>, and;</w:t>
      </w:r>
    </w:p>
    <w:p w:rsidR="00216209" w:rsidRPr="00B874D6" w:rsidRDefault="00216209" w:rsidP="00707196">
      <w:pPr>
        <w:pStyle w:val="B1"/>
        <w:rPr>
          <w:noProof/>
          <w:rPrChange w:id="8934" w:author="CR#1467r1" w:date="2020-04-07T17:00:00Z">
            <w:rPr>
              <w:noProof/>
            </w:rPr>
          </w:rPrChange>
        </w:rPr>
      </w:pPr>
      <w:r w:rsidRPr="00B874D6">
        <w:rPr>
          <w:noProof/>
          <w:rPrChange w:id="8935" w:author="CR#1467r1" w:date="2020-04-07T17:00:00Z">
            <w:rPr>
              <w:noProof/>
            </w:rPr>
          </w:rPrChange>
        </w:rPr>
        <w:t>-</w:t>
      </w:r>
      <w:r w:rsidRPr="00B874D6">
        <w:rPr>
          <w:noProof/>
          <w:rPrChange w:id="8936" w:author="CR#1467r1" w:date="2020-04-07T17:00:00Z">
            <w:rPr>
              <w:noProof/>
            </w:rPr>
          </w:rPrChange>
        </w:rPr>
        <w:tab/>
        <w:t xml:space="preserve">if the allocated UL resources can accommodate </w:t>
      </w:r>
      <w:r w:rsidR="000A5FA7" w:rsidRPr="00B874D6">
        <w:rPr>
          <w:noProof/>
          <w:lang w:eastAsia="zh-CN"/>
          <w:rPrChange w:id="8937" w:author="CR#1467r1" w:date="2020-04-07T17:00:00Z">
            <w:rPr>
              <w:noProof/>
              <w:lang w:eastAsia="zh-CN"/>
            </w:rPr>
          </w:rPrChange>
        </w:rPr>
        <w:t xml:space="preserve">the </w:t>
      </w:r>
      <w:r w:rsidR="000A5FA7" w:rsidRPr="00B874D6">
        <w:rPr>
          <w:noProof/>
          <w:rPrChange w:id="8938" w:author="CR#1467r1" w:date="2020-04-07T17:00:00Z">
            <w:rPr>
              <w:noProof/>
            </w:rPr>
          </w:rPrChange>
        </w:rPr>
        <w:t>MAC control element for PHR which the MAC entity is configured to transmit</w:t>
      </w:r>
      <w:r w:rsidR="000A5FA7" w:rsidRPr="00B874D6">
        <w:rPr>
          <w:noProof/>
          <w:lang w:eastAsia="zh-CN"/>
          <w:rPrChange w:id="8939" w:author="CR#1467r1" w:date="2020-04-07T17:00:00Z">
            <w:rPr>
              <w:noProof/>
              <w:lang w:eastAsia="zh-CN"/>
            </w:rPr>
          </w:rPrChange>
        </w:rPr>
        <w:t>,</w:t>
      </w:r>
      <w:r w:rsidR="000A5FA7" w:rsidRPr="00B874D6">
        <w:rPr>
          <w:rPrChange w:id="8940" w:author="CR#1467r1" w:date="2020-04-07T17:00:00Z">
            <w:rPr/>
          </w:rPrChange>
        </w:rPr>
        <w:t xml:space="preserve"> plus its subheader</w:t>
      </w:r>
      <w:r w:rsidR="000A5FA7" w:rsidRPr="00B874D6">
        <w:rPr>
          <w:lang w:eastAsia="zh-CN"/>
          <w:rPrChange w:id="8941" w:author="CR#1467r1" w:date="2020-04-07T17:00:00Z">
            <w:rPr>
              <w:lang w:eastAsia="zh-CN"/>
            </w:rPr>
          </w:rPrChange>
        </w:rPr>
        <w:t>,</w:t>
      </w:r>
      <w:r w:rsidR="00CA2455" w:rsidRPr="00B874D6">
        <w:rPr>
          <w:noProof/>
          <w:rPrChange w:id="8942" w:author="CR#1467r1" w:date="2020-04-07T17:00:00Z">
            <w:rPr>
              <w:noProof/>
            </w:rPr>
          </w:rPrChange>
        </w:rPr>
        <w:t xml:space="preserve"> </w:t>
      </w:r>
      <w:r w:rsidRPr="00B874D6">
        <w:rPr>
          <w:noProof/>
          <w:rPrChange w:id="8943" w:author="CR#1467r1" w:date="2020-04-07T17:00:00Z">
            <w:rPr>
              <w:noProof/>
            </w:rPr>
          </w:rPrChange>
        </w:rPr>
        <w:t>as a result of logical channel prioritization:</w:t>
      </w:r>
    </w:p>
    <w:p w:rsidR="00493B04" w:rsidRPr="00B874D6" w:rsidRDefault="00493B04" w:rsidP="00707196">
      <w:pPr>
        <w:pStyle w:val="B2"/>
        <w:rPr>
          <w:noProof/>
          <w:rPrChange w:id="8944" w:author="CR#1467r1" w:date="2020-04-07T17:00:00Z">
            <w:rPr>
              <w:noProof/>
            </w:rPr>
          </w:rPrChange>
        </w:rPr>
      </w:pPr>
      <w:r w:rsidRPr="00B874D6">
        <w:rPr>
          <w:noProof/>
          <w:rPrChange w:id="8945" w:author="CR#1467r1" w:date="2020-04-07T17:00:00Z">
            <w:rPr>
              <w:noProof/>
            </w:rPr>
          </w:rPrChange>
        </w:rPr>
        <w:t>-</w:t>
      </w:r>
      <w:r w:rsidRPr="00B874D6">
        <w:rPr>
          <w:noProof/>
          <w:rPrChange w:id="8946" w:author="CR#1467r1" w:date="2020-04-07T17:00:00Z">
            <w:rPr>
              <w:noProof/>
            </w:rPr>
          </w:rPrChange>
        </w:rPr>
        <w:tab/>
        <w:t xml:space="preserve">if </w:t>
      </w:r>
      <w:r w:rsidRPr="00B874D6">
        <w:rPr>
          <w:i/>
          <w:noProof/>
          <w:rPrChange w:id="8947" w:author="CR#1467r1" w:date="2020-04-07T17:00:00Z">
            <w:rPr>
              <w:i/>
              <w:noProof/>
            </w:rPr>
          </w:rPrChange>
        </w:rPr>
        <w:t>extendedPHR</w:t>
      </w:r>
      <w:r w:rsidRPr="00B874D6">
        <w:rPr>
          <w:noProof/>
          <w:rPrChange w:id="8948" w:author="CR#1467r1" w:date="2020-04-07T17:00:00Z">
            <w:rPr>
              <w:noProof/>
            </w:rPr>
          </w:rPrChange>
        </w:rPr>
        <w:t xml:space="preserve"> is configured:</w:t>
      </w:r>
    </w:p>
    <w:p w:rsidR="00493B04" w:rsidRPr="00B874D6" w:rsidRDefault="00493B04" w:rsidP="00707196">
      <w:pPr>
        <w:pStyle w:val="B3"/>
        <w:rPr>
          <w:noProof/>
          <w:rPrChange w:id="8949" w:author="CR#1467r1" w:date="2020-04-07T17:00:00Z">
            <w:rPr>
              <w:noProof/>
            </w:rPr>
          </w:rPrChange>
        </w:rPr>
      </w:pPr>
      <w:r w:rsidRPr="00B874D6">
        <w:rPr>
          <w:noProof/>
          <w:rPrChange w:id="8950" w:author="CR#1467r1" w:date="2020-04-07T17:00:00Z">
            <w:rPr>
              <w:noProof/>
            </w:rPr>
          </w:rPrChange>
        </w:rPr>
        <w:t>-</w:t>
      </w:r>
      <w:r w:rsidRPr="00B874D6">
        <w:rPr>
          <w:noProof/>
          <w:rPrChange w:id="8951" w:author="CR#1467r1" w:date="2020-04-07T17:00:00Z">
            <w:rPr>
              <w:noProof/>
            </w:rPr>
          </w:rPrChange>
        </w:rPr>
        <w:tab/>
        <w:t>for each activated Serving Cell with configured uplink:</w:t>
      </w:r>
    </w:p>
    <w:p w:rsidR="00EF13D8" w:rsidRPr="00B874D6" w:rsidRDefault="00EF13D8" w:rsidP="00707196">
      <w:pPr>
        <w:pStyle w:val="B4"/>
        <w:rPr>
          <w:noProof/>
          <w:rPrChange w:id="8952" w:author="CR#1467r1" w:date="2020-04-07T17:00:00Z">
            <w:rPr>
              <w:noProof/>
            </w:rPr>
          </w:rPrChange>
        </w:rPr>
      </w:pPr>
      <w:r w:rsidRPr="00B874D6">
        <w:rPr>
          <w:noProof/>
          <w:rPrChange w:id="8953" w:author="CR#1467r1" w:date="2020-04-07T17:00:00Z">
            <w:rPr>
              <w:noProof/>
            </w:rPr>
          </w:rPrChange>
        </w:rPr>
        <w:t>-</w:t>
      </w:r>
      <w:r w:rsidRPr="00B874D6">
        <w:rPr>
          <w:noProof/>
          <w:rPrChange w:id="8954" w:author="CR#1467r1" w:date="2020-04-07T17:00:00Z">
            <w:rPr>
              <w:noProof/>
            </w:rPr>
          </w:rPrChange>
        </w:rPr>
        <w:tab/>
        <w:t xml:space="preserve">obtain the value of the Type 1 </w:t>
      </w:r>
      <w:r w:rsidR="00AD562B" w:rsidRPr="00B874D6">
        <w:rPr>
          <w:noProof/>
          <w:rPrChange w:id="8955" w:author="CR#1467r1" w:date="2020-04-07T17:00:00Z">
            <w:rPr>
              <w:noProof/>
            </w:rPr>
          </w:rPrChange>
        </w:rPr>
        <w:t xml:space="preserve">or Type 3 </w:t>
      </w:r>
      <w:r w:rsidRPr="00B874D6">
        <w:rPr>
          <w:noProof/>
          <w:rPrChange w:id="8956" w:author="CR#1467r1" w:date="2020-04-07T17:00:00Z">
            <w:rPr>
              <w:noProof/>
            </w:rPr>
          </w:rPrChange>
        </w:rPr>
        <w:t>power headroom;</w:t>
      </w:r>
    </w:p>
    <w:p w:rsidR="00EF13D8" w:rsidRPr="00B874D6" w:rsidRDefault="00EF13D8" w:rsidP="00707196">
      <w:pPr>
        <w:pStyle w:val="B4"/>
        <w:rPr>
          <w:noProof/>
          <w:rPrChange w:id="8957" w:author="CR#1467r1" w:date="2020-04-07T17:00:00Z">
            <w:rPr>
              <w:noProof/>
            </w:rPr>
          </w:rPrChange>
        </w:rPr>
      </w:pPr>
      <w:r w:rsidRPr="00B874D6">
        <w:rPr>
          <w:noProof/>
          <w:rPrChange w:id="8958" w:author="CR#1467r1" w:date="2020-04-07T17:00:00Z">
            <w:rPr>
              <w:noProof/>
            </w:rPr>
          </w:rPrChange>
        </w:rPr>
        <w:t>-</w:t>
      </w:r>
      <w:r w:rsidRPr="00B874D6">
        <w:rPr>
          <w:noProof/>
          <w:rPrChange w:id="8959" w:author="CR#1467r1" w:date="2020-04-07T17:00:00Z">
            <w:rPr>
              <w:noProof/>
            </w:rPr>
          </w:rPrChange>
        </w:rPr>
        <w:tab/>
        <w:t xml:space="preserve">if the </w:t>
      </w:r>
      <w:r w:rsidR="00CA2455" w:rsidRPr="00B874D6">
        <w:rPr>
          <w:noProof/>
          <w:rPrChange w:id="8960" w:author="CR#1467r1" w:date="2020-04-07T17:00:00Z">
            <w:rPr>
              <w:noProof/>
            </w:rPr>
          </w:rPrChange>
        </w:rPr>
        <w:t>MAC entity</w:t>
      </w:r>
      <w:r w:rsidRPr="00B874D6">
        <w:rPr>
          <w:noProof/>
          <w:rPrChange w:id="8961" w:author="CR#1467r1" w:date="2020-04-07T17:00:00Z">
            <w:rPr>
              <w:noProof/>
            </w:rPr>
          </w:rPrChange>
        </w:rPr>
        <w:t xml:space="preserve"> has </w:t>
      </w:r>
      <w:r w:rsidR="001D322C" w:rsidRPr="00B874D6">
        <w:rPr>
          <w:noProof/>
          <w:rPrChange w:id="8962" w:author="CR#1467r1" w:date="2020-04-07T17:00:00Z">
            <w:rPr>
              <w:noProof/>
            </w:rPr>
          </w:rPrChange>
        </w:rPr>
        <w:t>UL resources allocated for transmission on</w:t>
      </w:r>
      <w:r w:rsidR="001D322C" w:rsidRPr="00B874D6" w:rsidDel="001D322C">
        <w:rPr>
          <w:noProof/>
          <w:rPrChange w:id="8963" w:author="CR#1467r1" w:date="2020-04-07T17:00:00Z">
            <w:rPr>
              <w:noProof/>
            </w:rPr>
          </w:rPrChange>
        </w:rPr>
        <w:t xml:space="preserve"> </w:t>
      </w:r>
      <w:r w:rsidRPr="00B874D6">
        <w:rPr>
          <w:noProof/>
          <w:rPrChange w:id="8964" w:author="CR#1467r1" w:date="2020-04-07T17:00:00Z">
            <w:rPr>
              <w:noProof/>
            </w:rPr>
          </w:rPrChange>
        </w:rPr>
        <w:t>this Serving Cell for this TTI:</w:t>
      </w:r>
    </w:p>
    <w:p w:rsidR="00EF13D8" w:rsidRPr="00B874D6" w:rsidRDefault="00EF13D8" w:rsidP="00707196">
      <w:pPr>
        <w:pStyle w:val="B5"/>
        <w:rPr>
          <w:noProof/>
          <w:rPrChange w:id="8965" w:author="CR#1467r1" w:date="2020-04-07T17:00:00Z">
            <w:rPr>
              <w:noProof/>
            </w:rPr>
          </w:rPrChange>
        </w:rPr>
      </w:pPr>
      <w:r w:rsidRPr="00B874D6">
        <w:rPr>
          <w:noProof/>
          <w:rPrChange w:id="8966" w:author="CR#1467r1" w:date="2020-04-07T17:00:00Z">
            <w:rPr>
              <w:noProof/>
            </w:rPr>
          </w:rPrChange>
        </w:rPr>
        <w:t>-</w:t>
      </w:r>
      <w:r w:rsidRPr="00B874D6">
        <w:rPr>
          <w:noProof/>
          <w:rPrChange w:id="8967" w:author="CR#1467r1" w:date="2020-04-07T17:00:00Z">
            <w:rPr>
              <w:noProof/>
            </w:rPr>
          </w:rPrChange>
        </w:rPr>
        <w:tab/>
        <w:t xml:space="preserve">obtain the value </w:t>
      </w:r>
      <w:r w:rsidR="00402BA0" w:rsidRPr="00B874D6">
        <w:rPr>
          <w:noProof/>
          <w:rPrChange w:id="8968" w:author="CR#1467r1" w:date="2020-04-07T17:00:00Z">
            <w:rPr>
              <w:noProof/>
            </w:rPr>
          </w:rPrChange>
        </w:rPr>
        <w:t xml:space="preserve">for </w:t>
      </w:r>
      <w:r w:rsidRPr="00B874D6">
        <w:rPr>
          <w:noProof/>
          <w:rPrChange w:id="8969" w:author="CR#1467r1" w:date="2020-04-07T17:00:00Z">
            <w:rPr>
              <w:noProof/>
            </w:rPr>
          </w:rPrChange>
        </w:rPr>
        <w:t>the corresponding P</w:t>
      </w:r>
      <w:r w:rsidRPr="00B874D6">
        <w:rPr>
          <w:noProof/>
          <w:vertAlign w:val="subscript"/>
          <w:rPrChange w:id="8970" w:author="CR#1467r1" w:date="2020-04-07T17:00:00Z">
            <w:rPr>
              <w:noProof/>
              <w:vertAlign w:val="subscript"/>
            </w:rPr>
          </w:rPrChange>
        </w:rPr>
        <w:t>CMAX,c</w:t>
      </w:r>
      <w:r w:rsidRPr="00B874D6">
        <w:rPr>
          <w:noProof/>
          <w:rPrChange w:id="8971" w:author="CR#1467r1" w:date="2020-04-07T17:00:00Z">
            <w:rPr>
              <w:noProof/>
            </w:rPr>
          </w:rPrChange>
        </w:rPr>
        <w:t xml:space="preserve"> </w:t>
      </w:r>
      <w:r w:rsidR="00402BA0" w:rsidRPr="00B874D6">
        <w:rPr>
          <w:noProof/>
          <w:rPrChange w:id="8972" w:author="CR#1467r1" w:date="2020-04-07T17:00:00Z">
            <w:rPr>
              <w:noProof/>
            </w:rPr>
          </w:rPrChange>
        </w:rPr>
        <w:t xml:space="preserve">field </w:t>
      </w:r>
      <w:r w:rsidRPr="00B874D6">
        <w:rPr>
          <w:noProof/>
          <w:rPrChange w:id="8973" w:author="CR#1467r1" w:date="2020-04-07T17:00:00Z">
            <w:rPr>
              <w:noProof/>
            </w:rPr>
          </w:rPrChange>
        </w:rPr>
        <w:t>from the physical layer;</w:t>
      </w:r>
    </w:p>
    <w:p w:rsidR="00493B04" w:rsidRPr="00B874D6" w:rsidRDefault="00493B04" w:rsidP="00707196">
      <w:pPr>
        <w:pStyle w:val="B3"/>
        <w:rPr>
          <w:noProof/>
          <w:rPrChange w:id="8974" w:author="CR#1467r1" w:date="2020-04-07T17:00:00Z">
            <w:rPr>
              <w:noProof/>
            </w:rPr>
          </w:rPrChange>
        </w:rPr>
      </w:pPr>
      <w:r w:rsidRPr="00B874D6">
        <w:rPr>
          <w:noProof/>
          <w:rPrChange w:id="8975" w:author="CR#1467r1" w:date="2020-04-07T17:00:00Z">
            <w:rPr>
              <w:noProof/>
            </w:rPr>
          </w:rPrChange>
        </w:rPr>
        <w:t>-</w:t>
      </w:r>
      <w:r w:rsidRPr="00B874D6">
        <w:rPr>
          <w:noProof/>
          <w:rPrChange w:id="8976" w:author="CR#1467r1" w:date="2020-04-07T17:00:00Z">
            <w:rPr>
              <w:noProof/>
            </w:rPr>
          </w:rPrChange>
        </w:rPr>
        <w:tab/>
        <w:t xml:space="preserve">if </w:t>
      </w:r>
      <w:r w:rsidRPr="00B874D6">
        <w:rPr>
          <w:i/>
          <w:noProof/>
          <w:rPrChange w:id="8977" w:author="CR#1467r1" w:date="2020-04-07T17:00:00Z">
            <w:rPr>
              <w:i/>
              <w:noProof/>
            </w:rPr>
          </w:rPrChange>
        </w:rPr>
        <w:t>simultaneousPUCCH-PUSCH</w:t>
      </w:r>
      <w:r w:rsidRPr="00B874D6">
        <w:rPr>
          <w:noProof/>
          <w:rPrChange w:id="8978" w:author="CR#1467r1" w:date="2020-04-07T17:00:00Z">
            <w:rPr>
              <w:noProof/>
            </w:rPr>
          </w:rPrChange>
        </w:rPr>
        <w:t xml:space="preserve"> is configured</w:t>
      </w:r>
      <w:r w:rsidR="00AD562B" w:rsidRPr="00B874D6">
        <w:rPr>
          <w:noProof/>
          <w:lang w:eastAsia="zh-CN"/>
          <w:rPrChange w:id="8979" w:author="CR#1467r1" w:date="2020-04-07T17:00:00Z">
            <w:rPr>
              <w:noProof/>
              <w:lang w:eastAsia="zh-CN"/>
            </w:rPr>
          </w:rPrChange>
        </w:rPr>
        <w:t xml:space="preserve"> or a serving cell operating according to Frame Structure Type 3 with uplink is configured and activated</w:t>
      </w:r>
      <w:r w:rsidRPr="00B874D6">
        <w:rPr>
          <w:noProof/>
          <w:rPrChange w:id="8980" w:author="CR#1467r1" w:date="2020-04-07T17:00:00Z">
            <w:rPr>
              <w:noProof/>
            </w:rPr>
          </w:rPrChange>
        </w:rPr>
        <w:t>:</w:t>
      </w:r>
    </w:p>
    <w:p w:rsidR="00EF13D8" w:rsidRPr="00B874D6" w:rsidRDefault="00EF13D8" w:rsidP="00707196">
      <w:pPr>
        <w:pStyle w:val="B4"/>
        <w:rPr>
          <w:noProof/>
          <w:rPrChange w:id="8981" w:author="CR#1467r1" w:date="2020-04-07T17:00:00Z">
            <w:rPr>
              <w:noProof/>
            </w:rPr>
          </w:rPrChange>
        </w:rPr>
      </w:pPr>
      <w:r w:rsidRPr="00B874D6">
        <w:rPr>
          <w:noProof/>
          <w:rPrChange w:id="8982" w:author="CR#1467r1" w:date="2020-04-07T17:00:00Z">
            <w:rPr>
              <w:noProof/>
            </w:rPr>
          </w:rPrChange>
        </w:rPr>
        <w:t>-</w:t>
      </w:r>
      <w:r w:rsidRPr="00B874D6">
        <w:rPr>
          <w:noProof/>
          <w:rPrChange w:id="8983" w:author="CR#1467r1" w:date="2020-04-07T17:00:00Z">
            <w:rPr>
              <w:noProof/>
            </w:rPr>
          </w:rPrChange>
        </w:rPr>
        <w:tab/>
        <w:t>obtain the value of the Type 2 power headroom for the PCell;</w:t>
      </w:r>
    </w:p>
    <w:p w:rsidR="00EF13D8" w:rsidRPr="00B874D6" w:rsidRDefault="00EF13D8" w:rsidP="0016053E">
      <w:pPr>
        <w:pStyle w:val="B4"/>
        <w:rPr>
          <w:noProof/>
          <w:rPrChange w:id="8984" w:author="CR#1467r1" w:date="2020-04-07T17:00:00Z">
            <w:rPr>
              <w:noProof/>
            </w:rPr>
          </w:rPrChange>
        </w:rPr>
      </w:pPr>
      <w:r w:rsidRPr="00B874D6">
        <w:rPr>
          <w:noProof/>
          <w:rPrChange w:id="8985" w:author="CR#1467r1" w:date="2020-04-07T17:00:00Z">
            <w:rPr>
              <w:noProof/>
            </w:rPr>
          </w:rPrChange>
        </w:rPr>
        <w:t>-</w:t>
      </w:r>
      <w:r w:rsidRPr="00B874D6">
        <w:rPr>
          <w:noProof/>
          <w:rPrChange w:id="8986" w:author="CR#1467r1" w:date="2020-04-07T17:00:00Z">
            <w:rPr>
              <w:noProof/>
            </w:rPr>
          </w:rPrChange>
        </w:rPr>
        <w:tab/>
        <w:t xml:space="preserve">obtain the value </w:t>
      </w:r>
      <w:r w:rsidR="00402BA0" w:rsidRPr="00B874D6">
        <w:rPr>
          <w:noProof/>
          <w:rPrChange w:id="8987" w:author="CR#1467r1" w:date="2020-04-07T17:00:00Z">
            <w:rPr>
              <w:noProof/>
            </w:rPr>
          </w:rPrChange>
        </w:rPr>
        <w:t xml:space="preserve">for </w:t>
      </w:r>
      <w:r w:rsidRPr="00B874D6">
        <w:rPr>
          <w:noProof/>
          <w:rPrChange w:id="8988" w:author="CR#1467r1" w:date="2020-04-07T17:00:00Z">
            <w:rPr>
              <w:noProof/>
            </w:rPr>
          </w:rPrChange>
        </w:rPr>
        <w:t xml:space="preserve">the corresponding </w:t>
      </w:r>
      <w:r w:rsidR="005636B4" w:rsidRPr="00B874D6">
        <w:rPr>
          <w:rPrChange w:id="8989" w:author="CR#1467r1" w:date="2020-04-07T17:00:00Z">
            <w:rPr/>
          </w:rPrChange>
        </w:rPr>
        <w:t>P</w:t>
      </w:r>
      <w:r w:rsidR="005636B4" w:rsidRPr="00B874D6">
        <w:rPr>
          <w:vertAlign w:val="subscript"/>
          <w:rPrChange w:id="8990" w:author="CR#1467r1" w:date="2020-04-07T17:00:00Z">
            <w:rPr>
              <w:vertAlign w:val="subscript"/>
            </w:rPr>
          </w:rPrChange>
        </w:rPr>
        <w:t>CMAX,c</w:t>
      </w:r>
      <w:r w:rsidRPr="00B874D6">
        <w:rPr>
          <w:noProof/>
          <w:rPrChange w:id="8991" w:author="CR#1467r1" w:date="2020-04-07T17:00:00Z">
            <w:rPr>
              <w:noProof/>
            </w:rPr>
          </w:rPrChange>
        </w:rPr>
        <w:t xml:space="preserve"> </w:t>
      </w:r>
      <w:r w:rsidR="00402BA0" w:rsidRPr="00B874D6">
        <w:rPr>
          <w:noProof/>
          <w:rPrChange w:id="8992" w:author="CR#1467r1" w:date="2020-04-07T17:00:00Z">
            <w:rPr>
              <w:noProof/>
            </w:rPr>
          </w:rPrChange>
        </w:rPr>
        <w:t xml:space="preserve">field </w:t>
      </w:r>
      <w:r w:rsidRPr="00B874D6">
        <w:rPr>
          <w:noProof/>
          <w:rPrChange w:id="8993" w:author="CR#1467r1" w:date="2020-04-07T17:00:00Z">
            <w:rPr>
              <w:noProof/>
            </w:rPr>
          </w:rPrChange>
        </w:rPr>
        <w:t>from the physical layer</w:t>
      </w:r>
      <w:r w:rsidR="00D951B4" w:rsidRPr="00B874D6">
        <w:rPr>
          <w:noProof/>
          <w:rPrChange w:id="8994" w:author="CR#1467r1" w:date="2020-04-07T17:00:00Z">
            <w:rPr>
              <w:noProof/>
            </w:rPr>
          </w:rPrChange>
        </w:rPr>
        <w:t xml:space="preserve"> (see </w:t>
      </w:r>
      <w:r w:rsidR="006D2D97" w:rsidRPr="00B874D6">
        <w:rPr>
          <w:noProof/>
          <w:rPrChange w:id="8995" w:author="CR#1467r1" w:date="2020-04-07T17:00:00Z">
            <w:rPr>
              <w:noProof/>
            </w:rPr>
          </w:rPrChange>
        </w:rPr>
        <w:t>clause</w:t>
      </w:r>
      <w:r w:rsidR="00D951B4" w:rsidRPr="00B874D6">
        <w:rPr>
          <w:noProof/>
          <w:rPrChange w:id="8996" w:author="CR#1467r1" w:date="2020-04-07T17:00:00Z">
            <w:rPr>
              <w:noProof/>
            </w:rPr>
          </w:rPrChange>
        </w:rPr>
        <w:t xml:space="preserve"> 5.1.1.2 of </w:t>
      </w:r>
      <w:r w:rsidR="00EB63D2" w:rsidRPr="00B874D6">
        <w:rPr>
          <w:noProof/>
          <w:rPrChange w:id="8997" w:author="CR#1467r1" w:date="2020-04-07T17:00:00Z">
            <w:rPr>
              <w:noProof/>
            </w:rPr>
          </w:rPrChange>
        </w:rPr>
        <w:t>TS 36.213 [</w:t>
      </w:r>
      <w:r w:rsidR="00D951B4" w:rsidRPr="00B874D6">
        <w:rPr>
          <w:noProof/>
          <w:rPrChange w:id="8998" w:author="CR#1467r1" w:date="2020-04-07T17:00:00Z">
            <w:rPr>
              <w:noProof/>
            </w:rPr>
          </w:rPrChange>
        </w:rPr>
        <w:t>2])</w:t>
      </w:r>
      <w:r w:rsidRPr="00B874D6">
        <w:rPr>
          <w:noProof/>
          <w:rPrChange w:id="8999" w:author="CR#1467r1" w:date="2020-04-07T17:00:00Z">
            <w:rPr>
              <w:noProof/>
            </w:rPr>
          </w:rPrChange>
        </w:rPr>
        <w:t>;</w:t>
      </w:r>
    </w:p>
    <w:p w:rsidR="004C6CA2" w:rsidRPr="00B874D6" w:rsidRDefault="00493B04" w:rsidP="004C6CA2">
      <w:pPr>
        <w:pStyle w:val="B3"/>
        <w:rPr>
          <w:noProof/>
          <w:rPrChange w:id="9000" w:author="CR#1467r1" w:date="2020-04-07T17:00:00Z">
            <w:rPr>
              <w:noProof/>
            </w:rPr>
          </w:rPrChange>
        </w:rPr>
      </w:pPr>
      <w:r w:rsidRPr="00B874D6">
        <w:rPr>
          <w:noProof/>
          <w:rPrChange w:id="9001" w:author="CR#1467r1" w:date="2020-04-07T17:00:00Z">
            <w:rPr>
              <w:noProof/>
            </w:rPr>
          </w:rPrChange>
        </w:rPr>
        <w:t>-</w:t>
      </w:r>
      <w:r w:rsidRPr="00B874D6">
        <w:rPr>
          <w:noProof/>
          <w:rPrChange w:id="9002" w:author="CR#1467r1" w:date="2020-04-07T17:00:00Z">
            <w:rPr>
              <w:noProof/>
            </w:rPr>
          </w:rPrChange>
        </w:rPr>
        <w:tab/>
        <w:t xml:space="preserve">instruct the Multiplexing and Assembly procedure to generate and transmit an Extended PHR MAC control element </w:t>
      </w:r>
      <w:r w:rsidR="004C6CA2" w:rsidRPr="00B874D6">
        <w:rPr>
          <w:noProof/>
          <w:rPrChange w:id="9003" w:author="CR#1467r1" w:date="2020-04-07T17:00:00Z">
            <w:rPr>
              <w:noProof/>
            </w:rPr>
          </w:rPrChange>
        </w:rPr>
        <w:t xml:space="preserve">for </w:t>
      </w:r>
      <w:r w:rsidR="004C6CA2" w:rsidRPr="00B874D6">
        <w:rPr>
          <w:i/>
          <w:noProof/>
          <w:rPrChange w:id="9004" w:author="CR#1467r1" w:date="2020-04-07T17:00:00Z">
            <w:rPr>
              <w:i/>
              <w:noProof/>
            </w:rPr>
          </w:rPrChange>
        </w:rPr>
        <w:t>extendedPHR</w:t>
      </w:r>
      <w:r w:rsidR="004C6CA2" w:rsidRPr="00B874D6">
        <w:rPr>
          <w:noProof/>
          <w:rPrChange w:id="9005" w:author="CR#1467r1" w:date="2020-04-07T17:00:00Z">
            <w:rPr>
              <w:noProof/>
            </w:rPr>
          </w:rPrChange>
        </w:rPr>
        <w:t xml:space="preserve"> </w:t>
      </w:r>
      <w:r w:rsidRPr="00B874D6">
        <w:rPr>
          <w:noProof/>
          <w:rPrChange w:id="9006" w:author="CR#1467r1" w:date="2020-04-07T17:00:00Z">
            <w:rPr>
              <w:noProof/>
            </w:rPr>
          </w:rPrChange>
        </w:rPr>
        <w:t xml:space="preserve">as defined in </w:t>
      </w:r>
      <w:r w:rsidR="006D2D97" w:rsidRPr="00B874D6">
        <w:rPr>
          <w:noProof/>
          <w:rPrChange w:id="9007" w:author="CR#1467r1" w:date="2020-04-07T17:00:00Z">
            <w:rPr>
              <w:noProof/>
            </w:rPr>
          </w:rPrChange>
        </w:rPr>
        <w:t>clause</w:t>
      </w:r>
      <w:r w:rsidR="008B4D2C" w:rsidRPr="00B874D6">
        <w:rPr>
          <w:noProof/>
          <w:rPrChange w:id="9008" w:author="CR#1467r1" w:date="2020-04-07T17:00:00Z">
            <w:rPr>
              <w:noProof/>
            </w:rPr>
          </w:rPrChange>
        </w:rPr>
        <w:t xml:space="preserve"> 6.1.3.</w:t>
      </w:r>
      <w:r w:rsidR="00C14F83" w:rsidRPr="00B874D6">
        <w:rPr>
          <w:noProof/>
          <w:rPrChange w:id="9009" w:author="CR#1467r1" w:date="2020-04-07T17:00:00Z">
            <w:rPr>
              <w:noProof/>
            </w:rPr>
          </w:rPrChange>
        </w:rPr>
        <w:t xml:space="preserve">6a </w:t>
      </w:r>
      <w:r w:rsidRPr="00B874D6">
        <w:rPr>
          <w:noProof/>
          <w:rPrChange w:id="9010" w:author="CR#1467r1" w:date="2020-04-07T17:00:00Z">
            <w:rPr>
              <w:noProof/>
            </w:rPr>
          </w:rPrChange>
        </w:rPr>
        <w:t>based on the values reported by the physical layer;</w:t>
      </w:r>
    </w:p>
    <w:p w:rsidR="004C6CA2" w:rsidRPr="00B874D6" w:rsidRDefault="004C6CA2" w:rsidP="004C6CA2">
      <w:pPr>
        <w:pStyle w:val="B2"/>
        <w:rPr>
          <w:noProof/>
          <w:rPrChange w:id="9011" w:author="CR#1467r1" w:date="2020-04-07T17:00:00Z">
            <w:rPr>
              <w:noProof/>
            </w:rPr>
          </w:rPrChange>
        </w:rPr>
      </w:pPr>
      <w:r w:rsidRPr="00B874D6">
        <w:rPr>
          <w:noProof/>
          <w:rPrChange w:id="9012" w:author="CR#1467r1" w:date="2020-04-07T17:00:00Z">
            <w:rPr>
              <w:noProof/>
            </w:rPr>
          </w:rPrChange>
        </w:rPr>
        <w:lastRenderedPageBreak/>
        <w:t>-</w:t>
      </w:r>
      <w:r w:rsidRPr="00B874D6">
        <w:rPr>
          <w:noProof/>
          <w:rPrChange w:id="9013" w:author="CR#1467r1" w:date="2020-04-07T17:00:00Z">
            <w:rPr>
              <w:noProof/>
            </w:rPr>
          </w:rPrChange>
        </w:rPr>
        <w:tab/>
        <w:t xml:space="preserve">else if </w:t>
      </w:r>
      <w:r w:rsidRPr="00B874D6">
        <w:rPr>
          <w:i/>
          <w:noProof/>
          <w:rPrChange w:id="9014" w:author="CR#1467r1" w:date="2020-04-07T17:00:00Z">
            <w:rPr>
              <w:i/>
              <w:noProof/>
            </w:rPr>
          </w:rPrChange>
        </w:rPr>
        <w:t>extendedPHR2</w:t>
      </w:r>
      <w:r w:rsidRPr="00B874D6">
        <w:rPr>
          <w:noProof/>
          <w:rPrChange w:id="9015" w:author="CR#1467r1" w:date="2020-04-07T17:00:00Z">
            <w:rPr>
              <w:noProof/>
            </w:rPr>
          </w:rPrChange>
        </w:rPr>
        <w:t xml:space="preserve"> is configured:</w:t>
      </w:r>
    </w:p>
    <w:p w:rsidR="004C6CA2" w:rsidRPr="00B874D6" w:rsidRDefault="004C6CA2" w:rsidP="004C6CA2">
      <w:pPr>
        <w:pStyle w:val="B3"/>
        <w:rPr>
          <w:noProof/>
          <w:rPrChange w:id="9016" w:author="CR#1467r1" w:date="2020-04-07T17:00:00Z">
            <w:rPr>
              <w:noProof/>
            </w:rPr>
          </w:rPrChange>
        </w:rPr>
      </w:pPr>
      <w:r w:rsidRPr="00B874D6">
        <w:rPr>
          <w:noProof/>
          <w:rPrChange w:id="9017" w:author="CR#1467r1" w:date="2020-04-07T17:00:00Z">
            <w:rPr>
              <w:noProof/>
            </w:rPr>
          </w:rPrChange>
        </w:rPr>
        <w:t>-</w:t>
      </w:r>
      <w:r w:rsidRPr="00B874D6">
        <w:rPr>
          <w:noProof/>
          <w:rPrChange w:id="9018" w:author="CR#1467r1" w:date="2020-04-07T17:00:00Z">
            <w:rPr>
              <w:noProof/>
            </w:rPr>
          </w:rPrChange>
        </w:rPr>
        <w:tab/>
        <w:t>for each activated Serving Cell with configured uplink:</w:t>
      </w:r>
    </w:p>
    <w:p w:rsidR="004C6CA2" w:rsidRPr="00B874D6" w:rsidRDefault="004C6CA2" w:rsidP="004C6CA2">
      <w:pPr>
        <w:pStyle w:val="B4"/>
        <w:rPr>
          <w:noProof/>
          <w:rPrChange w:id="9019" w:author="CR#1467r1" w:date="2020-04-07T17:00:00Z">
            <w:rPr>
              <w:noProof/>
            </w:rPr>
          </w:rPrChange>
        </w:rPr>
      </w:pPr>
      <w:r w:rsidRPr="00B874D6">
        <w:rPr>
          <w:noProof/>
          <w:rPrChange w:id="9020" w:author="CR#1467r1" w:date="2020-04-07T17:00:00Z">
            <w:rPr>
              <w:noProof/>
            </w:rPr>
          </w:rPrChange>
        </w:rPr>
        <w:t>-</w:t>
      </w:r>
      <w:r w:rsidRPr="00B874D6">
        <w:rPr>
          <w:noProof/>
          <w:rPrChange w:id="9021" w:author="CR#1467r1" w:date="2020-04-07T17:00:00Z">
            <w:rPr>
              <w:noProof/>
            </w:rPr>
          </w:rPrChange>
        </w:rPr>
        <w:tab/>
        <w:t xml:space="preserve">obtain the value of the Type 1 </w:t>
      </w:r>
      <w:r w:rsidR="00AD562B" w:rsidRPr="00B874D6">
        <w:rPr>
          <w:noProof/>
          <w:rPrChange w:id="9022" w:author="CR#1467r1" w:date="2020-04-07T17:00:00Z">
            <w:rPr>
              <w:noProof/>
            </w:rPr>
          </w:rPrChange>
        </w:rPr>
        <w:t xml:space="preserve">or Type 3 </w:t>
      </w:r>
      <w:r w:rsidRPr="00B874D6">
        <w:rPr>
          <w:noProof/>
          <w:rPrChange w:id="9023" w:author="CR#1467r1" w:date="2020-04-07T17:00:00Z">
            <w:rPr>
              <w:noProof/>
            </w:rPr>
          </w:rPrChange>
        </w:rPr>
        <w:t>power headroom;</w:t>
      </w:r>
    </w:p>
    <w:p w:rsidR="004C6CA2" w:rsidRPr="00B874D6" w:rsidRDefault="004C6CA2" w:rsidP="004C6CA2">
      <w:pPr>
        <w:pStyle w:val="B4"/>
        <w:rPr>
          <w:noProof/>
          <w:rPrChange w:id="9024" w:author="CR#1467r1" w:date="2020-04-07T17:00:00Z">
            <w:rPr>
              <w:noProof/>
            </w:rPr>
          </w:rPrChange>
        </w:rPr>
      </w:pPr>
      <w:r w:rsidRPr="00B874D6">
        <w:rPr>
          <w:noProof/>
          <w:rPrChange w:id="9025" w:author="CR#1467r1" w:date="2020-04-07T17:00:00Z">
            <w:rPr>
              <w:noProof/>
            </w:rPr>
          </w:rPrChange>
        </w:rPr>
        <w:t>-</w:t>
      </w:r>
      <w:r w:rsidRPr="00B874D6">
        <w:rPr>
          <w:noProof/>
          <w:rPrChange w:id="9026" w:author="CR#1467r1" w:date="2020-04-07T17:00:00Z">
            <w:rPr>
              <w:noProof/>
            </w:rPr>
          </w:rPrChange>
        </w:rPr>
        <w:tab/>
        <w:t>if the MAC entity has UL resources allocated for transmission on</w:t>
      </w:r>
      <w:r w:rsidRPr="00B874D6" w:rsidDel="001D322C">
        <w:rPr>
          <w:noProof/>
          <w:rPrChange w:id="9027" w:author="CR#1467r1" w:date="2020-04-07T17:00:00Z">
            <w:rPr>
              <w:noProof/>
            </w:rPr>
          </w:rPrChange>
        </w:rPr>
        <w:t xml:space="preserve"> </w:t>
      </w:r>
      <w:r w:rsidRPr="00B874D6">
        <w:rPr>
          <w:noProof/>
          <w:rPrChange w:id="9028" w:author="CR#1467r1" w:date="2020-04-07T17:00:00Z">
            <w:rPr>
              <w:noProof/>
            </w:rPr>
          </w:rPrChange>
        </w:rPr>
        <w:t>this Serving Cell for this TTI:</w:t>
      </w:r>
    </w:p>
    <w:p w:rsidR="004C6CA2" w:rsidRPr="00B874D6" w:rsidRDefault="004C6CA2" w:rsidP="004C6CA2">
      <w:pPr>
        <w:pStyle w:val="B5"/>
        <w:rPr>
          <w:noProof/>
          <w:rPrChange w:id="9029" w:author="CR#1467r1" w:date="2020-04-07T17:00:00Z">
            <w:rPr>
              <w:noProof/>
            </w:rPr>
          </w:rPrChange>
        </w:rPr>
      </w:pPr>
      <w:r w:rsidRPr="00B874D6">
        <w:rPr>
          <w:noProof/>
          <w:rPrChange w:id="9030" w:author="CR#1467r1" w:date="2020-04-07T17:00:00Z">
            <w:rPr>
              <w:noProof/>
            </w:rPr>
          </w:rPrChange>
        </w:rPr>
        <w:t>-</w:t>
      </w:r>
      <w:r w:rsidRPr="00B874D6">
        <w:rPr>
          <w:noProof/>
          <w:rPrChange w:id="9031" w:author="CR#1467r1" w:date="2020-04-07T17:00:00Z">
            <w:rPr>
              <w:noProof/>
            </w:rPr>
          </w:rPrChange>
        </w:rPr>
        <w:tab/>
        <w:t>obtain the value for the corresponding P</w:t>
      </w:r>
      <w:r w:rsidRPr="00B874D6">
        <w:rPr>
          <w:noProof/>
          <w:vertAlign w:val="subscript"/>
          <w:rPrChange w:id="9032" w:author="CR#1467r1" w:date="2020-04-07T17:00:00Z">
            <w:rPr>
              <w:noProof/>
              <w:vertAlign w:val="subscript"/>
            </w:rPr>
          </w:rPrChange>
        </w:rPr>
        <w:t>CMAX,c</w:t>
      </w:r>
      <w:r w:rsidRPr="00B874D6">
        <w:rPr>
          <w:noProof/>
          <w:rPrChange w:id="9033" w:author="CR#1467r1" w:date="2020-04-07T17:00:00Z">
            <w:rPr>
              <w:noProof/>
            </w:rPr>
          </w:rPrChange>
        </w:rPr>
        <w:t xml:space="preserve"> field from the physical layer;</w:t>
      </w:r>
    </w:p>
    <w:p w:rsidR="004C6CA2" w:rsidRPr="00B874D6" w:rsidRDefault="004C6CA2" w:rsidP="004C6CA2">
      <w:pPr>
        <w:pStyle w:val="B3"/>
        <w:rPr>
          <w:noProof/>
          <w:rPrChange w:id="9034" w:author="CR#1467r1" w:date="2020-04-07T17:00:00Z">
            <w:rPr>
              <w:noProof/>
            </w:rPr>
          </w:rPrChange>
        </w:rPr>
      </w:pPr>
      <w:r w:rsidRPr="00B874D6">
        <w:rPr>
          <w:noProof/>
          <w:rPrChange w:id="9035" w:author="CR#1467r1" w:date="2020-04-07T17:00:00Z">
            <w:rPr>
              <w:noProof/>
            </w:rPr>
          </w:rPrChange>
        </w:rPr>
        <w:t>-</w:t>
      </w:r>
      <w:r w:rsidRPr="00B874D6">
        <w:rPr>
          <w:noProof/>
          <w:rPrChange w:id="9036" w:author="CR#1467r1" w:date="2020-04-07T17:00:00Z">
            <w:rPr>
              <w:noProof/>
            </w:rPr>
          </w:rPrChange>
        </w:rPr>
        <w:tab/>
        <w:t>if a PUCCH SCell is configured and activated:</w:t>
      </w:r>
    </w:p>
    <w:p w:rsidR="004C6CA2" w:rsidRPr="00B874D6" w:rsidRDefault="004C6CA2" w:rsidP="004C6CA2">
      <w:pPr>
        <w:pStyle w:val="B4"/>
        <w:rPr>
          <w:noProof/>
          <w:rPrChange w:id="9037" w:author="CR#1467r1" w:date="2020-04-07T17:00:00Z">
            <w:rPr>
              <w:noProof/>
            </w:rPr>
          </w:rPrChange>
        </w:rPr>
      </w:pPr>
      <w:r w:rsidRPr="00B874D6">
        <w:rPr>
          <w:noProof/>
          <w:rPrChange w:id="9038" w:author="CR#1467r1" w:date="2020-04-07T17:00:00Z">
            <w:rPr>
              <w:noProof/>
            </w:rPr>
          </w:rPrChange>
        </w:rPr>
        <w:t>-</w:t>
      </w:r>
      <w:r w:rsidRPr="00B874D6">
        <w:rPr>
          <w:noProof/>
          <w:rPrChange w:id="9039" w:author="CR#1467r1" w:date="2020-04-07T17:00:00Z">
            <w:rPr>
              <w:noProof/>
            </w:rPr>
          </w:rPrChange>
        </w:rPr>
        <w:tab/>
        <w:t>obtain the value of the Type 2 power headroom for the PCell and PUCCH SCell;</w:t>
      </w:r>
    </w:p>
    <w:p w:rsidR="004C6CA2" w:rsidRPr="00B874D6" w:rsidRDefault="004C6CA2" w:rsidP="004C6CA2">
      <w:pPr>
        <w:pStyle w:val="B4"/>
        <w:rPr>
          <w:noProof/>
          <w:rPrChange w:id="9040" w:author="CR#1467r1" w:date="2020-04-07T17:00:00Z">
            <w:rPr>
              <w:noProof/>
            </w:rPr>
          </w:rPrChange>
        </w:rPr>
      </w:pPr>
      <w:r w:rsidRPr="00B874D6">
        <w:rPr>
          <w:noProof/>
          <w:rPrChange w:id="9041" w:author="CR#1467r1" w:date="2020-04-07T17:00:00Z">
            <w:rPr>
              <w:noProof/>
            </w:rPr>
          </w:rPrChange>
        </w:rPr>
        <w:t>-</w:t>
      </w:r>
      <w:r w:rsidRPr="00B874D6">
        <w:rPr>
          <w:noProof/>
          <w:rPrChange w:id="9042" w:author="CR#1467r1" w:date="2020-04-07T17:00:00Z">
            <w:rPr>
              <w:noProof/>
            </w:rPr>
          </w:rPrChange>
        </w:rPr>
        <w:tab/>
        <w:t>obtain the values for the corresponding P</w:t>
      </w:r>
      <w:r w:rsidRPr="00B874D6">
        <w:rPr>
          <w:noProof/>
          <w:vertAlign w:val="subscript"/>
          <w:rPrChange w:id="9043" w:author="CR#1467r1" w:date="2020-04-07T17:00:00Z">
            <w:rPr>
              <w:noProof/>
              <w:vertAlign w:val="subscript"/>
            </w:rPr>
          </w:rPrChange>
        </w:rPr>
        <w:t>CMAX,c</w:t>
      </w:r>
      <w:r w:rsidRPr="00B874D6">
        <w:rPr>
          <w:noProof/>
          <w:rPrChange w:id="9044" w:author="CR#1467r1" w:date="2020-04-07T17:00:00Z">
            <w:rPr>
              <w:noProof/>
            </w:rPr>
          </w:rPrChange>
        </w:rPr>
        <w:t xml:space="preserve"> fields from the physical layer </w:t>
      </w:r>
      <w:r w:rsidR="00B73F09" w:rsidRPr="00B874D6">
        <w:rPr>
          <w:rPrChange w:id="9045" w:author="CR#1467r1" w:date="2020-04-07T17:00:00Z">
            <w:rPr/>
          </w:rPrChange>
        </w:rPr>
        <w:t xml:space="preserve">(see </w:t>
      </w:r>
      <w:r w:rsidR="006D2D97" w:rsidRPr="00B874D6">
        <w:rPr>
          <w:rPrChange w:id="9046" w:author="CR#1467r1" w:date="2020-04-07T17:00:00Z">
            <w:rPr/>
          </w:rPrChange>
        </w:rPr>
        <w:t>clause</w:t>
      </w:r>
      <w:r w:rsidR="00B73F09" w:rsidRPr="00B874D6">
        <w:rPr>
          <w:rPrChange w:id="9047" w:author="CR#1467r1" w:date="2020-04-07T17:00:00Z">
            <w:rPr/>
          </w:rPrChange>
        </w:rPr>
        <w:t xml:space="preserve"> 5.1.1.2 of</w:t>
      </w:r>
      <w:r w:rsidR="00EB63D2" w:rsidRPr="00B874D6">
        <w:rPr>
          <w:rPrChange w:id="9048" w:author="CR#1467r1" w:date="2020-04-07T17:00:00Z">
            <w:rPr/>
          </w:rPrChange>
        </w:rPr>
        <w:t>TS 36.213 [</w:t>
      </w:r>
      <w:r w:rsidR="00B73F09" w:rsidRPr="00B874D6">
        <w:rPr>
          <w:rPrChange w:id="9049" w:author="CR#1467r1" w:date="2020-04-07T17:00:00Z">
            <w:rPr/>
          </w:rPrChange>
        </w:rPr>
        <w:t>2])</w:t>
      </w:r>
      <w:r w:rsidRPr="00B874D6">
        <w:rPr>
          <w:noProof/>
          <w:rPrChange w:id="9050" w:author="CR#1467r1" w:date="2020-04-07T17:00:00Z">
            <w:rPr>
              <w:noProof/>
            </w:rPr>
          </w:rPrChange>
        </w:rPr>
        <w:t>;</w:t>
      </w:r>
    </w:p>
    <w:p w:rsidR="004C6CA2" w:rsidRPr="00B874D6" w:rsidRDefault="004C6CA2" w:rsidP="004C6CA2">
      <w:pPr>
        <w:pStyle w:val="B3"/>
        <w:rPr>
          <w:noProof/>
          <w:rPrChange w:id="9051" w:author="CR#1467r1" w:date="2020-04-07T17:00:00Z">
            <w:rPr>
              <w:noProof/>
            </w:rPr>
          </w:rPrChange>
        </w:rPr>
      </w:pPr>
      <w:r w:rsidRPr="00B874D6">
        <w:rPr>
          <w:noProof/>
          <w:rPrChange w:id="9052" w:author="CR#1467r1" w:date="2020-04-07T17:00:00Z">
            <w:rPr>
              <w:noProof/>
            </w:rPr>
          </w:rPrChange>
        </w:rPr>
        <w:t>-</w:t>
      </w:r>
      <w:r w:rsidRPr="00B874D6">
        <w:rPr>
          <w:noProof/>
          <w:rPrChange w:id="9053" w:author="CR#1467r1" w:date="2020-04-07T17:00:00Z">
            <w:rPr>
              <w:noProof/>
            </w:rPr>
          </w:rPrChange>
        </w:rPr>
        <w:tab/>
        <w:t>else:</w:t>
      </w:r>
    </w:p>
    <w:p w:rsidR="004C6CA2" w:rsidRPr="00B874D6" w:rsidRDefault="004C6CA2" w:rsidP="004C6CA2">
      <w:pPr>
        <w:pStyle w:val="B4"/>
        <w:rPr>
          <w:rPrChange w:id="9054" w:author="CR#1467r1" w:date="2020-04-07T17:00:00Z">
            <w:rPr/>
          </w:rPrChange>
        </w:rPr>
      </w:pPr>
      <w:r w:rsidRPr="00B874D6">
        <w:rPr>
          <w:noProof/>
          <w:rPrChange w:id="9055" w:author="CR#1467r1" w:date="2020-04-07T17:00:00Z">
            <w:rPr>
              <w:noProof/>
            </w:rPr>
          </w:rPrChange>
        </w:rPr>
        <w:t>-</w:t>
      </w:r>
      <w:r w:rsidRPr="00B874D6">
        <w:rPr>
          <w:noProof/>
          <w:rPrChange w:id="9056" w:author="CR#1467r1" w:date="2020-04-07T17:00:00Z">
            <w:rPr>
              <w:noProof/>
            </w:rPr>
          </w:rPrChange>
        </w:rPr>
        <w:tab/>
      </w:r>
      <w:r w:rsidRPr="00B874D6">
        <w:rPr>
          <w:rPrChange w:id="9057" w:author="CR#1467r1" w:date="2020-04-07T17:00:00Z">
            <w:rPr/>
          </w:rPrChange>
        </w:rPr>
        <w:t xml:space="preserve">if </w:t>
      </w:r>
      <w:r w:rsidRPr="00B874D6">
        <w:rPr>
          <w:i/>
          <w:iCs/>
          <w:rPrChange w:id="9058" w:author="CR#1467r1" w:date="2020-04-07T17:00:00Z">
            <w:rPr>
              <w:i/>
              <w:iCs/>
            </w:rPr>
          </w:rPrChange>
        </w:rPr>
        <w:t>simultaneousPUCCH-PUSCH</w:t>
      </w:r>
      <w:r w:rsidRPr="00B874D6">
        <w:rPr>
          <w:rPrChange w:id="9059" w:author="CR#1467r1" w:date="2020-04-07T17:00:00Z">
            <w:rPr/>
          </w:rPrChange>
        </w:rPr>
        <w:t xml:space="preserve"> is configured for the PCell</w:t>
      </w:r>
      <w:r w:rsidR="00AD562B" w:rsidRPr="00B874D6">
        <w:rPr>
          <w:noProof/>
          <w:lang w:eastAsia="zh-CN"/>
          <w:rPrChange w:id="9060" w:author="CR#1467r1" w:date="2020-04-07T17:00:00Z">
            <w:rPr>
              <w:noProof/>
              <w:lang w:eastAsia="zh-CN"/>
            </w:rPr>
          </w:rPrChange>
        </w:rPr>
        <w:t xml:space="preserve"> or a serving cell operating according to Frame Structure Type 3 with uplink is configured and activated</w:t>
      </w:r>
      <w:r w:rsidRPr="00B874D6">
        <w:rPr>
          <w:rPrChange w:id="9061" w:author="CR#1467r1" w:date="2020-04-07T17:00:00Z">
            <w:rPr/>
          </w:rPrChange>
        </w:rPr>
        <w:t>:</w:t>
      </w:r>
    </w:p>
    <w:p w:rsidR="004C6CA2" w:rsidRPr="00B874D6" w:rsidRDefault="004C6CA2" w:rsidP="004C6CA2">
      <w:pPr>
        <w:pStyle w:val="B5"/>
        <w:rPr>
          <w:rPrChange w:id="9062" w:author="CR#1467r1" w:date="2020-04-07T17:00:00Z">
            <w:rPr/>
          </w:rPrChange>
        </w:rPr>
      </w:pPr>
      <w:r w:rsidRPr="00B874D6">
        <w:rPr>
          <w:rPrChange w:id="9063" w:author="CR#1467r1" w:date="2020-04-07T17:00:00Z">
            <w:rPr/>
          </w:rPrChange>
        </w:rPr>
        <w:t>-</w:t>
      </w:r>
      <w:r w:rsidRPr="00B874D6">
        <w:rPr>
          <w:rPrChange w:id="9064" w:author="CR#1467r1" w:date="2020-04-07T17:00:00Z">
            <w:rPr/>
          </w:rPrChange>
        </w:rPr>
        <w:tab/>
        <w:t>obtain the value of the Type 2 power headroom for the PCell;</w:t>
      </w:r>
    </w:p>
    <w:p w:rsidR="004C6CA2" w:rsidRPr="00B874D6" w:rsidRDefault="004C6CA2" w:rsidP="004C6CA2">
      <w:pPr>
        <w:pStyle w:val="B5"/>
        <w:rPr>
          <w:rPrChange w:id="9065" w:author="CR#1467r1" w:date="2020-04-07T17:00:00Z">
            <w:rPr/>
          </w:rPrChange>
        </w:rPr>
      </w:pPr>
      <w:r w:rsidRPr="00B874D6">
        <w:rPr>
          <w:rPrChange w:id="9066" w:author="CR#1467r1" w:date="2020-04-07T17:00:00Z">
            <w:rPr/>
          </w:rPrChange>
        </w:rPr>
        <w:t>-</w:t>
      </w:r>
      <w:r w:rsidRPr="00B874D6">
        <w:rPr>
          <w:rPrChange w:id="9067" w:author="CR#1467r1" w:date="2020-04-07T17:00:00Z">
            <w:rPr/>
          </w:rPrChange>
        </w:rPr>
        <w:tab/>
        <w:t>obtain the value for the corresponding P</w:t>
      </w:r>
      <w:r w:rsidRPr="00B874D6">
        <w:rPr>
          <w:noProof/>
          <w:vertAlign w:val="subscript"/>
          <w:rPrChange w:id="9068" w:author="CR#1467r1" w:date="2020-04-07T17:00:00Z">
            <w:rPr>
              <w:noProof/>
              <w:vertAlign w:val="subscript"/>
            </w:rPr>
          </w:rPrChange>
        </w:rPr>
        <w:t>CMAX,c</w:t>
      </w:r>
      <w:r w:rsidRPr="00B874D6">
        <w:rPr>
          <w:rPrChange w:id="9069" w:author="CR#1467r1" w:date="2020-04-07T17:00:00Z">
            <w:rPr/>
          </w:rPrChange>
        </w:rPr>
        <w:t xml:space="preserve"> field from the physical layer (see </w:t>
      </w:r>
      <w:r w:rsidR="006D2D97" w:rsidRPr="00B874D6">
        <w:rPr>
          <w:rPrChange w:id="9070" w:author="CR#1467r1" w:date="2020-04-07T17:00:00Z">
            <w:rPr/>
          </w:rPrChange>
        </w:rPr>
        <w:t>clause</w:t>
      </w:r>
      <w:r w:rsidRPr="00B874D6">
        <w:rPr>
          <w:rPrChange w:id="9071" w:author="CR#1467r1" w:date="2020-04-07T17:00:00Z">
            <w:rPr/>
          </w:rPrChange>
        </w:rPr>
        <w:t xml:space="preserve"> 5.1.1.2 of</w:t>
      </w:r>
      <w:r w:rsidR="00A50861" w:rsidRPr="00B874D6">
        <w:rPr>
          <w:rPrChange w:id="9072" w:author="CR#1467r1" w:date="2020-04-07T17:00:00Z">
            <w:rPr/>
          </w:rPrChange>
        </w:rPr>
        <w:t xml:space="preserve"> </w:t>
      </w:r>
      <w:r w:rsidR="00EB63D2" w:rsidRPr="00B874D6">
        <w:rPr>
          <w:rPrChange w:id="9073" w:author="CR#1467r1" w:date="2020-04-07T17:00:00Z">
            <w:rPr/>
          </w:rPrChange>
        </w:rPr>
        <w:t>TS 36.213 [</w:t>
      </w:r>
      <w:r w:rsidRPr="00B874D6">
        <w:rPr>
          <w:rPrChange w:id="9074" w:author="CR#1467r1" w:date="2020-04-07T17:00:00Z">
            <w:rPr/>
          </w:rPrChange>
        </w:rPr>
        <w:t>2]);</w:t>
      </w:r>
    </w:p>
    <w:p w:rsidR="00CA2455" w:rsidRPr="00B874D6" w:rsidRDefault="004C6CA2" w:rsidP="004C6CA2">
      <w:pPr>
        <w:pStyle w:val="B3"/>
        <w:rPr>
          <w:noProof/>
          <w:rPrChange w:id="9075" w:author="CR#1467r1" w:date="2020-04-07T17:00:00Z">
            <w:rPr>
              <w:noProof/>
            </w:rPr>
          </w:rPrChange>
        </w:rPr>
      </w:pPr>
      <w:r w:rsidRPr="00B874D6">
        <w:rPr>
          <w:noProof/>
          <w:rPrChange w:id="9076" w:author="CR#1467r1" w:date="2020-04-07T17:00:00Z">
            <w:rPr>
              <w:noProof/>
            </w:rPr>
          </w:rPrChange>
        </w:rPr>
        <w:t>-</w:t>
      </w:r>
      <w:r w:rsidRPr="00B874D6">
        <w:rPr>
          <w:noProof/>
          <w:rPrChange w:id="9077" w:author="CR#1467r1" w:date="2020-04-07T17:00:00Z">
            <w:rPr>
              <w:noProof/>
            </w:rPr>
          </w:rPrChange>
        </w:rPr>
        <w:tab/>
        <w:t xml:space="preserve">instruct the Multiplexing and Assembly procedure to generate and transmit an Extended PHR MAC control element for </w:t>
      </w:r>
      <w:r w:rsidRPr="00B874D6">
        <w:rPr>
          <w:i/>
          <w:noProof/>
          <w:rPrChange w:id="9078" w:author="CR#1467r1" w:date="2020-04-07T17:00:00Z">
            <w:rPr>
              <w:i/>
              <w:noProof/>
            </w:rPr>
          </w:rPrChange>
        </w:rPr>
        <w:t>extendedPHR2</w:t>
      </w:r>
      <w:r w:rsidRPr="00B874D6">
        <w:rPr>
          <w:noProof/>
          <w:rPrChange w:id="9079" w:author="CR#1467r1" w:date="2020-04-07T17:00:00Z">
            <w:rPr>
              <w:noProof/>
            </w:rPr>
          </w:rPrChange>
        </w:rPr>
        <w:t xml:space="preserve"> according to configured </w:t>
      </w:r>
      <w:r w:rsidRPr="00B874D6">
        <w:rPr>
          <w:i/>
          <w:noProof/>
          <w:rPrChange w:id="9080" w:author="CR#1467r1" w:date="2020-04-07T17:00:00Z">
            <w:rPr>
              <w:i/>
              <w:noProof/>
            </w:rPr>
          </w:rPrChange>
        </w:rPr>
        <w:t>ServCellIndex</w:t>
      </w:r>
      <w:r w:rsidRPr="00B874D6">
        <w:rPr>
          <w:noProof/>
          <w:rPrChange w:id="9081" w:author="CR#1467r1" w:date="2020-04-07T17:00:00Z">
            <w:rPr>
              <w:noProof/>
            </w:rPr>
          </w:rPrChange>
        </w:rPr>
        <w:t xml:space="preserve"> and the PUCCH(s) for the MAC entity as defined in </w:t>
      </w:r>
      <w:r w:rsidR="006D2D97" w:rsidRPr="00B874D6">
        <w:rPr>
          <w:noProof/>
          <w:rPrChange w:id="9082" w:author="CR#1467r1" w:date="2020-04-07T17:00:00Z">
            <w:rPr>
              <w:noProof/>
            </w:rPr>
          </w:rPrChange>
        </w:rPr>
        <w:t>clause</w:t>
      </w:r>
      <w:r w:rsidRPr="00B874D6">
        <w:rPr>
          <w:noProof/>
          <w:rPrChange w:id="9083" w:author="CR#1467r1" w:date="2020-04-07T17:00:00Z">
            <w:rPr>
              <w:noProof/>
            </w:rPr>
          </w:rPrChange>
        </w:rPr>
        <w:t xml:space="preserve"> 6.1.3.6a based on the values reported by the physical layer;</w:t>
      </w:r>
    </w:p>
    <w:p w:rsidR="00CA2455" w:rsidRPr="00B874D6" w:rsidRDefault="00CA2455" w:rsidP="00707196">
      <w:pPr>
        <w:pStyle w:val="B2"/>
        <w:rPr>
          <w:noProof/>
          <w:rPrChange w:id="9084" w:author="CR#1467r1" w:date="2020-04-07T17:00:00Z">
            <w:rPr>
              <w:noProof/>
            </w:rPr>
          </w:rPrChange>
        </w:rPr>
      </w:pPr>
      <w:r w:rsidRPr="00B874D6">
        <w:rPr>
          <w:noProof/>
          <w:rPrChange w:id="9085" w:author="CR#1467r1" w:date="2020-04-07T17:00:00Z">
            <w:rPr>
              <w:noProof/>
            </w:rPr>
          </w:rPrChange>
        </w:rPr>
        <w:t>-</w:t>
      </w:r>
      <w:r w:rsidRPr="00B874D6">
        <w:rPr>
          <w:noProof/>
          <w:rPrChange w:id="9086" w:author="CR#1467r1" w:date="2020-04-07T17:00:00Z">
            <w:rPr>
              <w:noProof/>
            </w:rPr>
          </w:rPrChange>
        </w:rPr>
        <w:tab/>
        <w:t xml:space="preserve">else if </w:t>
      </w:r>
      <w:r w:rsidRPr="00B874D6">
        <w:rPr>
          <w:i/>
          <w:noProof/>
          <w:rPrChange w:id="9087" w:author="CR#1467r1" w:date="2020-04-07T17:00:00Z">
            <w:rPr>
              <w:i/>
              <w:noProof/>
            </w:rPr>
          </w:rPrChange>
        </w:rPr>
        <w:t>dualConnectivityPHR</w:t>
      </w:r>
      <w:r w:rsidRPr="00B874D6">
        <w:rPr>
          <w:noProof/>
          <w:rPrChange w:id="9088" w:author="CR#1467r1" w:date="2020-04-07T17:00:00Z">
            <w:rPr>
              <w:noProof/>
            </w:rPr>
          </w:rPrChange>
        </w:rPr>
        <w:t xml:space="preserve"> is configured:</w:t>
      </w:r>
    </w:p>
    <w:p w:rsidR="00CA2455" w:rsidRPr="00B874D6" w:rsidRDefault="00CA2455" w:rsidP="00707196">
      <w:pPr>
        <w:pStyle w:val="B3"/>
        <w:rPr>
          <w:noProof/>
          <w:rPrChange w:id="9089" w:author="CR#1467r1" w:date="2020-04-07T17:00:00Z">
            <w:rPr>
              <w:noProof/>
            </w:rPr>
          </w:rPrChange>
        </w:rPr>
      </w:pPr>
      <w:r w:rsidRPr="00B874D6">
        <w:rPr>
          <w:noProof/>
          <w:rPrChange w:id="9090" w:author="CR#1467r1" w:date="2020-04-07T17:00:00Z">
            <w:rPr>
              <w:noProof/>
            </w:rPr>
          </w:rPrChange>
        </w:rPr>
        <w:t>-</w:t>
      </w:r>
      <w:r w:rsidRPr="00B874D6">
        <w:rPr>
          <w:noProof/>
          <w:rPrChange w:id="9091" w:author="CR#1467r1" w:date="2020-04-07T17:00:00Z">
            <w:rPr>
              <w:noProof/>
            </w:rPr>
          </w:rPrChange>
        </w:rPr>
        <w:tab/>
        <w:t>for each activated Serving Cell with configured uplink associated with any MAC entity:</w:t>
      </w:r>
    </w:p>
    <w:p w:rsidR="00CA2455" w:rsidRPr="00B874D6" w:rsidRDefault="00CA2455" w:rsidP="00707196">
      <w:pPr>
        <w:pStyle w:val="B4"/>
        <w:rPr>
          <w:noProof/>
          <w:rPrChange w:id="9092" w:author="CR#1467r1" w:date="2020-04-07T17:00:00Z">
            <w:rPr>
              <w:noProof/>
            </w:rPr>
          </w:rPrChange>
        </w:rPr>
      </w:pPr>
      <w:r w:rsidRPr="00B874D6">
        <w:rPr>
          <w:noProof/>
          <w:rPrChange w:id="9093" w:author="CR#1467r1" w:date="2020-04-07T17:00:00Z">
            <w:rPr>
              <w:noProof/>
            </w:rPr>
          </w:rPrChange>
        </w:rPr>
        <w:t>-</w:t>
      </w:r>
      <w:r w:rsidRPr="00B874D6">
        <w:rPr>
          <w:noProof/>
          <w:rPrChange w:id="9094" w:author="CR#1467r1" w:date="2020-04-07T17:00:00Z">
            <w:rPr>
              <w:noProof/>
            </w:rPr>
          </w:rPrChange>
        </w:rPr>
        <w:tab/>
        <w:t xml:space="preserve">obtain the value of the Type 1 </w:t>
      </w:r>
      <w:r w:rsidR="00AD562B" w:rsidRPr="00B874D6">
        <w:rPr>
          <w:noProof/>
          <w:rPrChange w:id="9095" w:author="CR#1467r1" w:date="2020-04-07T17:00:00Z">
            <w:rPr>
              <w:noProof/>
            </w:rPr>
          </w:rPrChange>
        </w:rPr>
        <w:t xml:space="preserve">or Type 3 </w:t>
      </w:r>
      <w:r w:rsidRPr="00B874D6">
        <w:rPr>
          <w:noProof/>
          <w:rPrChange w:id="9096" w:author="CR#1467r1" w:date="2020-04-07T17:00:00Z">
            <w:rPr>
              <w:noProof/>
            </w:rPr>
          </w:rPrChange>
        </w:rPr>
        <w:t>power headroom;</w:t>
      </w:r>
    </w:p>
    <w:p w:rsidR="00CA2455" w:rsidRPr="00B874D6" w:rsidRDefault="00CA2455" w:rsidP="00707196">
      <w:pPr>
        <w:pStyle w:val="B4"/>
        <w:rPr>
          <w:noProof/>
          <w:rPrChange w:id="9097" w:author="CR#1467r1" w:date="2020-04-07T17:00:00Z">
            <w:rPr>
              <w:noProof/>
            </w:rPr>
          </w:rPrChange>
        </w:rPr>
      </w:pPr>
      <w:r w:rsidRPr="00B874D6">
        <w:rPr>
          <w:noProof/>
          <w:rPrChange w:id="9098" w:author="CR#1467r1" w:date="2020-04-07T17:00:00Z">
            <w:rPr>
              <w:noProof/>
            </w:rPr>
          </w:rPrChange>
        </w:rPr>
        <w:t>-</w:t>
      </w:r>
      <w:r w:rsidRPr="00B874D6">
        <w:rPr>
          <w:noProof/>
          <w:rPrChange w:id="9099" w:author="CR#1467r1" w:date="2020-04-07T17:00:00Z">
            <w:rPr>
              <w:noProof/>
            </w:rPr>
          </w:rPrChange>
        </w:rPr>
        <w:tab/>
        <w:t>if this MAC entity has UL resources allocated for transmission on</w:t>
      </w:r>
      <w:r w:rsidRPr="00B874D6" w:rsidDel="001D322C">
        <w:rPr>
          <w:noProof/>
          <w:rPrChange w:id="9100" w:author="CR#1467r1" w:date="2020-04-07T17:00:00Z">
            <w:rPr>
              <w:noProof/>
            </w:rPr>
          </w:rPrChange>
        </w:rPr>
        <w:t xml:space="preserve"> </w:t>
      </w:r>
      <w:r w:rsidRPr="00B874D6">
        <w:rPr>
          <w:noProof/>
          <w:rPrChange w:id="9101" w:author="CR#1467r1" w:date="2020-04-07T17:00:00Z">
            <w:rPr>
              <w:noProof/>
            </w:rPr>
          </w:rPrChange>
        </w:rPr>
        <w:t xml:space="preserve">this Serving Cell for this TTI or if the other MAC entity has UL resources allocated for transmission on this Serving Cell for this TTI and </w:t>
      </w:r>
      <w:r w:rsidRPr="00B874D6">
        <w:rPr>
          <w:i/>
          <w:noProof/>
          <w:rPrChange w:id="9102" w:author="CR#1467r1" w:date="2020-04-07T17:00:00Z">
            <w:rPr>
              <w:i/>
              <w:noProof/>
            </w:rPr>
          </w:rPrChange>
        </w:rPr>
        <w:t>phr-ModeOtherCG</w:t>
      </w:r>
      <w:r w:rsidRPr="00B874D6">
        <w:rPr>
          <w:noProof/>
          <w:rPrChange w:id="9103" w:author="CR#1467r1" w:date="2020-04-07T17:00:00Z">
            <w:rPr>
              <w:noProof/>
            </w:rPr>
          </w:rPrChange>
        </w:rPr>
        <w:t xml:space="preserve"> is set to </w:t>
      </w:r>
      <w:r w:rsidRPr="00B874D6">
        <w:rPr>
          <w:i/>
          <w:noProof/>
          <w:rPrChange w:id="9104" w:author="CR#1467r1" w:date="2020-04-07T17:00:00Z">
            <w:rPr>
              <w:i/>
              <w:noProof/>
            </w:rPr>
          </w:rPrChange>
        </w:rPr>
        <w:t>real</w:t>
      </w:r>
      <w:r w:rsidRPr="00B874D6">
        <w:rPr>
          <w:noProof/>
          <w:rPrChange w:id="9105" w:author="CR#1467r1" w:date="2020-04-07T17:00:00Z">
            <w:rPr>
              <w:noProof/>
            </w:rPr>
          </w:rPrChange>
        </w:rPr>
        <w:t xml:space="preserve"> by </w:t>
      </w:r>
      <w:r w:rsidR="00424F9E" w:rsidRPr="00B874D6">
        <w:rPr>
          <w:noProof/>
          <w:rPrChange w:id="9106" w:author="CR#1467r1" w:date="2020-04-07T17:00:00Z">
            <w:rPr>
              <w:noProof/>
            </w:rPr>
          </w:rPrChange>
        </w:rPr>
        <w:t xml:space="preserve">upper </w:t>
      </w:r>
      <w:r w:rsidRPr="00B874D6">
        <w:rPr>
          <w:noProof/>
          <w:rPrChange w:id="9107" w:author="CR#1467r1" w:date="2020-04-07T17:00:00Z">
            <w:rPr>
              <w:noProof/>
            </w:rPr>
          </w:rPrChange>
        </w:rPr>
        <w:t>layers:</w:t>
      </w:r>
    </w:p>
    <w:p w:rsidR="00CA2455" w:rsidRPr="00B874D6" w:rsidRDefault="00CA2455" w:rsidP="00707196">
      <w:pPr>
        <w:pStyle w:val="B5"/>
        <w:rPr>
          <w:noProof/>
          <w:rPrChange w:id="9108" w:author="CR#1467r1" w:date="2020-04-07T17:00:00Z">
            <w:rPr>
              <w:noProof/>
            </w:rPr>
          </w:rPrChange>
        </w:rPr>
      </w:pPr>
      <w:r w:rsidRPr="00B874D6">
        <w:rPr>
          <w:noProof/>
          <w:rPrChange w:id="9109" w:author="CR#1467r1" w:date="2020-04-07T17:00:00Z">
            <w:rPr>
              <w:noProof/>
            </w:rPr>
          </w:rPrChange>
        </w:rPr>
        <w:t>-</w:t>
      </w:r>
      <w:r w:rsidRPr="00B874D6">
        <w:rPr>
          <w:noProof/>
          <w:rPrChange w:id="9110" w:author="CR#1467r1" w:date="2020-04-07T17:00:00Z">
            <w:rPr>
              <w:noProof/>
            </w:rPr>
          </w:rPrChange>
        </w:rPr>
        <w:tab/>
        <w:t>obtain the value for the corresponding P</w:t>
      </w:r>
      <w:r w:rsidRPr="00B874D6">
        <w:rPr>
          <w:noProof/>
          <w:vertAlign w:val="subscript"/>
          <w:rPrChange w:id="9111" w:author="CR#1467r1" w:date="2020-04-07T17:00:00Z">
            <w:rPr>
              <w:noProof/>
              <w:vertAlign w:val="subscript"/>
            </w:rPr>
          </w:rPrChange>
        </w:rPr>
        <w:t>CMAX,c</w:t>
      </w:r>
      <w:r w:rsidRPr="00B874D6">
        <w:rPr>
          <w:noProof/>
          <w:rPrChange w:id="9112" w:author="CR#1467r1" w:date="2020-04-07T17:00:00Z">
            <w:rPr>
              <w:noProof/>
            </w:rPr>
          </w:rPrChange>
        </w:rPr>
        <w:t xml:space="preserve"> field from the physical layer;</w:t>
      </w:r>
    </w:p>
    <w:p w:rsidR="00CA2455" w:rsidRPr="00B874D6" w:rsidRDefault="00CA2455" w:rsidP="00707196">
      <w:pPr>
        <w:pStyle w:val="B3"/>
        <w:rPr>
          <w:noProof/>
          <w:rPrChange w:id="9113" w:author="CR#1467r1" w:date="2020-04-07T17:00:00Z">
            <w:rPr>
              <w:noProof/>
            </w:rPr>
          </w:rPrChange>
        </w:rPr>
      </w:pPr>
      <w:r w:rsidRPr="00B874D6">
        <w:rPr>
          <w:noProof/>
          <w:rPrChange w:id="9114" w:author="CR#1467r1" w:date="2020-04-07T17:00:00Z">
            <w:rPr>
              <w:noProof/>
            </w:rPr>
          </w:rPrChange>
        </w:rPr>
        <w:t>-</w:t>
      </w:r>
      <w:r w:rsidRPr="00B874D6">
        <w:rPr>
          <w:noProof/>
          <w:rPrChange w:id="9115" w:author="CR#1467r1" w:date="2020-04-07T17:00:00Z">
            <w:rPr>
              <w:noProof/>
            </w:rPr>
          </w:rPrChange>
        </w:rPr>
        <w:tab/>
        <w:t xml:space="preserve">if </w:t>
      </w:r>
      <w:r w:rsidRPr="00B874D6">
        <w:rPr>
          <w:i/>
          <w:noProof/>
          <w:rPrChange w:id="9116" w:author="CR#1467r1" w:date="2020-04-07T17:00:00Z">
            <w:rPr>
              <w:i/>
              <w:noProof/>
            </w:rPr>
          </w:rPrChange>
        </w:rPr>
        <w:t>simultaneousPUCCH-PUSCH</w:t>
      </w:r>
      <w:r w:rsidRPr="00B874D6">
        <w:rPr>
          <w:noProof/>
          <w:rPrChange w:id="9117" w:author="CR#1467r1" w:date="2020-04-07T17:00:00Z">
            <w:rPr>
              <w:noProof/>
            </w:rPr>
          </w:rPrChange>
        </w:rPr>
        <w:t xml:space="preserve"> is configured</w:t>
      </w:r>
      <w:r w:rsidR="00AD562B" w:rsidRPr="00B874D6">
        <w:rPr>
          <w:noProof/>
          <w:lang w:eastAsia="zh-CN"/>
          <w:rPrChange w:id="9118" w:author="CR#1467r1" w:date="2020-04-07T17:00:00Z">
            <w:rPr>
              <w:noProof/>
              <w:lang w:eastAsia="zh-CN"/>
            </w:rPr>
          </w:rPrChange>
        </w:rPr>
        <w:t xml:space="preserve"> or a serving cell operating according to Frame Structure Type 3 with uplink is configured and activated</w:t>
      </w:r>
      <w:r w:rsidRPr="00B874D6">
        <w:rPr>
          <w:noProof/>
          <w:rPrChange w:id="9119" w:author="CR#1467r1" w:date="2020-04-07T17:00:00Z">
            <w:rPr>
              <w:noProof/>
            </w:rPr>
          </w:rPrChange>
        </w:rPr>
        <w:t>:</w:t>
      </w:r>
    </w:p>
    <w:p w:rsidR="00CA2455" w:rsidRPr="00B874D6" w:rsidRDefault="00CA2455" w:rsidP="00707196">
      <w:pPr>
        <w:pStyle w:val="B4"/>
        <w:rPr>
          <w:noProof/>
          <w:rPrChange w:id="9120" w:author="CR#1467r1" w:date="2020-04-07T17:00:00Z">
            <w:rPr>
              <w:noProof/>
            </w:rPr>
          </w:rPrChange>
        </w:rPr>
      </w:pPr>
      <w:r w:rsidRPr="00B874D6">
        <w:rPr>
          <w:noProof/>
          <w:rPrChange w:id="9121" w:author="CR#1467r1" w:date="2020-04-07T17:00:00Z">
            <w:rPr>
              <w:noProof/>
            </w:rPr>
          </w:rPrChange>
        </w:rPr>
        <w:t>-</w:t>
      </w:r>
      <w:r w:rsidRPr="00B874D6">
        <w:rPr>
          <w:noProof/>
          <w:rPrChange w:id="9122" w:author="CR#1467r1" w:date="2020-04-07T17:00:00Z">
            <w:rPr>
              <w:noProof/>
            </w:rPr>
          </w:rPrChange>
        </w:rPr>
        <w:tab/>
        <w:t>obtain the value of the Type 2 power headroom for the SpCell;</w:t>
      </w:r>
    </w:p>
    <w:p w:rsidR="00CA2455" w:rsidRPr="00B874D6" w:rsidRDefault="00CA2455" w:rsidP="0016053E">
      <w:pPr>
        <w:pStyle w:val="B4"/>
        <w:rPr>
          <w:noProof/>
          <w:rPrChange w:id="9123" w:author="CR#1467r1" w:date="2020-04-07T17:00:00Z">
            <w:rPr>
              <w:noProof/>
            </w:rPr>
          </w:rPrChange>
        </w:rPr>
      </w:pPr>
      <w:r w:rsidRPr="00B874D6">
        <w:rPr>
          <w:noProof/>
          <w:rPrChange w:id="9124" w:author="CR#1467r1" w:date="2020-04-07T17:00:00Z">
            <w:rPr>
              <w:noProof/>
            </w:rPr>
          </w:rPrChange>
        </w:rPr>
        <w:t>-</w:t>
      </w:r>
      <w:r w:rsidRPr="00B874D6">
        <w:rPr>
          <w:noProof/>
          <w:rPrChange w:id="9125" w:author="CR#1467r1" w:date="2020-04-07T17:00:00Z">
            <w:rPr>
              <w:noProof/>
            </w:rPr>
          </w:rPrChange>
        </w:rPr>
        <w:tab/>
        <w:t>obtain the value for the corresponding P</w:t>
      </w:r>
      <w:r w:rsidRPr="00B874D6">
        <w:rPr>
          <w:noProof/>
          <w:vertAlign w:val="subscript"/>
          <w:rPrChange w:id="9126" w:author="CR#1467r1" w:date="2020-04-07T17:00:00Z">
            <w:rPr>
              <w:noProof/>
              <w:vertAlign w:val="subscript"/>
            </w:rPr>
          </w:rPrChange>
        </w:rPr>
        <w:t>CMAX,c</w:t>
      </w:r>
      <w:r w:rsidRPr="00B874D6">
        <w:rPr>
          <w:noProof/>
          <w:rPrChange w:id="9127" w:author="CR#1467r1" w:date="2020-04-07T17:00:00Z">
            <w:rPr>
              <w:noProof/>
            </w:rPr>
          </w:rPrChange>
        </w:rPr>
        <w:t xml:space="preserve"> field </w:t>
      </w:r>
      <w:r w:rsidR="0016053E" w:rsidRPr="00B874D6">
        <w:rPr>
          <w:noProof/>
          <w:rPrChange w:id="9128" w:author="CR#1467r1" w:date="2020-04-07T17:00:00Z">
            <w:rPr>
              <w:noProof/>
            </w:rPr>
          </w:rPrChange>
        </w:rPr>
        <w:t xml:space="preserve">for the SpCell </w:t>
      </w:r>
      <w:r w:rsidRPr="00B874D6">
        <w:rPr>
          <w:noProof/>
          <w:rPrChange w:id="9129" w:author="CR#1467r1" w:date="2020-04-07T17:00:00Z">
            <w:rPr>
              <w:noProof/>
            </w:rPr>
          </w:rPrChange>
        </w:rPr>
        <w:t>from the physical layer</w:t>
      </w:r>
      <w:r w:rsidR="0016053E" w:rsidRPr="00B874D6">
        <w:rPr>
          <w:noProof/>
          <w:rPrChange w:id="9130" w:author="CR#1467r1" w:date="2020-04-07T17:00:00Z">
            <w:rPr>
              <w:noProof/>
            </w:rPr>
          </w:rPrChange>
        </w:rPr>
        <w:t xml:space="preserve"> (see </w:t>
      </w:r>
      <w:r w:rsidR="006D2D97" w:rsidRPr="00B874D6">
        <w:rPr>
          <w:noProof/>
          <w:rPrChange w:id="9131" w:author="CR#1467r1" w:date="2020-04-07T17:00:00Z">
            <w:rPr>
              <w:noProof/>
            </w:rPr>
          </w:rPrChange>
        </w:rPr>
        <w:t>clause</w:t>
      </w:r>
      <w:r w:rsidR="0016053E" w:rsidRPr="00B874D6">
        <w:rPr>
          <w:noProof/>
          <w:rPrChange w:id="9132" w:author="CR#1467r1" w:date="2020-04-07T17:00:00Z">
            <w:rPr>
              <w:noProof/>
            </w:rPr>
          </w:rPrChange>
        </w:rPr>
        <w:t xml:space="preserve"> 5.1.1.2 of </w:t>
      </w:r>
      <w:r w:rsidR="00EB63D2" w:rsidRPr="00B874D6">
        <w:rPr>
          <w:noProof/>
          <w:rPrChange w:id="9133" w:author="CR#1467r1" w:date="2020-04-07T17:00:00Z">
            <w:rPr>
              <w:noProof/>
            </w:rPr>
          </w:rPrChange>
        </w:rPr>
        <w:t>TS 36.213 [</w:t>
      </w:r>
      <w:r w:rsidR="0016053E" w:rsidRPr="00B874D6">
        <w:rPr>
          <w:noProof/>
          <w:rPrChange w:id="9134" w:author="CR#1467r1" w:date="2020-04-07T17:00:00Z">
            <w:rPr>
              <w:noProof/>
            </w:rPr>
          </w:rPrChange>
        </w:rPr>
        <w:t>2])</w:t>
      </w:r>
      <w:r w:rsidRPr="00B874D6">
        <w:rPr>
          <w:noProof/>
          <w:rPrChange w:id="9135" w:author="CR#1467r1" w:date="2020-04-07T17:00:00Z">
            <w:rPr>
              <w:noProof/>
            </w:rPr>
          </w:rPrChange>
        </w:rPr>
        <w:t>;</w:t>
      </w:r>
    </w:p>
    <w:p w:rsidR="00EB0A4F" w:rsidRPr="00B874D6" w:rsidRDefault="00CA2455" w:rsidP="00EB0A4F">
      <w:pPr>
        <w:pStyle w:val="B3"/>
        <w:rPr>
          <w:noProof/>
          <w:rPrChange w:id="9136" w:author="CR#1467r1" w:date="2020-04-07T17:00:00Z">
            <w:rPr>
              <w:noProof/>
            </w:rPr>
          </w:rPrChange>
        </w:rPr>
      </w:pPr>
      <w:r w:rsidRPr="00B874D6">
        <w:rPr>
          <w:noProof/>
          <w:rPrChange w:id="9137" w:author="CR#1467r1" w:date="2020-04-07T17:00:00Z">
            <w:rPr>
              <w:noProof/>
            </w:rPr>
          </w:rPrChange>
        </w:rPr>
        <w:t>-</w:t>
      </w:r>
      <w:r w:rsidRPr="00B874D6">
        <w:rPr>
          <w:noProof/>
          <w:rPrChange w:id="9138" w:author="CR#1467r1" w:date="2020-04-07T17:00:00Z">
            <w:rPr>
              <w:noProof/>
            </w:rPr>
          </w:rPrChange>
        </w:rPr>
        <w:tab/>
      </w:r>
      <w:r w:rsidR="00EB0A4F" w:rsidRPr="00B874D6">
        <w:rPr>
          <w:noProof/>
          <w:rPrChange w:id="9139" w:author="CR#1467r1" w:date="2020-04-07T17:00:00Z">
            <w:rPr>
              <w:noProof/>
            </w:rPr>
          </w:rPrChange>
        </w:rPr>
        <w:t>if the other MAC entity is E-UTRA MAC entity:</w:t>
      </w:r>
    </w:p>
    <w:p w:rsidR="00CA2455" w:rsidRPr="00B874D6" w:rsidRDefault="00EB0A4F" w:rsidP="00EB0A4F">
      <w:pPr>
        <w:pStyle w:val="B4"/>
        <w:rPr>
          <w:noProof/>
          <w:rPrChange w:id="9140" w:author="CR#1467r1" w:date="2020-04-07T17:00:00Z">
            <w:rPr>
              <w:noProof/>
            </w:rPr>
          </w:rPrChange>
        </w:rPr>
      </w:pPr>
      <w:r w:rsidRPr="00B874D6">
        <w:rPr>
          <w:noProof/>
          <w:rPrChange w:id="9141" w:author="CR#1467r1" w:date="2020-04-07T17:00:00Z">
            <w:rPr>
              <w:noProof/>
            </w:rPr>
          </w:rPrChange>
        </w:rPr>
        <w:t>-</w:t>
      </w:r>
      <w:r w:rsidRPr="00B874D6">
        <w:rPr>
          <w:noProof/>
          <w:rPrChange w:id="9142" w:author="CR#1467r1" w:date="2020-04-07T17:00:00Z">
            <w:rPr>
              <w:noProof/>
            </w:rPr>
          </w:rPrChange>
        </w:rPr>
        <w:tab/>
      </w:r>
      <w:r w:rsidR="00CA2455" w:rsidRPr="00B874D6">
        <w:rPr>
          <w:noProof/>
          <w:rPrChange w:id="9143" w:author="CR#1467r1" w:date="2020-04-07T17:00:00Z">
            <w:rPr>
              <w:noProof/>
            </w:rPr>
          </w:rPrChange>
        </w:rPr>
        <w:t>obtain the value of the Type 2 power headroom for the SpCell of the other MAC entity</w:t>
      </w:r>
      <w:r w:rsidRPr="00B874D6">
        <w:rPr>
          <w:noProof/>
          <w:rPrChange w:id="9144" w:author="CR#1467r1" w:date="2020-04-07T17:00:00Z">
            <w:rPr>
              <w:noProof/>
            </w:rPr>
          </w:rPrChange>
        </w:rPr>
        <w:t>.</w:t>
      </w:r>
    </w:p>
    <w:p w:rsidR="00CA2455" w:rsidRPr="00B874D6" w:rsidRDefault="00CA2455" w:rsidP="003C7233">
      <w:pPr>
        <w:pStyle w:val="B4"/>
        <w:rPr>
          <w:noProof/>
          <w:rPrChange w:id="9145" w:author="CR#1467r1" w:date="2020-04-07T17:00:00Z">
            <w:rPr>
              <w:noProof/>
            </w:rPr>
          </w:rPrChange>
        </w:rPr>
      </w:pPr>
      <w:r w:rsidRPr="00B874D6">
        <w:rPr>
          <w:noProof/>
          <w:rPrChange w:id="9146" w:author="CR#1467r1" w:date="2020-04-07T17:00:00Z">
            <w:rPr>
              <w:noProof/>
            </w:rPr>
          </w:rPrChange>
        </w:rPr>
        <w:t>-</w:t>
      </w:r>
      <w:r w:rsidRPr="00B874D6">
        <w:rPr>
          <w:noProof/>
          <w:rPrChange w:id="9147" w:author="CR#1467r1" w:date="2020-04-07T17:00:00Z">
            <w:rPr>
              <w:noProof/>
            </w:rPr>
          </w:rPrChange>
        </w:rPr>
        <w:tab/>
        <w:t xml:space="preserve">if </w:t>
      </w:r>
      <w:r w:rsidRPr="00B874D6">
        <w:rPr>
          <w:i/>
          <w:noProof/>
          <w:rPrChange w:id="9148" w:author="CR#1467r1" w:date="2020-04-07T17:00:00Z">
            <w:rPr>
              <w:i/>
              <w:noProof/>
            </w:rPr>
          </w:rPrChange>
        </w:rPr>
        <w:t>phr-ModeOtherCG</w:t>
      </w:r>
      <w:r w:rsidRPr="00B874D6">
        <w:rPr>
          <w:noProof/>
          <w:rPrChange w:id="9149" w:author="CR#1467r1" w:date="2020-04-07T17:00:00Z">
            <w:rPr>
              <w:noProof/>
            </w:rPr>
          </w:rPrChange>
        </w:rPr>
        <w:t xml:space="preserve"> is set to </w:t>
      </w:r>
      <w:r w:rsidRPr="00B874D6">
        <w:rPr>
          <w:i/>
          <w:noProof/>
          <w:rPrChange w:id="9150" w:author="CR#1467r1" w:date="2020-04-07T17:00:00Z">
            <w:rPr>
              <w:i/>
              <w:noProof/>
            </w:rPr>
          </w:rPrChange>
        </w:rPr>
        <w:t>real</w:t>
      </w:r>
      <w:r w:rsidRPr="00B874D6">
        <w:rPr>
          <w:noProof/>
          <w:rPrChange w:id="9151" w:author="CR#1467r1" w:date="2020-04-07T17:00:00Z">
            <w:rPr>
              <w:noProof/>
            </w:rPr>
          </w:rPrChange>
        </w:rPr>
        <w:t xml:space="preserve"> by </w:t>
      </w:r>
      <w:r w:rsidR="00424F9E" w:rsidRPr="00B874D6">
        <w:rPr>
          <w:noProof/>
          <w:rPrChange w:id="9152" w:author="CR#1467r1" w:date="2020-04-07T17:00:00Z">
            <w:rPr>
              <w:noProof/>
            </w:rPr>
          </w:rPrChange>
        </w:rPr>
        <w:t xml:space="preserve">upper </w:t>
      </w:r>
      <w:r w:rsidRPr="00B874D6">
        <w:rPr>
          <w:noProof/>
          <w:rPrChange w:id="9153" w:author="CR#1467r1" w:date="2020-04-07T17:00:00Z">
            <w:rPr>
              <w:noProof/>
            </w:rPr>
          </w:rPrChange>
        </w:rPr>
        <w:t>layers:</w:t>
      </w:r>
    </w:p>
    <w:p w:rsidR="00CA2455" w:rsidRPr="00B874D6" w:rsidRDefault="00CA2455" w:rsidP="003C7233">
      <w:pPr>
        <w:pStyle w:val="B5"/>
        <w:rPr>
          <w:noProof/>
          <w:rPrChange w:id="9154" w:author="CR#1467r1" w:date="2020-04-07T17:00:00Z">
            <w:rPr>
              <w:noProof/>
            </w:rPr>
          </w:rPrChange>
        </w:rPr>
      </w:pPr>
      <w:r w:rsidRPr="00B874D6">
        <w:rPr>
          <w:noProof/>
          <w:rPrChange w:id="9155" w:author="CR#1467r1" w:date="2020-04-07T17:00:00Z">
            <w:rPr>
              <w:noProof/>
            </w:rPr>
          </w:rPrChange>
        </w:rPr>
        <w:t>-</w:t>
      </w:r>
      <w:r w:rsidRPr="00B874D6">
        <w:rPr>
          <w:noProof/>
          <w:rPrChange w:id="9156" w:author="CR#1467r1" w:date="2020-04-07T17:00:00Z">
            <w:rPr>
              <w:noProof/>
            </w:rPr>
          </w:rPrChange>
        </w:rPr>
        <w:tab/>
        <w:t>obtain the value for the corresponding P</w:t>
      </w:r>
      <w:r w:rsidRPr="00B874D6">
        <w:rPr>
          <w:noProof/>
          <w:vertAlign w:val="subscript"/>
          <w:rPrChange w:id="9157" w:author="CR#1467r1" w:date="2020-04-07T17:00:00Z">
            <w:rPr>
              <w:noProof/>
              <w:vertAlign w:val="subscript"/>
            </w:rPr>
          </w:rPrChange>
        </w:rPr>
        <w:t>CMAX,c</w:t>
      </w:r>
      <w:r w:rsidRPr="00B874D6">
        <w:rPr>
          <w:noProof/>
          <w:rPrChange w:id="9158" w:author="CR#1467r1" w:date="2020-04-07T17:00:00Z">
            <w:rPr>
              <w:noProof/>
            </w:rPr>
          </w:rPrChange>
        </w:rPr>
        <w:t xml:space="preserve"> field </w:t>
      </w:r>
      <w:r w:rsidR="0016053E" w:rsidRPr="00B874D6">
        <w:rPr>
          <w:noProof/>
          <w:rPrChange w:id="9159" w:author="CR#1467r1" w:date="2020-04-07T17:00:00Z">
            <w:rPr>
              <w:noProof/>
            </w:rPr>
          </w:rPrChange>
        </w:rPr>
        <w:t xml:space="preserve">for the SpCell of the other MAC entity </w:t>
      </w:r>
      <w:r w:rsidRPr="00B874D6">
        <w:rPr>
          <w:noProof/>
          <w:rPrChange w:id="9160" w:author="CR#1467r1" w:date="2020-04-07T17:00:00Z">
            <w:rPr>
              <w:noProof/>
            </w:rPr>
          </w:rPrChange>
        </w:rPr>
        <w:t>from the physical layer</w:t>
      </w:r>
      <w:r w:rsidR="0016053E" w:rsidRPr="00B874D6">
        <w:rPr>
          <w:noProof/>
          <w:rPrChange w:id="9161" w:author="CR#1467r1" w:date="2020-04-07T17:00:00Z">
            <w:rPr>
              <w:noProof/>
            </w:rPr>
          </w:rPrChange>
        </w:rPr>
        <w:t xml:space="preserve"> (see </w:t>
      </w:r>
      <w:r w:rsidR="006D2D97" w:rsidRPr="00B874D6">
        <w:rPr>
          <w:noProof/>
          <w:rPrChange w:id="9162" w:author="CR#1467r1" w:date="2020-04-07T17:00:00Z">
            <w:rPr>
              <w:noProof/>
            </w:rPr>
          </w:rPrChange>
        </w:rPr>
        <w:t>clause</w:t>
      </w:r>
      <w:r w:rsidR="0016053E" w:rsidRPr="00B874D6">
        <w:rPr>
          <w:noProof/>
          <w:rPrChange w:id="9163" w:author="CR#1467r1" w:date="2020-04-07T17:00:00Z">
            <w:rPr>
              <w:noProof/>
            </w:rPr>
          </w:rPrChange>
        </w:rPr>
        <w:t xml:space="preserve"> 5.1.1.2 of </w:t>
      </w:r>
      <w:r w:rsidR="00EB63D2" w:rsidRPr="00B874D6">
        <w:rPr>
          <w:noProof/>
          <w:rPrChange w:id="9164" w:author="CR#1467r1" w:date="2020-04-07T17:00:00Z">
            <w:rPr>
              <w:noProof/>
            </w:rPr>
          </w:rPrChange>
        </w:rPr>
        <w:t>TS 36.213 [</w:t>
      </w:r>
      <w:r w:rsidR="0016053E" w:rsidRPr="00B874D6">
        <w:rPr>
          <w:noProof/>
          <w:rPrChange w:id="9165" w:author="CR#1467r1" w:date="2020-04-07T17:00:00Z">
            <w:rPr>
              <w:noProof/>
            </w:rPr>
          </w:rPrChange>
        </w:rPr>
        <w:t>2])</w:t>
      </w:r>
      <w:r w:rsidRPr="00B874D6">
        <w:rPr>
          <w:noProof/>
          <w:rPrChange w:id="9166" w:author="CR#1467r1" w:date="2020-04-07T17:00:00Z">
            <w:rPr>
              <w:noProof/>
            </w:rPr>
          </w:rPrChange>
        </w:rPr>
        <w:t>;</w:t>
      </w:r>
    </w:p>
    <w:p w:rsidR="00493B04" w:rsidRPr="00B874D6" w:rsidRDefault="00CA2455" w:rsidP="00707196">
      <w:pPr>
        <w:pStyle w:val="B3"/>
        <w:rPr>
          <w:noProof/>
          <w:rPrChange w:id="9167" w:author="CR#1467r1" w:date="2020-04-07T17:00:00Z">
            <w:rPr>
              <w:noProof/>
            </w:rPr>
          </w:rPrChange>
        </w:rPr>
      </w:pPr>
      <w:r w:rsidRPr="00B874D6">
        <w:rPr>
          <w:noProof/>
          <w:rPrChange w:id="9168" w:author="CR#1467r1" w:date="2020-04-07T17:00:00Z">
            <w:rPr>
              <w:noProof/>
            </w:rPr>
          </w:rPrChange>
        </w:rPr>
        <w:t>-</w:t>
      </w:r>
      <w:r w:rsidRPr="00B874D6">
        <w:rPr>
          <w:noProof/>
          <w:rPrChange w:id="9169" w:author="CR#1467r1" w:date="2020-04-07T17:00:00Z">
            <w:rPr>
              <w:noProof/>
            </w:rPr>
          </w:rPrChange>
        </w:rPr>
        <w:tab/>
        <w:t xml:space="preserve">instruct the Multiplexing and Assembly procedure to generate and transmit a Dual Connectivity PHR MAC control element as defined in </w:t>
      </w:r>
      <w:r w:rsidR="006D2D97" w:rsidRPr="00B874D6">
        <w:rPr>
          <w:noProof/>
          <w:rPrChange w:id="9170" w:author="CR#1467r1" w:date="2020-04-07T17:00:00Z">
            <w:rPr>
              <w:noProof/>
            </w:rPr>
          </w:rPrChange>
        </w:rPr>
        <w:t>clause</w:t>
      </w:r>
      <w:r w:rsidRPr="00B874D6">
        <w:rPr>
          <w:noProof/>
          <w:rPrChange w:id="9171" w:author="CR#1467r1" w:date="2020-04-07T17:00:00Z">
            <w:rPr>
              <w:noProof/>
            </w:rPr>
          </w:rPrChange>
        </w:rPr>
        <w:t xml:space="preserve"> 6.1.3.6b based on the values reported by the physical layer;</w:t>
      </w:r>
    </w:p>
    <w:p w:rsidR="00493B04" w:rsidRPr="00B874D6" w:rsidRDefault="00493B04" w:rsidP="00707196">
      <w:pPr>
        <w:pStyle w:val="B2"/>
        <w:rPr>
          <w:noProof/>
          <w:rPrChange w:id="9172" w:author="CR#1467r1" w:date="2020-04-07T17:00:00Z">
            <w:rPr>
              <w:noProof/>
            </w:rPr>
          </w:rPrChange>
        </w:rPr>
      </w:pPr>
      <w:r w:rsidRPr="00B874D6">
        <w:rPr>
          <w:noProof/>
          <w:rPrChange w:id="9173" w:author="CR#1467r1" w:date="2020-04-07T17:00:00Z">
            <w:rPr>
              <w:noProof/>
            </w:rPr>
          </w:rPrChange>
        </w:rPr>
        <w:t>-</w:t>
      </w:r>
      <w:r w:rsidRPr="00B874D6">
        <w:rPr>
          <w:noProof/>
          <w:rPrChange w:id="9174" w:author="CR#1467r1" w:date="2020-04-07T17:00:00Z">
            <w:rPr>
              <w:noProof/>
            </w:rPr>
          </w:rPrChange>
        </w:rPr>
        <w:tab/>
        <w:t>else:</w:t>
      </w:r>
    </w:p>
    <w:p w:rsidR="00ED2C6E" w:rsidRPr="00B874D6" w:rsidRDefault="00ED2C6E" w:rsidP="00707196">
      <w:pPr>
        <w:pStyle w:val="B3"/>
        <w:rPr>
          <w:noProof/>
          <w:rPrChange w:id="9175" w:author="CR#1467r1" w:date="2020-04-07T17:00:00Z">
            <w:rPr>
              <w:noProof/>
            </w:rPr>
          </w:rPrChange>
        </w:rPr>
      </w:pPr>
      <w:r w:rsidRPr="00B874D6">
        <w:rPr>
          <w:noProof/>
          <w:rPrChange w:id="9176" w:author="CR#1467r1" w:date="2020-04-07T17:00:00Z">
            <w:rPr>
              <w:noProof/>
            </w:rPr>
          </w:rPrChange>
        </w:rPr>
        <w:t>-</w:t>
      </w:r>
      <w:r w:rsidRPr="00B874D6">
        <w:rPr>
          <w:noProof/>
          <w:rPrChange w:id="9177" w:author="CR#1467r1" w:date="2020-04-07T17:00:00Z">
            <w:rPr>
              <w:noProof/>
            </w:rPr>
          </w:rPrChange>
        </w:rPr>
        <w:tab/>
        <w:t xml:space="preserve">obtain the value of the </w:t>
      </w:r>
      <w:r w:rsidR="003E1D13" w:rsidRPr="00B874D6">
        <w:rPr>
          <w:noProof/>
          <w:rPrChange w:id="9178" w:author="CR#1467r1" w:date="2020-04-07T17:00:00Z">
            <w:rPr>
              <w:noProof/>
            </w:rPr>
          </w:rPrChange>
        </w:rPr>
        <w:t xml:space="preserve">Type 1 </w:t>
      </w:r>
      <w:r w:rsidRPr="00B874D6">
        <w:rPr>
          <w:noProof/>
          <w:rPrChange w:id="9179" w:author="CR#1467r1" w:date="2020-04-07T17:00:00Z">
            <w:rPr>
              <w:noProof/>
            </w:rPr>
          </w:rPrChange>
        </w:rPr>
        <w:t>power headroom from the physical layer;</w:t>
      </w:r>
    </w:p>
    <w:p w:rsidR="00ED2C6E" w:rsidRPr="00B874D6" w:rsidRDefault="00ED2C6E" w:rsidP="00707196">
      <w:pPr>
        <w:pStyle w:val="B3"/>
        <w:rPr>
          <w:noProof/>
          <w:rPrChange w:id="9180" w:author="CR#1467r1" w:date="2020-04-07T17:00:00Z">
            <w:rPr>
              <w:noProof/>
            </w:rPr>
          </w:rPrChange>
        </w:rPr>
      </w:pPr>
      <w:r w:rsidRPr="00B874D6">
        <w:rPr>
          <w:noProof/>
          <w:rPrChange w:id="9181" w:author="CR#1467r1" w:date="2020-04-07T17:00:00Z">
            <w:rPr>
              <w:noProof/>
            </w:rPr>
          </w:rPrChange>
        </w:rPr>
        <w:lastRenderedPageBreak/>
        <w:t>-</w:t>
      </w:r>
      <w:r w:rsidRPr="00B874D6">
        <w:rPr>
          <w:noProof/>
          <w:rPrChange w:id="9182" w:author="CR#1467r1" w:date="2020-04-07T17:00:00Z">
            <w:rPr>
              <w:noProof/>
            </w:rPr>
          </w:rPrChange>
        </w:rPr>
        <w:tab/>
        <w:t xml:space="preserve">instruct the Multiplexing and Assembly procedure to generate </w:t>
      </w:r>
      <w:r w:rsidR="00216209" w:rsidRPr="00B874D6">
        <w:rPr>
          <w:noProof/>
          <w:rPrChange w:id="9183" w:author="CR#1467r1" w:date="2020-04-07T17:00:00Z">
            <w:rPr>
              <w:noProof/>
            </w:rPr>
          </w:rPrChange>
        </w:rPr>
        <w:t xml:space="preserve">and transmit </w:t>
      </w:r>
      <w:r w:rsidRPr="00B874D6">
        <w:rPr>
          <w:noProof/>
          <w:rPrChange w:id="9184" w:author="CR#1467r1" w:date="2020-04-07T17:00:00Z">
            <w:rPr>
              <w:noProof/>
            </w:rPr>
          </w:rPrChange>
        </w:rPr>
        <w:t xml:space="preserve">a PHR MAC control element </w:t>
      </w:r>
      <w:r w:rsidR="003E1D13" w:rsidRPr="00B874D6">
        <w:rPr>
          <w:noProof/>
          <w:rPrChange w:id="9185" w:author="CR#1467r1" w:date="2020-04-07T17:00:00Z">
            <w:rPr>
              <w:noProof/>
            </w:rPr>
          </w:rPrChange>
        </w:rPr>
        <w:t xml:space="preserve">as defined in </w:t>
      </w:r>
      <w:r w:rsidR="006D2D97" w:rsidRPr="00B874D6">
        <w:rPr>
          <w:noProof/>
          <w:rPrChange w:id="9186" w:author="CR#1467r1" w:date="2020-04-07T17:00:00Z">
            <w:rPr>
              <w:noProof/>
            </w:rPr>
          </w:rPrChange>
        </w:rPr>
        <w:t>clause</w:t>
      </w:r>
      <w:r w:rsidR="003E1D13" w:rsidRPr="00B874D6">
        <w:rPr>
          <w:noProof/>
          <w:rPrChange w:id="9187" w:author="CR#1467r1" w:date="2020-04-07T17:00:00Z">
            <w:rPr>
              <w:noProof/>
            </w:rPr>
          </w:rPrChange>
        </w:rPr>
        <w:t xml:space="preserve"> 6.1.3.6 </w:t>
      </w:r>
      <w:r w:rsidRPr="00B874D6">
        <w:rPr>
          <w:noProof/>
          <w:rPrChange w:id="9188" w:author="CR#1467r1" w:date="2020-04-07T17:00:00Z">
            <w:rPr>
              <w:noProof/>
            </w:rPr>
          </w:rPrChange>
        </w:rPr>
        <w:t>based on the value reported by the physical layer;</w:t>
      </w:r>
    </w:p>
    <w:p w:rsidR="00ED2C6E" w:rsidRPr="00B874D6" w:rsidRDefault="00ED2C6E" w:rsidP="00707196">
      <w:pPr>
        <w:pStyle w:val="B2"/>
        <w:rPr>
          <w:noProof/>
          <w:rPrChange w:id="9189" w:author="CR#1467r1" w:date="2020-04-07T17:00:00Z">
            <w:rPr>
              <w:noProof/>
            </w:rPr>
          </w:rPrChange>
        </w:rPr>
      </w:pPr>
      <w:r w:rsidRPr="00B874D6">
        <w:rPr>
          <w:noProof/>
          <w:rPrChange w:id="9190" w:author="CR#1467r1" w:date="2020-04-07T17:00:00Z">
            <w:rPr>
              <w:noProof/>
            </w:rPr>
          </w:rPrChange>
        </w:rPr>
        <w:t>-</w:t>
      </w:r>
      <w:r w:rsidRPr="00B874D6">
        <w:rPr>
          <w:noProof/>
          <w:rPrChange w:id="9191" w:author="CR#1467r1" w:date="2020-04-07T17:00:00Z">
            <w:rPr>
              <w:noProof/>
            </w:rPr>
          </w:rPrChange>
        </w:rPr>
        <w:tab/>
      </w:r>
      <w:r w:rsidR="00587689" w:rsidRPr="00B874D6">
        <w:rPr>
          <w:noProof/>
          <w:rPrChange w:id="9192" w:author="CR#1467r1" w:date="2020-04-07T17:00:00Z">
            <w:rPr>
              <w:noProof/>
            </w:rPr>
          </w:rPrChange>
        </w:rPr>
        <w:t xml:space="preserve">start or </w:t>
      </w:r>
      <w:r w:rsidRPr="00B874D6">
        <w:rPr>
          <w:noProof/>
          <w:rPrChange w:id="9193" w:author="CR#1467r1" w:date="2020-04-07T17:00:00Z">
            <w:rPr>
              <w:noProof/>
            </w:rPr>
          </w:rPrChange>
        </w:rPr>
        <w:t xml:space="preserve">restart </w:t>
      </w:r>
      <w:r w:rsidR="00BF1E78" w:rsidRPr="00B874D6">
        <w:rPr>
          <w:i/>
          <w:noProof/>
          <w:rPrChange w:id="9194" w:author="CR#1467r1" w:date="2020-04-07T17:00:00Z">
            <w:rPr>
              <w:i/>
              <w:noProof/>
            </w:rPr>
          </w:rPrChange>
        </w:rPr>
        <w:t>periodicPHR-Timer</w:t>
      </w:r>
      <w:r w:rsidRPr="00B874D6">
        <w:rPr>
          <w:noProof/>
          <w:rPrChange w:id="9195" w:author="CR#1467r1" w:date="2020-04-07T17:00:00Z">
            <w:rPr>
              <w:noProof/>
            </w:rPr>
          </w:rPrChange>
        </w:rPr>
        <w:t>;</w:t>
      </w:r>
    </w:p>
    <w:p w:rsidR="00ED2C6E" w:rsidRPr="00B874D6" w:rsidRDefault="00ED2C6E" w:rsidP="00707196">
      <w:pPr>
        <w:pStyle w:val="B2"/>
        <w:rPr>
          <w:noProof/>
          <w:rPrChange w:id="9196" w:author="CR#1467r1" w:date="2020-04-07T17:00:00Z">
            <w:rPr>
              <w:noProof/>
            </w:rPr>
          </w:rPrChange>
        </w:rPr>
      </w:pPr>
      <w:r w:rsidRPr="00B874D6">
        <w:rPr>
          <w:noProof/>
          <w:rPrChange w:id="9197" w:author="CR#1467r1" w:date="2020-04-07T17:00:00Z">
            <w:rPr>
              <w:noProof/>
            </w:rPr>
          </w:rPrChange>
        </w:rPr>
        <w:t>-</w:t>
      </w:r>
      <w:r w:rsidRPr="00B874D6">
        <w:rPr>
          <w:noProof/>
          <w:rPrChange w:id="9198" w:author="CR#1467r1" w:date="2020-04-07T17:00:00Z">
            <w:rPr>
              <w:noProof/>
            </w:rPr>
          </w:rPrChange>
        </w:rPr>
        <w:tab/>
      </w:r>
      <w:r w:rsidR="00216209" w:rsidRPr="00B874D6">
        <w:rPr>
          <w:noProof/>
          <w:rPrChange w:id="9199" w:author="CR#1467r1" w:date="2020-04-07T17:00:00Z">
            <w:rPr>
              <w:noProof/>
            </w:rPr>
          </w:rPrChange>
        </w:rPr>
        <w:t xml:space="preserve">start or </w:t>
      </w:r>
      <w:r w:rsidRPr="00B874D6">
        <w:rPr>
          <w:noProof/>
          <w:rPrChange w:id="9200" w:author="CR#1467r1" w:date="2020-04-07T17:00:00Z">
            <w:rPr>
              <w:noProof/>
            </w:rPr>
          </w:rPrChange>
        </w:rPr>
        <w:t xml:space="preserve">restart </w:t>
      </w:r>
      <w:r w:rsidR="00BF1E78" w:rsidRPr="00B874D6">
        <w:rPr>
          <w:i/>
          <w:noProof/>
          <w:rPrChange w:id="9201" w:author="CR#1467r1" w:date="2020-04-07T17:00:00Z">
            <w:rPr>
              <w:i/>
              <w:noProof/>
            </w:rPr>
          </w:rPrChange>
        </w:rPr>
        <w:t>prohibitPHR-Timer</w:t>
      </w:r>
      <w:r w:rsidR="00216209" w:rsidRPr="00B874D6">
        <w:rPr>
          <w:noProof/>
          <w:rPrChange w:id="9202" w:author="CR#1467r1" w:date="2020-04-07T17:00:00Z">
            <w:rPr>
              <w:noProof/>
            </w:rPr>
          </w:rPrChange>
        </w:rPr>
        <w:t>;</w:t>
      </w:r>
    </w:p>
    <w:p w:rsidR="00216209" w:rsidRPr="00B874D6" w:rsidRDefault="00216209" w:rsidP="00707196">
      <w:pPr>
        <w:pStyle w:val="B2"/>
        <w:rPr>
          <w:noProof/>
          <w:rPrChange w:id="9203" w:author="CR#1467r1" w:date="2020-04-07T17:00:00Z">
            <w:rPr>
              <w:noProof/>
            </w:rPr>
          </w:rPrChange>
        </w:rPr>
      </w:pPr>
      <w:r w:rsidRPr="00B874D6">
        <w:rPr>
          <w:noProof/>
          <w:rPrChange w:id="9204" w:author="CR#1467r1" w:date="2020-04-07T17:00:00Z">
            <w:rPr>
              <w:noProof/>
            </w:rPr>
          </w:rPrChange>
        </w:rPr>
        <w:t>-</w:t>
      </w:r>
      <w:r w:rsidRPr="00B874D6">
        <w:rPr>
          <w:noProof/>
          <w:rPrChange w:id="9205" w:author="CR#1467r1" w:date="2020-04-07T17:00:00Z">
            <w:rPr>
              <w:noProof/>
            </w:rPr>
          </w:rPrChange>
        </w:rPr>
        <w:tab/>
        <w:t>cancel all triggered PHR(s).</w:t>
      </w:r>
    </w:p>
    <w:p w:rsidR="00FC348B" w:rsidRPr="00B874D6" w:rsidRDefault="00FC348B" w:rsidP="00FC348B">
      <w:pPr>
        <w:pStyle w:val="Heading3"/>
        <w:rPr>
          <w:ins w:id="9206" w:author="CR#1465r1" w:date="2020-04-07T16:05:00Z"/>
          <w:noProof/>
          <w:rPrChange w:id="9207" w:author="CR#1467r1" w:date="2020-04-07T17:00:00Z">
            <w:rPr>
              <w:ins w:id="9208" w:author="CR#1465r1" w:date="2020-04-07T16:05:00Z"/>
              <w:noProof/>
            </w:rPr>
          </w:rPrChange>
        </w:rPr>
      </w:pPr>
      <w:bookmarkStart w:id="9209" w:name="_Toc29242975"/>
      <w:bookmarkStart w:id="9210" w:name="_Hlk34724908"/>
      <w:ins w:id="9211" w:author="CR#1465r1" w:date="2020-04-07T16:05:00Z">
        <w:r w:rsidRPr="00B874D6">
          <w:rPr>
            <w:noProof/>
            <w:rPrChange w:id="9212" w:author="CR#1467r1" w:date="2020-04-07T17:00:00Z">
              <w:rPr>
                <w:noProof/>
              </w:rPr>
            </w:rPrChange>
          </w:rPr>
          <w:t>5.4.</w:t>
        </w:r>
        <w:r w:rsidRPr="00B874D6">
          <w:rPr>
            <w:noProof/>
            <w:rPrChange w:id="9213" w:author="CR#1467r1" w:date="2020-04-07T17:00:00Z">
              <w:rPr>
                <w:noProof/>
              </w:rPr>
            </w:rPrChange>
          </w:rPr>
          <w:t>7</w:t>
        </w:r>
        <w:r w:rsidRPr="00B874D6">
          <w:rPr>
            <w:noProof/>
            <w:rPrChange w:id="9214" w:author="CR#1467r1" w:date="2020-04-07T17:00:00Z">
              <w:rPr>
                <w:noProof/>
              </w:rPr>
            </w:rPrChange>
          </w:rPr>
          <w:tab/>
          <w:t>Preconfigured Uplink Resource</w:t>
        </w:r>
      </w:ins>
    </w:p>
    <w:p w:rsidR="00FC348B" w:rsidRPr="00B874D6" w:rsidRDefault="00FC348B" w:rsidP="00FC348B">
      <w:pPr>
        <w:pStyle w:val="Heading4"/>
        <w:rPr>
          <w:ins w:id="9215" w:author="CR#1465r1" w:date="2020-04-07T16:05:00Z"/>
          <w:noProof/>
          <w:rPrChange w:id="9216" w:author="CR#1467r1" w:date="2020-04-07T17:00:00Z">
            <w:rPr>
              <w:ins w:id="9217" w:author="CR#1465r1" w:date="2020-04-07T16:05:00Z"/>
              <w:noProof/>
            </w:rPr>
          </w:rPrChange>
        </w:rPr>
      </w:pPr>
      <w:ins w:id="9218" w:author="CR#1465r1" w:date="2020-04-07T16:05:00Z">
        <w:r w:rsidRPr="00B874D6">
          <w:rPr>
            <w:noProof/>
            <w:rPrChange w:id="9219" w:author="CR#1467r1" w:date="2020-04-07T17:00:00Z">
              <w:rPr>
                <w:noProof/>
              </w:rPr>
            </w:rPrChange>
          </w:rPr>
          <w:t>5.4.</w:t>
        </w:r>
      </w:ins>
      <w:ins w:id="9220" w:author="CR#1465r1" w:date="2020-04-07T16:06:00Z">
        <w:r w:rsidRPr="00B874D6">
          <w:rPr>
            <w:noProof/>
            <w:rPrChange w:id="9221" w:author="CR#1467r1" w:date="2020-04-07T17:00:00Z">
              <w:rPr>
                <w:noProof/>
              </w:rPr>
            </w:rPrChange>
          </w:rPr>
          <w:t>7</w:t>
        </w:r>
      </w:ins>
      <w:ins w:id="9222" w:author="CR#1465r1" w:date="2020-04-07T16:05:00Z">
        <w:r w:rsidRPr="00B874D6">
          <w:rPr>
            <w:noProof/>
            <w:rPrChange w:id="9223" w:author="CR#1467r1" w:date="2020-04-07T17:00:00Z">
              <w:rPr>
                <w:noProof/>
              </w:rPr>
            </w:rPrChange>
          </w:rPr>
          <w:t>.1</w:t>
        </w:r>
        <w:r w:rsidRPr="00B874D6">
          <w:rPr>
            <w:noProof/>
            <w:rPrChange w:id="9224" w:author="CR#1467r1" w:date="2020-04-07T17:00:00Z">
              <w:rPr>
                <w:noProof/>
              </w:rPr>
            </w:rPrChange>
          </w:rPr>
          <w:tab/>
          <w:t>Transmission using PUR</w:t>
        </w:r>
      </w:ins>
    </w:p>
    <w:p w:rsidR="00FC348B" w:rsidRPr="00B874D6" w:rsidRDefault="00FC348B" w:rsidP="00FC348B">
      <w:pPr>
        <w:rPr>
          <w:ins w:id="9225" w:author="CR#1465r1" w:date="2020-04-07T16:05:00Z"/>
          <w:noProof/>
          <w:rPrChange w:id="9226" w:author="CR#1467r1" w:date="2020-04-07T17:00:00Z">
            <w:rPr>
              <w:ins w:id="9227" w:author="CR#1465r1" w:date="2020-04-07T16:05:00Z"/>
              <w:noProof/>
            </w:rPr>
          </w:rPrChange>
        </w:rPr>
      </w:pPr>
      <w:ins w:id="9228" w:author="CR#1465r1" w:date="2020-04-07T16:05:00Z">
        <w:r w:rsidRPr="00B874D6">
          <w:rPr>
            <w:noProof/>
            <w:rPrChange w:id="9229" w:author="CR#1467r1" w:date="2020-04-07T17:00:00Z">
              <w:rPr>
                <w:noProof/>
              </w:rPr>
            </w:rPrChange>
          </w:rPr>
          <w:t xml:space="preserve">Preconfigured Uplink Resource may be configured by upper layers for </w:t>
        </w:r>
        <w:r w:rsidRPr="00B874D6">
          <w:rPr>
            <w:iCs/>
            <w:noProof/>
            <w:rPrChange w:id="9230" w:author="CR#1467r1" w:date="2020-04-07T17:00:00Z">
              <w:rPr>
                <w:iCs/>
                <w:noProof/>
              </w:rPr>
            </w:rPrChange>
          </w:rPr>
          <w:t>a UE in enhanced coverage or a BL UE</w:t>
        </w:r>
      </w:ins>
      <w:ins w:id="9231" w:author="CR#1466r1" w:date="2020-04-07T16:34:00Z">
        <w:r w:rsidR="00CB193B" w:rsidRPr="00B874D6">
          <w:rPr>
            <w:iCs/>
            <w:noProof/>
            <w:rPrChange w:id="9232" w:author="CR#1467r1" w:date="2020-04-07T17:00:00Z">
              <w:rPr>
                <w:iCs/>
                <w:noProof/>
              </w:rPr>
            </w:rPrChange>
          </w:rPr>
          <w:t xml:space="preserve"> or a NB-IoT UE</w:t>
        </w:r>
      </w:ins>
      <w:ins w:id="9233" w:author="CR#1465r1" w:date="2020-04-07T16:05:00Z">
        <w:r w:rsidRPr="00B874D6">
          <w:rPr>
            <w:noProof/>
            <w:rPrChange w:id="9234" w:author="CR#1467r1" w:date="2020-04-07T17:00:00Z">
              <w:rPr>
                <w:noProof/>
              </w:rPr>
            </w:rPrChange>
          </w:rPr>
          <w:t xml:space="preserve">. When PUR has been configured by upper layers, the following information is provided in </w:t>
        </w:r>
        <w:r w:rsidRPr="00B874D6">
          <w:rPr>
            <w:i/>
            <w:noProof/>
            <w:rPrChange w:id="9235" w:author="CR#1467r1" w:date="2020-04-07T17:00:00Z">
              <w:rPr>
                <w:i/>
                <w:noProof/>
              </w:rPr>
            </w:rPrChange>
          </w:rPr>
          <w:t>PUR-config,</w:t>
        </w:r>
        <w:r w:rsidRPr="00B874D6">
          <w:rPr>
            <w:noProof/>
            <w:rPrChange w:id="9236" w:author="CR#1467r1" w:date="2020-04-07T17:00:00Z">
              <w:rPr>
                <w:noProof/>
              </w:rPr>
            </w:rPrChange>
          </w:rPr>
          <w:t xml:space="preserve"> as specified in TS</w:t>
        </w:r>
      </w:ins>
      <w:r w:rsidRPr="00B874D6">
        <w:rPr>
          <w:noProof/>
          <w:rPrChange w:id="9237" w:author="CR#1467r1" w:date="2020-04-07T17:00:00Z">
            <w:rPr>
              <w:noProof/>
            </w:rPr>
          </w:rPrChange>
        </w:rPr>
        <w:t xml:space="preserve"> </w:t>
      </w:r>
      <w:ins w:id="9238" w:author="CR#1465r1" w:date="2020-04-07T16:05:00Z">
        <w:r w:rsidRPr="00B874D6">
          <w:rPr>
            <w:noProof/>
            <w:rPrChange w:id="9239" w:author="CR#1467r1" w:date="2020-04-07T17:00:00Z">
              <w:rPr>
                <w:noProof/>
              </w:rPr>
            </w:rPrChange>
          </w:rPr>
          <w:t>36.331</w:t>
        </w:r>
      </w:ins>
      <w:r w:rsidRPr="00B874D6">
        <w:rPr>
          <w:noProof/>
          <w:rPrChange w:id="9240" w:author="CR#1467r1" w:date="2020-04-07T17:00:00Z">
            <w:rPr>
              <w:noProof/>
            </w:rPr>
          </w:rPrChange>
        </w:rPr>
        <w:t xml:space="preserve"> </w:t>
      </w:r>
      <w:ins w:id="9241" w:author="CR#1465r1" w:date="2020-04-07T16:05:00Z">
        <w:r w:rsidRPr="00B874D6">
          <w:rPr>
            <w:noProof/>
            <w:rPrChange w:id="9242" w:author="CR#1467r1" w:date="2020-04-07T17:00:00Z">
              <w:rPr>
                <w:noProof/>
              </w:rPr>
            </w:rPrChange>
          </w:rPr>
          <w:t>[8]:</w:t>
        </w:r>
      </w:ins>
    </w:p>
    <w:bookmarkEnd w:id="9210"/>
    <w:p w:rsidR="00FC348B" w:rsidRPr="00B874D6" w:rsidRDefault="00FC348B" w:rsidP="00FC348B">
      <w:pPr>
        <w:pStyle w:val="B1"/>
        <w:numPr>
          <w:ilvl w:val="0"/>
          <w:numId w:val="27"/>
        </w:numPr>
        <w:overflowPunct/>
        <w:autoSpaceDE/>
        <w:autoSpaceDN/>
        <w:adjustRightInd/>
        <w:textAlignment w:val="auto"/>
        <w:rPr>
          <w:ins w:id="9243" w:author="CR#1465r1" w:date="2020-04-07T16:05:00Z"/>
          <w:noProof/>
          <w:rPrChange w:id="9244" w:author="CR#1467r1" w:date="2020-04-07T17:00:00Z">
            <w:rPr>
              <w:ins w:id="9245" w:author="CR#1465r1" w:date="2020-04-07T16:05:00Z"/>
              <w:noProof/>
            </w:rPr>
          </w:rPrChange>
        </w:rPr>
      </w:pPr>
      <w:ins w:id="9246" w:author="CR#1465r1" w:date="2020-04-07T16:05:00Z">
        <w:r w:rsidRPr="00B874D6">
          <w:rPr>
            <w:noProof/>
            <w:rPrChange w:id="9247" w:author="CR#1467r1" w:date="2020-04-07T17:00:00Z">
              <w:rPr>
                <w:noProof/>
              </w:rPr>
            </w:rPrChange>
          </w:rPr>
          <w:t>PUR C-RNTI;</w:t>
        </w:r>
      </w:ins>
    </w:p>
    <w:p w:rsidR="00FC348B" w:rsidRPr="00B874D6" w:rsidRDefault="00FC348B" w:rsidP="00FC348B">
      <w:pPr>
        <w:pStyle w:val="B1"/>
        <w:numPr>
          <w:ilvl w:val="0"/>
          <w:numId w:val="27"/>
        </w:numPr>
        <w:overflowPunct/>
        <w:autoSpaceDE/>
        <w:autoSpaceDN/>
        <w:adjustRightInd/>
        <w:textAlignment w:val="auto"/>
        <w:rPr>
          <w:ins w:id="9248" w:author="CR#1465r1" w:date="2020-04-07T16:05:00Z"/>
          <w:noProof/>
          <w:rPrChange w:id="9249" w:author="CR#1467r1" w:date="2020-04-07T17:00:00Z">
            <w:rPr>
              <w:ins w:id="9250" w:author="CR#1465r1" w:date="2020-04-07T16:05:00Z"/>
              <w:noProof/>
            </w:rPr>
          </w:rPrChange>
        </w:rPr>
      </w:pPr>
      <w:ins w:id="9251" w:author="CR#1465r1" w:date="2020-04-07T16:05:00Z">
        <w:r w:rsidRPr="00B874D6">
          <w:rPr>
            <w:noProof/>
            <w:rPrChange w:id="9252" w:author="CR#1467r1" w:date="2020-04-07T17:00:00Z">
              <w:rPr>
                <w:noProof/>
              </w:rPr>
            </w:rPrChange>
          </w:rPr>
          <w:t xml:space="preserve">Duration of PUR response window </w:t>
        </w:r>
        <w:r w:rsidRPr="00B874D6">
          <w:rPr>
            <w:i/>
            <w:noProof/>
            <w:rPrChange w:id="9253" w:author="CR#1467r1" w:date="2020-04-07T17:00:00Z">
              <w:rPr>
                <w:i/>
                <w:noProof/>
              </w:rPr>
            </w:rPrChange>
          </w:rPr>
          <w:t>pur-ResponseWindowSize</w:t>
        </w:r>
        <w:r w:rsidRPr="00B874D6">
          <w:rPr>
            <w:noProof/>
            <w:rPrChange w:id="9254" w:author="CR#1467r1" w:date="2020-04-07T17:00:00Z">
              <w:rPr>
                <w:noProof/>
              </w:rPr>
            </w:rPrChange>
          </w:rPr>
          <w:t>;</w:t>
        </w:r>
      </w:ins>
    </w:p>
    <w:p w:rsidR="00FC348B" w:rsidRPr="00B874D6" w:rsidRDefault="00FC348B" w:rsidP="00FC348B">
      <w:pPr>
        <w:pStyle w:val="B1"/>
        <w:numPr>
          <w:ilvl w:val="0"/>
          <w:numId w:val="27"/>
        </w:numPr>
        <w:overflowPunct/>
        <w:autoSpaceDE/>
        <w:autoSpaceDN/>
        <w:adjustRightInd/>
        <w:textAlignment w:val="auto"/>
        <w:rPr>
          <w:ins w:id="9255" w:author="CR#1465r1" w:date="2020-04-07T16:05:00Z"/>
          <w:noProof/>
          <w:rPrChange w:id="9256" w:author="CR#1467r1" w:date="2020-04-07T17:00:00Z">
            <w:rPr>
              <w:ins w:id="9257" w:author="CR#1465r1" w:date="2020-04-07T16:05:00Z"/>
              <w:noProof/>
            </w:rPr>
          </w:rPrChange>
        </w:rPr>
      </w:pPr>
      <w:ins w:id="9258" w:author="CR#1465r1" w:date="2020-04-07T16:05:00Z">
        <w:r w:rsidRPr="00B874D6">
          <w:rPr>
            <w:noProof/>
            <w:rPrChange w:id="9259" w:author="CR#1467r1" w:date="2020-04-07T17:00:00Z">
              <w:rPr>
                <w:noProof/>
              </w:rPr>
            </w:rPrChange>
          </w:rPr>
          <w:t xml:space="preserve">Number </w:t>
        </w:r>
        <w:r w:rsidRPr="00B874D6">
          <w:rPr>
            <w:i/>
            <w:noProof/>
            <w:rPrChange w:id="9260" w:author="CR#1467r1" w:date="2020-04-07T17:00:00Z">
              <w:rPr>
                <w:i/>
                <w:noProof/>
              </w:rPr>
            </w:rPrChange>
          </w:rPr>
          <w:t xml:space="preserve">pur-ImplicitReleaseAfter </w:t>
        </w:r>
        <w:r w:rsidRPr="00B874D6">
          <w:rPr>
            <w:noProof/>
            <w:rPrChange w:id="9261" w:author="CR#1467r1" w:date="2020-04-07T17:00:00Z">
              <w:rPr>
                <w:noProof/>
              </w:rPr>
            </w:rPrChange>
          </w:rPr>
          <w:t xml:space="preserve">of skipped preconfigured uplink grants before implicit release; </w:t>
        </w:r>
      </w:ins>
    </w:p>
    <w:p w:rsidR="00FC348B" w:rsidRPr="00B874D6" w:rsidRDefault="00FC348B" w:rsidP="00FC348B">
      <w:pPr>
        <w:pStyle w:val="B1"/>
        <w:numPr>
          <w:ilvl w:val="0"/>
          <w:numId w:val="27"/>
        </w:numPr>
        <w:overflowPunct/>
        <w:autoSpaceDE/>
        <w:autoSpaceDN/>
        <w:adjustRightInd/>
        <w:textAlignment w:val="auto"/>
        <w:rPr>
          <w:ins w:id="9262" w:author="CR#1465r1" w:date="2020-04-07T16:05:00Z"/>
          <w:noProof/>
          <w:rPrChange w:id="9263" w:author="CR#1467r1" w:date="2020-04-07T17:00:00Z">
            <w:rPr>
              <w:ins w:id="9264" w:author="CR#1465r1" w:date="2020-04-07T16:05:00Z"/>
              <w:noProof/>
            </w:rPr>
          </w:rPrChange>
        </w:rPr>
      </w:pPr>
      <w:bookmarkStart w:id="9265" w:name="_Hlk34729078"/>
      <w:ins w:id="9266" w:author="CR#1465r1" w:date="2020-04-07T16:05:00Z">
        <w:r w:rsidRPr="00B874D6">
          <w:rPr>
            <w:noProof/>
            <w:rPrChange w:id="9267" w:author="CR#1467r1" w:date="2020-04-07T17:00:00Z">
              <w:rPr>
                <w:noProof/>
              </w:rPr>
            </w:rPrChange>
          </w:rPr>
          <w:t xml:space="preserve">Time alignment timer for PUR, </w:t>
        </w:r>
        <w:r w:rsidRPr="00B874D6">
          <w:rPr>
            <w:i/>
            <w:noProof/>
            <w:rPrChange w:id="9268" w:author="CR#1467r1" w:date="2020-04-07T17:00:00Z">
              <w:rPr>
                <w:i/>
                <w:noProof/>
              </w:rPr>
            </w:rPrChange>
          </w:rPr>
          <w:t>pur-TimeAlignmentTimer</w:t>
        </w:r>
        <w:r w:rsidRPr="00B874D6">
          <w:rPr>
            <w:noProof/>
            <w:rPrChange w:id="9269" w:author="CR#1467r1" w:date="2020-04-07T17:00:00Z">
              <w:rPr>
                <w:noProof/>
              </w:rPr>
            </w:rPrChange>
          </w:rPr>
          <w:t xml:space="preserve">, if configured; </w:t>
        </w:r>
      </w:ins>
    </w:p>
    <w:p w:rsidR="00FC348B" w:rsidRPr="00B874D6" w:rsidRDefault="00FC348B" w:rsidP="00FC348B">
      <w:pPr>
        <w:pStyle w:val="B1"/>
        <w:numPr>
          <w:ilvl w:val="0"/>
          <w:numId w:val="27"/>
        </w:numPr>
        <w:overflowPunct/>
        <w:autoSpaceDE/>
        <w:autoSpaceDN/>
        <w:adjustRightInd/>
        <w:textAlignment w:val="auto"/>
        <w:rPr>
          <w:ins w:id="9270" w:author="CR#1465r1" w:date="2020-04-07T16:05:00Z"/>
          <w:noProof/>
          <w:rPrChange w:id="9271" w:author="CR#1467r1" w:date="2020-04-07T17:00:00Z">
            <w:rPr>
              <w:ins w:id="9272" w:author="CR#1465r1" w:date="2020-04-07T16:05:00Z"/>
              <w:noProof/>
            </w:rPr>
          </w:rPrChange>
        </w:rPr>
      </w:pPr>
      <w:ins w:id="9273" w:author="CR#1465r1" w:date="2020-04-07T16:05:00Z">
        <w:r w:rsidRPr="00B874D6">
          <w:rPr>
            <w:noProof/>
            <w:rPrChange w:id="9274" w:author="CR#1467r1" w:date="2020-04-07T17:00:00Z">
              <w:rPr>
                <w:noProof/>
              </w:rPr>
            </w:rPrChange>
          </w:rPr>
          <w:t xml:space="preserve">Periodicity of resources, </w:t>
        </w:r>
        <w:r w:rsidRPr="00B874D6">
          <w:rPr>
            <w:i/>
            <w:iCs/>
            <w:noProof/>
            <w:rPrChange w:id="9275" w:author="CR#1467r1" w:date="2020-04-07T17:00:00Z">
              <w:rPr>
                <w:i/>
                <w:iCs/>
                <w:noProof/>
              </w:rPr>
            </w:rPrChange>
          </w:rPr>
          <w:t>pur-Periodicity</w:t>
        </w:r>
        <w:r w:rsidRPr="00B874D6">
          <w:rPr>
            <w:noProof/>
            <w:rPrChange w:id="9276" w:author="CR#1467r1" w:date="2020-04-07T17:00:00Z">
              <w:rPr>
                <w:noProof/>
              </w:rPr>
            </w:rPrChange>
          </w:rPr>
          <w:t>;</w:t>
        </w:r>
      </w:ins>
    </w:p>
    <w:p w:rsidR="00FC348B" w:rsidRPr="00B874D6" w:rsidRDefault="00FC348B" w:rsidP="00FC348B">
      <w:pPr>
        <w:pStyle w:val="B1"/>
        <w:numPr>
          <w:ilvl w:val="0"/>
          <w:numId w:val="27"/>
        </w:numPr>
        <w:overflowPunct/>
        <w:autoSpaceDE/>
        <w:autoSpaceDN/>
        <w:adjustRightInd/>
        <w:textAlignment w:val="auto"/>
        <w:rPr>
          <w:ins w:id="9277" w:author="CR#1465r1" w:date="2020-04-07T16:05:00Z"/>
          <w:noProof/>
          <w:rPrChange w:id="9278" w:author="CR#1467r1" w:date="2020-04-07T17:00:00Z">
            <w:rPr>
              <w:ins w:id="9279" w:author="CR#1465r1" w:date="2020-04-07T16:05:00Z"/>
              <w:noProof/>
            </w:rPr>
          </w:rPrChange>
        </w:rPr>
      </w:pPr>
      <w:ins w:id="9280" w:author="CR#1465r1" w:date="2020-04-07T16:05:00Z">
        <w:r w:rsidRPr="00B874D6">
          <w:rPr>
            <w:noProof/>
            <w:rPrChange w:id="9281" w:author="CR#1467r1" w:date="2020-04-07T17:00:00Z">
              <w:rPr>
                <w:noProof/>
              </w:rPr>
            </w:rPrChange>
          </w:rPr>
          <w:t xml:space="preserve">Offset indicating PUR starting time, </w:t>
        </w:r>
        <w:r w:rsidRPr="00B874D6">
          <w:rPr>
            <w:i/>
            <w:iCs/>
            <w:noProof/>
            <w:rPrChange w:id="9282" w:author="CR#1467r1" w:date="2020-04-07T17:00:00Z">
              <w:rPr>
                <w:i/>
                <w:iCs/>
                <w:noProof/>
              </w:rPr>
            </w:rPrChange>
          </w:rPr>
          <w:t>pur-StartTime</w:t>
        </w:r>
        <w:r w:rsidRPr="00B874D6">
          <w:rPr>
            <w:noProof/>
            <w:rPrChange w:id="9283" w:author="CR#1467r1" w:date="2020-04-07T17:00:00Z">
              <w:rPr>
                <w:noProof/>
              </w:rPr>
            </w:rPrChange>
          </w:rPr>
          <w:t>;</w:t>
        </w:r>
      </w:ins>
    </w:p>
    <w:bookmarkEnd w:id="9265"/>
    <w:p w:rsidR="00FC348B" w:rsidRPr="00B874D6" w:rsidRDefault="00FC348B" w:rsidP="00FC348B">
      <w:pPr>
        <w:pStyle w:val="EditorsNote"/>
        <w:ind w:left="284" w:firstLine="0"/>
        <w:rPr>
          <w:ins w:id="9284" w:author="CR#1465r1" w:date="2020-04-07T16:05:00Z"/>
          <w:noProof/>
          <w:color w:val="auto"/>
          <w:lang w:eastAsia="zh-CN"/>
          <w:rPrChange w:id="9285" w:author="CR#1467r1" w:date="2020-04-07T17:00:00Z">
            <w:rPr>
              <w:ins w:id="9286" w:author="CR#1465r1" w:date="2020-04-07T16:05:00Z"/>
              <w:noProof/>
              <w:lang w:eastAsia="zh-CN"/>
            </w:rPr>
          </w:rPrChange>
        </w:rPr>
      </w:pPr>
      <w:ins w:id="9287" w:author="CR#1465r1" w:date="2020-04-07T16:05:00Z">
        <w:r w:rsidRPr="00B874D6">
          <w:rPr>
            <w:noProof/>
            <w:color w:val="auto"/>
            <w:lang w:eastAsia="zh-CN"/>
            <w:rPrChange w:id="9288" w:author="CR#1467r1" w:date="2020-04-07T17:00:00Z">
              <w:rPr>
                <w:noProof/>
                <w:lang w:eastAsia="zh-CN"/>
              </w:rPr>
            </w:rPrChange>
          </w:rPr>
          <w:t>Editor</w:t>
        </w:r>
        <w:r w:rsidRPr="00B874D6">
          <w:rPr>
            <w:noProof/>
            <w:color w:val="auto"/>
            <w:lang w:eastAsia="zh-CN"/>
            <w:rPrChange w:id="9289" w:author="CR#1467r1" w:date="2020-04-07T17:00:00Z">
              <w:rPr>
                <w:noProof/>
                <w:lang w:eastAsia="zh-CN"/>
              </w:rPr>
            </w:rPrChange>
          </w:rPr>
          <w:t>'</w:t>
        </w:r>
        <w:r w:rsidRPr="00B874D6">
          <w:rPr>
            <w:noProof/>
            <w:color w:val="auto"/>
            <w:lang w:eastAsia="zh-CN"/>
            <w:rPrChange w:id="9290" w:author="CR#1467r1" w:date="2020-04-07T17:00:00Z">
              <w:rPr>
                <w:noProof/>
                <w:lang w:eastAsia="zh-CN"/>
              </w:rPr>
            </w:rPrChange>
          </w:rPr>
          <w:t xml:space="preserve">s note: FFS wheter </w:t>
        </w:r>
        <w:r w:rsidRPr="00B874D6">
          <w:rPr>
            <w:i/>
            <w:iCs/>
            <w:noProof/>
            <w:color w:val="auto"/>
            <w:lang w:eastAsia="zh-CN"/>
            <w:rPrChange w:id="9291" w:author="CR#1467r1" w:date="2020-04-07T17:00:00Z">
              <w:rPr>
                <w:i/>
                <w:iCs/>
                <w:noProof/>
                <w:lang w:eastAsia="zh-CN"/>
              </w:rPr>
            </w:rPrChange>
          </w:rPr>
          <w:t xml:space="preserve">pur-NumOccasions </w:t>
        </w:r>
        <w:r w:rsidRPr="00B874D6">
          <w:rPr>
            <w:noProof/>
            <w:color w:val="auto"/>
            <w:lang w:eastAsia="zh-CN"/>
            <w:rPrChange w:id="9292" w:author="CR#1467r1" w:date="2020-04-07T17:00:00Z">
              <w:rPr>
                <w:noProof/>
                <w:lang w:eastAsia="zh-CN"/>
              </w:rPr>
            </w:rPrChange>
          </w:rPr>
          <w:t xml:space="preserve">should be counted in MAC or in RRC. FFS if any other configuration information is needed. </w:t>
        </w:r>
      </w:ins>
    </w:p>
    <w:p w:rsidR="00FC348B" w:rsidRPr="00B874D6" w:rsidRDefault="00FC348B" w:rsidP="00FC348B">
      <w:pPr>
        <w:rPr>
          <w:ins w:id="9293" w:author="CR#1465r1" w:date="2020-04-07T16:05:00Z"/>
          <w:noProof/>
          <w:u w:val="single"/>
          <w:lang w:eastAsia="zh-CN"/>
          <w:rPrChange w:id="9294" w:author="CR#1467r1" w:date="2020-04-07T17:00:00Z">
            <w:rPr>
              <w:ins w:id="9295" w:author="CR#1465r1" w:date="2020-04-07T16:05:00Z"/>
              <w:noProof/>
              <w:u w:val="single"/>
              <w:lang w:eastAsia="zh-CN"/>
            </w:rPr>
          </w:rPrChange>
        </w:rPr>
      </w:pPr>
      <w:ins w:id="9296" w:author="CR#1465r1" w:date="2020-04-07T16:05:00Z">
        <w:r w:rsidRPr="00B874D6">
          <w:rPr>
            <w:noProof/>
            <w:rPrChange w:id="9297" w:author="CR#1467r1" w:date="2020-04-07T17:00:00Z">
              <w:rPr>
                <w:noProof/>
              </w:rPr>
            </w:rPrChange>
          </w:rPr>
          <w:t>The MAC entity shall consider sequentially that the N</w:t>
        </w:r>
        <w:r w:rsidRPr="00B874D6">
          <w:rPr>
            <w:noProof/>
            <w:vertAlign w:val="superscript"/>
            <w:rPrChange w:id="9298" w:author="CR#1467r1" w:date="2020-04-07T17:00:00Z">
              <w:rPr>
                <w:noProof/>
                <w:vertAlign w:val="superscript"/>
              </w:rPr>
            </w:rPrChange>
          </w:rPr>
          <w:t>th</w:t>
        </w:r>
        <w:r w:rsidRPr="00B874D6">
          <w:rPr>
            <w:noProof/>
            <w:rPrChange w:id="9299" w:author="CR#1467r1" w:date="2020-04-07T17:00:00Z">
              <w:rPr>
                <w:noProof/>
              </w:rPr>
            </w:rPrChange>
          </w:rPr>
          <w:t xml:space="preserve"> preconfigured uplink grant occurs </w:t>
        </w:r>
        <w:r w:rsidRPr="00B874D6">
          <w:rPr>
            <w:noProof/>
            <w:lang w:eastAsia="zh-CN"/>
            <w:rPrChange w:id="9300" w:author="CR#1467r1" w:date="2020-04-07T17:00:00Z">
              <w:rPr>
                <w:noProof/>
                <w:lang w:eastAsia="zh-CN"/>
              </w:rPr>
            </w:rPrChange>
          </w:rPr>
          <w:t xml:space="preserve">in </w:t>
        </w:r>
        <w:r w:rsidRPr="00B874D6">
          <w:rPr>
            <w:noProof/>
            <w:rPrChange w:id="9301" w:author="CR#1467r1" w:date="2020-04-07T17:00:00Z">
              <w:rPr>
                <w:noProof/>
              </w:rPr>
            </w:rPrChange>
          </w:rPr>
          <w:t>the</w:t>
        </w:r>
        <w:r w:rsidRPr="00B874D6">
          <w:rPr>
            <w:noProof/>
            <w:lang w:eastAsia="zh-CN"/>
            <w:rPrChange w:id="9302" w:author="CR#1467r1" w:date="2020-04-07T17:00:00Z">
              <w:rPr>
                <w:noProof/>
                <w:lang w:eastAsia="zh-CN"/>
              </w:rPr>
            </w:rPrChange>
          </w:rPr>
          <w:t xml:space="preserve"> TTI according to </w:t>
        </w:r>
        <w:r w:rsidRPr="00B874D6">
          <w:rPr>
            <w:i/>
            <w:iCs/>
            <w:noProof/>
            <w:lang w:eastAsia="zh-CN"/>
            <w:rPrChange w:id="9303" w:author="CR#1467r1" w:date="2020-04-07T17:00:00Z">
              <w:rPr>
                <w:i/>
                <w:iCs/>
                <w:noProof/>
                <w:lang w:eastAsia="zh-CN"/>
              </w:rPr>
            </w:rPrChange>
          </w:rPr>
          <w:t xml:space="preserve">pur-StartTime </w:t>
        </w:r>
        <w:r w:rsidRPr="00B874D6">
          <w:rPr>
            <w:noProof/>
            <w:lang w:eastAsia="zh-CN"/>
            <w:rPrChange w:id="9304" w:author="CR#1467r1" w:date="2020-04-07T17:00:00Z">
              <w:rPr>
                <w:noProof/>
                <w:lang w:eastAsia="zh-CN"/>
              </w:rPr>
            </w:rPrChange>
          </w:rPr>
          <w:t xml:space="preserve">and N * </w:t>
        </w:r>
        <w:r w:rsidRPr="00B874D6">
          <w:rPr>
            <w:i/>
            <w:iCs/>
            <w:noProof/>
            <w:lang w:eastAsia="zh-CN"/>
            <w:rPrChange w:id="9305" w:author="CR#1467r1" w:date="2020-04-07T17:00:00Z">
              <w:rPr>
                <w:i/>
                <w:iCs/>
                <w:noProof/>
                <w:lang w:eastAsia="zh-CN"/>
              </w:rPr>
            </w:rPrChange>
          </w:rPr>
          <w:t>pur-Periodicity.</w:t>
        </w:r>
        <w:r w:rsidRPr="00B874D6">
          <w:rPr>
            <w:i/>
            <w:iCs/>
            <w:noProof/>
            <w:u w:val="single"/>
            <w:lang w:eastAsia="zh-CN"/>
            <w:rPrChange w:id="9306" w:author="CR#1467r1" w:date="2020-04-07T17:00:00Z">
              <w:rPr>
                <w:i/>
                <w:iCs/>
                <w:noProof/>
                <w:u w:val="single"/>
                <w:lang w:eastAsia="zh-CN"/>
              </w:rPr>
            </w:rPrChange>
          </w:rPr>
          <w:t xml:space="preserve"> </w:t>
        </w:r>
      </w:ins>
    </w:p>
    <w:p w:rsidR="00FC348B" w:rsidRPr="00B874D6" w:rsidRDefault="00FC348B" w:rsidP="00FC348B">
      <w:pPr>
        <w:pStyle w:val="EditorsNote"/>
        <w:rPr>
          <w:ins w:id="9307" w:author="CR#1465r1" w:date="2020-04-07T16:05:00Z"/>
          <w:noProof/>
          <w:color w:val="auto"/>
          <w:lang w:eastAsia="zh-CN"/>
          <w:rPrChange w:id="9308" w:author="CR#1467r1" w:date="2020-04-07T17:00:00Z">
            <w:rPr>
              <w:ins w:id="9309" w:author="CR#1465r1" w:date="2020-04-07T16:05:00Z"/>
              <w:noProof/>
              <w:lang w:eastAsia="zh-CN"/>
            </w:rPr>
          </w:rPrChange>
        </w:rPr>
      </w:pPr>
      <w:ins w:id="9310" w:author="CR#1465r1" w:date="2020-04-07T16:05:00Z">
        <w:r w:rsidRPr="00B874D6">
          <w:rPr>
            <w:noProof/>
            <w:color w:val="auto"/>
            <w:lang w:eastAsia="zh-CN"/>
            <w:rPrChange w:id="9311" w:author="CR#1467r1" w:date="2020-04-07T17:00:00Z">
              <w:rPr>
                <w:noProof/>
                <w:lang w:eastAsia="zh-CN"/>
              </w:rPr>
            </w:rPrChange>
          </w:rPr>
          <w:t>Editor</w:t>
        </w:r>
        <w:r w:rsidRPr="00B874D6">
          <w:rPr>
            <w:noProof/>
            <w:color w:val="auto"/>
            <w:lang w:eastAsia="zh-CN"/>
            <w:rPrChange w:id="9312" w:author="CR#1467r1" w:date="2020-04-07T17:00:00Z">
              <w:rPr>
                <w:noProof/>
                <w:lang w:eastAsia="zh-CN"/>
              </w:rPr>
            </w:rPrChange>
          </w:rPr>
          <w:t>'</w:t>
        </w:r>
        <w:r w:rsidRPr="00B874D6">
          <w:rPr>
            <w:noProof/>
            <w:color w:val="auto"/>
            <w:lang w:eastAsia="zh-CN"/>
            <w:rPrChange w:id="9313" w:author="CR#1467r1" w:date="2020-04-07T17:00:00Z">
              <w:rPr>
                <w:noProof/>
                <w:lang w:eastAsia="zh-CN"/>
              </w:rPr>
            </w:rPrChange>
          </w:rPr>
          <w:t xml:space="preserve">s note: Exact calculation above depends on further details of the configuration. </w:t>
        </w:r>
      </w:ins>
    </w:p>
    <w:p w:rsidR="00FC348B" w:rsidRPr="00B874D6" w:rsidRDefault="00FC348B" w:rsidP="00FC348B">
      <w:pPr>
        <w:rPr>
          <w:ins w:id="9314" w:author="CR#1465r1" w:date="2020-04-07T16:05:00Z"/>
          <w:noProof/>
          <w:rPrChange w:id="9315" w:author="CR#1467r1" w:date="2020-04-07T17:00:00Z">
            <w:rPr>
              <w:ins w:id="9316" w:author="CR#1465r1" w:date="2020-04-07T16:05:00Z"/>
              <w:noProof/>
            </w:rPr>
          </w:rPrChange>
        </w:rPr>
      </w:pPr>
      <w:ins w:id="9317" w:author="CR#1465r1" w:date="2020-04-07T16:05:00Z">
        <w:r w:rsidRPr="00B874D6">
          <w:rPr>
            <w:noProof/>
            <w:rPrChange w:id="9318" w:author="CR#1467r1" w:date="2020-04-07T17:00:00Z">
              <w:rPr>
                <w:noProof/>
              </w:rPr>
            </w:rPrChange>
          </w:rPr>
          <w:t xml:space="preserve">When PUR configuration is released by upper layers, MAC entity shall discard </w:t>
        </w:r>
        <w:r w:rsidRPr="00B874D6">
          <w:rPr>
            <w:szCs w:val="21"/>
            <w:lang w:eastAsia="zh-CN"/>
            <w:rPrChange w:id="9319" w:author="CR#1467r1" w:date="2020-04-07T17:00:00Z">
              <w:rPr>
                <w:szCs w:val="21"/>
                <w:lang w:eastAsia="zh-CN"/>
              </w:rPr>
            </w:rPrChange>
          </w:rPr>
          <w:t>the corresponding preconfigured uplink grants</w:t>
        </w:r>
        <w:r w:rsidRPr="00B874D6">
          <w:rPr>
            <w:noProof/>
            <w:rPrChange w:id="9320" w:author="CR#1467r1" w:date="2020-04-07T17:00:00Z">
              <w:rPr>
                <w:noProof/>
              </w:rPr>
            </w:rPrChange>
          </w:rPr>
          <w:t>.</w:t>
        </w:r>
      </w:ins>
    </w:p>
    <w:p w:rsidR="00FC348B" w:rsidRPr="00B874D6" w:rsidRDefault="00FC348B" w:rsidP="00FC348B">
      <w:pPr>
        <w:rPr>
          <w:ins w:id="9321" w:author="CR#1465r1" w:date="2020-04-07T16:05:00Z"/>
          <w:noProof/>
          <w:rPrChange w:id="9322" w:author="CR#1467r1" w:date="2020-04-07T17:00:00Z">
            <w:rPr>
              <w:ins w:id="9323" w:author="CR#1465r1" w:date="2020-04-07T16:05:00Z"/>
              <w:noProof/>
            </w:rPr>
          </w:rPrChange>
        </w:rPr>
      </w:pPr>
      <w:ins w:id="9324" w:author="CR#1465r1" w:date="2020-04-07T16:05:00Z">
        <w:r w:rsidRPr="00B874D6">
          <w:rPr>
            <w:noProof/>
            <w:rPrChange w:id="9325" w:author="CR#1467r1" w:date="2020-04-07T17:00:00Z">
              <w:rPr>
                <w:noProof/>
              </w:rPr>
            </w:rPrChange>
          </w:rPr>
          <w:t xml:space="preserve">If the MAC entity has a PUR C-RNTI, </w:t>
        </w:r>
        <w:r w:rsidRPr="00B874D6">
          <w:rPr>
            <w:i/>
            <w:noProof/>
            <w:rPrChange w:id="9326" w:author="CR#1467r1" w:date="2020-04-07T17:00:00Z">
              <w:rPr>
                <w:i/>
                <w:noProof/>
              </w:rPr>
            </w:rPrChange>
          </w:rPr>
          <w:t xml:space="preserve">pur-TimeAligmentTimer </w:t>
        </w:r>
        <w:r w:rsidRPr="00B874D6">
          <w:rPr>
            <w:noProof/>
            <w:rPrChange w:id="9327" w:author="CR#1467r1" w:date="2020-04-07T17:00:00Z">
              <w:rPr>
                <w:noProof/>
              </w:rPr>
            </w:rPrChange>
          </w:rPr>
          <w:t xml:space="preserve">is configured and TA is valid as specified in TS 36.331 [8] , the MAC entity shall in RRC_IDLE for each TTI that has a running </w:t>
        </w:r>
        <w:r w:rsidRPr="00B874D6">
          <w:rPr>
            <w:i/>
            <w:noProof/>
            <w:rPrChange w:id="9328" w:author="CR#1467r1" w:date="2020-04-07T17:00:00Z">
              <w:rPr>
                <w:i/>
                <w:noProof/>
              </w:rPr>
            </w:rPrChange>
          </w:rPr>
          <w:t>pur-TimeAlignmentTimer</w:t>
        </w:r>
        <w:r w:rsidRPr="00B874D6">
          <w:rPr>
            <w:noProof/>
            <w:rPrChange w:id="9329" w:author="CR#1467r1" w:date="2020-04-07T17:00:00Z">
              <w:rPr>
                <w:noProof/>
              </w:rPr>
            </w:rPrChange>
          </w:rPr>
          <w:t xml:space="preserve"> and a preconfigured uplink grant:</w:t>
        </w:r>
      </w:ins>
    </w:p>
    <w:p w:rsidR="00FC348B" w:rsidRPr="00B874D6" w:rsidRDefault="00FC348B" w:rsidP="00FC348B">
      <w:pPr>
        <w:pStyle w:val="B1"/>
        <w:numPr>
          <w:ilvl w:val="0"/>
          <w:numId w:val="27"/>
        </w:numPr>
        <w:overflowPunct/>
        <w:autoSpaceDE/>
        <w:autoSpaceDN/>
        <w:adjustRightInd/>
        <w:textAlignment w:val="auto"/>
        <w:rPr>
          <w:ins w:id="9330" w:author="CR#1465r1" w:date="2020-04-07T16:05:00Z"/>
          <w:noProof/>
          <w:rPrChange w:id="9331" w:author="CR#1467r1" w:date="2020-04-07T17:00:00Z">
            <w:rPr>
              <w:ins w:id="9332" w:author="CR#1465r1" w:date="2020-04-07T16:05:00Z"/>
              <w:noProof/>
            </w:rPr>
          </w:rPrChange>
        </w:rPr>
      </w:pPr>
      <w:ins w:id="9333" w:author="CR#1465r1" w:date="2020-04-07T16:05:00Z">
        <w:r w:rsidRPr="00B874D6">
          <w:rPr>
            <w:noProof/>
            <w:rPrChange w:id="9334" w:author="CR#1467r1" w:date="2020-04-07T17:00:00Z">
              <w:rPr>
                <w:noProof/>
              </w:rPr>
            </w:rPrChange>
          </w:rPr>
          <w:t xml:space="preserve">deliver the preconfigured uplink grant, and the associated HARQ information to the HARQ entity for this TTI. </w:t>
        </w:r>
      </w:ins>
    </w:p>
    <w:p w:rsidR="00FC348B" w:rsidRPr="00B874D6" w:rsidRDefault="00FC348B" w:rsidP="00FC348B">
      <w:pPr>
        <w:rPr>
          <w:ins w:id="9335" w:author="CR#1465r1" w:date="2020-04-07T16:05:00Z"/>
          <w:noProof/>
          <w:rPrChange w:id="9336" w:author="CR#1467r1" w:date="2020-04-07T17:00:00Z">
            <w:rPr>
              <w:ins w:id="9337" w:author="CR#1465r1" w:date="2020-04-07T16:05:00Z"/>
              <w:noProof/>
            </w:rPr>
          </w:rPrChange>
        </w:rPr>
      </w:pPr>
      <w:ins w:id="9338" w:author="CR#1465r1" w:date="2020-04-07T16:05:00Z">
        <w:r w:rsidRPr="00B874D6">
          <w:rPr>
            <w:noProof/>
            <w:rPrChange w:id="9339" w:author="CR#1467r1" w:date="2020-04-07T17:00:00Z">
              <w:rPr>
                <w:noProof/>
              </w:rPr>
            </w:rPrChange>
          </w:rPr>
          <w:t xml:space="preserve">After transmission using preconfigured uplink grant, the MAC entity shall monitor PDCCH identified by PUR C-RNTI in the PUR response window using timer </w:t>
        </w:r>
        <w:r w:rsidRPr="00B874D6">
          <w:rPr>
            <w:i/>
            <w:noProof/>
            <w:rPrChange w:id="9340" w:author="CR#1467r1" w:date="2020-04-07T17:00:00Z">
              <w:rPr>
                <w:i/>
                <w:noProof/>
              </w:rPr>
            </w:rPrChange>
          </w:rPr>
          <w:t>pur-ResponseWindowTimer</w:t>
        </w:r>
        <w:r w:rsidRPr="00B874D6">
          <w:rPr>
            <w:noProof/>
            <w:rPrChange w:id="9341" w:author="CR#1467r1" w:date="2020-04-07T17:00:00Z">
              <w:rPr>
                <w:noProof/>
              </w:rPr>
            </w:rPrChange>
          </w:rPr>
          <w:t xml:space="preserve">, which starts at the subframe that contains the end of the corresponding PUSCH transmission, plus 4 subframes and has the length </w:t>
        </w:r>
        <w:r w:rsidRPr="00B874D6">
          <w:rPr>
            <w:i/>
            <w:noProof/>
            <w:rPrChange w:id="9342" w:author="CR#1467r1" w:date="2020-04-07T17:00:00Z">
              <w:rPr>
                <w:i/>
                <w:noProof/>
              </w:rPr>
            </w:rPrChange>
          </w:rPr>
          <w:t>pur-ResponseWindowSize.</w:t>
        </w:r>
        <w:r w:rsidRPr="00B874D6">
          <w:rPr>
            <w:noProof/>
            <w:rPrChange w:id="9343" w:author="CR#1467r1" w:date="2020-04-07T17:00:00Z">
              <w:rPr>
                <w:noProof/>
              </w:rPr>
            </w:rPrChange>
          </w:rPr>
          <w:t xml:space="preserve"> While </w:t>
        </w:r>
        <w:r w:rsidRPr="00B874D6">
          <w:rPr>
            <w:i/>
            <w:noProof/>
            <w:rPrChange w:id="9344" w:author="CR#1467r1" w:date="2020-04-07T17:00:00Z">
              <w:rPr>
                <w:i/>
                <w:noProof/>
              </w:rPr>
            </w:rPrChange>
          </w:rPr>
          <w:t xml:space="preserve">pur-ResponseWindowTimer </w:t>
        </w:r>
        <w:r w:rsidRPr="00B874D6">
          <w:rPr>
            <w:noProof/>
            <w:rPrChange w:id="9345" w:author="CR#1467r1" w:date="2020-04-07T17:00:00Z">
              <w:rPr>
                <w:noProof/>
              </w:rPr>
            </w:rPrChange>
          </w:rPr>
          <w:t>is running, the MAC entity shall:</w:t>
        </w:r>
      </w:ins>
    </w:p>
    <w:p w:rsidR="00FC348B" w:rsidRPr="00B874D6" w:rsidRDefault="00FC348B" w:rsidP="00FC348B">
      <w:pPr>
        <w:pStyle w:val="B1"/>
        <w:rPr>
          <w:ins w:id="9346" w:author="CR#1465r1" w:date="2020-04-07T16:05:00Z"/>
          <w:rPrChange w:id="9347" w:author="CR#1467r1" w:date="2020-04-07T17:00:00Z">
            <w:rPr>
              <w:ins w:id="9348" w:author="CR#1465r1" w:date="2020-04-07T16:05:00Z"/>
            </w:rPr>
          </w:rPrChange>
        </w:rPr>
      </w:pPr>
      <w:ins w:id="9349" w:author="CR#1465r1" w:date="2020-04-07T16:05:00Z">
        <w:r w:rsidRPr="00B874D6">
          <w:rPr>
            <w:rPrChange w:id="9350" w:author="CR#1467r1" w:date="2020-04-07T17:00:00Z">
              <w:rPr/>
            </w:rPrChange>
          </w:rPr>
          <w:t>-</w:t>
        </w:r>
        <w:r w:rsidRPr="00B874D6">
          <w:rPr>
            <w:rPrChange w:id="9351" w:author="CR#1467r1" w:date="2020-04-07T17:00:00Z">
              <w:rPr/>
            </w:rPrChange>
          </w:rPr>
          <w:tab/>
          <w:t>if an uplink grant has been received on PDCCH for PUR C-RNTI for retransmission:</w:t>
        </w:r>
      </w:ins>
    </w:p>
    <w:p w:rsidR="00FC348B" w:rsidRPr="00B874D6" w:rsidRDefault="00FC348B" w:rsidP="00FC348B">
      <w:pPr>
        <w:pStyle w:val="B2"/>
        <w:rPr>
          <w:ins w:id="9352" w:author="CR#1465r1" w:date="2020-04-07T16:05:00Z"/>
          <w:iCs/>
          <w:noProof/>
          <w:rPrChange w:id="9353" w:author="CR#1467r1" w:date="2020-04-07T17:00:00Z">
            <w:rPr>
              <w:ins w:id="9354" w:author="CR#1465r1" w:date="2020-04-07T16:05:00Z"/>
              <w:iCs/>
              <w:noProof/>
            </w:rPr>
          </w:rPrChange>
        </w:rPr>
      </w:pPr>
      <w:ins w:id="9355" w:author="CR#1465r1" w:date="2020-04-07T16:05:00Z">
        <w:r w:rsidRPr="00B874D6">
          <w:rPr>
            <w:noProof/>
            <w:rPrChange w:id="9356" w:author="CR#1467r1" w:date="2020-04-07T17:00:00Z">
              <w:rPr>
                <w:noProof/>
              </w:rPr>
            </w:rPrChange>
          </w:rPr>
          <w:t xml:space="preserve">- </w:t>
        </w:r>
        <w:r w:rsidRPr="00B874D6">
          <w:rPr>
            <w:noProof/>
            <w:rPrChange w:id="9357" w:author="CR#1467r1" w:date="2020-04-07T17:00:00Z">
              <w:rPr>
                <w:noProof/>
              </w:rPr>
            </w:rPrChange>
          </w:rPr>
          <w:tab/>
          <w:t xml:space="preserve">restart </w:t>
        </w:r>
        <w:r w:rsidRPr="00B874D6">
          <w:rPr>
            <w:i/>
            <w:noProof/>
            <w:rPrChange w:id="9358" w:author="CR#1467r1" w:date="2020-04-07T17:00:00Z">
              <w:rPr>
                <w:i/>
                <w:noProof/>
              </w:rPr>
            </w:rPrChange>
          </w:rPr>
          <w:t>pur-ResponseWindowTimer</w:t>
        </w:r>
        <w:r w:rsidRPr="00B874D6">
          <w:rPr>
            <w:iCs/>
            <w:noProof/>
            <w:rPrChange w:id="9359" w:author="CR#1467r1" w:date="2020-04-07T17:00:00Z">
              <w:rPr>
                <w:iCs/>
                <w:noProof/>
              </w:rPr>
            </w:rPrChange>
          </w:rPr>
          <w:t xml:space="preserve"> at the last subframe</w:t>
        </w:r>
        <w:r w:rsidRPr="00B874D6">
          <w:rPr>
            <w:rPrChange w:id="9360" w:author="CR#1467r1" w:date="2020-04-07T17:00:00Z">
              <w:rPr/>
            </w:rPrChange>
          </w:rPr>
          <w:t xml:space="preserve"> </w:t>
        </w:r>
        <w:r w:rsidRPr="00B874D6">
          <w:rPr>
            <w:iCs/>
            <w:noProof/>
            <w:rPrChange w:id="9361" w:author="CR#1467r1" w:date="2020-04-07T17:00:00Z">
              <w:rPr>
                <w:iCs/>
                <w:noProof/>
              </w:rPr>
            </w:rPrChange>
          </w:rPr>
          <w:t>at the last subframe of a PUSCH transmission corresponding to the retransmission indicated by the UL grant, plus 4 subframes;</w:t>
        </w:r>
      </w:ins>
    </w:p>
    <w:p w:rsidR="00FC348B" w:rsidRPr="00B874D6" w:rsidRDefault="00FC348B" w:rsidP="00FC348B">
      <w:pPr>
        <w:pStyle w:val="EditorsNote"/>
        <w:rPr>
          <w:ins w:id="9362" w:author="CR#1465r1" w:date="2020-04-07T16:05:00Z"/>
          <w:noProof/>
          <w:color w:val="auto"/>
          <w:rPrChange w:id="9363" w:author="CR#1467r1" w:date="2020-04-07T17:00:00Z">
            <w:rPr>
              <w:ins w:id="9364" w:author="CR#1465r1" w:date="2020-04-07T16:05:00Z"/>
              <w:noProof/>
            </w:rPr>
          </w:rPrChange>
        </w:rPr>
      </w:pPr>
      <w:ins w:id="9365" w:author="CR#1465r1" w:date="2020-04-07T16:05:00Z">
        <w:r w:rsidRPr="00B874D6">
          <w:rPr>
            <w:noProof/>
            <w:color w:val="auto"/>
            <w:rPrChange w:id="9366" w:author="CR#1467r1" w:date="2020-04-07T17:00:00Z">
              <w:rPr>
                <w:noProof/>
              </w:rPr>
            </w:rPrChange>
          </w:rPr>
          <w:t>Editor</w:t>
        </w:r>
        <w:r w:rsidRPr="00B874D6">
          <w:rPr>
            <w:noProof/>
            <w:color w:val="auto"/>
            <w:rPrChange w:id="9367" w:author="CR#1467r1" w:date="2020-04-07T17:00:00Z">
              <w:rPr>
                <w:noProof/>
              </w:rPr>
            </w:rPrChange>
          </w:rPr>
          <w:t>'</w:t>
        </w:r>
        <w:r w:rsidRPr="00B874D6">
          <w:rPr>
            <w:noProof/>
            <w:color w:val="auto"/>
            <w:rPrChange w:id="9368" w:author="CR#1467r1" w:date="2020-04-07T17:00:00Z">
              <w:rPr>
                <w:noProof/>
              </w:rPr>
            </w:rPrChange>
          </w:rPr>
          <w:t xml:space="preserve">s note: FFS whether restarting the window is indended in this case. </w:t>
        </w:r>
      </w:ins>
    </w:p>
    <w:p w:rsidR="00FC348B" w:rsidRPr="00B874D6" w:rsidRDefault="00FC348B" w:rsidP="00FC348B">
      <w:pPr>
        <w:pStyle w:val="B1"/>
        <w:rPr>
          <w:ins w:id="9369" w:author="CR#1465r1" w:date="2020-04-07T16:05:00Z"/>
          <w:noProof/>
          <w:rPrChange w:id="9370" w:author="CR#1467r1" w:date="2020-04-07T17:00:00Z">
            <w:rPr>
              <w:ins w:id="9371" w:author="CR#1465r1" w:date="2020-04-07T16:05:00Z"/>
              <w:noProof/>
            </w:rPr>
          </w:rPrChange>
        </w:rPr>
      </w:pPr>
      <w:ins w:id="9372" w:author="CR#1465r1" w:date="2020-04-07T16:05:00Z">
        <w:r w:rsidRPr="00B874D6">
          <w:rPr>
            <w:noProof/>
            <w:rPrChange w:id="9373" w:author="CR#1467r1" w:date="2020-04-07T17:00:00Z">
              <w:rPr>
                <w:noProof/>
              </w:rPr>
            </w:rPrChange>
          </w:rPr>
          <w:t>-</w:t>
        </w:r>
        <w:r w:rsidRPr="00B874D6">
          <w:rPr>
            <w:noProof/>
            <w:rPrChange w:id="9374" w:author="CR#1467r1" w:date="2020-04-07T17:00:00Z">
              <w:rPr>
                <w:noProof/>
              </w:rPr>
            </w:rPrChange>
          </w:rPr>
          <w:tab/>
          <w:t>if PDCCH indicates L1 ACK for PUR; or</w:t>
        </w:r>
      </w:ins>
    </w:p>
    <w:p w:rsidR="00FC348B" w:rsidRPr="00B874D6" w:rsidRDefault="00FC348B" w:rsidP="00FC348B">
      <w:pPr>
        <w:pStyle w:val="B1"/>
        <w:rPr>
          <w:ins w:id="9375" w:author="CR#1465r1" w:date="2020-04-07T16:05:00Z"/>
          <w:noProof/>
          <w:rPrChange w:id="9376" w:author="CR#1467r1" w:date="2020-04-07T17:00:00Z">
            <w:rPr>
              <w:ins w:id="9377" w:author="CR#1465r1" w:date="2020-04-07T16:05:00Z"/>
              <w:noProof/>
            </w:rPr>
          </w:rPrChange>
        </w:rPr>
      </w:pPr>
      <w:ins w:id="9378" w:author="CR#1465r1" w:date="2020-04-07T16:05:00Z">
        <w:r w:rsidRPr="00B874D6">
          <w:rPr>
            <w:noProof/>
            <w:rPrChange w:id="9379" w:author="CR#1467r1" w:date="2020-04-07T17:00:00Z">
              <w:rPr>
                <w:noProof/>
              </w:rPr>
            </w:rPrChange>
          </w:rPr>
          <w:t>-</w:t>
        </w:r>
        <w:r w:rsidRPr="00B874D6">
          <w:rPr>
            <w:noProof/>
            <w:rPrChange w:id="9380" w:author="CR#1467r1" w:date="2020-04-07T17:00:00Z">
              <w:rPr>
                <w:noProof/>
              </w:rPr>
            </w:rPrChange>
          </w:rPr>
          <w:tab/>
          <w:t xml:space="preserve">if PDCCH transmission is addressed to its </w:t>
        </w:r>
        <w:r w:rsidRPr="00B874D6">
          <w:rPr>
            <w:rPrChange w:id="9381" w:author="CR#1467r1" w:date="2020-04-07T17:00:00Z">
              <w:rPr/>
            </w:rPrChange>
          </w:rPr>
          <w:t>PUR C-RNTI</w:t>
        </w:r>
        <w:r w:rsidRPr="00B874D6">
          <w:rPr>
            <w:noProof/>
            <w:rPrChange w:id="9382" w:author="CR#1467r1" w:date="2020-04-07T17:00:00Z">
              <w:rPr>
                <w:noProof/>
              </w:rPr>
            </w:rPrChange>
          </w:rPr>
          <w:t xml:space="preserve"> and the MAC PDU is successfully decoded:</w:t>
        </w:r>
      </w:ins>
    </w:p>
    <w:p w:rsidR="00FC348B" w:rsidRPr="00B874D6" w:rsidRDefault="00FC348B" w:rsidP="00FC348B">
      <w:pPr>
        <w:pStyle w:val="B2"/>
        <w:rPr>
          <w:ins w:id="9383" w:author="CR#1465r1" w:date="2020-04-07T16:05:00Z"/>
          <w:noProof/>
          <w:rPrChange w:id="9384" w:author="CR#1467r1" w:date="2020-04-07T17:00:00Z">
            <w:rPr>
              <w:ins w:id="9385" w:author="CR#1465r1" w:date="2020-04-07T16:05:00Z"/>
              <w:noProof/>
            </w:rPr>
          </w:rPrChange>
        </w:rPr>
      </w:pPr>
      <w:ins w:id="9386" w:author="CR#1465r1" w:date="2020-04-07T16:05:00Z">
        <w:r w:rsidRPr="00B874D6">
          <w:rPr>
            <w:noProof/>
            <w:rPrChange w:id="9387" w:author="CR#1467r1" w:date="2020-04-07T17:00:00Z">
              <w:rPr>
                <w:noProof/>
              </w:rPr>
            </w:rPrChange>
          </w:rPr>
          <w:t>-</w:t>
        </w:r>
        <w:r w:rsidRPr="00B874D6">
          <w:rPr>
            <w:noProof/>
            <w:rPrChange w:id="9388" w:author="CR#1467r1" w:date="2020-04-07T17:00:00Z">
              <w:rPr>
                <w:noProof/>
              </w:rPr>
            </w:rPrChange>
          </w:rPr>
          <w:tab/>
          <w:t xml:space="preserve">stop </w:t>
        </w:r>
        <w:r w:rsidRPr="00B874D6">
          <w:rPr>
            <w:i/>
            <w:noProof/>
            <w:rPrChange w:id="9389" w:author="CR#1467r1" w:date="2020-04-07T17:00:00Z">
              <w:rPr>
                <w:i/>
                <w:noProof/>
              </w:rPr>
            </w:rPrChange>
          </w:rPr>
          <w:t>pur-ResponseWindowTimer</w:t>
        </w:r>
        <w:r w:rsidRPr="00B874D6">
          <w:rPr>
            <w:noProof/>
            <w:rPrChange w:id="9390" w:author="CR#1467r1" w:date="2020-04-07T17:00:00Z">
              <w:rPr>
                <w:noProof/>
              </w:rPr>
            </w:rPrChange>
          </w:rPr>
          <w:t xml:space="preserve">; </w:t>
        </w:r>
      </w:ins>
    </w:p>
    <w:p w:rsidR="00FC348B" w:rsidRPr="00B874D6" w:rsidRDefault="00FC348B" w:rsidP="00FC348B">
      <w:pPr>
        <w:pStyle w:val="B2"/>
        <w:rPr>
          <w:ins w:id="9391" w:author="CR#1465r1" w:date="2020-04-07T16:05:00Z"/>
          <w:noProof/>
          <w:rPrChange w:id="9392" w:author="CR#1467r1" w:date="2020-04-07T17:00:00Z">
            <w:rPr>
              <w:ins w:id="9393" w:author="CR#1465r1" w:date="2020-04-07T16:05:00Z"/>
              <w:noProof/>
            </w:rPr>
          </w:rPrChange>
        </w:rPr>
      </w:pPr>
      <w:ins w:id="9394" w:author="CR#1465r1" w:date="2020-04-07T16:05:00Z">
        <w:r w:rsidRPr="00B874D6">
          <w:rPr>
            <w:noProof/>
            <w:rPrChange w:id="9395" w:author="CR#1467r1" w:date="2020-04-07T17:00:00Z">
              <w:rPr>
                <w:noProof/>
              </w:rPr>
            </w:rPrChange>
          </w:rPr>
          <w:t>-</w:t>
        </w:r>
        <w:r w:rsidRPr="00B874D6">
          <w:rPr>
            <w:noProof/>
            <w:rPrChange w:id="9396" w:author="CR#1467r1" w:date="2020-04-07T17:00:00Z">
              <w:rPr>
                <w:noProof/>
              </w:rPr>
            </w:rPrChange>
          </w:rPr>
          <w:tab/>
          <w:t>consider transmission using PUR successful;</w:t>
        </w:r>
      </w:ins>
    </w:p>
    <w:p w:rsidR="00FC348B" w:rsidRPr="00B874D6" w:rsidRDefault="00FC348B" w:rsidP="00FC348B">
      <w:pPr>
        <w:pStyle w:val="B2"/>
        <w:rPr>
          <w:ins w:id="9397" w:author="CR#1465r1" w:date="2020-04-07T16:05:00Z"/>
          <w:noProof/>
          <w:rPrChange w:id="9398" w:author="CR#1467r1" w:date="2020-04-07T17:00:00Z">
            <w:rPr>
              <w:ins w:id="9399" w:author="CR#1465r1" w:date="2020-04-07T16:05:00Z"/>
              <w:noProof/>
            </w:rPr>
          </w:rPrChange>
        </w:rPr>
      </w:pPr>
      <w:ins w:id="9400" w:author="CR#1465r1" w:date="2020-04-07T16:05:00Z">
        <w:r w:rsidRPr="00B874D6">
          <w:rPr>
            <w:noProof/>
            <w:rPrChange w:id="9401" w:author="CR#1467r1" w:date="2020-04-07T17:00:00Z">
              <w:rPr>
                <w:noProof/>
              </w:rPr>
            </w:rPrChange>
          </w:rPr>
          <w:lastRenderedPageBreak/>
          <w:t>-</w:t>
        </w:r>
        <w:r w:rsidRPr="00B874D6">
          <w:rPr>
            <w:noProof/>
            <w:rPrChange w:id="9402" w:author="CR#1467r1" w:date="2020-04-07T17:00:00Z">
              <w:rPr>
                <w:noProof/>
              </w:rPr>
            </w:rPrChange>
          </w:rPr>
          <w:tab/>
          <w:t>indicate to upper layers the PUR transmission was successful.</w:t>
        </w:r>
      </w:ins>
    </w:p>
    <w:p w:rsidR="00FC348B" w:rsidRPr="00B874D6" w:rsidRDefault="00FC348B" w:rsidP="00FC348B">
      <w:pPr>
        <w:pStyle w:val="B1"/>
        <w:rPr>
          <w:ins w:id="9403" w:author="CR#1465r1" w:date="2020-04-07T16:05:00Z"/>
          <w:noProof/>
          <w:rPrChange w:id="9404" w:author="CR#1467r1" w:date="2020-04-07T17:00:00Z">
            <w:rPr>
              <w:ins w:id="9405" w:author="CR#1465r1" w:date="2020-04-07T16:05:00Z"/>
              <w:noProof/>
            </w:rPr>
          </w:rPrChange>
        </w:rPr>
      </w:pPr>
      <w:ins w:id="9406" w:author="CR#1465r1" w:date="2020-04-07T16:05:00Z">
        <w:r w:rsidRPr="00B874D6">
          <w:rPr>
            <w:noProof/>
            <w:rPrChange w:id="9407" w:author="CR#1467r1" w:date="2020-04-07T17:00:00Z">
              <w:rPr>
                <w:noProof/>
              </w:rPr>
            </w:rPrChange>
          </w:rPr>
          <w:t>-</w:t>
        </w:r>
        <w:r w:rsidRPr="00B874D6">
          <w:rPr>
            <w:noProof/>
            <w:rPrChange w:id="9408" w:author="CR#1467r1" w:date="2020-04-07T17:00:00Z">
              <w:rPr>
                <w:noProof/>
              </w:rPr>
            </w:rPrChange>
          </w:rPr>
          <w:tab/>
          <w:t>if PDCCH indicates fallback for PUR:</w:t>
        </w:r>
      </w:ins>
    </w:p>
    <w:p w:rsidR="00FC348B" w:rsidRPr="00B874D6" w:rsidRDefault="00FC348B" w:rsidP="00FC348B">
      <w:pPr>
        <w:pStyle w:val="B2"/>
        <w:rPr>
          <w:ins w:id="9409" w:author="CR#1465r1" w:date="2020-04-07T16:05:00Z"/>
          <w:noProof/>
          <w:rPrChange w:id="9410" w:author="CR#1467r1" w:date="2020-04-07T17:00:00Z">
            <w:rPr>
              <w:ins w:id="9411" w:author="CR#1465r1" w:date="2020-04-07T16:05:00Z"/>
              <w:noProof/>
            </w:rPr>
          </w:rPrChange>
        </w:rPr>
      </w:pPr>
      <w:ins w:id="9412" w:author="CR#1465r1" w:date="2020-04-07T16:05:00Z">
        <w:r w:rsidRPr="00B874D6">
          <w:rPr>
            <w:noProof/>
            <w:rPrChange w:id="9413" w:author="CR#1467r1" w:date="2020-04-07T17:00:00Z">
              <w:rPr>
                <w:noProof/>
              </w:rPr>
            </w:rPrChange>
          </w:rPr>
          <w:t>-</w:t>
        </w:r>
        <w:r w:rsidRPr="00B874D6">
          <w:rPr>
            <w:noProof/>
            <w:rPrChange w:id="9414" w:author="CR#1467r1" w:date="2020-04-07T17:00:00Z">
              <w:rPr>
                <w:noProof/>
              </w:rPr>
            </w:rPrChange>
          </w:rPr>
          <w:tab/>
          <w:t xml:space="preserve">stop </w:t>
        </w:r>
        <w:r w:rsidRPr="00B874D6">
          <w:rPr>
            <w:i/>
            <w:noProof/>
            <w:rPrChange w:id="9415" w:author="CR#1467r1" w:date="2020-04-07T17:00:00Z">
              <w:rPr>
                <w:i/>
                <w:noProof/>
              </w:rPr>
            </w:rPrChange>
          </w:rPr>
          <w:t>pur-ResponseWindowTimer</w:t>
        </w:r>
        <w:r w:rsidRPr="00B874D6">
          <w:rPr>
            <w:noProof/>
            <w:rPrChange w:id="9416" w:author="CR#1467r1" w:date="2020-04-07T17:00:00Z">
              <w:rPr>
                <w:noProof/>
              </w:rPr>
            </w:rPrChange>
          </w:rPr>
          <w:t>;</w:t>
        </w:r>
      </w:ins>
    </w:p>
    <w:p w:rsidR="00FC348B" w:rsidRPr="00B874D6" w:rsidRDefault="00FC348B" w:rsidP="00FC348B">
      <w:pPr>
        <w:pStyle w:val="B2"/>
        <w:rPr>
          <w:ins w:id="9417" w:author="CR#1465r1" w:date="2020-04-07T16:05:00Z"/>
          <w:noProof/>
          <w:rPrChange w:id="9418" w:author="CR#1467r1" w:date="2020-04-07T17:00:00Z">
            <w:rPr>
              <w:ins w:id="9419" w:author="CR#1465r1" w:date="2020-04-07T16:05:00Z"/>
              <w:noProof/>
            </w:rPr>
          </w:rPrChange>
        </w:rPr>
      </w:pPr>
      <w:ins w:id="9420" w:author="CR#1465r1" w:date="2020-04-07T16:05:00Z">
        <w:r w:rsidRPr="00B874D6">
          <w:rPr>
            <w:noProof/>
            <w:rPrChange w:id="9421" w:author="CR#1467r1" w:date="2020-04-07T17:00:00Z">
              <w:rPr>
                <w:noProof/>
              </w:rPr>
            </w:rPrChange>
          </w:rPr>
          <w:t>-</w:t>
        </w:r>
        <w:r w:rsidRPr="00B874D6">
          <w:rPr>
            <w:noProof/>
            <w:rPrChange w:id="9422" w:author="CR#1467r1" w:date="2020-04-07T17:00:00Z">
              <w:rPr>
                <w:noProof/>
              </w:rPr>
            </w:rPrChange>
          </w:rPr>
          <w:tab/>
          <w:t>consider transmission using PUR transmission has failed;</w:t>
        </w:r>
      </w:ins>
    </w:p>
    <w:p w:rsidR="00FC348B" w:rsidRPr="00B874D6" w:rsidRDefault="00FC348B" w:rsidP="00FC348B">
      <w:pPr>
        <w:pStyle w:val="B2"/>
        <w:rPr>
          <w:ins w:id="9423" w:author="CR#1465r1" w:date="2020-04-07T16:05:00Z"/>
          <w:noProof/>
          <w:rPrChange w:id="9424" w:author="CR#1467r1" w:date="2020-04-07T17:00:00Z">
            <w:rPr>
              <w:ins w:id="9425" w:author="CR#1465r1" w:date="2020-04-07T16:05:00Z"/>
              <w:noProof/>
            </w:rPr>
          </w:rPrChange>
        </w:rPr>
      </w:pPr>
      <w:ins w:id="9426" w:author="CR#1465r1" w:date="2020-04-07T16:05:00Z">
        <w:r w:rsidRPr="00B874D6">
          <w:rPr>
            <w:noProof/>
            <w:rPrChange w:id="9427" w:author="CR#1467r1" w:date="2020-04-07T17:00:00Z">
              <w:rPr>
                <w:noProof/>
              </w:rPr>
            </w:rPrChange>
          </w:rPr>
          <w:t>-</w:t>
        </w:r>
        <w:r w:rsidRPr="00B874D6">
          <w:rPr>
            <w:noProof/>
            <w:rPrChange w:id="9428" w:author="CR#1467r1" w:date="2020-04-07T17:00:00Z">
              <w:rPr>
                <w:noProof/>
              </w:rPr>
            </w:rPrChange>
          </w:rPr>
          <w:tab/>
          <w:t xml:space="preserve">indicate to upper layers PUR fallback indication was received. </w:t>
        </w:r>
      </w:ins>
    </w:p>
    <w:p w:rsidR="00FC348B" w:rsidRPr="00B874D6" w:rsidRDefault="00FC348B" w:rsidP="00FC348B">
      <w:pPr>
        <w:pStyle w:val="B1"/>
        <w:rPr>
          <w:ins w:id="9429" w:author="CR#1465r1" w:date="2020-04-07T16:05:00Z"/>
          <w:noProof/>
          <w:rPrChange w:id="9430" w:author="CR#1467r1" w:date="2020-04-07T17:00:00Z">
            <w:rPr>
              <w:ins w:id="9431" w:author="CR#1465r1" w:date="2020-04-07T16:05:00Z"/>
              <w:noProof/>
            </w:rPr>
          </w:rPrChange>
        </w:rPr>
      </w:pPr>
      <w:ins w:id="9432" w:author="CR#1465r1" w:date="2020-04-07T16:05:00Z">
        <w:r w:rsidRPr="00B874D6">
          <w:rPr>
            <w:noProof/>
            <w:rPrChange w:id="9433" w:author="CR#1467r1" w:date="2020-04-07T17:00:00Z">
              <w:rPr>
                <w:noProof/>
              </w:rPr>
            </w:rPrChange>
          </w:rPr>
          <w:t>-</w:t>
        </w:r>
        <w:r w:rsidRPr="00B874D6">
          <w:rPr>
            <w:noProof/>
            <w:rPrChange w:id="9434" w:author="CR#1467r1" w:date="2020-04-07T17:00:00Z">
              <w:rPr>
                <w:noProof/>
              </w:rPr>
            </w:rPrChange>
          </w:rPr>
          <w:tab/>
          <w:t xml:space="preserve">if the </w:t>
        </w:r>
        <w:r w:rsidRPr="00B874D6">
          <w:rPr>
            <w:i/>
            <w:noProof/>
            <w:rPrChange w:id="9435" w:author="CR#1467r1" w:date="2020-04-07T17:00:00Z">
              <w:rPr>
                <w:i/>
                <w:noProof/>
              </w:rPr>
            </w:rPrChange>
          </w:rPr>
          <w:t xml:space="preserve">pur-ResponseWindowTimer </w:t>
        </w:r>
        <w:r w:rsidRPr="00B874D6">
          <w:rPr>
            <w:noProof/>
            <w:rPrChange w:id="9436" w:author="CR#1467r1" w:date="2020-04-07T17:00:00Z">
              <w:rPr>
                <w:noProof/>
              </w:rPr>
            </w:rPrChange>
          </w:rPr>
          <w:t>expires:</w:t>
        </w:r>
      </w:ins>
    </w:p>
    <w:p w:rsidR="00FC348B" w:rsidRPr="00B874D6" w:rsidRDefault="00FC348B" w:rsidP="00FC348B">
      <w:pPr>
        <w:pStyle w:val="B2"/>
        <w:rPr>
          <w:ins w:id="9437" w:author="CR#1465r1" w:date="2020-04-07T16:05:00Z"/>
          <w:noProof/>
          <w:rPrChange w:id="9438" w:author="CR#1467r1" w:date="2020-04-07T17:00:00Z">
            <w:rPr>
              <w:ins w:id="9439" w:author="CR#1465r1" w:date="2020-04-07T16:05:00Z"/>
              <w:noProof/>
            </w:rPr>
          </w:rPrChange>
        </w:rPr>
      </w:pPr>
      <w:ins w:id="9440" w:author="CR#1465r1" w:date="2020-04-07T16:05:00Z">
        <w:r w:rsidRPr="00B874D6">
          <w:rPr>
            <w:noProof/>
            <w:rPrChange w:id="9441" w:author="CR#1467r1" w:date="2020-04-07T17:00:00Z">
              <w:rPr>
                <w:noProof/>
              </w:rPr>
            </w:rPrChange>
          </w:rPr>
          <w:t>-</w:t>
        </w:r>
        <w:r w:rsidRPr="00B874D6">
          <w:rPr>
            <w:noProof/>
            <w:rPrChange w:id="9442" w:author="CR#1467r1" w:date="2020-04-07T17:00:00Z">
              <w:rPr>
                <w:noProof/>
              </w:rPr>
            </w:rPrChange>
          </w:rPr>
          <w:tab/>
          <w:t>consider the preconfigured uplink grant as skipped;</w:t>
        </w:r>
      </w:ins>
    </w:p>
    <w:p w:rsidR="00FC348B" w:rsidRPr="00B874D6" w:rsidRDefault="00FC348B" w:rsidP="00FC348B">
      <w:pPr>
        <w:pStyle w:val="B2"/>
        <w:rPr>
          <w:ins w:id="9443" w:author="CR#1465r1" w:date="2020-04-07T16:05:00Z"/>
          <w:noProof/>
          <w:rPrChange w:id="9444" w:author="CR#1467r1" w:date="2020-04-07T17:00:00Z">
            <w:rPr>
              <w:ins w:id="9445" w:author="CR#1465r1" w:date="2020-04-07T16:05:00Z"/>
              <w:noProof/>
            </w:rPr>
          </w:rPrChange>
        </w:rPr>
        <w:pPrChange w:id="9446" w:author="CR#1465r1" w:date="2020-04-07T16:06:00Z">
          <w:pPr>
            <w:pStyle w:val="B2"/>
            <w:ind w:firstLine="0"/>
          </w:pPr>
        </w:pPrChange>
      </w:pPr>
      <w:ins w:id="9447" w:author="CR#1465r1" w:date="2020-04-07T16:05:00Z">
        <w:r w:rsidRPr="00B874D6">
          <w:rPr>
            <w:noProof/>
            <w:rPrChange w:id="9448" w:author="CR#1467r1" w:date="2020-04-07T17:00:00Z">
              <w:rPr>
                <w:noProof/>
              </w:rPr>
            </w:rPrChange>
          </w:rPr>
          <w:t>-</w:t>
        </w:r>
        <w:r w:rsidRPr="00B874D6">
          <w:rPr>
            <w:noProof/>
            <w:rPrChange w:id="9449" w:author="CR#1467r1" w:date="2020-04-07T17:00:00Z">
              <w:rPr>
                <w:noProof/>
              </w:rPr>
            </w:rPrChange>
          </w:rPr>
          <w:tab/>
          <w:t>indicate to upper layers the PUR transmission has failed.</w:t>
        </w:r>
      </w:ins>
    </w:p>
    <w:p w:rsidR="00FC348B" w:rsidRPr="00B874D6" w:rsidRDefault="00FC348B" w:rsidP="00FC348B">
      <w:pPr>
        <w:rPr>
          <w:ins w:id="9450" w:author="CR#1465r1" w:date="2020-04-07T16:05:00Z"/>
          <w:noProof/>
          <w:rPrChange w:id="9451" w:author="CR#1467r1" w:date="2020-04-07T17:00:00Z">
            <w:rPr>
              <w:ins w:id="9452" w:author="CR#1465r1" w:date="2020-04-07T16:05:00Z"/>
              <w:noProof/>
            </w:rPr>
          </w:rPrChange>
        </w:rPr>
        <w:pPrChange w:id="9453" w:author="CR#1465r1" w:date="2020-04-07T16:06:00Z">
          <w:pPr>
            <w:pStyle w:val="B2"/>
            <w:ind w:left="0" w:firstLine="0"/>
          </w:pPr>
        </w:pPrChange>
      </w:pPr>
      <w:ins w:id="9454" w:author="CR#1465r1" w:date="2020-04-07T16:05:00Z">
        <w:r w:rsidRPr="00B874D6">
          <w:rPr>
            <w:noProof/>
            <w:rPrChange w:id="9455" w:author="CR#1467r1" w:date="2020-04-07T17:00:00Z">
              <w:rPr>
                <w:noProof/>
              </w:rPr>
            </w:rPrChange>
          </w:rPr>
          <w:t>Additionally, MAC entity shall consider a preconfigured uplink grant skipped if no MAC PDU is generated according to 5.4.3.1 for the preconfigured uplink grant.</w:t>
        </w:r>
      </w:ins>
    </w:p>
    <w:p w:rsidR="00FC348B" w:rsidRPr="00B874D6" w:rsidRDefault="00FC348B" w:rsidP="00FC348B">
      <w:pPr>
        <w:rPr>
          <w:ins w:id="9456" w:author="CR#1465r1" w:date="2020-04-07T16:05:00Z"/>
          <w:noProof/>
          <w:lang w:eastAsia="zh-CN"/>
          <w:rPrChange w:id="9457" w:author="CR#1467r1" w:date="2020-04-07T17:00:00Z">
            <w:rPr>
              <w:ins w:id="9458" w:author="CR#1465r1" w:date="2020-04-07T16:05:00Z"/>
              <w:noProof/>
              <w:lang w:eastAsia="zh-CN"/>
            </w:rPr>
          </w:rPrChange>
        </w:rPr>
      </w:pPr>
      <w:ins w:id="9459" w:author="CR#1465r1" w:date="2020-04-07T16:05:00Z">
        <w:r w:rsidRPr="00B874D6">
          <w:rPr>
            <w:noProof/>
            <w:lang w:eastAsia="zh-CN"/>
            <w:rPrChange w:id="9460" w:author="CR#1467r1" w:date="2020-04-07T17:00:00Z">
              <w:rPr>
                <w:noProof/>
                <w:lang w:eastAsia="zh-CN"/>
              </w:rPr>
            </w:rPrChange>
          </w:rPr>
          <w:t xml:space="preserve">The MAC entity shall discard the preconfigured uplink grants immediately after </w:t>
        </w:r>
        <w:r w:rsidRPr="00B874D6">
          <w:rPr>
            <w:i/>
            <w:noProof/>
            <w:lang w:eastAsia="zh-CN"/>
            <w:rPrChange w:id="9461" w:author="CR#1467r1" w:date="2020-04-07T17:00:00Z">
              <w:rPr>
                <w:i/>
                <w:noProof/>
                <w:lang w:eastAsia="zh-CN"/>
              </w:rPr>
            </w:rPrChange>
          </w:rPr>
          <w:t>pur-ImplicitReleaseAfter</w:t>
        </w:r>
        <w:r w:rsidRPr="00B874D6">
          <w:rPr>
            <w:noProof/>
            <w:rPrChange w:id="9462" w:author="CR#1467r1" w:date="2020-04-07T17:00:00Z">
              <w:rPr>
                <w:noProof/>
              </w:rPr>
            </w:rPrChange>
          </w:rPr>
          <w:t xml:space="preserve"> </w:t>
        </w:r>
        <w:r w:rsidRPr="00B874D6">
          <w:rPr>
            <w:noProof/>
            <w:lang w:eastAsia="zh-CN"/>
            <w:rPrChange w:id="9463" w:author="CR#1467r1" w:date="2020-04-07T17:00:00Z">
              <w:rPr>
                <w:noProof/>
                <w:lang w:eastAsia="zh-CN"/>
              </w:rPr>
            </w:rPrChange>
          </w:rPr>
          <w:t>number of consecutive skipped preconfigured uplink grants in RRC_IDLE. MAC entity shall notify RRC to release PUR configuration when preconfigured uplink grants are discarded.</w:t>
        </w:r>
      </w:ins>
    </w:p>
    <w:p w:rsidR="00FC348B" w:rsidRPr="00B874D6" w:rsidRDefault="00FC348B" w:rsidP="00FC348B">
      <w:pPr>
        <w:pStyle w:val="EditorsNote"/>
        <w:rPr>
          <w:ins w:id="9464" w:author="CR#1465r1" w:date="2020-04-07T16:05:00Z"/>
          <w:noProof/>
          <w:color w:val="auto"/>
          <w:lang w:eastAsia="zh-CN"/>
          <w:rPrChange w:id="9465" w:author="CR#1467r1" w:date="2020-04-07T17:00:00Z">
            <w:rPr>
              <w:ins w:id="9466" w:author="CR#1465r1" w:date="2020-04-07T16:05:00Z"/>
              <w:noProof/>
              <w:lang w:eastAsia="zh-CN"/>
            </w:rPr>
          </w:rPrChange>
        </w:rPr>
      </w:pPr>
      <w:ins w:id="9467" w:author="CR#1465r1" w:date="2020-04-07T16:05:00Z">
        <w:r w:rsidRPr="00B874D6">
          <w:rPr>
            <w:noProof/>
            <w:color w:val="auto"/>
            <w:lang w:eastAsia="zh-CN"/>
            <w:rPrChange w:id="9468" w:author="CR#1467r1" w:date="2020-04-07T17:00:00Z">
              <w:rPr>
                <w:noProof/>
                <w:lang w:eastAsia="zh-CN"/>
              </w:rPr>
            </w:rPrChange>
          </w:rPr>
          <w:t>Editor</w:t>
        </w:r>
      </w:ins>
      <w:ins w:id="9469" w:author="CR#1465r1" w:date="2020-04-07T16:06:00Z">
        <w:r w:rsidRPr="00B874D6">
          <w:rPr>
            <w:noProof/>
            <w:color w:val="auto"/>
            <w:lang w:eastAsia="zh-CN"/>
            <w:rPrChange w:id="9470" w:author="CR#1467r1" w:date="2020-04-07T17:00:00Z">
              <w:rPr>
                <w:noProof/>
                <w:lang w:eastAsia="zh-CN"/>
              </w:rPr>
            </w:rPrChange>
          </w:rPr>
          <w:t>'</w:t>
        </w:r>
      </w:ins>
      <w:ins w:id="9471" w:author="CR#1465r1" w:date="2020-04-07T16:05:00Z">
        <w:r w:rsidRPr="00B874D6">
          <w:rPr>
            <w:noProof/>
            <w:color w:val="auto"/>
            <w:lang w:eastAsia="zh-CN"/>
            <w:rPrChange w:id="9472" w:author="CR#1467r1" w:date="2020-04-07T17:00:00Z">
              <w:rPr>
                <w:noProof/>
                <w:lang w:eastAsia="zh-CN"/>
              </w:rPr>
            </w:rPrChange>
          </w:rPr>
          <w:t xml:space="preserve">s note: How MAC entity knows whether UE is in RRC_IDLE or RRC_CONNECTED above. </w:t>
        </w:r>
      </w:ins>
    </w:p>
    <w:p w:rsidR="00FC348B" w:rsidRPr="00B874D6" w:rsidRDefault="00FC348B" w:rsidP="00FC348B">
      <w:pPr>
        <w:pStyle w:val="Heading4"/>
        <w:rPr>
          <w:ins w:id="9473" w:author="CR#1465r1" w:date="2020-04-07T16:05:00Z"/>
          <w:noProof/>
          <w:rPrChange w:id="9474" w:author="CR#1467r1" w:date="2020-04-07T17:00:00Z">
            <w:rPr>
              <w:ins w:id="9475" w:author="CR#1465r1" w:date="2020-04-07T16:05:00Z"/>
              <w:noProof/>
            </w:rPr>
          </w:rPrChange>
        </w:rPr>
      </w:pPr>
      <w:ins w:id="9476" w:author="CR#1465r1" w:date="2020-04-07T16:05:00Z">
        <w:r w:rsidRPr="00B874D6">
          <w:rPr>
            <w:noProof/>
            <w:rPrChange w:id="9477" w:author="CR#1467r1" w:date="2020-04-07T17:00:00Z">
              <w:rPr>
                <w:noProof/>
              </w:rPr>
            </w:rPrChange>
          </w:rPr>
          <w:t>5.4.</w:t>
        </w:r>
      </w:ins>
      <w:ins w:id="9478" w:author="CR#1465r1" w:date="2020-04-07T16:06:00Z">
        <w:r w:rsidRPr="00B874D6">
          <w:rPr>
            <w:noProof/>
            <w:rPrChange w:id="9479" w:author="CR#1467r1" w:date="2020-04-07T17:00:00Z">
              <w:rPr>
                <w:noProof/>
              </w:rPr>
            </w:rPrChange>
          </w:rPr>
          <w:t>7</w:t>
        </w:r>
      </w:ins>
      <w:ins w:id="9480" w:author="CR#1465r1" w:date="2020-04-07T16:05:00Z">
        <w:r w:rsidRPr="00B874D6">
          <w:rPr>
            <w:noProof/>
            <w:rPrChange w:id="9481" w:author="CR#1467r1" w:date="2020-04-07T17:00:00Z">
              <w:rPr>
                <w:noProof/>
              </w:rPr>
            </w:rPrChange>
          </w:rPr>
          <w:t>.2</w:t>
        </w:r>
        <w:r w:rsidRPr="00B874D6">
          <w:rPr>
            <w:noProof/>
            <w:rPrChange w:id="9482" w:author="CR#1467r1" w:date="2020-04-07T17:00:00Z">
              <w:rPr>
                <w:noProof/>
              </w:rPr>
            </w:rPrChange>
          </w:rPr>
          <w:tab/>
          <w:t>Maintenance of PUR Uplink Time Alignment</w:t>
        </w:r>
      </w:ins>
    </w:p>
    <w:p w:rsidR="00FC348B" w:rsidRPr="00B874D6" w:rsidRDefault="00FC348B" w:rsidP="00FC348B">
      <w:pPr>
        <w:rPr>
          <w:ins w:id="9483" w:author="CR#1465r1" w:date="2020-04-07T16:05:00Z"/>
          <w:rPrChange w:id="9484" w:author="CR#1467r1" w:date="2020-04-07T17:00:00Z">
            <w:rPr>
              <w:ins w:id="9485" w:author="CR#1465r1" w:date="2020-04-07T16:05:00Z"/>
            </w:rPr>
          </w:rPrChange>
        </w:rPr>
      </w:pPr>
      <w:ins w:id="9486" w:author="CR#1465r1" w:date="2020-04-07T16:05:00Z">
        <w:r w:rsidRPr="00B874D6">
          <w:rPr>
            <w:rPrChange w:id="9487" w:author="CR#1467r1" w:date="2020-04-07T17:00:00Z">
              <w:rPr/>
            </w:rPrChange>
          </w:rPr>
          <w:t xml:space="preserve">MAC entity may have a configurable timer </w:t>
        </w:r>
        <w:r w:rsidRPr="00B874D6">
          <w:rPr>
            <w:i/>
            <w:rPrChange w:id="9488" w:author="CR#1467r1" w:date="2020-04-07T17:00:00Z">
              <w:rPr>
                <w:i/>
              </w:rPr>
            </w:rPrChange>
          </w:rPr>
          <w:t xml:space="preserve">pur-TimeAlignmentTimer </w:t>
        </w:r>
        <w:r w:rsidRPr="00B874D6">
          <w:rPr>
            <w:rPrChange w:id="9489" w:author="CR#1467r1" w:date="2020-04-07T17:00:00Z">
              <w:rPr/>
            </w:rPrChange>
          </w:rPr>
          <w:t>when upper layers have configured Preconfigured Uplink Resource.</w:t>
        </w:r>
      </w:ins>
    </w:p>
    <w:p w:rsidR="00FC348B" w:rsidRPr="00B874D6" w:rsidRDefault="00FC348B" w:rsidP="00FC348B">
      <w:pPr>
        <w:rPr>
          <w:ins w:id="9490" w:author="CR#1465r1" w:date="2020-04-07T16:05:00Z"/>
          <w:rPrChange w:id="9491" w:author="CR#1467r1" w:date="2020-04-07T17:00:00Z">
            <w:rPr>
              <w:ins w:id="9492" w:author="CR#1465r1" w:date="2020-04-07T16:05:00Z"/>
            </w:rPr>
          </w:rPrChange>
        </w:rPr>
      </w:pPr>
      <w:ins w:id="9493" w:author="CR#1465r1" w:date="2020-04-07T16:05:00Z">
        <w:r w:rsidRPr="00B874D6">
          <w:rPr>
            <w:rPrChange w:id="9494" w:author="CR#1467r1" w:date="2020-04-07T17:00:00Z">
              <w:rPr/>
            </w:rPrChange>
          </w:rPr>
          <w:t>The MAC entity shall:</w:t>
        </w:r>
      </w:ins>
    </w:p>
    <w:p w:rsidR="00FC348B" w:rsidRPr="00B874D6" w:rsidRDefault="00FC348B" w:rsidP="00FC348B">
      <w:pPr>
        <w:pStyle w:val="B1"/>
        <w:rPr>
          <w:ins w:id="9495" w:author="CR#1465r1" w:date="2020-04-07T16:05:00Z"/>
          <w:iCs/>
          <w:rPrChange w:id="9496" w:author="CR#1467r1" w:date="2020-04-07T17:00:00Z">
            <w:rPr>
              <w:ins w:id="9497" w:author="CR#1465r1" w:date="2020-04-07T16:05:00Z"/>
              <w:iCs/>
            </w:rPr>
          </w:rPrChange>
        </w:rPr>
      </w:pPr>
      <w:ins w:id="9498" w:author="CR#1465r1" w:date="2020-04-07T16:05:00Z">
        <w:r w:rsidRPr="00B874D6">
          <w:rPr>
            <w:rPrChange w:id="9499" w:author="CR#1467r1" w:date="2020-04-07T17:00:00Z">
              <w:rPr/>
            </w:rPrChange>
          </w:rPr>
          <w:t>-</w:t>
        </w:r>
        <w:r w:rsidRPr="00B874D6">
          <w:rPr>
            <w:rPrChange w:id="9500" w:author="CR#1467r1" w:date="2020-04-07T17:00:00Z">
              <w:rPr/>
            </w:rPrChange>
          </w:rPr>
          <w:tab/>
          <w:t xml:space="preserve">when </w:t>
        </w:r>
        <w:r w:rsidRPr="00B874D6">
          <w:rPr>
            <w:i/>
            <w:rPrChange w:id="9501" w:author="CR#1467r1" w:date="2020-04-07T17:00:00Z">
              <w:rPr>
                <w:i/>
              </w:rPr>
            </w:rPrChange>
          </w:rPr>
          <w:t xml:space="preserve">pur-TimeAlignmentTimer </w:t>
        </w:r>
        <w:r w:rsidRPr="00B874D6">
          <w:rPr>
            <w:iCs/>
            <w:rPrChange w:id="9502" w:author="CR#1467r1" w:date="2020-04-07T17:00:00Z">
              <w:rPr>
                <w:iCs/>
              </w:rPr>
            </w:rPrChange>
          </w:rPr>
          <w:t>configuration is received from upper layers:</w:t>
        </w:r>
      </w:ins>
    </w:p>
    <w:p w:rsidR="00FC348B" w:rsidRPr="00B874D6" w:rsidRDefault="00FC348B" w:rsidP="00FC348B">
      <w:pPr>
        <w:pStyle w:val="B2"/>
        <w:rPr>
          <w:ins w:id="9503" w:author="CR#1465r1" w:date="2020-04-07T16:05:00Z"/>
          <w:rPrChange w:id="9504" w:author="CR#1467r1" w:date="2020-04-07T17:00:00Z">
            <w:rPr>
              <w:ins w:id="9505" w:author="CR#1465r1" w:date="2020-04-07T16:05:00Z"/>
            </w:rPr>
          </w:rPrChange>
        </w:rPr>
      </w:pPr>
      <w:ins w:id="9506" w:author="CR#1465r1" w:date="2020-04-07T16:05:00Z">
        <w:r w:rsidRPr="00B874D6">
          <w:rPr>
            <w:rPrChange w:id="9507" w:author="CR#1467r1" w:date="2020-04-07T17:00:00Z">
              <w:rPr/>
            </w:rPrChange>
          </w:rPr>
          <w:t>-</w:t>
        </w:r>
        <w:r w:rsidRPr="00B874D6">
          <w:rPr>
            <w:rPrChange w:id="9508" w:author="CR#1467r1" w:date="2020-04-07T17:00:00Z">
              <w:rPr/>
            </w:rPrChange>
          </w:rPr>
          <w:tab/>
          <w:t xml:space="preserve">start </w:t>
        </w:r>
        <w:r w:rsidRPr="00B874D6">
          <w:rPr>
            <w:i/>
            <w:rPrChange w:id="9509" w:author="CR#1467r1" w:date="2020-04-07T17:00:00Z">
              <w:rPr>
                <w:i/>
              </w:rPr>
            </w:rPrChange>
          </w:rPr>
          <w:t>pur-TimeAlignmentTimer.</w:t>
        </w:r>
      </w:ins>
    </w:p>
    <w:p w:rsidR="00FC348B" w:rsidRPr="00B874D6" w:rsidRDefault="00FC348B" w:rsidP="00FC348B">
      <w:pPr>
        <w:pStyle w:val="B1"/>
        <w:rPr>
          <w:ins w:id="9510" w:author="CR#1465r1" w:date="2020-04-07T16:05:00Z"/>
          <w:rPrChange w:id="9511" w:author="CR#1467r1" w:date="2020-04-07T17:00:00Z">
            <w:rPr>
              <w:ins w:id="9512" w:author="CR#1465r1" w:date="2020-04-07T16:05:00Z"/>
            </w:rPr>
          </w:rPrChange>
        </w:rPr>
      </w:pPr>
      <w:ins w:id="9513" w:author="CR#1465r1" w:date="2020-04-07T16:05:00Z">
        <w:r w:rsidRPr="00B874D6">
          <w:rPr>
            <w:rPrChange w:id="9514" w:author="CR#1467r1" w:date="2020-04-07T17:00:00Z">
              <w:rPr/>
            </w:rPrChange>
          </w:rPr>
          <w:t>-</w:t>
        </w:r>
        <w:r w:rsidRPr="00B874D6">
          <w:rPr>
            <w:rPrChange w:id="9515" w:author="CR#1467r1" w:date="2020-04-07T17:00:00Z">
              <w:rPr/>
            </w:rPrChange>
          </w:rPr>
          <w:tab/>
          <w:t>if upper layers indicate PUR TA is validated:</w:t>
        </w:r>
      </w:ins>
    </w:p>
    <w:p w:rsidR="00FC348B" w:rsidRPr="00B874D6" w:rsidRDefault="00FC348B" w:rsidP="00FC348B">
      <w:pPr>
        <w:pStyle w:val="B2"/>
        <w:rPr>
          <w:ins w:id="9516" w:author="CR#1465r1" w:date="2020-04-07T16:05:00Z"/>
          <w:i/>
          <w:rPrChange w:id="9517" w:author="CR#1467r1" w:date="2020-04-07T17:00:00Z">
            <w:rPr>
              <w:ins w:id="9518" w:author="CR#1465r1" w:date="2020-04-07T16:05:00Z"/>
              <w:i/>
            </w:rPr>
          </w:rPrChange>
        </w:rPr>
      </w:pPr>
      <w:ins w:id="9519" w:author="CR#1465r1" w:date="2020-04-07T16:05:00Z">
        <w:r w:rsidRPr="00B874D6">
          <w:rPr>
            <w:rPrChange w:id="9520" w:author="CR#1467r1" w:date="2020-04-07T17:00:00Z">
              <w:rPr/>
            </w:rPrChange>
          </w:rPr>
          <w:t>-</w:t>
        </w:r>
        <w:r w:rsidRPr="00B874D6">
          <w:rPr>
            <w:rPrChange w:id="9521" w:author="CR#1467r1" w:date="2020-04-07T17:00:00Z">
              <w:rPr/>
            </w:rPrChange>
          </w:rPr>
          <w:tab/>
          <w:t xml:space="preserve">start or restart the </w:t>
        </w:r>
        <w:r w:rsidRPr="00B874D6">
          <w:rPr>
            <w:i/>
            <w:rPrChange w:id="9522" w:author="CR#1467r1" w:date="2020-04-07T17:00:00Z">
              <w:rPr>
                <w:i/>
              </w:rPr>
            </w:rPrChange>
          </w:rPr>
          <w:t>pur-TimeAlignmentTimer.</w:t>
        </w:r>
      </w:ins>
    </w:p>
    <w:p w:rsidR="00FC348B" w:rsidRPr="00B874D6" w:rsidRDefault="00FC348B" w:rsidP="00FC348B">
      <w:pPr>
        <w:pStyle w:val="B1"/>
        <w:rPr>
          <w:ins w:id="9523" w:author="CR#1465r1" w:date="2020-04-07T16:05:00Z"/>
          <w:noProof/>
          <w:rPrChange w:id="9524" w:author="CR#1467r1" w:date="2020-04-07T17:00:00Z">
            <w:rPr>
              <w:ins w:id="9525" w:author="CR#1465r1" w:date="2020-04-07T16:05:00Z"/>
              <w:noProof/>
            </w:rPr>
          </w:rPrChange>
        </w:rPr>
      </w:pPr>
      <w:ins w:id="9526" w:author="CR#1465r1" w:date="2020-04-07T16:05:00Z">
        <w:r w:rsidRPr="00B874D6">
          <w:rPr>
            <w:noProof/>
            <w:rPrChange w:id="9527" w:author="CR#1467r1" w:date="2020-04-07T17:00:00Z">
              <w:rPr>
                <w:noProof/>
              </w:rPr>
            </w:rPrChange>
          </w:rPr>
          <w:t>-</w:t>
        </w:r>
        <w:r w:rsidRPr="00B874D6">
          <w:rPr>
            <w:noProof/>
            <w:rPrChange w:id="9528" w:author="CR#1467r1" w:date="2020-04-07T17:00:00Z">
              <w:rPr>
                <w:noProof/>
              </w:rPr>
            </w:rPrChange>
          </w:rPr>
          <w:tab/>
          <w:t xml:space="preserve">when a Timing Advance </w:t>
        </w:r>
        <w:r w:rsidRPr="00B874D6">
          <w:rPr>
            <w:rPrChange w:id="9529" w:author="CR#1467r1" w:date="2020-04-07T17:00:00Z">
              <w:rPr/>
            </w:rPrChange>
          </w:rPr>
          <w:t xml:space="preserve">Command </w:t>
        </w:r>
        <w:r w:rsidRPr="00B874D6">
          <w:rPr>
            <w:noProof/>
            <w:rPrChange w:id="9530" w:author="CR#1467r1" w:date="2020-04-07T17:00:00Z">
              <w:rPr>
                <w:noProof/>
              </w:rPr>
            </w:rPrChange>
          </w:rPr>
          <w:t>MAC control element is received</w:t>
        </w:r>
        <w:r w:rsidRPr="00B874D6">
          <w:rPr>
            <w:rPrChange w:id="9531" w:author="CR#1467r1" w:date="2020-04-07T17:00:00Z">
              <w:rPr/>
            </w:rPrChange>
          </w:rPr>
          <w:t xml:space="preserve"> </w:t>
        </w:r>
        <w:r w:rsidRPr="00B874D6">
          <w:rPr>
            <w:noProof/>
            <w:rPrChange w:id="9532" w:author="CR#1467r1" w:date="2020-04-07T17:00:00Z">
              <w:rPr>
                <w:noProof/>
              </w:rPr>
            </w:rPrChange>
          </w:rPr>
          <w:t>or PDCCH indicates timing advance adjustment as specified in TS 36.212 [5]:</w:t>
        </w:r>
      </w:ins>
    </w:p>
    <w:p w:rsidR="00FC348B" w:rsidRPr="00B874D6" w:rsidRDefault="00FC348B" w:rsidP="00FC348B">
      <w:pPr>
        <w:pStyle w:val="B2"/>
        <w:rPr>
          <w:ins w:id="9533" w:author="CR#1465r1" w:date="2020-04-07T16:05:00Z"/>
          <w:noProof/>
          <w:rPrChange w:id="9534" w:author="CR#1467r1" w:date="2020-04-07T17:00:00Z">
            <w:rPr>
              <w:ins w:id="9535" w:author="CR#1465r1" w:date="2020-04-07T16:05:00Z"/>
              <w:noProof/>
            </w:rPr>
          </w:rPrChange>
        </w:rPr>
      </w:pPr>
      <w:ins w:id="9536" w:author="CR#1465r1" w:date="2020-04-07T16:05:00Z">
        <w:r w:rsidRPr="00B874D6">
          <w:rPr>
            <w:noProof/>
            <w:rPrChange w:id="9537" w:author="CR#1467r1" w:date="2020-04-07T17:00:00Z">
              <w:rPr>
                <w:noProof/>
              </w:rPr>
            </w:rPrChange>
          </w:rPr>
          <w:t>-</w:t>
        </w:r>
        <w:r w:rsidRPr="00B874D6">
          <w:rPr>
            <w:noProof/>
            <w:rPrChange w:id="9538" w:author="CR#1467r1" w:date="2020-04-07T17:00:00Z">
              <w:rPr>
                <w:noProof/>
              </w:rPr>
            </w:rPrChange>
          </w:rPr>
          <w:tab/>
          <w:t>apply the Timing Advance Command or the timing advance adjustment;</w:t>
        </w:r>
      </w:ins>
    </w:p>
    <w:p w:rsidR="00FC348B" w:rsidRPr="00B874D6" w:rsidRDefault="00FC348B" w:rsidP="00FC348B">
      <w:pPr>
        <w:pStyle w:val="B2"/>
        <w:rPr>
          <w:ins w:id="9539" w:author="CR#1465r1" w:date="2020-04-07T16:05:00Z"/>
          <w:noProof/>
          <w:rPrChange w:id="9540" w:author="CR#1467r1" w:date="2020-04-07T17:00:00Z">
            <w:rPr>
              <w:ins w:id="9541" w:author="CR#1465r1" w:date="2020-04-07T16:05:00Z"/>
              <w:noProof/>
            </w:rPr>
          </w:rPrChange>
        </w:rPr>
      </w:pPr>
      <w:ins w:id="9542" w:author="CR#1465r1" w:date="2020-04-07T16:05:00Z">
        <w:r w:rsidRPr="00B874D6">
          <w:rPr>
            <w:noProof/>
            <w:rPrChange w:id="9543" w:author="CR#1467r1" w:date="2020-04-07T17:00:00Z">
              <w:rPr>
                <w:noProof/>
              </w:rPr>
            </w:rPrChange>
          </w:rPr>
          <w:t>-</w:t>
        </w:r>
        <w:r w:rsidRPr="00B874D6">
          <w:rPr>
            <w:noProof/>
            <w:rPrChange w:id="9544" w:author="CR#1467r1" w:date="2020-04-07T17:00:00Z">
              <w:rPr>
                <w:noProof/>
              </w:rPr>
            </w:rPrChange>
          </w:rPr>
          <w:tab/>
          <w:t xml:space="preserve">start or restart the </w:t>
        </w:r>
        <w:r w:rsidRPr="00B874D6">
          <w:rPr>
            <w:i/>
            <w:noProof/>
            <w:rPrChange w:id="9545" w:author="CR#1467r1" w:date="2020-04-07T17:00:00Z">
              <w:rPr>
                <w:i/>
                <w:noProof/>
              </w:rPr>
            </w:rPrChange>
          </w:rPr>
          <w:t>pur-TimeAlignmentTimer</w:t>
        </w:r>
        <w:r w:rsidRPr="00B874D6">
          <w:rPr>
            <w:noProof/>
            <w:rPrChange w:id="9546" w:author="CR#1467r1" w:date="2020-04-07T17:00:00Z">
              <w:rPr>
                <w:noProof/>
              </w:rPr>
            </w:rPrChange>
          </w:rPr>
          <w:t>.</w:t>
        </w:r>
      </w:ins>
    </w:p>
    <w:p w:rsidR="00FC348B" w:rsidRPr="00B874D6" w:rsidRDefault="00FC348B" w:rsidP="00FC348B">
      <w:pPr>
        <w:pStyle w:val="B1"/>
        <w:rPr>
          <w:ins w:id="9547" w:author="CR#1465r1" w:date="2020-04-07T16:05:00Z"/>
          <w:noProof/>
          <w:rPrChange w:id="9548" w:author="CR#1467r1" w:date="2020-04-07T17:00:00Z">
            <w:rPr>
              <w:ins w:id="9549" w:author="CR#1465r1" w:date="2020-04-07T16:05:00Z"/>
              <w:noProof/>
            </w:rPr>
          </w:rPrChange>
        </w:rPr>
      </w:pPr>
      <w:ins w:id="9550" w:author="CR#1465r1" w:date="2020-04-07T16:05:00Z">
        <w:r w:rsidRPr="00B874D6">
          <w:rPr>
            <w:noProof/>
            <w:rPrChange w:id="9551" w:author="CR#1467r1" w:date="2020-04-07T17:00:00Z">
              <w:rPr>
                <w:noProof/>
              </w:rPr>
            </w:rPrChange>
          </w:rPr>
          <w:t>-</w:t>
        </w:r>
        <w:r w:rsidRPr="00B874D6">
          <w:rPr>
            <w:noProof/>
            <w:rPrChange w:id="9552" w:author="CR#1467r1" w:date="2020-04-07T17:00:00Z">
              <w:rPr>
                <w:noProof/>
              </w:rPr>
            </w:rPrChange>
          </w:rPr>
          <w:tab/>
          <w:t xml:space="preserve">when a </w:t>
        </w:r>
        <w:r w:rsidRPr="00B874D6">
          <w:rPr>
            <w:i/>
            <w:noProof/>
            <w:rPrChange w:id="9553" w:author="CR#1467r1" w:date="2020-04-07T17:00:00Z">
              <w:rPr>
                <w:i/>
                <w:noProof/>
              </w:rPr>
            </w:rPrChange>
          </w:rPr>
          <w:t>pur-TimeAlignmentTimer</w:t>
        </w:r>
        <w:r w:rsidRPr="00B874D6">
          <w:rPr>
            <w:noProof/>
            <w:rPrChange w:id="9554" w:author="CR#1467r1" w:date="2020-04-07T17:00:00Z">
              <w:rPr>
                <w:noProof/>
              </w:rPr>
            </w:rPrChange>
          </w:rPr>
          <w:t xml:space="preserve"> expires:</w:t>
        </w:r>
      </w:ins>
    </w:p>
    <w:p w:rsidR="00FC348B" w:rsidRPr="00B874D6" w:rsidRDefault="00FC348B" w:rsidP="00FC348B">
      <w:pPr>
        <w:pStyle w:val="B2"/>
        <w:rPr>
          <w:ins w:id="9555" w:author="CR#1465r1" w:date="2020-04-07T16:05:00Z"/>
          <w:rPrChange w:id="9556" w:author="CR#1467r1" w:date="2020-04-07T17:00:00Z">
            <w:rPr>
              <w:ins w:id="9557" w:author="CR#1465r1" w:date="2020-04-07T16:05:00Z"/>
            </w:rPr>
          </w:rPrChange>
        </w:rPr>
      </w:pPr>
      <w:ins w:id="9558" w:author="CR#1465r1" w:date="2020-04-07T16:05:00Z">
        <w:r w:rsidRPr="00B874D6">
          <w:rPr>
            <w:rPrChange w:id="9559" w:author="CR#1467r1" w:date="2020-04-07T17:00:00Z">
              <w:rPr/>
            </w:rPrChange>
          </w:rPr>
          <w:t>-</w:t>
        </w:r>
        <w:r w:rsidRPr="00B874D6">
          <w:rPr>
            <w:rPrChange w:id="9560" w:author="CR#1467r1" w:date="2020-04-07T17:00:00Z">
              <w:rPr/>
            </w:rPrChange>
          </w:rPr>
          <w:tab/>
          <w:t>indicate to upper layers the expiry of PUR TA timer.</w:t>
        </w:r>
      </w:ins>
    </w:p>
    <w:p w:rsidR="00FC348B" w:rsidRPr="00B874D6" w:rsidRDefault="00FC348B" w:rsidP="00FC348B">
      <w:pPr>
        <w:pStyle w:val="EditorsNote"/>
        <w:rPr>
          <w:ins w:id="9561" w:author="CR#1465r1" w:date="2020-04-07T16:05:00Z"/>
          <w:i/>
          <w:color w:val="auto"/>
          <w:rPrChange w:id="9562" w:author="CR#1467r1" w:date="2020-04-07T17:00:00Z">
            <w:rPr>
              <w:ins w:id="9563" w:author="CR#1465r1" w:date="2020-04-07T16:05:00Z"/>
              <w:i/>
            </w:rPr>
          </w:rPrChange>
        </w:rPr>
      </w:pPr>
      <w:ins w:id="9564" w:author="CR#1465r1" w:date="2020-04-07T16:05:00Z">
        <w:r w:rsidRPr="00B874D6">
          <w:rPr>
            <w:color w:val="auto"/>
            <w:rPrChange w:id="9565" w:author="CR#1467r1" w:date="2020-04-07T17:00:00Z">
              <w:rPr/>
            </w:rPrChange>
          </w:rPr>
          <w:t>Editor</w:t>
        </w:r>
      </w:ins>
      <w:ins w:id="9566" w:author="CR#1465r1" w:date="2020-04-07T16:07:00Z">
        <w:r w:rsidRPr="00B874D6">
          <w:rPr>
            <w:color w:val="auto"/>
            <w:rPrChange w:id="9567" w:author="CR#1467r1" w:date="2020-04-07T17:00:00Z">
              <w:rPr/>
            </w:rPrChange>
          </w:rPr>
          <w:t>'</w:t>
        </w:r>
      </w:ins>
      <w:ins w:id="9568" w:author="CR#1465r1" w:date="2020-04-07T16:05:00Z">
        <w:r w:rsidRPr="00B874D6">
          <w:rPr>
            <w:color w:val="auto"/>
            <w:rPrChange w:id="9569" w:author="CR#1467r1" w:date="2020-04-07T17:00:00Z">
              <w:rPr/>
            </w:rPrChange>
          </w:rPr>
          <w:t>s note: How RRC indicates to MAC that TA is valid or instructs MAC to use PUR.</w:t>
        </w:r>
      </w:ins>
    </w:p>
    <w:p w:rsidR="00FC348B" w:rsidRPr="00B874D6" w:rsidRDefault="00FC348B" w:rsidP="00FC348B">
      <w:pPr>
        <w:rPr>
          <w:ins w:id="9570" w:author="CR#1465r1" w:date="2020-04-07T16:05:00Z"/>
          <w:rPrChange w:id="9571" w:author="CR#1467r1" w:date="2020-04-07T17:00:00Z">
            <w:rPr>
              <w:ins w:id="9572" w:author="CR#1465r1" w:date="2020-04-07T16:05:00Z"/>
            </w:rPr>
          </w:rPrChange>
        </w:rPr>
      </w:pPr>
      <w:ins w:id="9573" w:author="CR#1465r1" w:date="2020-04-07T16:05:00Z">
        <w:r w:rsidRPr="00B874D6">
          <w:rPr>
            <w:noProof/>
            <w:lang w:eastAsia="zh-CN"/>
            <w:rPrChange w:id="9574" w:author="CR#1467r1" w:date="2020-04-07T17:00:00Z">
              <w:rPr>
                <w:noProof/>
                <w:lang w:eastAsia="zh-CN"/>
              </w:rPr>
            </w:rPrChange>
          </w:rPr>
          <w:t xml:space="preserve">Upon request from upper layers, MAC entity shall indicate if </w:t>
        </w:r>
        <w:r w:rsidRPr="00B874D6">
          <w:rPr>
            <w:i/>
            <w:noProof/>
            <w:lang w:eastAsia="zh-CN"/>
            <w:rPrChange w:id="9575" w:author="CR#1467r1" w:date="2020-04-07T17:00:00Z">
              <w:rPr>
                <w:i/>
                <w:noProof/>
                <w:lang w:eastAsia="zh-CN"/>
              </w:rPr>
            </w:rPrChange>
          </w:rPr>
          <w:t>pur-TimeAlignmentTimer</w:t>
        </w:r>
        <w:r w:rsidRPr="00B874D6">
          <w:rPr>
            <w:rPrChange w:id="9576" w:author="CR#1467r1" w:date="2020-04-07T17:00:00Z">
              <w:rPr/>
            </w:rPrChange>
          </w:rPr>
          <w:t xml:space="preserve"> is running or not.</w:t>
        </w:r>
      </w:ins>
    </w:p>
    <w:p w:rsidR="00FC348B" w:rsidRPr="00B874D6" w:rsidRDefault="00FC348B" w:rsidP="00FC348B">
      <w:pPr>
        <w:pStyle w:val="EditorsNote"/>
        <w:rPr>
          <w:ins w:id="9577" w:author="CR#1465r1" w:date="2020-04-07T16:05:00Z"/>
          <w:noProof/>
          <w:color w:val="auto"/>
          <w:lang w:eastAsia="zh-CN"/>
          <w:rPrChange w:id="9578" w:author="CR#1467r1" w:date="2020-04-07T17:00:00Z">
            <w:rPr>
              <w:ins w:id="9579" w:author="CR#1465r1" w:date="2020-04-07T16:05:00Z"/>
              <w:noProof/>
              <w:lang w:eastAsia="zh-CN"/>
            </w:rPr>
          </w:rPrChange>
        </w:rPr>
      </w:pPr>
      <w:ins w:id="9580" w:author="CR#1465r1" w:date="2020-04-07T16:05:00Z">
        <w:r w:rsidRPr="00B874D6">
          <w:rPr>
            <w:noProof/>
            <w:color w:val="auto"/>
            <w:lang w:eastAsia="zh-CN"/>
            <w:rPrChange w:id="9581" w:author="CR#1467r1" w:date="2020-04-07T17:00:00Z">
              <w:rPr>
                <w:noProof/>
                <w:lang w:eastAsia="zh-CN"/>
              </w:rPr>
            </w:rPrChange>
          </w:rPr>
          <w:t>Editor</w:t>
        </w:r>
      </w:ins>
      <w:ins w:id="9582" w:author="CR#1465r1" w:date="2020-04-07T16:07:00Z">
        <w:r w:rsidRPr="00B874D6">
          <w:rPr>
            <w:noProof/>
            <w:color w:val="auto"/>
            <w:lang w:eastAsia="zh-CN"/>
            <w:rPrChange w:id="9583" w:author="CR#1467r1" w:date="2020-04-07T17:00:00Z">
              <w:rPr>
                <w:noProof/>
                <w:lang w:eastAsia="zh-CN"/>
              </w:rPr>
            </w:rPrChange>
          </w:rPr>
          <w:t>'</w:t>
        </w:r>
      </w:ins>
      <w:ins w:id="9584" w:author="CR#1465r1" w:date="2020-04-07T16:05:00Z">
        <w:r w:rsidRPr="00B874D6">
          <w:rPr>
            <w:noProof/>
            <w:color w:val="auto"/>
            <w:lang w:eastAsia="zh-CN"/>
            <w:rPrChange w:id="9585" w:author="CR#1467r1" w:date="2020-04-07T17:00:00Z">
              <w:rPr>
                <w:noProof/>
                <w:lang w:eastAsia="zh-CN"/>
              </w:rPr>
            </w:rPrChange>
          </w:rPr>
          <w:t>s note: FFS whether cell change can be captured in MAC or whether only in RRC and the exact interaction needed.</w:t>
        </w:r>
      </w:ins>
    </w:p>
    <w:p w:rsidR="00FC348B" w:rsidRPr="00B874D6" w:rsidRDefault="00FC348B" w:rsidP="00FC348B">
      <w:pPr>
        <w:pStyle w:val="Heading3"/>
        <w:rPr>
          <w:ins w:id="9586" w:author="CR#1465r1" w:date="2020-04-07T16:07:00Z"/>
          <w:noProof/>
          <w:lang w:eastAsia="zh-CN"/>
          <w:rPrChange w:id="9587" w:author="CR#1467r1" w:date="2020-04-07T17:00:00Z">
            <w:rPr>
              <w:ins w:id="9588" w:author="CR#1465r1" w:date="2020-04-07T16:07:00Z"/>
              <w:noProof/>
              <w:lang w:eastAsia="zh-CN"/>
            </w:rPr>
          </w:rPrChange>
        </w:rPr>
      </w:pPr>
      <w:ins w:id="9589" w:author="CR#1465r1" w:date="2020-04-07T16:07:00Z">
        <w:r w:rsidRPr="00B874D6">
          <w:rPr>
            <w:noProof/>
            <w:lang w:eastAsia="zh-CN"/>
            <w:rPrChange w:id="9590" w:author="CR#1467r1" w:date="2020-04-07T17:00:00Z">
              <w:rPr>
                <w:noProof/>
                <w:lang w:eastAsia="zh-CN"/>
              </w:rPr>
            </w:rPrChange>
          </w:rPr>
          <w:t>5.4.</w:t>
        </w:r>
        <w:r w:rsidRPr="00B874D6">
          <w:rPr>
            <w:noProof/>
            <w:lang w:eastAsia="zh-CN"/>
            <w:rPrChange w:id="9591" w:author="CR#1467r1" w:date="2020-04-07T17:00:00Z">
              <w:rPr>
                <w:noProof/>
                <w:lang w:eastAsia="zh-CN"/>
              </w:rPr>
            </w:rPrChange>
          </w:rPr>
          <w:t>8</w:t>
        </w:r>
        <w:r w:rsidRPr="00B874D6">
          <w:rPr>
            <w:noProof/>
            <w:lang w:eastAsia="zh-CN"/>
            <w:rPrChange w:id="9592" w:author="CR#1467r1" w:date="2020-04-07T17:00:00Z">
              <w:rPr>
                <w:noProof/>
                <w:lang w:eastAsia="zh-CN"/>
              </w:rPr>
            </w:rPrChange>
          </w:rPr>
          <w:tab/>
        </w:r>
        <w:r w:rsidRPr="00B874D6">
          <w:rPr>
            <w:noProof/>
            <w:lang w:eastAsia="zh-CN"/>
            <w:rPrChange w:id="9593" w:author="CR#1467r1" w:date="2020-04-07T17:00:00Z">
              <w:rPr>
                <w:noProof/>
                <w:lang w:eastAsia="zh-CN"/>
              </w:rPr>
            </w:rPrChange>
          </w:rPr>
          <w:t>Access Stratum Release Assistance Indication</w:t>
        </w:r>
      </w:ins>
    </w:p>
    <w:p w:rsidR="00FC348B" w:rsidRPr="00B874D6" w:rsidRDefault="00FC348B" w:rsidP="00FC348B">
      <w:pPr>
        <w:rPr>
          <w:ins w:id="9594" w:author="CR#1465r1" w:date="2020-04-07T16:07:00Z"/>
          <w:noProof/>
          <w:lang w:eastAsia="zh-CN"/>
          <w:rPrChange w:id="9595" w:author="CR#1467r1" w:date="2020-04-07T17:00:00Z">
            <w:rPr>
              <w:ins w:id="9596" w:author="CR#1465r1" w:date="2020-04-07T16:07:00Z"/>
              <w:noProof/>
              <w:lang w:eastAsia="zh-CN"/>
            </w:rPr>
          </w:rPrChange>
        </w:rPr>
      </w:pPr>
      <w:ins w:id="9597" w:author="CR#1465r1" w:date="2020-04-07T16:07:00Z">
        <w:r w:rsidRPr="00B874D6">
          <w:rPr>
            <w:noProof/>
            <w:lang w:eastAsia="zh-CN"/>
            <w:rPrChange w:id="9598" w:author="CR#1467r1" w:date="2020-04-07T17:00:00Z">
              <w:rPr>
                <w:noProof/>
                <w:lang w:eastAsia="zh-CN"/>
              </w:rPr>
            </w:rPrChange>
          </w:rPr>
          <w:t>Access Stratum Release Assistance Indication is used to provide the serving eNB with information whether subsequent DL or UL transmission is expected. AS RAI uses the DPQR and AS RAI MAC Control Element. Upper layers trigger AS RAI.</w:t>
        </w:r>
      </w:ins>
    </w:p>
    <w:p w:rsidR="00FC348B" w:rsidRPr="00B874D6" w:rsidRDefault="00FC348B" w:rsidP="00FC348B">
      <w:pPr>
        <w:rPr>
          <w:ins w:id="9599" w:author="CR#1465r1" w:date="2020-04-07T16:07:00Z"/>
          <w:noProof/>
          <w:lang w:eastAsia="zh-CN"/>
          <w:rPrChange w:id="9600" w:author="CR#1467r1" w:date="2020-04-07T17:00:00Z">
            <w:rPr>
              <w:ins w:id="9601" w:author="CR#1465r1" w:date="2020-04-07T16:07:00Z"/>
              <w:noProof/>
              <w:lang w:eastAsia="zh-CN"/>
            </w:rPr>
          </w:rPrChange>
        </w:rPr>
      </w:pPr>
      <w:ins w:id="9602" w:author="CR#1465r1" w:date="2020-04-07T16:07:00Z">
        <w:r w:rsidRPr="00B874D6">
          <w:rPr>
            <w:noProof/>
            <w:lang w:eastAsia="zh-CN"/>
            <w:rPrChange w:id="9603" w:author="CR#1467r1" w:date="2020-04-07T17:00:00Z">
              <w:rPr>
                <w:noProof/>
                <w:lang w:eastAsia="zh-CN"/>
              </w:rPr>
            </w:rPrChange>
          </w:rPr>
          <w:t>For EDT and transmission using PUR, if AS RAI is triggered by upper layers but is not included in the resulting MAC PDU with the MAC SDU, AS RAI is cancelled.</w:t>
        </w:r>
      </w:ins>
    </w:p>
    <w:p w:rsidR="00FC348B" w:rsidRPr="00B874D6" w:rsidRDefault="00FC348B" w:rsidP="00FC348B">
      <w:pPr>
        <w:pStyle w:val="EditorsNote"/>
        <w:rPr>
          <w:ins w:id="9604" w:author="CR#1465r1" w:date="2020-04-07T16:07:00Z"/>
          <w:noProof/>
          <w:color w:val="auto"/>
          <w:lang w:eastAsia="zh-CN"/>
          <w:rPrChange w:id="9605" w:author="CR#1467r1" w:date="2020-04-07T17:00:00Z">
            <w:rPr>
              <w:ins w:id="9606" w:author="CR#1465r1" w:date="2020-04-07T16:07:00Z"/>
              <w:noProof/>
              <w:lang w:eastAsia="zh-CN"/>
            </w:rPr>
          </w:rPrChange>
        </w:rPr>
      </w:pPr>
      <w:ins w:id="9607" w:author="CR#1465r1" w:date="2020-04-07T16:07:00Z">
        <w:r w:rsidRPr="00B874D6">
          <w:rPr>
            <w:noProof/>
            <w:color w:val="auto"/>
            <w:lang w:eastAsia="zh-CN"/>
            <w:rPrChange w:id="9608" w:author="CR#1467r1" w:date="2020-04-07T17:00:00Z">
              <w:rPr>
                <w:noProof/>
                <w:lang w:eastAsia="zh-CN"/>
              </w:rPr>
            </w:rPrChange>
          </w:rPr>
          <w:lastRenderedPageBreak/>
          <w:t>Editor</w:t>
        </w:r>
        <w:r w:rsidRPr="00B874D6">
          <w:rPr>
            <w:noProof/>
            <w:color w:val="auto"/>
            <w:lang w:eastAsia="zh-CN"/>
            <w:rPrChange w:id="9609" w:author="CR#1467r1" w:date="2020-04-07T17:00:00Z">
              <w:rPr>
                <w:noProof/>
                <w:lang w:eastAsia="zh-CN"/>
              </w:rPr>
            </w:rPrChange>
          </w:rPr>
          <w:t>'</w:t>
        </w:r>
        <w:r w:rsidRPr="00B874D6">
          <w:rPr>
            <w:noProof/>
            <w:color w:val="auto"/>
            <w:lang w:eastAsia="zh-CN"/>
            <w:rPrChange w:id="9610" w:author="CR#1467r1" w:date="2020-04-07T17:00:00Z">
              <w:rPr>
                <w:noProof/>
                <w:lang w:eastAsia="zh-CN"/>
              </w:rPr>
            </w:rPrChange>
          </w:rPr>
          <w:t>s note: FFS non-EDT, non-PUR.</w:t>
        </w:r>
      </w:ins>
    </w:p>
    <w:p w:rsidR="00ED2C6E" w:rsidRPr="00B874D6" w:rsidRDefault="00ED2C6E" w:rsidP="00707196">
      <w:pPr>
        <w:pStyle w:val="Heading2"/>
        <w:rPr>
          <w:noProof/>
          <w:rPrChange w:id="9611" w:author="CR#1467r1" w:date="2020-04-07T17:00:00Z">
            <w:rPr>
              <w:noProof/>
            </w:rPr>
          </w:rPrChange>
        </w:rPr>
      </w:pPr>
      <w:r w:rsidRPr="00B874D6">
        <w:rPr>
          <w:noProof/>
          <w:rPrChange w:id="9612" w:author="CR#1467r1" w:date="2020-04-07T17:00:00Z">
            <w:rPr>
              <w:noProof/>
            </w:rPr>
          </w:rPrChange>
        </w:rPr>
        <w:t>5.5</w:t>
      </w:r>
      <w:r w:rsidRPr="00B874D6">
        <w:rPr>
          <w:noProof/>
          <w:rPrChange w:id="9613" w:author="CR#1467r1" w:date="2020-04-07T17:00:00Z">
            <w:rPr>
              <w:noProof/>
            </w:rPr>
          </w:rPrChange>
        </w:rPr>
        <w:tab/>
        <w:t>PCH reception</w:t>
      </w:r>
      <w:bookmarkEnd w:id="9209"/>
    </w:p>
    <w:p w:rsidR="00ED2C6E" w:rsidRPr="00B874D6" w:rsidRDefault="00ED2C6E" w:rsidP="00707196">
      <w:pPr>
        <w:rPr>
          <w:noProof/>
          <w:rPrChange w:id="9614" w:author="CR#1467r1" w:date="2020-04-07T17:00:00Z">
            <w:rPr>
              <w:noProof/>
            </w:rPr>
          </w:rPrChange>
        </w:rPr>
      </w:pPr>
      <w:r w:rsidRPr="00B874D6">
        <w:rPr>
          <w:noProof/>
          <w:rPrChange w:id="9615" w:author="CR#1467r1" w:date="2020-04-07T17:00:00Z">
            <w:rPr>
              <w:noProof/>
            </w:rPr>
          </w:rPrChange>
        </w:rPr>
        <w:t xml:space="preserve">When </w:t>
      </w:r>
      <w:r w:rsidR="00F138AC" w:rsidRPr="00B874D6">
        <w:rPr>
          <w:rPrChange w:id="9616" w:author="CR#1467r1" w:date="2020-04-07T17:00:00Z">
            <w:rPr/>
          </w:rPrChange>
        </w:rPr>
        <w:t xml:space="preserve">the </w:t>
      </w:r>
      <w:r w:rsidR="008211B7" w:rsidRPr="00B874D6">
        <w:rPr>
          <w:rPrChange w:id="9617" w:author="CR#1467r1" w:date="2020-04-07T17:00:00Z">
            <w:rPr/>
          </w:rPrChange>
        </w:rPr>
        <w:t>MAC entity</w:t>
      </w:r>
      <w:r w:rsidR="00F138AC" w:rsidRPr="00B874D6">
        <w:rPr>
          <w:rPrChange w:id="9618" w:author="CR#1467r1" w:date="2020-04-07T17:00:00Z">
            <w:rPr/>
          </w:rPrChange>
        </w:rPr>
        <w:t xml:space="preserve"> needs to receive PCH</w:t>
      </w:r>
      <w:r w:rsidRPr="00B874D6">
        <w:rPr>
          <w:noProof/>
          <w:rPrChange w:id="9619" w:author="CR#1467r1" w:date="2020-04-07T17:00:00Z">
            <w:rPr>
              <w:noProof/>
            </w:rPr>
          </w:rPrChange>
        </w:rPr>
        <w:t xml:space="preserve">, the </w:t>
      </w:r>
      <w:r w:rsidR="008211B7" w:rsidRPr="00B874D6">
        <w:rPr>
          <w:rPrChange w:id="9620" w:author="CR#1467r1" w:date="2020-04-07T17:00:00Z">
            <w:rPr/>
          </w:rPrChange>
        </w:rPr>
        <w:t>MAC entity</w:t>
      </w:r>
      <w:r w:rsidRPr="00B874D6">
        <w:rPr>
          <w:noProof/>
          <w:rPrChange w:id="9621" w:author="CR#1467r1" w:date="2020-04-07T17:00:00Z">
            <w:rPr>
              <w:noProof/>
            </w:rPr>
          </w:rPrChange>
        </w:rPr>
        <w:t xml:space="preserve"> shall:</w:t>
      </w:r>
    </w:p>
    <w:p w:rsidR="00ED2C6E" w:rsidRPr="00B874D6" w:rsidRDefault="00ED2C6E" w:rsidP="00707196">
      <w:pPr>
        <w:pStyle w:val="B1"/>
        <w:rPr>
          <w:noProof/>
          <w:rPrChange w:id="9622" w:author="CR#1467r1" w:date="2020-04-07T17:00:00Z">
            <w:rPr>
              <w:noProof/>
            </w:rPr>
          </w:rPrChange>
        </w:rPr>
      </w:pPr>
      <w:r w:rsidRPr="00B874D6">
        <w:rPr>
          <w:noProof/>
          <w:rPrChange w:id="9623" w:author="CR#1467r1" w:date="2020-04-07T17:00:00Z">
            <w:rPr>
              <w:noProof/>
            </w:rPr>
          </w:rPrChange>
        </w:rPr>
        <w:t>-</w:t>
      </w:r>
      <w:r w:rsidRPr="00B874D6">
        <w:rPr>
          <w:noProof/>
          <w:rPrChange w:id="9624" w:author="CR#1467r1" w:date="2020-04-07T17:00:00Z">
            <w:rPr>
              <w:noProof/>
            </w:rPr>
          </w:rPrChange>
        </w:rPr>
        <w:tab/>
        <w:t>if a PCH assignment has been received on the PDCCH for the P-RNTI:</w:t>
      </w:r>
    </w:p>
    <w:p w:rsidR="00ED2C6E" w:rsidRPr="00B874D6" w:rsidRDefault="00ED2C6E" w:rsidP="00707196">
      <w:pPr>
        <w:pStyle w:val="B2"/>
        <w:rPr>
          <w:noProof/>
          <w:rPrChange w:id="9625" w:author="CR#1467r1" w:date="2020-04-07T17:00:00Z">
            <w:rPr>
              <w:noProof/>
            </w:rPr>
          </w:rPrChange>
        </w:rPr>
      </w:pPr>
      <w:r w:rsidRPr="00B874D6">
        <w:rPr>
          <w:noProof/>
          <w:rPrChange w:id="9626" w:author="CR#1467r1" w:date="2020-04-07T17:00:00Z">
            <w:rPr>
              <w:noProof/>
            </w:rPr>
          </w:rPrChange>
        </w:rPr>
        <w:t>-</w:t>
      </w:r>
      <w:r w:rsidRPr="00B874D6">
        <w:rPr>
          <w:noProof/>
          <w:rPrChange w:id="9627" w:author="CR#1467r1" w:date="2020-04-07T17:00:00Z">
            <w:rPr>
              <w:noProof/>
            </w:rPr>
          </w:rPrChange>
        </w:rPr>
        <w:tab/>
        <w:t>attempt to decode the TB on the PCH as indicated by the PDCCH information.</w:t>
      </w:r>
    </w:p>
    <w:p w:rsidR="00ED2C6E" w:rsidRPr="00B874D6" w:rsidRDefault="00ED2C6E" w:rsidP="00707196">
      <w:pPr>
        <w:pStyle w:val="B1"/>
        <w:rPr>
          <w:noProof/>
          <w:rPrChange w:id="9628" w:author="CR#1467r1" w:date="2020-04-07T17:00:00Z">
            <w:rPr>
              <w:noProof/>
            </w:rPr>
          </w:rPrChange>
        </w:rPr>
      </w:pPr>
      <w:r w:rsidRPr="00B874D6">
        <w:rPr>
          <w:noProof/>
          <w:rPrChange w:id="9629" w:author="CR#1467r1" w:date="2020-04-07T17:00:00Z">
            <w:rPr>
              <w:noProof/>
            </w:rPr>
          </w:rPrChange>
        </w:rPr>
        <w:t>-</w:t>
      </w:r>
      <w:r w:rsidRPr="00B874D6">
        <w:rPr>
          <w:noProof/>
          <w:rPrChange w:id="9630" w:author="CR#1467r1" w:date="2020-04-07T17:00:00Z">
            <w:rPr>
              <w:noProof/>
            </w:rPr>
          </w:rPrChange>
        </w:rPr>
        <w:tab/>
        <w:t>if a TB on the PCH has been successfully decoded:</w:t>
      </w:r>
    </w:p>
    <w:p w:rsidR="00ED2C6E" w:rsidRPr="00B874D6" w:rsidRDefault="00ED2C6E" w:rsidP="00707196">
      <w:pPr>
        <w:pStyle w:val="B2"/>
        <w:rPr>
          <w:noProof/>
          <w:rPrChange w:id="9631" w:author="CR#1467r1" w:date="2020-04-07T17:00:00Z">
            <w:rPr>
              <w:noProof/>
            </w:rPr>
          </w:rPrChange>
        </w:rPr>
      </w:pPr>
      <w:r w:rsidRPr="00B874D6">
        <w:rPr>
          <w:noProof/>
          <w:rPrChange w:id="9632" w:author="CR#1467r1" w:date="2020-04-07T17:00:00Z">
            <w:rPr>
              <w:noProof/>
            </w:rPr>
          </w:rPrChange>
        </w:rPr>
        <w:t>-</w:t>
      </w:r>
      <w:r w:rsidRPr="00B874D6">
        <w:rPr>
          <w:noProof/>
          <w:rPrChange w:id="9633" w:author="CR#1467r1" w:date="2020-04-07T17:00:00Z">
            <w:rPr>
              <w:noProof/>
            </w:rPr>
          </w:rPrChange>
        </w:rPr>
        <w:tab/>
        <w:t xml:space="preserve">deliver the decoded MAC PDU to </w:t>
      </w:r>
      <w:r w:rsidR="00A40978" w:rsidRPr="00B874D6">
        <w:rPr>
          <w:noProof/>
          <w:rPrChange w:id="9634" w:author="CR#1467r1" w:date="2020-04-07T17:00:00Z">
            <w:rPr>
              <w:noProof/>
            </w:rPr>
          </w:rPrChange>
        </w:rPr>
        <w:t xml:space="preserve">upper </w:t>
      </w:r>
      <w:r w:rsidRPr="00B874D6">
        <w:rPr>
          <w:noProof/>
          <w:rPrChange w:id="9635" w:author="CR#1467r1" w:date="2020-04-07T17:00:00Z">
            <w:rPr>
              <w:noProof/>
            </w:rPr>
          </w:rPrChange>
        </w:rPr>
        <w:t>layers.</w:t>
      </w:r>
    </w:p>
    <w:p w:rsidR="00ED2C6E" w:rsidRPr="00B874D6" w:rsidRDefault="00ED2C6E" w:rsidP="00707196">
      <w:pPr>
        <w:pStyle w:val="Heading2"/>
        <w:rPr>
          <w:noProof/>
          <w:rPrChange w:id="9636" w:author="CR#1467r1" w:date="2020-04-07T17:00:00Z">
            <w:rPr>
              <w:noProof/>
            </w:rPr>
          </w:rPrChange>
        </w:rPr>
      </w:pPr>
      <w:bookmarkStart w:id="9637" w:name="_Toc29242976"/>
      <w:r w:rsidRPr="00B874D6">
        <w:rPr>
          <w:noProof/>
          <w:rPrChange w:id="9638" w:author="CR#1467r1" w:date="2020-04-07T17:00:00Z">
            <w:rPr>
              <w:noProof/>
            </w:rPr>
          </w:rPrChange>
        </w:rPr>
        <w:t>5.6</w:t>
      </w:r>
      <w:r w:rsidRPr="00B874D6">
        <w:rPr>
          <w:noProof/>
          <w:rPrChange w:id="9639" w:author="CR#1467r1" w:date="2020-04-07T17:00:00Z">
            <w:rPr>
              <w:noProof/>
            </w:rPr>
          </w:rPrChange>
        </w:rPr>
        <w:tab/>
        <w:t>BCH reception</w:t>
      </w:r>
      <w:bookmarkEnd w:id="9637"/>
    </w:p>
    <w:p w:rsidR="00ED2C6E" w:rsidRPr="00B874D6" w:rsidRDefault="00ED2C6E" w:rsidP="00707196">
      <w:pPr>
        <w:rPr>
          <w:noProof/>
          <w:rPrChange w:id="9640" w:author="CR#1467r1" w:date="2020-04-07T17:00:00Z">
            <w:rPr>
              <w:noProof/>
            </w:rPr>
          </w:rPrChange>
        </w:rPr>
      </w:pPr>
      <w:r w:rsidRPr="00B874D6">
        <w:rPr>
          <w:noProof/>
          <w:rPrChange w:id="9641" w:author="CR#1467r1" w:date="2020-04-07T17:00:00Z">
            <w:rPr>
              <w:noProof/>
            </w:rPr>
          </w:rPrChange>
        </w:rPr>
        <w:t xml:space="preserve"> When the </w:t>
      </w:r>
      <w:r w:rsidR="008211B7" w:rsidRPr="00B874D6">
        <w:rPr>
          <w:rPrChange w:id="9642" w:author="CR#1467r1" w:date="2020-04-07T17:00:00Z">
            <w:rPr/>
          </w:rPrChange>
        </w:rPr>
        <w:t>MAC entity</w:t>
      </w:r>
      <w:r w:rsidRPr="00B874D6">
        <w:rPr>
          <w:noProof/>
          <w:rPrChange w:id="9643" w:author="CR#1467r1" w:date="2020-04-07T17:00:00Z">
            <w:rPr>
              <w:noProof/>
            </w:rPr>
          </w:rPrChange>
        </w:rPr>
        <w:t xml:space="preserve"> needs to receive BCH, the </w:t>
      </w:r>
      <w:r w:rsidR="008211B7" w:rsidRPr="00B874D6">
        <w:rPr>
          <w:rPrChange w:id="9644" w:author="CR#1467r1" w:date="2020-04-07T17:00:00Z">
            <w:rPr/>
          </w:rPrChange>
        </w:rPr>
        <w:t>MAC entity</w:t>
      </w:r>
      <w:r w:rsidRPr="00B874D6">
        <w:rPr>
          <w:noProof/>
          <w:rPrChange w:id="9645" w:author="CR#1467r1" w:date="2020-04-07T17:00:00Z">
            <w:rPr>
              <w:noProof/>
            </w:rPr>
          </w:rPrChange>
        </w:rPr>
        <w:t xml:space="preserve"> shall:</w:t>
      </w:r>
    </w:p>
    <w:p w:rsidR="00ED2C6E" w:rsidRPr="00B874D6" w:rsidRDefault="00ED2C6E" w:rsidP="00707196">
      <w:pPr>
        <w:pStyle w:val="B1"/>
        <w:rPr>
          <w:noProof/>
          <w:rPrChange w:id="9646" w:author="CR#1467r1" w:date="2020-04-07T17:00:00Z">
            <w:rPr>
              <w:noProof/>
            </w:rPr>
          </w:rPrChange>
        </w:rPr>
      </w:pPr>
      <w:r w:rsidRPr="00B874D6">
        <w:rPr>
          <w:noProof/>
          <w:rPrChange w:id="9647" w:author="CR#1467r1" w:date="2020-04-07T17:00:00Z">
            <w:rPr>
              <w:noProof/>
            </w:rPr>
          </w:rPrChange>
        </w:rPr>
        <w:t>-</w:t>
      </w:r>
      <w:r w:rsidRPr="00B874D6">
        <w:rPr>
          <w:noProof/>
          <w:rPrChange w:id="9648" w:author="CR#1467r1" w:date="2020-04-07T17:00:00Z">
            <w:rPr>
              <w:noProof/>
            </w:rPr>
          </w:rPrChange>
        </w:rPr>
        <w:tab/>
        <w:t>receive and attempt to decode the BCH;</w:t>
      </w:r>
    </w:p>
    <w:p w:rsidR="00ED2C6E" w:rsidRPr="00B874D6" w:rsidRDefault="00ED2C6E" w:rsidP="00707196">
      <w:pPr>
        <w:pStyle w:val="B1"/>
        <w:rPr>
          <w:noProof/>
          <w:rPrChange w:id="9649" w:author="CR#1467r1" w:date="2020-04-07T17:00:00Z">
            <w:rPr>
              <w:noProof/>
            </w:rPr>
          </w:rPrChange>
        </w:rPr>
      </w:pPr>
      <w:r w:rsidRPr="00B874D6">
        <w:rPr>
          <w:noProof/>
          <w:rPrChange w:id="9650" w:author="CR#1467r1" w:date="2020-04-07T17:00:00Z">
            <w:rPr>
              <w:noProof/>
            </w:rPr>
          </w:rPrChange>
        </w:rPr>
        <w:t>-</w:t>
      </w:r>
      <w:r w:rsidRPr="00B874D6">
        <w:rPr>
          <w:noProof/>
          <w:rPrChange w:id="9651" w:author="CR#1467r1" w:date="2020-04-07T17:00:00Z">
            <w:rPr>
              <w:noProof/>
            </w:rPr>
          </w:rPrChange>
        </w:rPr>
        <w:tab/>
        <w:t>if a TB on the BCH has been successfully decoded:</w:t>
      </w:r>
    </w:p>
    <w:p w:rsidR="00ED2C6E" w:rsidRPr="00B874D6" w:rsidRDefault="00ED2C6E" w:rsidP="00707196">
      <w:pPr>
        <w:pStyle w:val="B2"/>
        <w:rPr>
          <w:noProof/>
          <w:rPrChange w:id="9652" w:author="CR#1467r1" w:date="2020-04-07T17:00:00Z">
            <w:rPr>
              <w:noProof/>
            </w:rPr>
          </w:rPrChange>
        </w:rPr>
      </w:pPr>
      <w:r w:rsidRPr="00B874D6">
        <w:rPr>
          <w:noProof/>
          <w:rPrChange w:id="9653" w:author="CR#1467r1" w:date="2020-04-07T17:00:00Z">
            <w:rPr>
              <w:noProof/>
            </w:rPr>
          </w:rPrChange>
        </w:rPr>
        <w:t>-</w:t>
      </w:r>
      <w:r w:rsidRPr="00B874D6">
        <w:rPr>
          <w:noProof/>
          <w:rPrChange w:id="9654" w:author="CR#1467r1" w:date="2020-04-07T17:00:00Z">
            <w:rPr>
              <w:noProof/>
            </w:rPr>
          </w:rPrChange>
        </w:rPr>
        <w:tab/>
        <w:t xml:space="preserve">deliver the decoded MAC PDU to </w:t>
      </w:r>
      <w:r w:rsidR="00A40978" w:rsidRPr="00B874D6">
        <w:rPr>
          <w:noProof/>
          <w:rPrChange w:id="9655" w:author="CR#1467r1" w:date="2020-04-07T17:00:00Z">
            <w:rPr>
              <w:noProof/>
            </w:rPr>
          </w:rPrChange>
        </w:rPr>
        <w:t xml:space="preserve">upper </w:t>
      </w:r>
      <w:r w:rsidRPr="00B874D6">
        <w:rPr>
          <w:noProof/>
          <w:rPrChange w:id="9656" w:author="CR#1467r1" w:date="2020-04-07T17:00:00Z">
            <w:rPr>
              <w:noProof/>
            </w:rPr>
          </w:rPrChange>
        </w:rPr>
        <w:t>layers.</w:t>
      </w:r>
    </w:p>
    <w:p w:rsidR="00ED2C6E" w:rsidRPr="00B874D6" w:rsidRDefault="00ED2C6E" w:rsidP="00707196">
      <w:pPr>
        <w:pStyle w:val="Heading2"/>
        <w:rPr>
          <w:noProof/>
          <w:rPrChange w:id="9657" w:author="CR#1467r1" w:date="2020-04-07T17:00:00Z">
            <w:rPr>
              <w:noProof/>
            </w:rPr>
          </w:rPrChange>
        </w:rPr>
      </w:pPr>
      <w:bookmarkStart w:id="9658" w:name="_Toc29242977"/>
      <w:r w:rsidRPr="00B874D6">
        <w:rPr>
          <w:noProof/>
          <w:rPrChange w:id="9659" w:author="CR#1467r1" w:date="2020-04-07T17:00:00Z">
            <w:rPr>
              <w:noProof/>
            </w:rPr>
          </w:rPrChange>
        </w:rPr>
        <w:t>5.7</w:t>
      </w:r>
      <w:r w:rsidRPr="00B874D6">
        <w:rPr>
          <w:noProof/>
          <w:rPrChange w:id="9660" w:author="CR#1467r1" w:date="2020-04-07T17:00:00Z">
            <w:rPr>
              <w:noProof/>
            </w:rPr>
          </w:rPrChange>
        </w:rPr>
        <w:tab/>
        <w:t>Discontinuous Reception (DRX)</w:t>
      </w:r>
      <w:bookmarkEnd w:id="9658"/>
    </w:p>
    <w:p w:rsidR="00BF1E78" w:rsidRPr="00B874D6" w:rsidRDefault="00C16DF3" w:rsidP="00707196">
      <w:pPr>
        <w:rPr>
          <w:noProof/>
          <w:rPrChange w:id="9661" w:author="CR#1467r1" w:date="2020-04-07T17:00:00Z">
            <w:rPr>
              <w:noProof/>
            </w:rPr>
          </w:rPrChange>
        </w:rPr>
      </w:pPr>
      <w:r w:rsidRPr="00B874D6">
        <w:rPr>
          <w:noProof/>
          <w:rPrChange w:id="9662" w:author="CR#1467r1" w:date="2020-04-07T17:00:00Z">
            <w:rPr>
              <w:noProof/>
            </w:rPr>
          </w:rPrChange>
        </w:rPr>
        <w:t xml:space="preserve">The </w:t>
      </w:r>
      <w:r w:rsidR="008211B7" w:rsidRPr="00B874D6">
        <w:rPr>
          <w:noProof/>
          <w:rPrChange w:id="9663" w:author="CR#1467r1" w:date="2020-04-07T17:00:00Z">
            <w:rPr>
              <w:noProof/>
            </w:rPr>
          </w:rPrChange>
        </w:rPr>
        <w:t>MAC entity</w:t>
      </w:r>
      <w:r w:rsidRPr="00B874D6">
        <w:rPr>
          <w:noProof/>
          <w:rPrChange w:id="9664" w:author="CR#1467r1" w:date="2020-04-07T17:00:00Z">
            <w:rPr>
              <w:noProof/>
            </w:rPr>
          </w:rPrChange>
        </w:rPr>
        <w:t xml:space="preserve"> may be configured by RRC with a DRX functionality that </w:t>
      </w:r>
      <w:r w:rsidR="00FB2204" w:rsidRPr="00B874D6">
        <w:rPr>
          <w:noProof/>
          <w:rPrChange w:id="9665" w:author="CR#1467r1" w:date="2020-04-07T17:00:00Z">
            <w:rPr>
              <w:noProof/>
            </w:rPr>
          </w:rPrChange>
        </w:rPr>
        <w:t xml:space="preserve">controls the </w:t>
      </w:r>
      <w:r w:rsidR="00A852B3" w:rsidRPr="00B874D6">
        <w:rPr>
          <w:noProof/>
          <w:rPrChange w:id="9666" w:author="CR#1467r1" w:date="2020-04-07T17:00:00Z">
            <w:rPr>
              <w:noProof/>
            </w:rPr>
          </w:rPrChange>
        </w:rPr>
        <w:t>UE's</w:t>
      </w:r>
      <w:r w:rsidR="00FB2204" w:rsidRPr="00B874D6">
        <w:rPr>
          <w:noProof/>
          <w:rPrChange w:id="9667" w:author="CR#1467r1" w:date="2020-04-07T17:00:00Z">
            <w:rPr>
              <w:noProof/>
            </w:rPr>
          </w:rPrChange>
        </w:rPr>
        <w:t xml:space="preserve"> PDCCH monitoring activity for the </w:t>
      </w:r>
      <w:r w:rsidR="008211B7" w:rsidRPr="00B874D6">
        <w:rPr>
          <w:noProof/>
          <w:rPrChange w:id="9668" w:author="CR#1467r1" w:date="2020-04-07T17:00:00Z">
            <w:rPr>
              <w:noProof/>
            </w:rPr>
          </w:rPrChange>
        </w:rPr>
        <w:t xml:space="preserve">MAC </w:t>
      </w:r>
      <w:r w:rsidR="00A852B3" w:rsidRPr="00B874D6">
        <w:rPr>
          <w:noProof/>
          <w:rPrChange w:id="9669" w:author="CR#1467r1" w:date="2020-04-07T17:00:00Z">
            <w:rPr>
              <w:noProof/>
            </w:rPr>
          </w:rPrChange>
        </w:rPr>
        <w:t>entity's</w:t>
      </w:r>
      <w:r w:rsidR="00FB2204" w:rsidRPr="00B874D6">
        <w:rPr>
          <w:noProof/>
          <w:rPrChange w:id="9670" w:author="CR#1467r1" w:date="2020-04-07T17:00:00Z">
            <w:rPr>
              <w:noProof/>
            </w:rPr>
          </w:rPrChange>
        </w:rPr>
        <w:t xml:space="preserve"> C-RNTI, TPC-PUCCH-RNTI, TPC-PUSCH-RNTI</w:t>
      </w:r>
      <w:r w:rsidR="00992D77" w:rsidRPr="00B874D6">
        <w:rPr>
          <w:noProof/>
          <w:rPrChange w:id="9671" w:author="CR#1467r1" w:date="2020-04-07T17:00:00Z">
            <w:rPr>
              <w:noProof/>
            </w:rPr>
          </w:rPrChange>
        </w:rPr>
        <w:t>,</w:t>
      </w:r>
      <w:r w:rsidR="00FB2204" w:rsidRPr="00B874D6">
        <w:rPr>
          <w:noProof/>
          <w:rPrChange w:id="9672" w:author="CR#1467r1" w:date="2020-04-07T17:00:00Z">
            <w:rPr>
              <w:noProof/>
            </w:rPr>
          </w:rPrChange>
        </w:rPr>
        <w:t xml:space="preserve"> Semi-Persistent Scheduling C-RNTI (if configured)</w:t>
      </w:r>
      <w:r w:rsidR="00073E27" w:rsidRPr="00B874D6">
        <w:rPr>
          <w:noProof/>
          <w:rPrChange w:id="9673" w:author="CR#1467r1" w:date="2020-04-07T17:00:00Z">
            <w:rPr>
              <w:noProof/>
            </w:rPr>
          </w:rPrChange>
        </w:rPr>
        <w:t>,</w:t>
      </w:r>
      <w:r w:rsidR="00992D77" w:rsidRPr="00B874D6">
        <w:rPr>
          <w:noProof/>
          <w:rPrChange w:id="9674" w:author="CR#1467r1" w:date="2020-04-07T17:00:00Z">
            <w:rPr>
              <w:noProof/>
            </w:rPr>
          </w:rPrChange>
        </w:rPr>
        <w:t xml:space="preserve"> </w:t>
      </w:r>
      <w:r w:rsidR="00454BE1" w:rsidRPr="00B874D6">
        <w:rPr>
          <w:noProof/>
          <w:rPrChange w:id="9675" w:author="CR#1467r1" w:date="2020-04-07T17:00:00Z">
            <w:rPr>
              <w:noProof/>
            </w:rPr>
          </w:rPrChange>
        </w:rPr>
        <w:t xml:space="preserve">UL Semi-Persistent Scheduling V-RNTI (if configured), </w:t>
      </w:r>
      <w:r w:rsidR="00992D77" w:rsidRPr="00B874D6">
        <w:rPr>
          <w:noProof/>
          <w:rPrChange w:id="9676" w:author="CR#1467r1" w:date="2020-04-07T17:00:00Z">
            <w:rPr>
              <w:noProof/>
            </w:rPr>
          </w:rPrChange>
        </w:rPr>
        <w:t>eIMTA-RNTI (if configured)</w:t>
      </w:r>
      <w:r w:rsidR="00DF7DAA" w:rsidRPr="00B874D6">
        <w:rPr>
          <w:noProof/>
          <w:rPrChange w:id="9677" w:author="CR#1467r1" w:date="2020-04-07T17:00:00Z">
            <w:rPr>
              <w:noProof/>
            </w:rPr>
          </w:rPrChange>
        </w:rPr>
        <w:t>,</w:t>
      </w:r>
      <w:r w:rsidR="00073E27" w:rsidRPr="00B874D6">
        <w:rPr>
          <w:noProof/>
          <w:rPrChange w:id="9678" w:author="CR#1467r1" w:date="2020-04-07T17:00:00Z">
            <w:rPr>
              <w:noProof/>
            </w:rPr>
          </w:rPrChange>
        </w:rPr>
        <w:t xml:space="preserve"> SL-RNTI (if configured)</w:t>
      </w:r>
      <w:r w:rsidR="00DF7DAA" w:rsidRPr="00B874D6">
        <w:rPr>
          <w:noProof/>
          <w:rPrChange w:id="9679" w:author="CR#1467r1" w:date="2020-04-07T17:00:00Z">
            <w:rPr>
              <w:noProof/>
            </w:rPr>
          </w:rPrChange>
        </w:rPr>
        <w:t>,</w:t>
      </w:r>
      <w:r w:rsidR="00AA56A9" w:rsidRPr="00B874D6">
        <w:rPr>
          <w:noProof/>
          <w:rPrChange w:id="9680" w:author="CR#1467r1" w:date="2020-04-07T17:00:00Z">
            <w:rPr>
              <w:noProof/>
            </w:rPr>
          </w:rPrChange>
        </w:rPr>
        <w:t xml:space="preserve"> </w:t>
      </w:r>
      <w:r w:rsidR="00AD562B" w:rsidRPr="00B874D6">
        <w:rPr>
          <w:noProof/>
          <w:lang w:eastAsia="zh-CN"/>
          <w:rPrChange w:id="9681" w:author="CR#1467r1" w:date="2020-04-07T17:00:00Z">
            <w:rPr>
              <w:noProof/>
              <w:lang w:eastAsia="zh-CN"/>
            </w:rPr>
          </w:rPrChange>
        </w:rPr>
        <w:t>SL-V-RNTI</w:t>
      </w:r>
      <w:r w:rsidR="00AD562B" w:rsidRPr="00B874D6">
        <w:rPr>
          <w:noProof/>
          <w:rPrChange w:id="9682" w:author="CR#1467r1" w:date="2020-04-07T17:00:00Z">
            <w:rPr>
              <w:noProof/>
            </w:rPr>
          </w:rPrChange>
        </w:rPr>
        <w:t xml:space="preserve"> (if configured)</w:t>
      </w:r>
      <w:r w:rsidR="00AD562B" w:rsidRPr="00B874D6">
        <w:rPr>
          <w:noProof/>
          <w:lang w:eastAsia="zh-CN"/>
          <w:rPrChange w:id="9683" w:author="CR#1467r1" w:date="2020-04-07T17:00:00Z">
            <w:rPr>
              <w:noProof/>
              <w:lang w:eastAsia="zh-CN"/>
            </w:rPr>
          </w:rPrChange>
        </w:rPr>
        <w:t>,</w:t>
      </w:r>
      <w:r w:rsidR="00AA56A9" w:rsidRPr="00B874D6">
        <w:rPr>
          <w:noProof/>
          <w:rPrChange w:id="9684" w:author="CR#1467r1" w:date="2020-04-07T17:00:00Z">
            <w:rPr>
              <w:noProof/>
            </w:rPr>
          </w:rPrChange>
        </w:rPr>
        <w:t xml:space="preserve"> CC-RNTI (if configured)</w:t>
      </w:r>
      <w:r w:rsidR="00AD562B" w:rsidRPr="00B874D6">
        <w:rPr>
          <w:noProof/>
          <w:rPrChange w:id="9685" w:author="CR#1467r1" w:date="2020-04-07T17:00:00Z">
            <w:rPr>
              <w:noProof/>
            </w:rPr>
          </w:rPrChange>
        </w:rPr>
        <w:t>, SRS-TPC-RNTI (if configured)</w:t>
      </w:r>
      <w:r w:rsidR="007707CE" w:rsidRPr="00B874D6">
        <w:rPr>
          <w:noProof/>
          <w:rPrChange w:id="9686" w:author="CR#1467r1" w:date="2020-04-07T17:00:00Z">
            <w:rPr>
              <w:noProof/>
            </w:rPr>
          </w:rPrChange>
        </w:rPr>
        <w:t>, and AUL C-RNTI (if configured)</w:t>
      </w:r>
      <w:r w:rsidR="00FB2204" w:rsidRPr="00B874D6">
        <w:rPr>
          <w:noProof/>
          <w:rPrChange w:id="9687" w:author="CR#1467r1" w:date="2020-04-07T17:00:00Z">
            <w:rPr>
              <w:noProof/>
            </w:rPr>
          </w:rPrChange>
        </w:rPr>
        <w:t xml:space="preserve">. When in RRC_CONNECTED, if DRX is configured, the </w:t>
      </w:r>
      <w:r w:rsidR="008211B7" w:rsidRPr="00B874D6">
        <w:rPr>
          <w:noProof/>
          <w:rPrChange w:id="9688" w:author="CR#1467r1" w:date="2020-04-07T17:00:00Z">
            <w:rPr>
              <w:noProof/>
            </w:rPr>
          </w:rPrChange>
        </w:rPr>
        <w:t>MAC entity</w:t>
      </w:r>
      <w:r w:rsidR="00FB2204" w:rsidRPr="00B874D6">
        <w:rPr>
          <w:noProof/>
          <w:rPrChange w:id="9689" w:author="CR#1467r1" w:date="2020-04-07T17:00:00Z">
            <w:rPr>
              <w:noProof/>
            </w:rPr>
          </w:rPrChange>
        </w:rPr>
        <w:t xml:space="preserve"> is allowed </w:t>
      </w:r>
      <w:r w:rsidRPr="00B874D6">
        <w:rPr>
          <w:noProof/>
          <w:rPrChange w:id="9690" w:author="CR#1467r1" w:date="2020-04-07T17:00:00Z">
            <w:rPr>
              <w:noProof/>
            </w:rPr>
          </w:rPrChange>
        </w:rPr>
        <w:t>to monitor the PDCCH discontinuously</w:t>
      </w:r>
      <w:r w:rsidR="00FB2204" w:rsidRPr="00B874D6">
        <w:rPr>
          <w:noProof/>
          <w:rPrChange w:id="9691" w:author="CR#1467r1" w:date="2020-04-07T17:00:00Z">
            <w:rPr>
              <w:noProof/>
            </w:rPr>
          </w:rPrChange>
        </w:rPr>
        <w:t xml:space="preserve"> using the DRX operation specified in this </w:t>
      </w:r>
      <w:r w:rsidR="006D2D97" w:rsidRPr="00B874D6">
        <w:rPr>
          <w:noProof/>
          <w:rPrChange w:id="9692" w:author="CR#1467r1" w:date="2020-04-07T17:00:00Z">
            <w:rPr>
              <w:noProof/>
            </w:rPr>
          </w:rPrChange>
        </w:rPr>
        <w:t>clause</w:t>
      </w:r>
      <w:r w:rsidR="00FB2204" w:rsidRPr="00B874D6">
        <w:rPr>
          <w:noProof/>
          <w:rPrChange w:id="9693" w:author="CR#1467r1" w:date="2020-04-07T17:00:00Z">
            <w:rPr>
              <w:noProof/>
            </w:rPr>
          </w:rPrChange>
        </w:rPr>
        <w:t xml:space="preserve">; otherwise the </w:t>
      </w:r>
      <w:r w:rsidR="008211B7" w:rsidRPr="00B874D6">
        <w:rPr>
          <w:noProof/>
          <w:rPrChange w:id="9694" w:author="CR#1467r1" w:date="2020-04-07T17:00:00Z">
            <w:rPr>
              <w:noProof/>
            </w:rPr>
          </w:rPrChange>
        </w:rPr>
        <w:t>MAC entity</w:t>
      </w:r>
      <w:r w:rsidR="00FB2204" w:rsidRPr="00B874D6">
        <w:rPr>
          <w:noProof/>
          <w:rPrChange w:id="9695" w:author="CR#1467r1" w:date="2020-04-07T17:00:00Z">
            <w:rPr>
              <w:noProof/>
            </w:rPr>
          </w:rPrChange>
        </w:rPr>
        <w:t xml:space="preserve"> monitors the PDCCH continuously. When using DRX operation, the </w:t>
      </w:r>
      <w:r w:rsidR="008211B7" w:rsidRPr="00B874D6">
        <w:rPr>
          <w:noProof/>
          <w:rPrChange w:id="9696" w:author="CR#1467r1" w:date="2020-04-07T17:00:00Z">
            <w:rPr>
              <w:noProof/>
            </w:rPr>
          </w:rPrChange>
        </w:rPr>
        <w:t>MAC entity</w:t>
      </w:r>
      <w:r w:rsidR="00FB2204" w:rsidRPr="00B874D6">
        <w:rPr>
          <w:noProof/>
          <w:rPrChange w:id="9697" w:author="CR#1467r1" w:date="2020-04-07T17:00:00Z">
            <w:rPr>
              <w:noProof/>
            </w:rPr>
          </w:rPrChange>
        </w:rPr>
        <w:t xml:space="preserve"> shall also monitor PDCCH according to requirements found in other </w:t>
      </w:r>
      <w:r w:rsidR="006D2D97" w:rsidRPr="00B874D6">
        <w:rPr>
          <w:noProof/>
          <w:rPrChange w:id="9698" w:author="CR#1467r1" w:date="2020-04-07T17:00:00Z">
            <w:rPr>
              <w:noProof/>
            </w:rPr>
          </w:rPrChange>
        </w:rPr>
        <w:t>clause</w:t>
      </w:r>
      <w:r w:rsidR="00FB2204" w:rsidRPr="00B874D6">
        <w:rPr>
          <w:noProof/>
          <w:rPrChange w:id="9699" w:author="CR#1467r1" w:date="2020-04-07T17:00:00Z">
            <w:rPr>
              <w:noProof/>
            </w:rPr>
          </w:rPrChange>
        </w:rPr>
        <w:t>s of this specification</w:t>
      </w:r>
      <w:r w:rsidRPr="00B874D6">
        <w:rPr>
          <w:noProof/>
          <w:rPrChange w:id="9700" w:author="CR#1467r1" w:date="2020-04-07T17:00:00Z">
            <w:rPr>
              <w:noProof/>
            </w:rPr>
          </w:rPrChange>
        </w:rPr>
        <w:t xml:space="preserve">. </w:t>
      </w:r>
      <w:r w:rsidR="00BF1E78" w:rsidRPr="00B874D6">
        <w:rPr>
          <w:noProof/>
          <w:rPrChange w:id="9701" w:author="CR#1467r1" w:date="2020-04-07T17:00:00Z">
            <w:rPr>
              <w:noProof/>
            </w:rPr>
          </w:rPrChange>
        </w:rPr>
        <w:t xml:space="preserve">RRC controls DRX operation by configuring the timers </w:t>
      </w:r>
      <w:r w:rsidR="00BF1E78" w:rsidRPr="00B874D6">
        <w:rPr>
          <w:i/>
          <w:noProof/>
          <w:rPrChange w:id="9702" w:author="CR#1467r1" w:date="2020-04-07T17:00:00Z">
            <w:rPr>
              <w:i/>
              <w:noProof/>
            </w:rPr>
          </w:rPrChange>
        </w:rPr>
        <w:t>onDurationTimer</w:t>
      </w:r>
      <w:r w:rsidR="00BF1E78" w:rsidRPr="00B874D6">
        <w:rPr>
          <w:noProof/>
          <w:rPrChange w:id="9703" w:author="CR#1467r1" w:date="2020-04-07T17:00:00Z">
            <w:rPr>
              <w:noProof/>
            </w:rPr>
          </w:rPrChange>
        </w:rPr>
        <w:t xml:space="preserve">, </w:t>
      </w:r>
      <w:r w:rsidR="00BF1E78" w:rsidRPr="00B874D6">
        <w:rPr>
          <w:i/>
          <w:noProof/>
          <w:rPrChange w:id="9704" w:author="CR#1467r1" w:date="2020-04-07T17:00:00Z">
            <w:rPr>
              <w:i/>
              <w:noProof/>
            </w:rPr>
          </w:rPrChange>
        </w:rPr>
        <w:t>drx-InactivityTimer</w:t>
      </w:r>
      <w:r w:rsidR="00BF1E78" w:rsidRPr="00B874D6">
        <w:rPr>
          <w:noProof/>
          <w:rPrChange w:id="9705" w:author="CR#1467r1" w:date="2020-04-07T17:00:00Z">
            <w:rPr>
              <w:noProof/>
            </w:rPr>
          </w:rPrChange>
        </w:rPr>
        <w:t xml:space="preserve">, </w:t>
      </w:r>
      <w:r w:rsidR="00BF1E78" w:rsidRPr="00B874D6">
        <w:rPr>
          <w:i/>
          <w:rPrChange w:id="9706" w:author="CR#1467r1" w:date="2020-04-07T17:00:00Z">
            <w:rPr>
              <w:i/>
            </w:rPr>
          </w:rPrChange>
        </w:rPr>
        <w:t>drx-RetransmissionTimer</w:t>
      </w:r>
      <w:r w:rsidR="00BF1E78" w:rsidRPr="00B874D6">
        <w:rPr>
          <w:noProof/>
          <w:rPrChange w:id="9707" w:author="CR#1467r1" w:date="2020-04-07T17:00:00Z">
            <w:rPr>
              <w:noProof/>
            </w:rPr>
          </w:rPrChange>
        </w:rPr>
        <w:t xml:space="preserve"> (</w:t>
      </w:r>
      <w:r w:rsidR="00005387" w:rsidRPr="00B874D6">
        <w:rPr>
          <w:noProof/>
          <w:rPrChange w:id="9708" w:author="CR#1467r1" w:date="2020-04-07T17:00:00Z">
            <w:rPr>
              <w:noProof/>
            </w:rPr>
          </w:rPrChange>
        </w:rPr>
        <w:t>for HARQ processes scheduled using 1ms TTI,</w:t>
      </w:r>
      <w:r w:rsidR="0056320F" w:rsidRPr="00B874D6">
        <w:rPr>
          <w:noProof/>
          <w:rPrChange w:id="9709" w:author="CR#1467r1" w:date="2020-04-07T17:00:00Z">
            <w:rPr>
              <w:noProof/>
            </w:rPr>
          </w:rPrChange>
        </w:rPr>
        <w:t xml:space="preserve"> </w:t>
      </w:r>
      <w:r w:rsidR="00BF1E78" w:rsidRPr="00B874D6">
        <w:rPr>
          <w:noProof/>
          <w:rPrChange w:id="9710" w:author="CR#1467r1" w:date="2020-04-07T17:00:00Z">
            <w:rPr>
              <w:noProof/>
            </w:rPr>
          </w:rPrChange>
        </w:rPr>
        <w:t xml:space="preserve">one per DL HARQ process except for the broadcast process), </w:t>
      </w:r>
      <w:r w:rsidR="00005387" w:rsidRPr="00B874D6">
        <w:rPr>
          <w:i/>
          <w:noProof/>
          <w:rPrChange w:id="9711" w:author="CR#1467r1" w:date="2020-04-07T17:00:00Z">
            <w:rPr>
              <w:i/>
              <w:noProof/>
            </w:rPr>
          </w:rPrChange>
        </w:rPr>
        <w:t>drx-RetransmissionTimerShortTTI</w:t>
      </w:r>
      <w:r w:rsidR="00005387" w:rsidRPr="00B874D6">
        <w:rPr>
          <w:noProof/>
          <w:rPrChange w:id="9712" w:author="CR#1467r1" w:date="2020-04-07T17:00:00Z">
            <w:rPr>
              <w:noProof/>
            </w:rPr>
          </w:rPrChange>
        </w:rPr>
        <w:t xml:space="preserve"> (for HARQ processes scheduled using short TTI, one per DL HARQ process), </w:t>
      </w:r>
      <w:r w:rsidR="001B443A" w:rsidRPr="00B874D6">
        <w:rPr>
          <w:rFonts w:eastAsia="Malgun Gothic"/>
          <w:i/>
          <w:rPrChange w:id="9713" w:author="CR#1467r1" w:date="2020-04-07T17:00:00Z">
            <w:rPr>
              <w:rFonts w:eastAsia="Malgun Gothic"/>
              <w:i/>
            </w:rPr>
          </w:rPrChange>
        </w:rPr>
        <w:t xml:space="preserve">drx-ULRetransmissionTimer </w:t>
      </w:r>
      <w:r w:rsidR="001B443A" w:rsidRPr="00B874D6">
        <w:rPr>
          <w:rFonts w:eastAsia="Malgun Gothic"/>
          <w:rPrChange w:id="9714" w:author="CR#1467r1" w:date="2020-04-07T17:00:00Z">
            <w:rPr>
              <w:rFonts w:eastAsia="Malgun Gothic"/>
            </w:rPr>
          </w:rPrChange>
        </w:rPr>
        <w:t>(</w:t>
      </w:r>
      <w:r w:rsidR="00005387" w:rsidRPr="00B874D6">
        <w:rPr>
          <w:rFonts w:eastAsia="Malgun Gothic"/>
          <w:rPrChange w:id="9715" w:author="CR#1467r1" w:date="2020-04-07T17:00:00Z">
            <w:rPr>
              <w:rFonts w:eastAsia="Malgun Gothic"/>
            </w:rPr>
          </w:rPrChange>
        </w:rPr>
        <w:t xml:space="preserve">for HARQ processes scheduled using 1ms TTI, </w:t>
      </w:r>
      <w:r w:rsidR="001B443A" w:rsidRPr="00B874D6">
        <w:rPr>
          <w:rFonts w:eastAsia="Malgun Gothic"/>
          <w:rPrChange w:id="9716" w:author="CR#1467r1" w:date="2020-04-07T17:00:00Z">
            <w:rPr>
              <w:rFonts w:eastAsia="Malgun Gothic"/>
            </w:rPr>
          </w:rPrChange>
        </w:rPr>
        <w:t>one per asynchronous UL HARQ process)</w:t>
      </w:r>
      <w:r w:rsidR="001B443A" w:rsidRPr="00B874D6">
        <w:rPr>
          <w:rFonts w:eastAsia="Malgun Gothic"/>
          <w:noProof/>
          <w:rPrChange w:id="9717" w:author="CR#1467r1" w:date="2020-04-07T17:00:00Z">
            <w:rPr>
              <w:rFonts w:eastAsia="Malgun Gothic"/>
              <w:noProof/>
            </w:rPr>
          </w:rPrChange>
        </w:rPr>
        <w:t xml:space="preserve">, </w:t>
      </w:r>
      <w:r w:rsidR="00005387" w:rsidRPr="00B874D6">
        <w:rPr>
          <w:rFonts w:eastAsia="Malgun Gothic"/>
          <w:i/>
          <w:noProof/>
          <w:rPrChange w:id="9718" w:author="CR#1467r1" w:date="2020-04-07T17:00:00Z">
            <w:rPr>
              <w:rFonts w:eastAsia="Malgun Gothic"/>
              <w:i/>
              <w:noProof/>
            </w:rPr>
          </w:rPrChange>
        </w:rPr>
        <w:t>drx-ULRetransmissionTimerShortTTI</w:t>
      </w:r>
      <w:r w:rsidR="00005387" w:rsidRPr="00B874D6">
        <w:rPr>
          <w:rFonts w:eastAsia="Malgun Gothic"/>
          <w:noProof/>
          <w:rPrChange w:id="9719" w:author="CR#1467r1" w:date="2020-04-07T17:00:00Z">
            <w:rPr>
              <w:rFonts w:eastAsia="Malgun Gothic"/>
              <w:noProof/>
            </w:rPr>
          </w:rPrChange>
        </w:rPr>
        <w:t xml:space="preserve"> (for HARQ processes scheduled using short TTI, one per asynchronous UL HARQ process), </w:t>
      </w:r>
      <w:r w:rsidR="00BF1E78" w:rsidRPr="00B874D6">
        <w:rPr>
          <w:noProof/>
          <w:rPrChange w:id="9720" w:author="CR#1467r1" w:date="2020-04-07T17:00:00Z">
            <w:rPr>
              <w:noProof/>
            </w:rPr>
          </w:rPrChange>
        </w:rPr>
        <w:t xml:space="preserve">the </w:t>
      </w:r>
      <w:r w:rsidR="00BF1E78" w:rsidRPr="00B874D6">
        <w:rPr>
          <w:i/>
          <w:iCs/>
          <w:noProof/>
          <w:rPrChange w:id="9721" w:author="CR#1467r1" w:date="2020-04-07T17:00:00Z">
            <w:rPr>
              <w:i/>
              <w:iCs/>
              <w:noProof/>
            </w:rPr>
          </w:rPrChange>
        </w:rPr>
        <w:t>longDRX-Cycle</w:t>
      </w:r>
      <w:r w:rsidR="00BF1E78" w:rsidRPr="00B874D6">
        <w:rPr>
          <w:noProof/>
          <w:rPrChange w:id="9722" w:author="CR#1467r1" w:date="2020-04-07T17:00:00Z">
            <w:rPr>
              <w:noProof/>
            </w:rPr>
          </w:rPrChange>
        </w:rPr>
        <w:t xml:space="preserve">, the value of the </w:t>
      </w:r>
      <w:r w:rsidR="00BF1E78" w:rsidRPr="00B874D6">
        <w:rPr>
          <w:i/>
          <w:iCs/>
          <w:noProof/>
          <w:rPrChange w:id="9723" w:author="CR#1467r1" w:date="2020-04-07T17:00:00Z">
            <w:rPr>
              <w:i/>
              <w:iCs/>
              <w:noProof/>
            </w:rPr>
          </w:rPrChange>
        </w:rPr>
        <w:t>drxStartOffset</w:t>
      </w:r>
      <w:r w:rsidR="00BF1E78" w:rsidRPr="00B874D6">
        <w:rPr>
          <w:noProof/>
          <w:rPrChange w:id="9724" w:author="CR#1467r1" w:date="2020-04-07T17:00:00Z">
            <w:rPr>
              <w:noProof/>
            </w:rPr>
          </w:rPrChange>
        </w:rPr>
        <w:t xml:space="preserve"> and optionally the </w:t>
      </w:r>
      <w:r w:rsidR="00BF1E78" w:rsidRPr="00B874D6">
        <w:rPr>
          <w:i/>
          <w:noProof/>
          <w:rPrChange w:id="9725" w:author="CR#1467r1" w:date="2020-04-07T17:00:00Z">
            <w:rPr>
              <w:i/>
              <w:noProof/>
            </w:rPr>
          </w:rPrChange>
        </w:rPr>
        <w:t>drxShortCycleTimer</w:t>
      </w:r>
      <w:r w:rsidR="00BF1E78" w:rsidRPr="00B874D6">
        <w:rPr>
          <w:noProof/>
          <w:rPrChange w:id="9726" w:author="CR#1467r1" w:date="2020-04-07T17:00:00Z">
            <w:rPr>
              <w:noProof/>
            </w:rPr>
          </w:rPrChange>
        </w:rPr>
        <w:t xml:space="preserve"> and </w:t>
      </w:r>
      <w:r w:rsidR="00BF1E78" w:rsidRPr="00B874D6">
        <w:rPr>
          <w:i/>
          <w:iCs/>
          <w:noProof/>
          <w:rPrChange w:id="9727" w:author="CR#1467r1" w:date="2020-04-07T17:00:00Z">
            <w:rPr>
              <w:i/>
              <w:iCs/>
              <w:noProof/>
            </w:rPr>
          </w:rPrChange>
        </w:rPr>
        <w:t>shortDRX-Cycle</w:t>
      </w:r>
      <w:r w:rsidR="00BF1E78" w:rsidRPr="00B874D6">
        <w:rPr>
          <w:noProof/>
          <w:rPrChange w:id="9728" w:author="CR#1467r1" w:date="2020-04-07T17:00:00Z">
            <w:rPr>
              <w:noProof/>
            </w:rPr>
          </w:rPrChange>
        </w:rPr>
        <w:t xml:space="preserve">. A HARQ RTT timer per DL HARQ process (except for the broadcast process) </w:t>
      </w:r>
      <w:r w:rsidR="001B443A" w:rsidRPr="00B874D6">
        <w:rPr>
          <w:noProof/>
          <w:rPrChange w:id="9729" w:author="CR#1467r1" w:date="2020-04-07T17:00:00Z">
            <w:rPr>
              <w:noProof/>
            </w:rPr>
          </w:rPrChange>
        </w:rPr>
        <w:t xml:space="preserve">and UL HARQ RTT Timer per asynchronous UL HARQ process </w:t>
      </w:r>
      <w:r w:rsidR="00BF1E78" w:rsidRPr="00B874D6">
        <w:rPr>
          <w:noProof/>
          <w:rPrChange w:id="9730" w:author="CR#1467r1" w:date="2020-04-07T17:00:00Z">
            <w:rPr>
              <w:noProof/>
            </w:rPr>
          </w:rPrChange>
        </w:rPr>
        <w:t xml:space="preserve">is also defined (see </w:t>
      </w:r>
      <w:r w:rsidR="006D2D97" w:rsidRPr="00B874D6">
        <w:rPr>
          <w:noProof/>
          <w:rPrChange w:id="9731" w:author="CR#1467r1" w:date="2020-04-07T17:00:00Z">
            <w:rPr>
              <w:noProof/>
            </w:rPr>
          </w:rPrChange>
        </w:rPr>
        <w:t>clause</w:t>
      </w:r>
      <w:r w:rsidR="00BF1E78" w:rsidRPr="00B874D6">
        <w:rPr>
          <w:noProof/>
          <w:rPrChange w:id="9732" w:author="CR#1467r1" w:date="2020-04-07T17:00:00Z">
            <w:rPr>
              <w:noProof/>
            </w:rPr>
          </w:rPrChange>
        </w:rPr>
        <w:t xml:space="preserve"> 7.7).</w:t>
      </w:r>
    </w:p>
    <w:p w:rsidR="00ED2C6E" w:rsidRPr="00B874D6" w:rsidRDefault="00ED2C6E" w:rsidP="00707196">
      <w:pPr>
        <w:rPr>
          <w:noProof/>
          <w:rPrChange w:id="9733" w:author="CR#1467r1" w:date="2020-04-07T17:00:00Z">
            <w:rPr>
              <w:noProof/>
            </w:rPr>
          </w:rPrChange>
        </w:rPr>
      </w:pPr>
      <w:r w:rsidRPr="00B874D6">
        <w:rPr>
          <w:noProof/>
          <w:rPrChange w:id="9734" w:author="CR#1467r1" w:date="2020-04-07T17:00:00Z">
            <w:rPr>
              <w:noProof/>
            </w:rPr>
          </w:rPrChange>
        </w:rPr>
        <w:t>When a DRX cycle is configured, the Active Time includes the time while:</w:t>
      </w:r>
    </w:p>
    <w:p w:rsidR="00BF1E78" w:rsidRPr="00B874D6" w:rsidRDefault="00BF1E78" w:rsidP="00707196">
      <w:pPr>
        <w:pStyle w:val="B1"/>
        <w:rPr>
          <w:noProof/>
          <w:rPrChange w:id="9735" w:author="CR#1467r1" w:date="2020-04-07T17:00:00Z">
            <w:rPr>
              <w:noProof/>
            </w:rPr>
          </w:rPrChange>
        </w:rPr>
      </w:pPr>
      <w:r w:rsidRPr="00B874D6">
        <w:rPr>
          <w:i/>
          <w:noProof/>
          <w:rPrChange w:id="9736" w:author="CR#1467r1" w:date="2020-04-07T17:00:00Z">
            <w:rPr>
              <w:i/>
              <w:noProof/>
            </w:rPr>
          </w:rPrChange>
        </w:rPr>
        <w:t>-</w:t>
      </w:r>
      <w:r w:rsidRPr="00B874D6">
        <w:rPr>
          <w:i/>
          <w:noProof/>
          <w:rPrChange w:id="9737" w:author="CR#1467r1" w:date="2020-04-07T17:00:00Z">
            <w:rPr>
              <w:i/>
              <w:noProof/>
            </w:rPr>
          </w:rPrChange>
        </w:rPr>
        <w:tab/>
        <w:t>onDurationTimer</w:t>
      </w:r>
      <w:r w:rsidRPr="00B874D6">
        <w:rPr>
          <w:noProof/>
          <w:rPrChange w:id="9738" w:author="CR#1467r1" w:date="2020-04-07T17:00:00Z">
            <w:rPr>
              <w:noProof/>
            </w:rPr>
          </w:rPrChange>
        </w:rPr>
        <w:t xml:space="preserve"> or </w:t>
      </w:r>
      <w:r w:rsidRPr="00B874D6">
        <w:rPr>
          <w:i/>
          <w:noProof/>
          <w:rPrChange w:id="9739" w:author="CR#1467r1" w:date="2020-04-07T17:00:00Z">
            <w:rPr>
              <w:i/>
              <w:noProof/>
            </w:rPr>
          </w:rPrChange>
        </w:rPr>
        <w:t>drx-InactivityTimer</w:t>
      </w:r>
      <w:r w:rsidRPr="00B874D6">
        <w:rPr>
          <w:noProof/>
          <w:rPrChange w:id="9740" w:author="CR#1467r1" w:date="2020-04-07T17:00:00Z">
            <w:rPr>
              <w:noProof/>
            </w:rPr>
          </w:rPrChange>
        </w:rPr>
        <w:t xml:space="preserve"> or </w:t>
      </w:r>
      <w:r w:rsidRPr="00B874D6">
        <w:rPr>
          <w:i/>
          <w:rPrChange w:id="9741" w:author="CR#1467r1" w:date="2020-04-07T17:00:00Z">
            <w:rPr>
              <w:i/>
            </w:rPr>
          </w:rPrChange>
        </w:rPr>
        <w:t>drx-RetransmissionTimer</w:t>
      </w:r>
      <w:r w:rsidR="001B443A" w:rsidRPr="00B874D6">
        <w:rPr>
          <w:i/>
          <w:rPrChange w:id="9742" w:author="CR#1467r1" w:date="2020-04-07T17:00:00Z">
            <w:rPr>
              <w:i/>
            </w:rPr>
          </w:rPrChange>
        </w:rPr>
        <w:t xml:space="preserve"> </w:t>
      </w:r>
      <w:r w:rsidR="001B443A" w:rsidRPr="00B874D6">
        <w:rPr>
          <w:rFonts w:eastAsia="Malgun Gothic"/>
          <w:noProof/>
          <w:rPrChange w:id="9743" w:author="CR#1467r1" w:date="2020-04-07T17:00:00Z">
            <w:rPr>
              <w:rFonts w:eastAsia="Malgun Gothic"/>
              <w:noProof/>
            </w:rPr>
          </w:rPrChange>
        </w:rPr>
        <w:t xml:space="preserve">or </w:t>
      </w:r>
      <w:r w:rsidR="00005387" w:rsidRPr="00B874D6">
        <w:rPr>
          <w:rFonts w:eastAsia="Malgun Gothic"/>
          <w:i/>
          <w:noProof/>
          <w:rPrChange w:id="9744" w:author="CR#1467r1" w:date="2020-04-07T17:00:00Z">
            <w:rPr>
              <w:rFonts w:eastAsia="Malgun Gothic"/>
              <w:i/>
              <w:noProof/>
            </w:rPr>
          </w:rPrChange>
        </w:rPr>
        <w:t>drx-RetransmissionTimerShortTTI</w:t>
      </w:r>
      <w:r w:rsidR="00005387" w:rsidRPr="00B874D6">
        <w:rPr>
          <w:rFonts w:eastAsia="Malgun Gothic"/>
          <w:noProof/>
          <w:rPrChange w:id="9745" w:author="CR#1467r1" w:date="2020-04-07T17:00:00Z">
            <w:rPr>
              <w:rFonts w:eastAsia="Malgun Gothic"/>
              <w:noProof/>
            </w:rPr>
          </w:rPrChange>
        </w:rPr>
        <w:t xml:space="preserve"> or </w:t>
      </w:r>
      <w:r w:rsidR="001B443A" w:rsidRPr="00B874D6">
        <w:rPr>
          <w:rFonts w:eastAsia="Malgun Gothic"/>
          <w:i/>
          <w:noProof/>
          <w:rPrChange w:id="9746" w:author="CR#1467r1" w:date="2020-04-07T17:00:00Z">
            <w:rPr>
              <w:rFonts w:eastAsia="Malgun Gothic"/>
              <w:i/>
              <w:noProof/>
            </w:rPr>
          </w:rPrChange>
        </w:rPr>
        <w:t>drx-ULRetransmissionTimer</w:t>
      </w:r>
      <w:r w:rsidRPr="00B874D6">
        <w:rPr>
          <w:noProof/>
          <w:rPrChange w:id="9747" w:author="CR#1467r1" w:date="2020-04-07T17:00:00Z">
            <w:rPr>
              <w:noProof/>
            </w:rPr>
          </w:rPrChange>
        </w:rPr>
        <w:t xml:space="preserve"> or </w:t>
      </w:r>
      <w:r w:rsidR="00005387" w:rsidRPr="00B874D6">
        <w:rPr>
          <w:i/>
          <w:noProof/>
          <w:rPrChange w:id="9748" w:author="CR#1467r1" w:date="2020-04-07T17:00:00Z">
            <w:rPr>
              <w:i/>
              <w:noProof/>
            </w:rPr>
          </w:rPrChange>
        </w:rPr>
        <w:t>drx-ULRetransmissionTimerShortTTI</w:t>
      </w:r>
      <w:r w:rsidR="00005387" w:rsidRPr="00B874D6">
        <w:rPr>
          <w:noProof/>
          <w:rPrChange w:id="9749" w:author="CR#1467r1" w:date="2020-04-07T17:00:00Z">
            <w:rPr>
              <w:noProof/>
            </w:rPr>
          </w:rPrChange>
        </w:rPr>
        <w:t xml:space="preserve"> or </w:t>
      </w:r>
      <w:r w:rsidRPr="00B874D6">
        <w:rPr>
          <w:i/>
          <w:noProof/>
          <w:rPrChange w:id="9750" w:author="CR#1467r1" w:date="2020-04-07T17:00:00Z">
            <w:rPr>
              <w:i/>
              <w:noProof/>
            </w:rPr>
          </w:rPrChange>
        </w:rPr>
        <w:t>mac-ContentionResolutionTimer</w:t>
      </w:r>
      <w:r w:rsidRPr="00B874D6">
        <w:rPr>
          <w:noProof/>
          <w:rPrChange w:id="9751" w:author="CR#1467r1" w:date="2020-04-07T17:00:00Z">
            <w:rPr>
              <w:noProof/>
            </w:rPr>
          </w:rPrChange>
        </w:rPr>
        <w:t xml:space="preserve"> (as described in </w:t>
      </w:r>
      <w:r w:rsidR="006D2D97" w:rsidRPr="00B874D6">
        <w:rPr>
          <w:noProof/>
          <w:rPrChange w:id="9752" w:author="CR#1467r1" w:date="2020-04-07T17:00:00Z">
            <w:rPr>
              <w:noProof/>
            </w:rPr>
          </w:rPrChange>
        </w:rPr>
        <w:t>clause</w:t>
      </w:r>
      <w:r w:rsidRPr="00B874D6">
        <w:rPr>
          <w:noProof/>
          <w:rPrChange w:id="9753" w:author="CR#1467r1" w:date="2020-04-07T17:00:00Z">
            <w:rPr>
              <w:noProof/>
            </w:rPr>
          </w:rPrChange>
        </w:rPr>
        <w:t xml:space="preserve"> 5.1.5) is running; or</w:t>
      </w:r>
    </w:p>
    <w:p w:rsidR="00ED2C6E" w:rsidRPr="00B874D6" w:rsidRDefault="00ED2C6E" w:rsidP="00707196">
      <w:pPr>
        <w:pStyle w:val="B1"/>
        <w:rPr>
          <w:noProof/>
          <w:rPrChange w:id="9754" w:author="CR#1467r1" w:date="2020-04-07T17:00:00Z">
            <w:rPr>
              <w:noProof/>
            </w:rPr>
          </w:rPrChange>
        </w:rPr>
      </w:pPr>
      <w:r w:rsidRPr="00B874D6">
        <w:rPr>
          <w:noProof/>
          <w:rPrChange w:id="9755" w:author="CR#1467r1" w:date="2020-04-07T17:00:00Z">
            <w:rPr>
              <w:noProof/>
            </w:rPr>
          </w:rPrChange>
        </w:rPr>
        <w:t>-</w:t>
      </w:r>
      <w:r w:rsidRPr="00B874D6">
        <w:rPr>
          <w:noProof/>
          <w:rPrChange w:id="9756" w:author="CR#1467r1" w:date="2020-04-07T17:00:00Z">
            <w:rPr>
              <w:noProof/>
            </w:rPr>
          </w:rPrChange>
        </w:rPr>
        <w:tab/>
        <w:t xml:space="preserve">a Scheduling Request </w:t>
      </w:r>
      <w:r w:rsidR="007F2518" w:rsidRPr="00B874D6">
        <w:rPr>
          <w:noProof/>
          <w:rPrChange w:id="9757" w:author="CR#1467r1" w:date="2020-04-07T17:00:00Z">
            <w:rPr>
              <w:noProof/>
            </w:rPr>
          </w:rPrChange>
        </w:rPr>
        <w:t xml:space="preserve">is </w:t>
      </w:r>
      <w:r w:rsidR="00FB2204" w:rsidRPr="00B874D6">
        <w:rPr>
          <w:noProof/>
          <w:rPrChange w:id="9758" w:author="CR#1467r1" w:date="2020-04-07T17:00:00Z">
            <w:rPr>
              <w:noProof/>
            </w:rPr>
          </w:rPrChange>
        </w:rPr>
        <w:t>sent on PUCCH</w:t>
      </w:r>
      <w:r w:rsidR="00005387" w:rsidRPr="00B874D6">
        <w:rPr>
          <w:noProof/>
          <w:rPrChange w:id="9759" w:author="CR#1467r1" w:date="2020-04-07T17:00:00Z">
            <w:rPr>
              <w:noProof/>
            </w:rPr>
          </w:rPrChange>
        </w:rPr>
        <w:t>/SPUCCH</w:t>
      </w:r>
      <w:r w:rsidR="00FB2204" w:rsidRPr="00B874D6">
        <w:rPr>
          <w:noProof/>
          <w:rPrChange w:id="9760" w:author="CR#1467r1" w:date="2020-04-07T17:00:00Z">
            <w:rPr>
              <w:noProof/>
            </w:rPr>
          </w:rPrChange>
        </w:rPr>
        <w:t xml:space="preserve"> </w:t>
      </w:r>
      <w:r w:rsidR="007F2518" w:rsidRPr="00B874D6">
        <w:rPr>
          <w:noProof/>
          <w:rPrChange w:id="9761" w:author="CR#1467r1" w:date="2020-04-07T17:00:00Z">
            <w:rPr>
              <w:noProof/>
            </w:rPr>
          </w:rPrChange>
        </w:rPr>
        <w:t xml:space="preserve">and </w:t>
      </w:r>
      <w:r w:rsidRPr="00B874D6">
        <w:rPr>
          <w:noProof/>
          <w:rPrChange w:id="9762" w:author="CR#1467r1" w:date="2020-04-07T17:00:00Z">
            <w:rPr>
              <w:noProof/>
            </w:rPr>
          </w:rPrChange>
        </w:rPr>
        <w:t xml:space="preserve">is pending (as described in </w:t>
      </w:r>
      <w:r w:rsidR="006D2D97" w:rsidRPr="00B874D6">
        <w:rPr>
          <w:noProof/>
          <w:rPrChange w:id="9763" w:author="CR#1467r1" w:date="2020-04-07T17:00:00Z">
            <w:rPr>
              <w:noProof/>
            </w:rPr>
          </w:rPrChange>
        </w:rPr>
        <w:t>clause</w:t>
      </w:r>
      <w:r w:rsidRPr="00B874D6">
        <w:rPr>
          <w:noProof/>
          <w:rPrChange w:id="9764" w:author="CR#1467r1" w:date="2020-04-07T17:00:00Z">
            <w:rPr>
              <w:noProof/>
            </w:rPr>
          </w:rPrChange>
        </w:rPr>
        <w:t xml:space="preserve"> 5.4.4); or</w:t>
      </w:r>
    </w:p>
    <w:p w:rsidR="00ED2C6E" w:rsidRPr="00B874D6" w:rsidRDefault="00ED2C6E" w:rsidP="00707196">
      <w:pPr>
        <w:pStyle w:val="B1"/>
        <w:rPr>
          <w:noProof/>
          <w:rPrChange w:id="9765" w:author="CR#1467r1" w:date="2020-04-07T17:00:00Z">
            <w:rPr>
              <w:noProof/>
            </w:rPr>
          </w:rPrChange>
        </w:rPr>
      </w:pPr>
      <w:r w:rsidRPr="00B874D6">
        <w:rPr>
          <w:noProof/>
          <w:rPrChange w:id="9766" w:author="CR#1467r1" w:date="2020-04-07T17:00:00Z">
            <w:rPr>
              <w:noProof/>
            </w:rPr>
          </w:rPrChange>
        </w:rPr>
        <w:t>-</w:t>
      </w:r>
      <w:r w:rsidRPr="00B874D6">
        <w:rPr>
          <w:noProof/>
          <w:rPrChange w:id="9767" w:author="CR#1467r1" w:date="2020-04-07T17:00:00Z">
            <w:rPr>
              <w:noProof/>
            </w:rPr>
          </w:rPrChange>
        </w:rPr>
        <w:tab/>
        <w:t xml:space="preserve">an uplink grant for a </w:t>
      </w:r>
      <w:r w:rsidR="00C16DF3" w:rsidRPr="00B874D6">
        <w:rPr>
          <w:noProof/>
          <w:rPrChange w:id="9768" w:author="CR#1467r1" w:date="2020-04-07T17:00:00Z">
            <w:rPr>
              <w:noProof/>
            </w:rPr>
          </w:rPrChange>
        </w:rPr>
        <w:t xml:space="preserve">pending HARQ </w:t>
      </w:r>
      <w:r w:rsidRPr="00B874D6">
        <w:rPr>
          <w:noProof/>
          <w:rPrChange w:id="9769" w:author="CR#1467r1" w:date="2020-04-07T17:00:00Z">
            <w:rPr>
              <w:noProof/>
            </w:rPr>
          </w:rPrChange>
        </w:rPr>
        <w:t>retransmission can occur</w:t>
      </w:r>
      <w:r w:rsidR="00BD787F" w:rsidRPr="00B874D6">
        <w:rPr>
          <w:noProof/>
          <w:rPrChange w:id="9770" w:author="CR#1467r1" w:date="2020-04-07T17:00:00Z">
            <w:rPr>
              <w:noProof/>
            </w:rPr>
          </w:rPrChange>
        </w:rPr>
        <w:t xml:space="preserve"> and there is data in the corresponding HARQ buffer</w:t>
      </w:r>
      <w:r w:rsidR="001B443A" w:rsidRPr="00B874D6">
        <w:rPr>
          <w:noProof/>
          <w:rPrChange w:id="9771" w:author="CR#1467r1" w:date="2020-04-07T17:00:00Z">
            <w:rPr>
              <w:noProof/>
            </w:rPr>
          </w:rPrChange>
        </w:rPr>
        <w:t xml:space="preserve"> </w:t>
      </w:r>
      <w:r w:rsidR="001B443A" w:rsidRPr="00B874D6">
        <w:rPr>
          <w:rFonts w:eastAsia="Malgun Gothic"/>
          <w:noProof/>
          <w:rPrChange w:id="9772" w:author="CR#1467r1" w:date="2020-04-07T17:00:00Z">
            <w:rPr>
              <w:rFonts w:eastAsia="Malgun Gothic"/>
              <w:noProof/>
            </w:rPr>
          </w:rPrChange>
        </w:rPr>
        <w:t>for synchronous HARQ process</w:t>
      </w:r>
      <w:r w:rsidRPr="00B874D6">
        <w:rPr>
          <w:noProof/>
          <w:rPrChange w:id="9773" w:author="CR#1467r1" w:date="2020-04-07T17:00:00Z">
            <w:rPr>
              <w:noProof/>
            </w:rPr>
          </w:rPrChange>
        </w:rPr>
        <w:t>; or</w:t>
      </w:r>
    </w:p>
    <w:p w:rsidR="00B64D1C" w:rsidRPr="00B874D6" w:rsidRDefault="00ED2C6E" w:rsidP="00B64D1C">
      <w:pPr>
        <w:pStyle w:val="B1"/>
        <w:rPr>
          <w:noProof/>
          <w:rPrChange w:id="9774" w:author="CR#1467r1" w:date="2020-04-07T17:00:00Z">
            <w:rPr>
              <w:noProof/>
            </w:rPr>
          </w:rPrChange>
        </w:rPr>
      </w:pPr>
      <w:r w:rsidRPr="00B874D6">
        <w:rPr>
          <w:noProof/>
          <w:rPrChange w:id="9775" w:author="CR#1467r1" w:date="2020-04-07T17:00:00Z">
            <w:rPr>
              <w:noProof/>
            </w:rPr>
          </w:rPrChange>
        </w:rPr>
        <w:t>-</w:t>
      </w:r>
      <w:r w:rsidRPr="00B874D6">
        <w:rPr>
          <w:noProof/>
          <w:rPrChange w:id="9776" w:author="CR#1467r1" w:date="2020-04-07T17:00:00Z">
            <w:rPr>
              <w:noProof/>
            </w:rPr>
          </w:rPrChange>
        </w:rPr>
        <w:tab/>
        <w:t xml:space="preserve">a PDCCH indicating a new transmission addressed to the C-RNTI of the </w:t>
      </w:r>
      <w:r w:rsidR="008211B7" w:rsidRPr="00B874D6">
        <w:rPr>
          <w:noProof/>
          <w:rPrChange w:id="9777" w:author="CR#1467r1" w:date="2020-04-07T17:00:00Z">
            <w:rPr>
              <w:noProof/>
            </w:rPr>
          </w:rPrChange>
        </w:rPr>
        <w:t>MAC entity</w:t>
      </w:r>
      <w:r w:rsidRPr="00B874D6">
        <w:rPr>
          <w:noProof/>
          <w:rPrChange w:id="9778" w:author="CR#1467r1" w:date="2020-04-07T17:00:00Z">
            <w:rPr>
              <w:noProof/>
            </w:rPr>
          </w:rPrChange>
        </w:rPr>
        <w:t xml:space="preserve"> has not been received after successful reception of a Random Access Response </w:t>
      </w:r>
      <w:r w:rsidR="00FB2204" w:rsidRPr="00B874D6">
        <w:rPr>
          <w:noProof/>
          <w:rPrChange w:id="9779" w:author="CR#1467r1" w:date="2020-04-07T17:00:00Z">
            <w:rPr>
              <w:noProof/>
            </w:rPr>
          </w:rPrChange>
        </w:rPr>
        <w:t xml:space="preserve">for the </w:t>
      </w:r>
      <w:r w:rsidR="000017B7" w:rsidRPr="00B874D6">
        <w:rPr>
          <w:noProof/>
          <w:rPrChange w:id="9780" w:author="CR#1467r1" w:date="2020-04-07T17:00:00Z">
            <w:rPr>
              <w:noProof/>
            </w:rPr>
          </w:rPrChange>
        </w:rPr>
        <w:t xml:space="preserve">preamble not selected by the </w:t>
      </w:r>
      <w:r w:rsidR="008211B7" w:rsidRPr="00B874D6">
        <w:rPr>
          <w:noProof/>
          <w:rPrChange w:id="9781" w:author="CR#1467r1" w:date="2020-04-07T17:00:00Z">
            <w:rPr>
              <w:noProof/>
            </w:rPr>
          </w:rPrChange>
        </w:rPr>
        <w:t>MAC entity</w:t>
      </w:r>
      <w:r w:rsidR="00FB2204" w:rsidRPr="00B874D6">
        <w:rPr>
          <w:noProof/>
          <w:rPrChange w:id="9782" w:author="CR#1467r1" w:date="2020-04-07T17:00:00Z">
            <w:rPr>
              <w:noProof/>
            </w:rPr>
          </w:rPrChange>
        </w:rPr>
        <w:t xml:space="preserve"> </w:t>
      </w:r>
      <w:r w:rsidRPr="00B874D6">
        <w:rPr>
          <w:noProof/>
          <w:rPrChange w:id="9783" w:author="CR#1467r1" w:date="2020-04-07T17:00:00Z">
            <w:rPr>
              <w:noProof/>
            </w:rPr>
          </w:rPrChange>
        </w:rPr>
        <w:t xml:space="preserve">(as described in </w:t>
      </w:r>
      <w:r w:rsidR="006D2D97" w:rsidRPr="00B874D6">
        <w:rPr>
          <w:noProof/>
          <w:rPrChange w:id="9784" w:author="CR#1467r1" w:date="2020-04-07T17:00:00Z">
            <w:rPr>
              <w:noProof/>
            </w:rPr>
          </w:rPrChange>
        </w:rPr>
        <w:t>clause</w:t>
      </w:r>
      <w:r w:rsidRPr="00B874D6">
        <w:rPr>
          <w:noProof/>
          <w:rPrChange w:id="9785" w:author="CR#1467r1" w:date="2020-04-07T17:00:00Z">
            <w:rPr>
              <w:noProof/>
            </w:rPr>
          </w:rPrChange>
        </w:rPr>
        <w:t xml:space="preserve"> 5.1.4)</w:t>
      </w:r>
      <w:r w:rsidR="00B64D1C" w:rsidRPr="00B874D6">
        <w:rPr>
          <w:rPrChange w:id="9786" w:author="CR#1467r1" w:date="2020-04-07T17:00:00Z">
            <w:rPr/>
          </w:rPrChange>
        </w:rPr>
        <w:t xml:space="preserve"> </w:t>
      </w:r>
      <w:r w:rsidR="00B64D1C" w:rsidRPr="00B874D6">
        <w:rPr>
          <w:noProof/>
          <w:rPrChange w:id="9787" w:author="CR#1467r1" w:date="2020-04-07T17:00:00Z">
            <w:rPr>
              <w:noProof/>
            </w:rPr>
          </w:rPrChange>
        </w:rPr>
        <w:t>; or</w:t>
      </w:r>
    </w:p>
    <w:p w:rsidR="00ED2C6E" w:rsidRPr="00B874D6" w:rsidRDefault="00B64D1C" w:rsidP="00B64D1C">
      <w:pPr>
        <w:pStyle w:val="B1"/>
        <w:rPr>
          <w:noProof/>
          <w:rPrChange w:id="9788" w:author="CR#1467r1" w:date="2020-04-07T17:00:00Z">
            <w:rPr>
              <w:noProof/>
            </w:rPr>
          </w:rPrChange>
        </w:rPr>
      </w:pPr>
      <w:r w:rsidRPr="00B874D6">
        <w:rPr>
          <w:noProof/>
          <w:rPrChange w:id="9789" w:author="CR#1467r1" w:date="2020-04-07T17:00:00Z">
            <w:rPr>
              <w:noProof/>
            </w:rPr>
          </w:rPrChange>
        </w:rPr>
        <w:t>-</w:t>
      </w:r>
      <w:r w:rsidRPr="00B874D6">
        <w:rPr>
          <w:noProof/>
          <w:rPrChange w:id="9790" w:author="CR#1467r1" w:date="2020-04-07T17:00:00Z">
            <w:rPr>
              <w:noProof/>
            </w:rPr>
          </w:rPrChange>
        </w:rPr>
        <w:tab/>
      </w:r>
      <w:r w:rsidRPr="00B874D6">
        <w:rPr>
          <w:i/>
          <w:noProof/>
          <w:rPrChange w:id="9791" w:author="CR#1467r1" w:date="2020-04-07T17:00:00Z">
            <w:rPr>
              <w:i/>
              <w:noProof/>
            </w:rPr>
          </w:rPrChange>
        </w:rPr>
        <w:t>mpdcch-UL-HARQ-ACK-FeedbackConfig</w:t>
      </w:r>
      <w:r w:rsidRPr="00B874D6">
        <w:rPr>
          <w:noProof/>
          <w:rPrChange w:id="9792" w:author="CR#1467r1" w:date="2020-04-07T17:00:00Z">
            <w:rPr>
              <w:noProof/>
            </w:rPr>
          </w:rPrChange>
        </w:rPr>
        <w:t xml:space="preserve"> is configured and repetitions within a bundle are being transmitted according to UL_REPETITION_NUMBER.</w:t>
      </w:r>
    </w:p>
    <w:p w:rsidR="00C16DF3" w:rsidRPr="00B874D6" w:rsidRDefault="00C16DF3" w:rsidP="00707196">
      <w:pPr>
        <w:rPr>
          <w:noProof/>
          <w:rPrChange w:id="9793" w:author="CR#1467r1" w:date="2020-04-07T17:00:00Z">
            <w:rPr>
              <w:noProof/>
            </w:rPr>
          </w:rPrChange>
        </w:rPr>
      </w:pPr>
      <w:r w:rsidRPr="00B874D6">
        <w:rPr>
          <w:noProof/>
          <w:rPrChange w:id="9794" w:author="CR#1467r1" w:date="2020-04-07T17:00:00Z">
            <w:rPr>
              <w:noProof/>
            </w:rPr>
          </w:rPrChange>
        </w:rPr>
        <w:t xml:space="preserve">When DRX is configured, the </w:t>
      </w:r>
      <w:r w:rsidR="008211B7" w:rsidRPr="00B874D6">
        <w:rPr>
          <w:noProof/>
          <w:rPrChange w:id="9795" w:author="CR#1467r1" w:date="2020-04-07T17:00:00Z">
            <w:rPr>
              <w:noProof/>
            </w:rPr>
          </w:rPrChange>
        </w:rPr>
        <w:t>MAC entity</w:t>
      </w:r>
      <w:r w:rsidRPr="00B874D6">
        <w:rPr>
          <w:noProof/>
          <w:rPrChange w:id="9796" w:author="CR#1467r1" w:date="2020-04-07T17:00:00Z">
            <w:rPr>
              <w:noProof/>
            </w:rPr>
          </w:rPrChange>
        </w:rPr>
        <w:t xml:space="preserve"> shall for each subframe:</w:t>
      </w:r>
    </w:p>
    <w:p w:rsidR="00F96EB7" w:rsidRPr="00B874D6" w:rsidRDefault="00ED2C6E" w:rsidP="00F96EB7">
      <w:pPr>
        <w:pStyle w:val="B1"/>
        <w:rPr>
          <w:rPrChange w:id="9797" w:author="CR#1467r1" w:date="2020-04-07T17:00:00Z">
            <w:rPr/>
          </w:rPrChange>
        </w:rPr>
      </w:pPr>
      <w:r w:rsidRPr="00B874D6">
        <w:rPr>
          <w:noProof/>
          <w:rPrChange w:id="9798" w:author="CR#1467r1" w:date="2020-04-07T17:00:00Z">
            <w:rPr>
              <w:noProof/>
            </w:rPr>
          </w:rPrChange>
        </w:rPr>
        <w:lastRenderedPageBreak/>
        <w:t>-</w:t>
      </w:r>
      <w:r w:rsidRPr="00B874D6">
        <w:rPr>
          <w:noProof/>
          <w:rPrChange w:id="9799" w:author="CR#1467r1" w:date="2020-04-07T17:00:00Z">
            <w:rPr>
              <w:noProof/>
            </w:rPr>
          </w:rPrChange>
        </w:rPr>
        <w:tab/>
        <w:t>if a HARQ RTT Timer expires in this subframe</w:t>
      </w:r>
      <w:r w:rsidR="00F96EB7" w:rsidRPr="00B874D6">
        <w:rPr>
          <w:rPrChange w:id="9800" w:author="CR#1467r1" w:date="2020-04-07T17:00:00Z">
            <w:rPr/>
          </w:rPrChange>
        </w:rPr>
        <w:t>:</w:t>
      </w:r>
    </w:p>
    <w:p w:rsidR="00ED2C6E" w:rsidRPr="00B874D6" w:rsidRDefault="00F96EB7" w:rsidP="00F96EB7">
      <w:pPr>
        <w:pStyle w:val="B2"/>
        <w:rPr>
          <w:noProof/>
          <w:rPrChange w:id="9801" w:author="CR#1467r1" w:date="2020-04-07T17:00:00Z">
            <w:rPr>
              <w:noProof/>
            </w:rPr>
          </w:rPrChange>
        </w:rPr>
      </w:pPr>
      <w:r w:rsidRPr="00B874D6">
        <w:rPr>
          <w:noProof/>
          <w:rPrChange w:id="9802" w:author="CR#1467r1" w:date="2020-04-07T17:00:00Z">
            <w:rPr>
              <w:noProof/>
            </w:rPr>
          </w:rPrChange>
        </w:rPr>
        <w:t>-</w:t>
      </w:r>
      <w:r w:rsidRPr="00B874D6">
        <w:rPr>
          <w:noProof/>
          <w:rPrChange w:id="9803" w:author="CR#1467r1" w:date="2020-04-07T17:00:00Z">
            <w:rPr>
              <w:noProof/>
            </w:rPr>
          </w:rPrChange>
        </w:rPr>
        <w:tab/>
        <w:t>if</w:t>
      </w:r>
      <w:r w:rsidR="00ED2C6E" w:rsidRPr="00B874D6">
        <w:rPr>
          <w:noProof/>
          <w:rPrChange w:id="9804" w:author="CR#1467r1" w:date="2020-04-07T17:00:00Z">
            <w:rPr>
              <w:noProof/>
            </w:rPr>
          </w:rPrChange>
        </w:rPr>
        <w:t xml:space="preserve"> the data of the corresponding HARQ process was not successfully decoded:</w:t>
      </w:r>
    </w:p>
    <w:p w:rsidR="001B443A" w:rsidRPr="00B874D6" w:rsidRDefault="00ED2C6E" w:rsidP="00F96EB7">
      <w:pPr>
        <w:pStyle w:val="B3"/>
        <w:rPr>
          <w:noProof/>
          <w:rPrChange w:id="9805" w:author="CR#1467r1" w:date="2020-04-07T17:00:00Z">
            <w:rPr>
              <w:noProof/>
            </w:rPr>
          </w:rPrChange>
        </w:rPr>
      </w:pPr>
      <w:r w:rsidRPr="00B874D6">
        <w:rPr>
          <w:noProof/>
          <w:rPrChange w:id="9806" w:author="CR#1467r1" w:date="2020-04-07T17:00:00Z">
            <w:rPr>
              <w:noProof/>
            </w:rPr>
          </w:rPrChange>
        </w:rPr>
        <w:t>-</w:t>
      </w:r>
      <w:r w:rsidRPr="00B874D6">
        <w:rPr>
          <w:noProof/>
          <w:rPrChange w:id="9807" w:author="CR#1467r1" w:date="2020-04-07T17:00:00Z">
            <w:rPr>
              <w:noProof/>
            </w:rPr>
          </w:rPrChange>
        </w:rPr>
        <w:tab/>
        <w:t xml:space="preserve">start the </w:t>
      </w:r>
      <w:r w:rsidR="00BF1E78" w:rsidRPr="00B874D6">
        <w:rPr>
          <w:i/>
          <w:rPrChange w:id="9808" w:author="CR#1467r1" w:date="2020-04-07T17:00:00Z">
            <w:rPr>
              <w:i/>
            </w:rPr>
          </w:rPrChange>
        </w:rPr>
        <w:t>drx-RetransmissionTimer</w:t>
      </w:r>
      <w:r w:rsidRPr="00B874D6">
        <w:rPr>
          <w:noProof/>
          <w:rPrChange w:id="9809" w:author="CR#1467r1" w:date="2020-04-07T17:00:00Z">
            <w:rPr>
              <w:noProof/>
            </w:rPr>
          </w:rPrChange>
        </w:rPr>
        <w:t xml:space="preserve"> </w:t>
      </w:r>
      <w:r w:rsidR="00005387" w:rsidRPr="00B874D6">
        <w:rPr>
          <w:noProof/>
          <w:rPrChange w:id="9810" w:author="CR#1467r1" w:date="2020-04-07T17:00:00Z">
            <w:rPr>
              <w:noProof/>
            </w:rPr>
          </w:rPrChange>
        </w:rPr>
        <w:t xml:space="preserve">or </w:t>
      </w:r>
      <w:r w:rsidR="00005387" w:rsidRPr="00B874D6">
        <w:rPr>
          <w:i/>
          <w:noProof/>
          <w:rPrChange w:id="9811" w:author="CR#1467r1" w:date="2020-04-07T17:00:00Z">
            <w:rPr>
              <w:i/>
              <w:noProof/>
            </w:rPr>
          </w:rPrChange>
        </w:rPr>
        <w:t>drx-RetransmissionTimerShortTTI</w:t>
      </w:r>
      <w:r w:rsidR="00005387" w:rsidRPr="00B874D6">
        <w:rPr>
          <w:noProof/>
          <w:rPrChange w:id="9812" w:author="CR#1467r1" w:date="2020-04-07T17:00:00Z">
            <w:rPr>
              <w:noProof/>
            </w:rPr>
          </w:rPrChange>
        </w:rPr>
        <w:t xml:space="preserve"> </w:t>
      </w:r>
      <w:r w:rsidRPr="00B874D6">
        <w:rPr>
          <w:noProof/>
          <w:rPrChange w:id="9813" w:author="CR#1467r1" w:date="2020-04-07T17:00:00Z">
            <w:rPr>
              <w:noProof/>
            </w:rPr>
          </w:rPrChange>
        </w:rPr>
        <w:t>for the corresponding HARQ process</w:t>
      </w:r>
      <w:r w:rsidR="00F96EB7" w:rsidRPr="00B874D6">
        <w:rPr>
          <w:noProof/>
          <w:rPrChange w:id="9814" w:author="CR#1467r1" w:date="2020-04-07T17:00:00Z">
            <w:rPr>
              <w:noProof/>
            </w:rPr>
          </w:rPrChange>
        </w:rPr>
        <w:t>;</w:t>
      </w:r>
    </w:p>
    <w:p w:rsidR="00F96EB7" w:rsidRPr="00B874D6" w:rsidRDefault="00F96EB7" w:rsidP="00F96EB7">
      <w:pPr>
        <w:pStyle w:val="B2"/>
        <w:rPr>
          <w:rFonts w:eastAsia="Malgun Gothic"/>
          <w:rPrChange w:id="9815" w:author="CR#1467r1" w:date="2020-04-07T17:00:00Z">
            <w:rPr>
              <w:rFonts w:eastAsia="Malgun Gothic"/>
            </w:rPr>
          </w:rPrChange>
        </w:rPr>
      </w:pPr>
      <w:r w:rsidRPr="00B874D6">
        <w:rPr>
          <w:rFonts w:eastAsia="Malgun Gothic"/>
          <w:i/>
          <w:rPrChange w:id="9816" w:author="CR#1467r1" w:date="2020-04-07T17:00:00Z">
            <w:rPr>
              <w:rFonts w:eastAsia="Malgun Gothic"/>
              <w:i/>
            </w:rPr>
          </w:rPrChange>
        </w:rPr>
        <w:t>-</w:t>
      </w:r>
      <w:r w:rsidRPr="00B874D6">
        <w:rPr>
          <w:rFonts w:eastAsia="Malgun Gothic"/>
          <w:i/>
          <w:rPrChange w:id="9817" w:author="CR#1467r1" w:date="2020-04-07T17:00:00Z">
            <w:rPr>
              <w:rFonts w:eastAsia="Malgun Gothic"/>
              <w:i/>
            </w:rPr>
          </w:rPrChange>
        </w:rPr>
        <w:tab/>
      </w:r>
      <w:r w:rsidRPr="00B874D6">
        <w:rPr>
          <w:rFonts w:eastAsia="Malgun Gothic"/>
          <w:rPrChange w:id="9818" w:author="CR#1467r1" w:date="2020-04-07T17:00:00Z">
            <w:rPr>
              <w:rFonts w:eastAsia="Malgun Gothic"/>
            </w:rPr>
          </w:rPrChange>
        </w:rPr>
        <w:t xml:space="preserve">if NB-IoT, start or restart the </w:t>
      </w:r>
      <w:r w:rsidRPr="00B874D6">
        <w:rPr>
          <w:rFonts w:eastAsia="Malgun Gothic"/>
          <w:i/>
          <w:iCs/>
          <w:rPrChange w:id="9819" w:author="CR#1467r1" w:date="2020-04-07T17:00:00Z">
            <w:rPr>
              <w:rFonts w:eastAsia="Malgun Gothic"/>
              <w:i/>
              <w:iCs/>
            </w:rPr>
          </w:rPrChange>
        </w:rPr>
        <w:t>drx-InactivityTimer</w:t>
      </w:r>
      <w:r w:rsidRPr="00B874D6">
        <w:rPr>
          <w:rFonts w:eastAsia="Malgun Gothic"/>
          <w:rPrChange w:id="9820" w:author="CR#1467r1" w:date="2020-04-07T17:00:00Z">
            <w:rPr>
              <w:rFonts w:eastAsia="Malgun Gothic"/>
            </w:rPr>
          </w:rPrChange>
        </w:rPr>
        <w:t>.</w:t>
      </w:r>
    </w:p>
    <w:p w:rsidR="001B443A" w:rsidRPr="00B874D6" w:rsidRDefault="001B443A" w:rsidP="001B443A">
      <w:pPr>
        <w:pStyle w:val="B1"/>
        <w:rPr>
          <w:rFonts w:eastAsia="Malgun Gothic"/>
          <w:noProof/>
          <w:rPrChange w:id="9821" w:author="CR#1467r1" w:date="2020-04-07T17:00:00Z">
            <w:rPr>
              <w:rFonts w:eastAsia="Malgun Gothic"/>
              <w:noProof/>
            </w:rPr>
          </w:rPrChange>
        </w:rPr>
      </w:pPr>
      <w:r w:rsidRPr="00B874D6">
        <w:rPr>
          <w:rFonts w:eastAsia="Malgun Gothic"/>
          <w:noProof/>
          <w:rPrChange w:id="9822" w:author="CR#1467r1" w:date="2020-04-07T17:00:00Z">
            <w:rPr>
              <w:rFonts w:eastAsia="Malgun Gothic"/>
              <w:noProof/>
            </w:rPr>
          </w:rPrChange>
        </w:rPr>
        <w:t>-</w:t>
      </w:r>
      <w:r w:rsidRPr="00B874D6">
        <w:rPr>
          <w:rFonts w:eastAsia="Malgun Gothic"/>
          <w:noProof/>
          <w:rPrChange w:id="9823" w:author="CR#1467r1" w:date="2020-04-07T17:00:00Z">
            <w:rPr>
              <w:rFonts w:eastAsia="Malgun Gothic"/>
              <w:noProof/>
            </w:rPr>
          </w:rPrChange>
        </w:rPr>
        <w:tab/>
        <w:t>if a</w:t>
      </w:r>
      <w:r w:rsidR="00956B7A" w:rsidRPr="00B874D6">
        <w:rPr>
          <w:rFonts w:eastAsia="Malgun Gothic"/>
          <w:noProof/>
          <w:rPrChange w:id="9824" w:author="CR#1467r1" w:date="2020-04-07T17:00:00Z">
            <w:rPr>
              <w:rFonts w:eastAsia="Malgun Gothic"/>
              <w:noProof/>
            </w:rPr>
          </w:rPrChange>
        </w:rPr>
        <w:t>n</w:t>
      </w:r>
      <w:r w:rsidRPr="00B874D6">
        <w:rPr>
          <w:rFonts w:eastAsia="Malgun Gothic"/>
          <w:noProof/>
          <w:rPrChange w:id="9825" w:author="CR#1467r1" w:date="2020-04-07T17:00:00Z">
            <w:rPr>
              <w:rFonts w:eastAsia="Malgun Gothic"/>
              <w:noProof/>
            </w:rPr>
          </w:rPrChange>
        </w:rPr>
        <w:t xml:space="preserve"> UL HARQ RTT Timer expires in this subframe:</w:t>
      </w:r>
    </w:p>
    <w:p w:rsidR="00ED2C6E" w:rsidRPr="00B874D6" w:rsidRDefault="001B443A" w:rsidP="001B443A">
      <w:pPr>
        <w:pStyle w:val="B2"/>
        <w:rPr>
          <w:noProof/>
          <w:rPrChange w:id="9826" w:author="CR#1467r1" w:date="2020-04-07T17:00:00Z">
            <w:rPr>
              <w:noProof/>
            </w:rPr>
          </w:rPrChange>
        </w:rPr>
      </w:pPr>
      <w:r w:rsidRPr="00B874D6">
        <w:rPr>
          <w:rFonts w:eastAsia="Malgun Gothic"/>
          <w:noProof/>
          <w:rPrChange w:id="9827" w:author="CR#1467r1" w:date="2020-04-07T17:00:00Z">
            <w:rPr>
              <w:rFonts w:eastAsia="Malgun Gothic"/>
              <w:noProof/>
            </w:rPr>
          </w:rPrChange>
        </w:rPr>
        <w:t>-</w:t>
      </w:r>
      <w:r w:rsidRPr="00B874D6">
        <w:rPr>
          <w:rFonts w:eastAsia="Malgun Gothic"/>
          <w:noProof/>
          <w:rPrChange w:id="9828" w:author="CR#1467r1" w:date="2020-04-07T17:00:00Z">
            <w:rPr>
              <w:rFonts w:eastAsia="Malgun Gothic"/>
              <w:noProof/>
            </w:rPr>
          </w:rPrChange>
        </w:rPr>
        <w:tab/>
        <w:t xml:space="preserve">start the </w:t>
      </w:r>
      <w:r w:rsidRPr="00B874D6">
        <w:rPr>
          <w:rFonts w:eastAsia="Malgun Gothic"/>
          <w:i/>
          <w:noProof/>
          <w:rPrChange w:id="9829" w:author="CR#1467r1" w:date="2020-04-07T17:00:00Z">
            <w:rPr>
              <w:rFonts w:eastAsia="Malgun Gothic"/>
              <w:i/>
              <w:noProof/>
            </w:rPr>
          </w:rPrChange>
        </w:rPr>
        <w:t>drx-ULRetransmissionTimer</w:t>
      </w:r>
      <w:r w:rsidRPr="00B874D6">
        <w:rPr>
          <w:rFonts w:eastAsia="Malgun Gothic"/>
          <w:noProof/>
          <w:rPrChange w:id="9830" w:author="CR#1467r1" w:date="2020-04-07T17:00:00Z">
            <w:rPr>
              <w:rFonts w:eastAsia="Malgun Gothic"/>
              <w:noProof/>
            </w:rPr>
          </w:rPrChange>
        </w:rPr>
        <w:t xml:space="preserve"> </w:t>
      </w:r>
      <w:r w:rsidR="00005387" w:rsidRPr="00B874D6">
        <w:rPr>
          <w:rFonts w:eastAsia="Malgun Gothic"/>
          <w:noProof/>
          <w:rPrChange w:id="9831" w:author="CR#1467r1" w:date="2020-04-07T17:00:00Z">
            <w:rPr>
              <w:rFonts w:eastAsia="Malgun Gothic"/>
              <w:noProof/>
            </w:rPr>
          </w:rPrChange>
        </w:rPr>
        <w:t>or</w:t>
      </w:r>
      <w:r w:rsidR="00005387" w:rsidRPr="00B874D6">
        <w:rPr>
          <w:rFonts w:eastAsia="Malgun Gothic"/>
          <w:i/>
          <w:noProof/>
          <w:rPrChange w:id="9832" w:author="CR#1467r1" w:date="2020-04-07T17:00:00Z">
            <w:rPr>
              <w:rFonts w:eastAsia="Malgun Gothic"/>
              <w:i/>
              <w:noProof/>
            </w:rPr>
          </w:rPrChange>
        </w:rPr>
        <w:t xml:space="preserve"> drx-</w:t>
      </w:r>
      <w:r w:rsidR="008A7A43" w:rsidRPr="00B874D6">
        <w:rPr>
          <w:rFonts w:eastAsia="Malgun Gothic"/>
          <w:i/>
          <w:noProof/>
          <w:rPrChange w:id="9833" w:author="CR#1467r1" w:date="2020-04-07T17:00:00Z">
            <w:rPr>
              <w:rFonts w:eastAsia="Malgun Gothic"/>
              <w:i/>
              <w:noProof/>
            </w:rPr>
          </w:rPrChange>
        </w:rPr>
        <w:t>UL</w:t>
      </w:r>
      <w:r w:rsidR="00005387" w:rsidRPr="00B874D6">
        <w:rPr>
          <w:rFonts w:eastAsia="Malgun Gothic"/>
          <w:i/>
          <w:noProof/>
          <w:rPrChange w:id="9834" w:author="CR#1467r1" w:date="2020-04-07T17:00:00Z">
            <w:rPr>
              <w:rFonts w:eastAsia="Malgun Gothic"/>
              <w:i/>
              <w:noProof/>
            </w:rPr>
          </w:rPrChange>
        </w:rPr>
        <w:t xml:space="preserve">RetransmissionTimerShortTTI </w:t>
      </w:r>
      <w:r w:rsidRPr="00B874D6">
        <w:rPr>
          <w:rFonts w:eastAsia="Malgun Gothic"/>
          <w:noProof/>
          <w:rPrChange w:id="9835" w:author="CR#1467r1" w:date="2020-04-07T17:00:00Z">
            <w:rPr>
              <w:rFonts w:eastAsia="Malgun Gothic"/>
              <w:noProof/>
            </w:rPr>
          </w:rPrChange>
        </w:rPr>
        <w:t>for the corresponding HARQ process.</w:t>
      </w:r>
    </w:p>
    <w:p w:rsidR="00F96EB7" w:rsidRPr="00B874D6" w:rsidRDefault="00F96EB7" w:rsidP="00F96EB7">
      <w:pPr>
        <w:pStyle w:val="B2"/>
        <w:rPr>
          <w:rPrChange w:id="9836" w:author="CR#1467r1" w:date="2020-04-07T17:00:00Z">
            <w:rPr/>
          </w:rPrChange>
        </w:rPr>
      </w:pPr>
      <w:r w:rsidRPr="00B874D6">
        <w:rPr>
          <w:rFonts w:eastAsia="Malgun Gothic"/>
          <w:rPrChange w:id="9837" w:author="CR#1467r1" w:date="2020-04-07T17:00:00Z">
            <w:rPr>
              <w:rFonts w:eastAsia="Malgun Gothic"/>
            </w:rPr>
          </w:rPrChange>
        </w:rPr>
        <w:t>-</w:t>
      </w:r>
      <w:r w:rsidRPr="00B874D6">
        <w:rPr>
          <w:rFonts w:eastAsia="Malgun Gothic"/>
          <w:rPrChange w:id="9838" w:author="CR#1467r1" w:date="2020-04-07T17:00:00Z">
            <w:rPr>
              <w:rFonts w:eastAsia="Malgun Gothic"/>
            </w:rPr>
          </w:rPrChange>
        </w:rPr>
        <w:tab/>
        <w:t xml:space="preserve">if NB-IoT, start or restart the </w:t>
      </w:r>
      <w:r w:rsidRPr="00B874D6">
        <w:rPr>
          <w:rFonts w:eastAsia="Malgun Gothic"/>
          <w:i/>
          <w:rPrChange w:id="9839" w:author="CR#1467r1" w:date="2020-04-07T17:00:00Z">
            <w:rPr>
              <w:rFonts w:eastAsia="Malgun Gothic"/>
              <w:i/>
            </w:rPr>
          </w:rPrChange>
        </w:rPr>
        <w:t>drx-InactivityTimer</w:t>
      </w:r>
      <w:r w:rsidRPr="00B874D6">
        <w:rPr>
          <w:rFonts w:eastAsia="Malgun Gothic"/>
          <w:rPrChange w:id="9840" w:author="CR#1467r1" w:date="2020-04-07T17:00:00Z">
            <w:rPr>
              <w:rFonts w:eastAsia="Malgun Gothic"/>
            </w:rPr>
          </w:rPrChange>
        </w:rPr>
        <w:t>.</w:t>
      </w:r>
    </w:p>
    <w:p w:rsidR="00ED2C6E" w:rsidRPr="00B874D6" w:rsidRDefault="00ED2C6E" w:rsidP="00707196">
      <w:pPr>
        <w:pStyle w:val="B1"/>
        <w:rPr>
          <w:noProof/>
          <w:rPrChange w:id="9841" w:author="CR#1467r1" w:date="2020-04-07T17:00:00Z">
            <w:rPr>
              <w:noProof/>
            </w:rPr>
          </w:rPrChange>
        </w:rPr>
      </w:pPr>
      <w:r w:rsidRPr="00B874D6">
        <w:rPr>
          <w:noProof/>
          <w:rPrChange w:id="9842" w:author="CR#1467r1" w:date="2020-04-07T17:00:00Z">
            <w:rPr>
              <w:noProof/>
            </w:rPr>
          </w:rPrChange>
        </w:rPr>
        <w:t>-</w:t>
      </w:r>
      <w:r w:rsidRPr="00B874D6">
        <w:rPr>
          <w:noProof/>
          <w:rPrChange w:id="9843" w:author="CR#1467r1" w:date="2020-04-07T17:00:00Z">
            <w:rPr>
              <w:noProof/>
            </w:rPr>
          </w:rPrChange>
        </w:rPr>
        <w:tab/>
        <w:t xml:space="preserve">if a DRX Command MAC control element </w:t>
      </w:r>
      <w:r w:rsidR="007D3F1B" w:rsidRPr="00B874D6">
        <w:rPr>
          <w:noProof/>
          <w:rPrChange w:id="9844" w:author="CR#1467r1" w:date="2020-04-07T17:00:00Z">
            <w:rPr>
              <w:noProof/>
            </w:rPr>
          </w:rPrChange>
        </w:rPr>
        <w:t xml:space="preserve">or a Long DRX Command MAC control element </w:t>
      </w:r>
      <w:r w:rsidRPr="00B874D6">
        <w:rPr>
          <w:noProof/>
          <w:rPrChange w:id="9845" w:author="CR#1467r1" w:date="2020-04-07T17:00:00Z">
            <w:rPr>
              <w:noProof/>
            </w:rPr>
          </w:rPrChange>
        </w:rPr>
        <w:t>is received:</w:t>
      </w:r>
    </w:p>
    <w:p w:rsidR="00BF1E78" w:rsidRPr="00B874D6" w:rsidRDefault="00BF1E78" w:rsidP="00707196">
      <w:pPr>
        <w:pStyle w:val="B2"/>
        <w:rPr>
          <w:noProof/>
          <w:rPrChange w:id="9846" w:author="CR#1467r1" w:date="2020-04-07T17:00:00Z">
            <w:rPr>
              <w:noProof/>
            </w:rPr>
          </w:rPrChange>
        </w:rPr>
      </w:pPr>
      <w:r w:rsidRPr="00B874D6">
        <w:rPr>
          <w:noProof/>
          <w:rPrChange w:id="9847" w:author="CR#1467r1" w:date="2020-04-07T17:00:00Z">
            <w:rPr>
              <w:noProof/>
            </w:rPr>
          </w:rPrChange>
        </w:rPr>
        <w:t>-</w:t>
      </w:r>
      <w:r w:rsidRPr="00B874D6">
        <w:rPr>
          <w:noProof/>
          <w:rPrChange w:id="9848" w:author="CR#1467r1" w:date="2020-04-07T17:00:00Z">
            <w:rPr>
              <w:noProof/>
            </w:rPr>
          </w:rPrChange>
        </w:rPr>
        <w:tab/>
        <w:t xml:space="preserve">stop </w:t>
      </w:r>
      <w:r w:rsidRPr="00B874D6">
        <w:rPr>
          <w:i/>
          <w:noProof/>
          <w:rPrChange w:id="9849" w:author="CR#1467r1" w:date="2020-04-07T17:00:00Z">
            <w:rPr>
              <w:i/>
              <w:noProof/>
            </w:rPr>
          </w:rPrChange>
        </w:rPr>
        <w:t>onDurationTimer</w:t>
      </w:r>
      <w:r w:rsidRPr="00B874D6">
        <w:rPr>
          <w:noProof/>
          <w:rPrChange w:id="9850" w:author="CR#1467r1" w:date="2020-04-07T17:00:00Z">
            <w:rPr>
              <w:noProof/>
            </w:rPr>
          </w:rPrChange>
        </w:rPr>
        <w:t>;</w:t>
      </w:r>
    </w:p>
    <w:p w:rsidR="00BF1E78" w:rsidRPr="00B874D6" w:rsidRDefault="00BF1E78" w:rsidP="00707196">
      <w:pPr>
        <w:pStyle w:val="B2"/>
        <w:rPr>
          <w:noProof/>
          <w:rPrChange w:id="9851" w:author="CR#1467r1" w:date="2020-04-07T17:00:00Z">
            <w:rPr>
              <w:noProof/>
            </w:rPr>
          </w:rPrChange>
        </w:rPr>
      </w:pPr>
      <w:r w:rsidRPr="00B874D6">
        <w:rPr>
          <w:noProof/>
          <w:rPrChange w:id="9852" w:author="CR#1467r1" w:date="2020-04-07T17:00:00Z">
            <w:rPr>
              <w:noProof/>
            </w:rPr>
          </w:rPrChange>
        </w:rPr>
        <w:t>-</w:t>
      </w:r>
      <w:r w:rsidRPr="00B874D6">
        <w:rPr>
          <w:noProof/>
          <w:rPrChange w:id="9853" w:author="CR#1467r1" w:date="2020-04-07T17:00:00Z">
            <w:rPr>
              <w:noProof/>
            </w:rPr>
          </w:rPrChange>
        </w:rPr>
        <w:tab/>
        <w:t xml:space="preserve">stop </w:t>
      </w:r>
      <w:r w:rsidR="000017B7" w:rsidRPr="00B874D6">
        <w:rPr>
          <w:i/>
          <w:noProof/>
          <w:rPrChange w:id="9854" w:author="CR#1467r1" w:date="2020-04-07T17:00:00Z">
            <w:rPr>
              <w:i/>
              <w:noProof/>
            </w:rPr>
          </w:rPrChange>
        </w:rPr>
        <w:t>drx-InactivityTimer</w:t>
      </w:r>
      <w:r w:rsidRPr="00B874D6">
        <w:rPr>
          <w:noProof/>
          <w:rPrChange w:id="9855" w:author="CR#1467r1" w:date="2020-04-07T17:00:00Z">
            <w:rPr>
              <w:noProof/>
            </w:rPr>
          </w:rPrChange>
        </w:rPr>
        <w:t>.</w:t>
      </w:r>
    </w:p>
    <w:p w:rsidR="00ED2C6E" w:rsidRPr="00B874D6" w:rsidRDefault="00ED2C6E" w:rsidP="00707196">
      <w:pPr>
        <w:pStyle w:val="B1"/>
        <w:rPr>
          <w:noProof/>
          <w:rPrChange w:id="9856" w:author="CR#1467r1" w:date="2020-04-07T17:00:00Z">
            <w:rPr>
              <w:noProof/>
            </w:rPr>
          </w:rPrChange>
        </w:rPr>
      </w:pPr>
      <w:r w:rsidRPr="00B874D6">
        <w:rPr>
          <w:noProof/>
          <w:rPrChange w:id="9857" w:author="CR#1467r1" w:date="2020-04-07T17:00:00Z">
            <w:rPr>
              <w:noProof/>
            </w:rPr>
          </w:rPrChange>
        </w:rPr>
        <w:t>-</w:t>
      </w:r>
      <w:r w:rsidRPr="00B874D6">
        <w:rPr>
          <w:noProof/>
          <w:rPrChange w:id="9858" w:author="CR#1467r1" w:date="2020-04-07T17:00:00Z">
            <w:rPr>
              <w:noProof/>
            </w:rPr>
          </w:rPrChange>
        </w:rPr>
        <w:tab/>
        <w:t xml:space="preserve">if </w:t>
      </w:r>
      <w:r w:rsidR="00BF1E78" w:rsidRPr="00B874D6">
        <w:rPr>
          <w:i/>
          <w:noProof/>
          <w:rPrChange w:id="9859" w:author="CR#1467r1" w:date="2020-04-07T17:00:00Z">
            <w:rPr>
              <w:i/>
              <w:noProof/>
            </w:rPr>
          </w:rPrChange>
        </w:rPr>
        <w:t>drx-InactivityTimer</w:t>
      </w:r>
      <w:r w:rsidRPr="00B874D6">
        <w:rPr>
          <w:noProof/>
          <w:rPrChange w:id="9860" w:author="CR#1467r1" w:date="2020-04-07T17:00:00Z">
            <w:rPr>
              <w:noProof/>
            </w:rPr>
          </w:rPrChange>
        </w:rPr>
        <w:t xml:space="preserve"> expires or a DRX Command MAC control element is received in this subframe:</w:t>
      </w:r>
    </w:p>
    <w:p w:rsidR="00ED2C6E" w:rsidRPr="00B874D6" w:rsidRDefault="00ED2C6E" w:rsidP="00707196">
      <w:pPr>
        <w:pStyle w:val="B2"/>
        <w:rPr>
          <w:noProof/>
          <w:rPrChange w:id="9861" w:author="CR#1467r1" w:date="2020-04-07T17:00:00Z">
            <w:rPr>
              <w:noProof/>
            </w:rPr>
          </w:rPrChange>
        </w:rPr>
      </w:pPr>
      <w:r w:rsidRPr="00B874D6">
        <w:rPr>
          <w:noProof/>
          <w:rPrChange w:id="9862" w:author="CR#1467r1" w:date="2020-04-07T17:00:00Z">
            <w:rPr>
              <w:noProof/>
            </w:rPr>
          </w:rPrChange>
        </w:rPr>
        <w:t>-</w:t>
      </w:r>
      <w:r w:rsidRPr="00B874D6">
        <w:rPr>
          <w:noProof/>
          <w:rPrChange w:id="9863" w:author="CR#1467r1" w:date="2020-04-07T17:00:00Z">
            <w:rPr>
              <w:noProof/>
            </w:rPr>
          </w:rPrChange>
        </w:rPr>
        <w:tab/>
        <w:t xml:space="preserve">if the </w:t>
      </w:r>
      <w:r w:rsidR="002F3933" w:rsidRPr="00B874D6">
        <w:rPr>
          <w:noProof/>
          <w:rPrChange w:id="9864" w:author="CR#1467r1" w:date="2020-04-07T17:00:00Z">
            <w:rPr>
              <w:noProof/>
            </w:rPr>
          </w:rPrChange>
        </w:rPr>
        <w:t>S</w:t>
      </w:r>
      <w:r w:rsidRPr="00B874D6">
        <w:rPr>
          <w:noProof/>
          <w:rPrChange w:id="9865" w:author="CR#1467r1" w:date="2020-04-07T17:00:00Z">
            <w:rPr>
              <w:noProof/>
            </w:rPr>
          </w:rPrChange>
        </w:rPr>
        <w:t>hort DRX cycle is configured:</w:t>
      </w:r>
    </w:p>
    <w:p w:rsidR="000C66B2" w:rsidRPr="00B874D6" w:rsidRDefault="000C66B2" w:rsidP="00707196">
      <w:pPr>
        <w:pStyle w:val="B3"/>
        <w:rPr>
          <w:noProof/>
          <w:rPrChange w:id="9866" w:author="CR#1467r1" w:date="2020-04-07T17:00:00Z">
            <w:rPr>
              <w:noProof/>
            </w:rPr>
          </w:rPrChange>
        </w:rPr>
      </w:pPr>
      <w:r w:rsidRPr="00B874D6">
        <w:rPr>
          <w:noProof/>
          <w:rPrChange w:id="9867" w:author="CR#1467r1" w:date="2020-04-07T17:00:00Z">
            <w:rPr>
              <w:noProof/>
            </w:rPr>
          </w:rPrChange>
        </w:rPr>
        <w:t>-</w:t>
      </w:r>
      <w:r w:rsidRPr="00B874D6">
        <w:rPr>
          <w:noProof/>
          <w:rPrChange w:id="9868" w:author="CR#1467r1" w:date="2020-04-07T17:00:00Z">
            <w:rPr>
              <w:noProof/>
            </w:rPr>
          </w:rPrChange>
        </w:rPr>
        <w:tab/>
        <w:t xml:space="preserve">start or restart </w:t>
      </w:r>
      <w:r w:rsidR="00BF1E78" w:rsidRPr="00B874D6">
        <w:rPr>
          <w:i/>
          <w:noProof/>
          <w:rPrChange w:id="9869" w:author="CR#1467r1" w:date="2020-04-07T17:00:00Z">
            <w:rPr>
              <w:i/>
              <w:noProof/>
            </w:rPr>
          </w:rPrChange>
        </w:rPr>
        <w:t>drxShortCycleTimer</w:t>
      </w:r>
      <w:r w:rsidRPr="00B874D6">
        <w:rPr>
          <w:noProof/>
          <w:rPrChange w:id="9870" w:author="CR#1467r1" w:date="2020-04-07T17:00:00Z">
            <w:rPr>
              <w:noProof/>
            </w:rPr>
          </w:rPrChange>
        </w:rPr>
        <w:t>;</w:t>
      </w:r>
    </w:p>
    <w:p w:rsidR="004D424F" w:rsidRPr="00B874D6" w:rsidRDefault="004D424F" w:rsidP="00707196">
      <w:pPr>
        <w:pStyle w:val="B3"/>
        <w:rPr>
          <w:noProof/>
          <w:rPrChange w:id="9871" w:author="CR#1467r1" w:date="2020-04-07T17:00:00Z">
            <w:rPr>
              <w:noProof/>
            </w:rPr>
          </w:rPrChange>
        </w:rPr>
      </w:pPr>
      <w:r w:rsidRPr="00B874D6">
        <w:rPr>
          <w:noProof/>
          <w:rPrChange w:id="9872" w:author="CR#1467r1" w:date="2020-04-07T17:00:00Z">
            <w:rPr>
              <w:noProof/>
            </w:rPr>
          </w:rPrChange>
        </w:rPr>
        <w:t>-</w:t>
      </w:r>
      <w:r w:rsidRPr="00B874D6">
        <w:rPr>
          <w:noProof/>
          <w:rPrChange w:id="9873" w:author="CR#1467r1" w:date="2020-04-07T17:00:00Z">
            <w:rPr>
              <w:noProof/>
            </w:rPr>
          </w:rPrChange>
        </w:rPr>
        <w:tab/>
        <w:t>use the Short DRX Cycle.</w:t>
      </w:r>
    </w:p>
    <w:p w:rsidR="00ED2C6E" w:rsidRPr="00B874D6" w:rsidRDefault="00ED2C6E" w:rsidP="00707196">
      <w:pPr>
        <w:pStyle w:val="B2"/>
        <w:rPr>
          <w:noProof/>
          <w:rPrChange w:id="9874" w:author="CR#1467r1" w:date="2020-04-07T17:00:00Z">
            <w:rPr>
              <w:noProof/>
            </w:rPr>
          </w:rPrChange>
        </w:rPr>
      </w:pPr>
      <w:r w:rsidRPr="00B874D6">
        <w:rPr>
          <w:noProof/>
          <w:rPrChange w:id="9875" w:author="CR#1467r1" w:date="2020-04-07T17:00:00Z">
            <w:rPr>
              <w:noProof/>
            </w:rPr>
          </w:rPrChange>
        </w:rPr>
        <w:t>-</w:t>
      </w:r>
      <w:r w:rsidRPr="00B874D6">
        <w:rPr>
          <w:noProof/>
          <w:rPrChange w:id="9876" w:author="CR#1467r1" w:date="2020-04-07T17:00:00Z">
            <w:rPr>
              <w:noProof/>
            </w:rPr>
          </w:rPrChange>
        </w:rPr>
        <w:tab/>
        <w:t>else:</w:t>
      </w:r>
    </w:p>
    <w:p w:rsidR="00ED2C6E" w:rsidRPr="00B874D6" w:rsidRDefault="00ED2C6E" w:rsidP="00707196">
      <w:pPr>
        <w:pStyle w:val="B3"/>
        <w:rPr>
          <w:noProof/>
          <w:rPrChange w:id="9877" w:author="CR#1467r1" w:date="2020-04-07T17:00:00Z">
            <w:rPr>
              <w:noProof/>
            </w:rPr>
          </w:rPrChange>
        </w:rPr>
      </w:pPr>
      <w:r w:rsidRPr="00B874D6">
        <w:rPr>
          <w:noProof/>
          <w:rPrChange w:id="9878" w:author="CR#1467r1" w:date="2020-04-07T17:00:00Z">
            <w:rPr>
              <w:noProof/>
            </w:rPr>
          </w:rPrChange>
        </w:rPr>
        <w:t>-</w:t>
      </w:r>
      <w:r w:rsidRPr="00B874D6">
        <w:rPr>
          <w:noProof/>
          <w:rPrChange w:id="9879" w:author="CR#1467r1" w:date="2020-04-07T17:00:00Z">
            <w:rPr>
              <w:noProof/>
            </w:rPr>
          </w:rPrChange>
        </w:rPr>
        <w:tab/>
        <w:t>use the Long DRX cycle.</w:t>
      </w:r>
    </w:p>
    <w:p w:rsidR="00ED2C6E" w:rsidRPr="00B874D6" w:rsidRDefault="00ED2C6E" w:rsidP="00707196">
      <w:pPr>
        <w:pStyle w:val="B1"/>
        <w:rPr>
          <w:noProof/>
          <w:rPrChange w:id="9880" w:author="CR#1467r1" w:date="2020-04-07T17:00:00Z">
            <w:rPr>
              <w:noProof/>
            </w:rPr>
          </w:rPrChange>
        </w:rPr>
      </w:pPr>
      <w:r w:rsidRPr="00B874D6">
        <w:rPr>
          <w:noProof/>
          <w:rPrChange w:id="9881" w:author="CR#1467r1" w:date="2020-04-07T17:00:00Z">
            <w:rPr>
              <w:noProof/>
            </w:rPr>
          </w:rPrChange>
        </w:rPr>
        <w:t>-</w:t>
      </w:r>
      <w:r w:rsidRPr="00B874D6">
        <w:rPr>
          <w:noProof/>
          <w:rPrChange w:id="9882" w:author="CR#1467r1" w:date="2020-04-07T17:00:00Z">
            <w:rPr>
              <w:noProof/>
            </w:rPr>
          </w:rPrChange>
        </w:rPr>
        <w:tab/>
        <w:t xml:space="preserve">if </w:t>
      </w:r>
      <w:r w:rsidR="00BF1E78" w:rsidRPr="00B874D6">
        <w:rPr>
          <w:i/>
          <w:noProof/>
          <w:rPrChange w:id="9883" w:author="CR#1467r1" w:date="2020-04-07T17:00:00Z">
            <w:rPr>
              <w:i/>
              <w:noProof/>
            </w:rPr>
          </w:rPrChange>
        </w:rPr>
        <w:t>drxShortCycleTimer</w:t>
      </w:r>
      <w:r w:rsidR="00BF1E78" w:rsidRPr="00B874D6" w:rsidDel="00C70D44">
        <w:rPr>
          <w:noProof/>
          <w:rPrChange w:id="9884" w:author="CR#1467r1" w:date="2020-04-07T17:00:00Z">
            <w:rPr>
              <w:noProof/>
            </w:rPr>
          </w:rPrChange>
        </w:rPr>
        <w:t xml:space="preserve"> </w:t>
      </w:r>
      <w:r w:rsidRPr="00B874D6">
        <w:rPr>
          <w:noProof/>
          <w:rPrChange w:id="9885" w:author="CR#1467r1" w:date="2020-04-07T17:00:00Z">
            <w:rPr>
              <w:noProof/>
            </w:rPr>
          </w:rPrChange>
        </w:rPr>
        <w:t>expires in this subframe:</w:t>
      </w:r>
    </w:p>
    <w:p w:rsidR="00ED2C6E" w:rsidRPr="00B874D6" w:rsidRDefault="00ED2C6E" w:rsidP="00707196">
      <w:pPr>
        <w:pStyle w:val="B2"/>
        <w:rPr>
          <w:noProof/>
          <w:rPrChange w:id="9886" w:author="CR#1467r1" w:date="2020-04-07T17:00:00Z">
            <w:rPr>
              <w:noProof/>
            </w:rPr>
          </w:rPrChange>
        </w:rPr>
      </w:pPr>
      <w:r w:rsidRPr="00B874D6">
        <w:rPr>
          <w:noProof/>
          <w:rPrChange w:id="9887" w:author="CR#1467r1" w:date="2020-04-07T17:00:00Z">
            <w:rPr>
              <w:noProof/>
            </w:rPr>
          </w:rPrChange>
        </w:rPr>
        <w:t>-</w:t>
      </w:r>
      <w:r w:rsidRPr="00B874D6">
        <w:rPr>
          <w:noProof/>
          <w:rPrChange w:id="9888" w:author="CR#1467r1" w:date="2020-04-07T17:00:00Z">
            <w:rPr>
              <w:noProof/>
            </w:rPr>
          </w:rPrChange>
        </w:rPr>
        <w:tab/>
        <w:t xml:space="preserve">use the </w:t>
      </w:r>
      <w:r w:rsidR="002F3933" w:rsidRPr="00B874D6">
        <w:rPr>
          <w:noProof/>
          <w:rPrChange w:id="9889" w:author="CR#1467r1" w:date="2020-04-07T17:00:00Z">
            <w:rPr>
              <w:noProof/>
            </w:rPr>
          </w:rPrChange>
        </w:rPr>
        <w:t>L</w:t>
      </w:r>
      <w:r w:rsidRPr="00B874D6">
        <w:rPr>
          <w:noProof/>
          <w:rPrChange w:id="9890" w:author="CR#1467r1" w:date="2020-04-07T17:00:00Z">
            <w:rPr>
              <w:noProof/>
            </w:rPr>
          </w:rPrChange>
        </w:rPr>
        <w:t>ong DRX cycle.</w:t>
      </w:r>
    </w:p>
    <w:p w:rsidR="007D3F1B" w:rsidRPr="00B874D6" w:rsidRDefault="007D3F1B" w:rsidP="00707196">
      <w:pPr>
        <w:pStyle w:val="B1"/>
        <w:rPr>
          <w:rPrChange w:id="9891" w:author="CR#1467r1" w:date="2020-04-07T17:00:00Z">
            <w:rPr/>
          </w:rPrChange>
        </w:rPr>
      </w:pPr>
      <w:r w:rsidRPr="00B874D6">
        <w:rPr>
          <w:rPrChange w:id="9892" w:author="CR#1467r1" w:date="2020-04-07T17:00:00Z">
            <w:rPr/>
          </w:rPrChange>
        </w:rPr>
        <w:t>-</w:t>
      </w:r>
      <w:r w:rsidRPr="00B874D6">
        <w:rPr>
          <w:rPrChange w:id="9893" w:author="CR#1467r1" w:date="2020-04-07T17:00:00Z">
            <w:rPr/>
          </w:rPrChange>
        </w:rPr>
        <w:tab/>
        <w:t>if a Long DRX Command MAC control element is received:</w:t>
      </w:r>
    </w:p>
    <w:p w:rsidR="007D3F1B" w:rsidRPr="00B874D6" w:rsidRDefault="007D3F1B" w:rsidP="00707196">
      <w:pPr>
        <w:pStyle w:val="B2"/>
        <w:rPr>
          <w:noProof/>
          <w:rPrChange w:id="9894" w:author="CR#1467r1" w:date="2020-04-07T17:00:00Z">
            <w:rPr>
              <w:noProof/>
            </w:rPr>
          </w:rPrChange>
        </w:rPr>
      </w:pPr>
      <w:r w:rsidRPr="00B874D6">
        <w:rPr>
          <w:noProof/>
          <w:rPrChange w:id="9895" w:author="CR#1467r1" w:date="2020-04-07T17:00:00Z">
            <w:rPr>
              <w:noProof/>
            </w:rPr>
          </w:rPrChange>
        </w:rPr>
        <w:t>-</w:t>
      </w:r>
      <w:r w:rsidRPr="00B874D6">
        <w:rPr>
          <w:noProof/>
          <w:rPrChange w:id="9896" w:author="CR#1467r1" w:date="2020-04-07T17:00:00Z">
            <w:rPr>
              <w:noProof/>
            </w:rPr>
          </w:rPrChange>
        </w:rPr>
        <w:tab/>
        <w:t xml:space="preserve">stop </w:t>
      </w:r>
      <w:r w:rsidRPr="00B874D6">
        <w:rPr>
          <w:i/>
          <w:noProof/>
          <w:rPrChange w:id="9897" w:author="CR#1467r1" w:date="2020-04-07T17:00:00Z">
            <w:rPr>
              <w:i/>
              <w:noProof/>
            </w:rPr>
          </w:rPrChange>
        </w:rPr>
        <w:t>drxShortCycleTimer</w:t>
      </w:r>
      <w:r w:rsidRPr="00B874D6">
        <w:rPr>
          <w:noProof/>
          <w:rPrChange w:id="9898" w:author="CR#1467r1" w:date="2020-04-07T17:00:00Z">
            <w:rPr>
              <w:noProof/>
            </w:rPr>
          </w:rPrChange>
        </w:rPr>
        <w:t>;</w:t>
      </w:r>
    </w:p>
    <w:p w:rsidR="007D3F1B" w:rsidRPr="00B874D6" w:rsidRDefault="00201572" w:rsidP="00707196">
      <w:pPr>
        <w:pStyle w:val="B2"/>
        <w:rPr>
          <w:noProof/>
          <w:rPrChange w:id="9899" w:author="CR#1467r1" w:date="2020-04-07T17:00:00Z">
            <w:rPr>
              <w:noProof/>
            </w:rPr>
          </w:rPrChange>
        </w:rPr>
      </w:pPr>
      <w:r w:rsidRPr="00B874D6">
        <w:rPr>
          <w:noProof/>
          <w:rPrChange w:id="9900" w:author="CR#1467r1" w:date="2020-04-07T17:00:00Z">
            <w:rPr>
              <w:noProof/>
            </w:rPr>
          </w:rPrChange>
        </w:rPr>
        <w:t>-</w:t>
      </w:r>
      <w:r w:rsidR="007D3F1B" w:rsidRPr="00B874D6">
        <w:rPr>
          <w:noProof/>
          <w:rPrChange w:id="9901" w:author="CR#1467r1" w:date="2020-04-07T17:00:00Z">
            <w:rPr>
              <w:noProof/>
            </w:rPr>
          </w:rPrChange>
        </w:rPr>
        <w:tab/>
        <w:t>use the Long DRX cycle.</w:t>
      </w:r>
    </w:p>
    <w:p w:rsidR="003437C5" w:rsidRPr="00B874D6" w:rsidRDefault="003437C5" w:rsidP="00707196">
      <w:pPr>
        <w:pStyle w:val="B1"/>
        <w:rPr>
          <w:noProof/>
          <w:rPrChange w:id="9902" w:author="CR#1467r1" w:date="2020-04-07T17:00:00Z">
            <w:rPr>
              <w:noProof/>
            </w:rPr>
          </w:rPrChange>
        </w:rPr>
      </w:pPr>
      <w:r w:rsidRPr="00B874D6">
        <w:rPr>
          <w:noProof/>
          <w:rPrChange w:id="9903" w:author="CR#1467r1" w:date="2020-04-07T17:00:00Z">
            <w:rPr>
              <w:noProof/>
            </w:rPr>
          </w:rPrChange>
        </w:rPr>
        <w:t>-</w:t>
      </w:r>
      <w:r w:rsidRPr="00B874D6">
        <w:rPr>
          <w:noProof/>
          <w:rPrChange w:id="9904" w:author="CR#1467r1" w:date="2020-04-07T17:00:00Z">
            <w:rPr>
              <w:noProof/>
            </w:rPr>
          </w:rPrChange>
        </w:rPr>
        <w:tab/>
        <w:t>If the Short DRX Cycle is used and [(SFN * 10) + subframe number] modulo (</w:t>
      </w:r>
      <w:r w:rsidRPr="00B874D6">
        <w:rPr>
          <w:i/>
          <w:iCs/>
          <w:noProof/>
          <w:rPrChange w:id="9905" w:author="CR#1467r1" w:date="2020-04-07T17:00:00Z">
            <w:rPr>
              <w:i/>
              <w:iCs/>
              <w:noProof/>
            </w:rPr>
          </w:rPrChange>
        </w:rPr>
        <w:t>shortDRX-Cycle</w:t>
      </w:r>
      <w:r w:rsidRPr="00B874D6">
        <w:rPr>
          <w:noProof/>
          <w:rPrChange w:id="9906" w:author="CR#1467r1" w:date="2020-04-07T17:00:00Z">
            <w:rPr>
              <w:noProof/>
            </w:rPr>
          </w:rPrChange>
        </w:rPr>
        <w:t>) = (</w:t>
      </w:r>
      <w:r w:rsidRPr="00B874D6">
        <w:rPr>
          <w:i/>
          <w:iCs/>
          <w:noProof/>
          <w:rPrChange w:id="9907" w:author="CR#1467r1" w:date="2020-04-07T17:00:00Z">
            <w:rPr>
              <w:i/>
              <w:iCs/>
              <w:noProof/>
            </w:rPr>
          </w:rPrChange>
        </w:rPr>
        <w:t>drxStartOffset</w:t>
      </w:r>
      <w:r w:rsidRPr="00B874D6">
        <w:rPr>
          <w:noProof/>
          <w:lang w:eastAsia="zh-TW"/>
          <w:rPrChange w:id="9908" w:author="CR#1467r1" w:date="2020-04-07T17:00:00Z">
            <w:rPr>
              <w:noProof/>
              <w:lang w:eastAsia="zh-TW"/>
            </w:rPr>
          </w:rPrChange>
        </w:rPr>
        <w:t>) modulo (</w:t>
      </w:r>
      <w:r w:rsidRPr="00B874D6">
        <w:rPr>
          <w:i/>
          <w:iCs/>
          <w:noProof/>
          <w:lang w:eastAsia="zh-TW"/>
          <w:rPrChange w:id="9909" w:author="CR#1467r1" w:date="2020-04-07T17:00:00Z">
            <w:rPr>
              <w:i/>
              <w:iCs/>
              <w:noProof/>
              <w:lang w:eastAsia="zh-TW"/>
            </w:rPr>
          </w:rPrChange>
        </w:rPr>
        <w:t>shortDRX-Cycle</w:t>
      </w:r>
      <w:r w:rsidRPr="00B874D6">
        <w:rPr>
          <w:noProof/>
          <w:lang w:eastAsia="zh-TW"/>
          <w:rPrChange w:id="9910" w:author="CR#1467r1" w:date="2020-04-07T17:00:00Z">
            <w:rPr>
              <w:noProof/>
              <w:lang w:eastAsia="zh-TW"/>
            </w:rPr>
          </w:rPrChange>
        </w:rPr>
        <w:t>)</w:t>
      </w:r>
      <w:r w:rsidRPr="00B874D6">
        <w:rPr>
          <w:noProof/>
          <w:rPrChange w:id="9911" w:author="CR#1467r1" w:date="2020-04-07T17:00:00Z">
            <w:rPr>
              <w:noProof/>
            </w:rPr>
          </w:rPrChange>
        </w:rPr>
        <w:t>; or</w:t>
      </w:r>
    </w:p>
    <w:p w:rsidR="003437C5" w:rsidRPr="00B874D6" w:rsidRDefault="003437C5" w:rsidP="00707196">
      <w:pPr>
        <w:pStyle w:val="B1"/>
        <w:rPr>
          <w:noProof/>
          <w:rPrChange w:id="9912" w:author="CR#1467r1" w:date="2020-04-07T17:00:00Z">
            <w:rPr>
              <w:noProof/>
            </w:rPr>
          </w:rPrChange>
        </w:rPr>
      </w:pPr>
      <w:r w:rsidRPr="00B874D6">
        <w:rPr>
          <w:noProof/>
          <w:rPrChange w:id="9913" w:author="CR#1467r1" w:date="2020-04-07T17:00:00Z">
            <w:rPr>
              <w:noProof/>
            </w:rPr>
          </w:rPrChange>
        </w:rPr>
        <w:t>-</w:t>
      </w:r>
      <w:r w:rsidRPr="00B874D6">
        <w:rPr>
          <w:noProof/>
          <w:rPrChange w:id="9914" w:author="CR#1467r1" w:date="2020-04-07T17:00:00Z">
            <w:rPr>
              <w:noProof/>
            </w:rPr>
          </w:rPrChange>
        </w:rPr>
        <w:tab/>
        <w:t>if the Long DRX Cycle is used and [(SFN * 10) + subframe number] modulo (</w:t>
      </w:r>
      <w:r w:rsidRPr="00B874D6">
        <w:rPr>
          <w:i/>
          <w:iCs/>
          <w:noProof/>
          <w:lang w:eastAsia="zh-TW"/>
          <w:rPrChange w:id="9915" w:author="CR#1467r1" w:date="2020-04-07T17:00:00Z">
            <w:rPr>
              <w:i/>
              <w:iCs/>
              <w:noProof/>
              <w:lang w:eastAsia="zh-TW"/>
            </w:rPr>
          </w:rPrChange>
        </w:rPr>
        <w:t>longDRX-Cycle</w:t>
      </w:r>
      <w:r w:rsidRPr="00B874D6">
        <w:rPr>
          <w:noProof/>
          <w:rPrChange w:id="9916" w:author="CR#1467r1" w:date="2020-04-07T17:00:00Z">
            <w:rPr>
              <w:noProof/>
            </w:rPr>
          </w:rPrChange>
        </w:rPr>
        <w:t xml:space="preserve">) = </w:t>
      </w:r>
      <w:r w:rsidRPr="00B874D6">
        <w:rPr>
          <w:i/>
          <w:iCs/>
          <w:noProof/>
          <w:rPrChange w:id="9917" w:author="CR#1467r1" w:date="2020-04-07T17:00:00Z">
            <w:rPr>
              <w:i/>
              <w:iCs/>
              <w:noProof/>
            </w:rPr>
          </w:rPrChange>
        </w:rPr>
        <w:t>drxStartOffset</w:t>
      </w:r>
      <w:r w:rsidRPr="00B874D6">
        <w:rPr>
          <w:noProof/>
          <w:rPrChange w:id="9918" w:author="CR#1467r1" w:date="2020-04-07T17:00:00Z">
            <w:rPr>
              <w:noProof/>
            </w:rPr>
          </w:rPrChange>
        </w:rPr>
        <w:t>:</w:t>
      </w:r>
    </w:p>
    <w:p w:rsidR="00201572" w:rsidRPr="00B874D6" w:rsidRDefault="00201572" w:rsidP="00201572">
      <w:pPr>
        <w:pStyle w:val="B2"/>
        <w:rPr>
          <w:noProof/>
          <w:rPrChange w:id="9919" w:author="CR#1467r1" w:date="2020-04-07T17:00:00Z">
            <w:rPr>
              <w:noProof/>
            </w:rPr>
          </w:rPrChange>
        </w:rPr>
      </w:pPr>
      <w:r w:rsidRPr="00B874D6">
        <w:rPr>
          <w:noProof/>
          <w:rPrChange w:id="9920" w:author="CR#1467r1" w:date="2020-04-07T17:00:00Z">
            <w:rPr>
              <w:noProof/>
            </w:rPr>
          </w:rPrChange>
        </w:rPr>
        <w:t>-</w:t>
      </w:r>
      <w:r w:rsidRPr="00B874D6">
        <w:rPr>
          <w:noProof/>
          <w:rPrChange w:id="9921" w:author="CR#1467r1" w:date="2020-04-07T17:00:00Z">
            <w:rPr>
              <w:noProof/>
            </w:rPr>
          </w:rPrChange>
        </w:rPr>
        <w:tab/>
        <w:t>if NB-IoT:</w:t>
      </w:r>
    </w:p>
    <w:p w:rsidR="00201572" w:rsidRPr="00B874D6" w:rsidRDefault="00201572" w:rsidP="00201572">
      <w:pPr>
        <w:pStyle w:val="B3"/>
        <w:rPr>
          <w:noProof/>
          <w:rPrChange w:id="9922" w:author="CR#1467r1" w:date="2020-04-07T17:00:00Z">
            <w:rPr>
              <w:noProof/>
            </w:rPr>
          </w:rPrChange>
        </w:rPr>
      </w:pPr>
      <w:r w:rsidRPr="00B874D6">
        <w:rPr>
          <w:noProof/>
          <w:rPrChange w:id="9923" w:author="CR#1467r1" w:date="2020-04-07T17:00:00Z">
            <w:rPr>
              <w:noProof/>
            </w:rPr>
          </w:rPrChange>
        </w:rPr>
        <w:t>-</w:t>
      </w:r>
      <w:r w:rsidRPr="00B874D6">
        <w:rPr>
          <w:noProof/>
          <w:rPrChange w:id="9924" w:author="CR#1467r1" w:date="2020-04-07T17:00:00Z">
            <w:rPr>
              <w:noProof/>
            </w:rPr>
          </w:rPrChange>
        </w:rPr>
        <w:tab/>
        <w:t xml:space="preserve">if </w:t>
      </w:r>
      <w:r w:rsidR="00F924C5" w:rsidRPr="00B874D6">
        <w:rPr>
          <w:noProof/>
          <w:rPrChange w:id="9925" w:author="CR#1467r1" w:date="2020-04-07T17:00:00Z">
            <w:rPr>
              <w:noProof/>
            </w:rPr>
          </w:rPrChange>
        </w:rPr>
        <w:t xml:space="preserve">there is at least one HARQ process for which </w:t>
      </w:r>
      <w:r w:rsidRPr="00B874D6">
        <w:rPr>
          <w:noProof/>
          <w:rPrChange w:id="9926" w:author="CR#1467r1" w:date="2020-04-07T17:00:00Z">
            <w:rPr>
              <w:noProof/>
            </w:rPr>
          </w:rPrChange>
        </w:rPr>
        <w:t xml:space="preserve">neither HARQ RTT Timer nor UL HARQ RTT Timer is running, start </w:t>
      </w:r>
      <w:r w:rsidRPr="00B874D6">
        <w:rPr>
          <w:i/>
          <w:noProof/>
          <w:rPrChange w:id="9927" w:author="CR#1467r1" w:date="2020-04-07T17:00:00Z">
            <w:rPr>
              <w:i/>
              <w:noProof/>
            </w:rPr>
          </w:rPrChange>
        </w:rPr>
        <w:t>onDurationTimer</w:t>
      </w:r>
      <w:r w:rsidRPr="00B874D6">
        <w:rPr>
          <w:noProof/>
          <w:rPrChange w:id="9928" w:author="CR#1467r1" w:date="2020-04-07T17:00:00Z">
            <w:rPr>
              <w:noProof/>
            </w:rPr>
          </w:rPrChange>
        </w:rPr>
        <w:t>.</w:t>
      </w:r>
    </w:p>
    <w:p w:rsidR="00201572" w:rsidRPr="00B874D6" w:rsidRDefault="00201572" w:rsidP="00201572">
      <w:pPr>
        <w:pStyle w:val="B2"/>
        <w:rPr>
          <w:noProof/>
          <w:rPrChange w:id="9929" w:author="CR#1467r1" w:date="2020-04-07T17:00:00Z">
            <w:rPr>
              <w:noProof/>
            </w:rPr>
          </w:rPrChange>
        </w:rPr>
      </w:pPr>
      <w:r w:rsidRPr="00B874D6">
        <w:rPr>
          <w:noProof/>
          <w:rPrChange w:id="9930" w:author="CR#1467r1" w:date="2020-04-07T17:00:00Z">
            <w:rPr>
              <w:noProof/>
            </w:rPr>
          </w:rPrChange>
        </w:rPr>
        <w:t>-</w:t>
      </w:r>
      <w:r w:rsidRPr="00B874D6">
        <w:rPr>
          <w:noProof/>
          <w:rPrChange w:id="9931" w:author="CR#1467r1" w:date="2020-04-07T17:00:00Z">
            <w:rPr>
              <w:noProof/>
            </w:rPr>
          </w:rPrChange>
        </w:rPr>
        <w:tab/>
        <w:t>else:</w:t>
      </w:r>
    </w:p>
    <w:p w:rsidR="003437C5" w:rsidRPr="00B874D6" w:rsidRDefault="003437C5" w:rsidP="00201572">
      <w:pPr>
        <w:pStyle w:val="B3"/>
        <w:rPr>
          <w:noProof/>
          <w:rPrChange w:id="9932" w:author="CR#1467r1" w:date="2020-04-07T17:00:00Z">
            <w:rPr>
              <w:noProof/>
            </w:rPr>
          </w:rPrChange>
        </w:rPr>
      </w:pPr>
      <w:r w:rsidRPr="00B874D6">
        <w:rPr>
          <w:noProof/>
          <w:rPrChange w:id="9933" w:author="CR#1467r1" w:date="2020-04-07T17:00:00Z">
            <w:rPr>
              <w:noProof/>
            </w:rPr>
          </w:rPrChange>
        </w:rPr>
        <w:t>-</w:t>
      </w:r>
      <w:r w:rsidRPr="00B874D6">
        <w:rPr>
          <w:noProof/>
          <w:rPrChange w:id="9934" w:author="CR#1467r1" w:date="2020-04-07T17:00:00Z">
            <w:rPr>
              <w:noProof/>
            </w:rPr>
          </w:rPrChange>
        </w:rPr>
        <w:tab/>
        <w:t xml:space="preserve">start </w:t>
      </w:r>
      <w:r w:rsidRPr="00B874D6">
        <w:rPr>
          <w:rPrChange w:id="9935" w:author="CR#1467r1" w:date="2020-04-07T17:00:00Z">
            <w:rPr/>
          </w:rPrChange>
        </w:rPr>
        <w:t>onDurationTimer</w:t>
      </w:r>
      <w:r w:rsidRPr="00B874D6">
        <w:rPr>
          <w:noProof/>
          <w:rPrChange w:id="9936" w:author="CR#1467r1" w:date="2020-04-07T17:00:00Z">
            <w:rPr>
              <w:noProof/>
            </w:rPr>
          </w:rPrChange>
        </w:rPr>
        <w:t>.</w:t>
      </w:r>
    </w:p>
    <w:p w:rsidR="00992D77" w:rsidRPr="00B874D6" w:rsidRDefault="002F3933" w:rsidP="00707196">
      <w:pPr>
        <w:pStyle w:val="B1"/>
        <w:rPr>
          <w:noProof/>
          <w:rPrChange w:id="9937" w:author="CR#1467r1" w:date="2020-04-07T17:00:00Z">
            <w:rPr>
              <w:noProof/>
            </w:rPr>
          </w:rPrChange>
        </w:rPr>
      </w:pPr>
      <w:r w:rsidRPr="00B874D6">
        <w:rPr>
          <w:noProof/>
          <w:rPrChange w:id="9938" w:author="CR#1467r1" w:date="2020-04-07T17:00:00Z">
            <w:rPr>
              <w:noProof/>
            </w:rPr>
          </w:rPrChange>
        </w:rPr>
        <w:t>-</w:t>
      </w:r>
      <w:r w:rsidRPr="00B874D6">
        <w:rPr>
          <w:noProof/>
          <w:rPrChange w:id="9939" w:author="CR#1467r1" w:date="2020-04-07T17:00:00Z">
            <w:rPr>
              <w:noProof/>
            </w:rPr>
          </w:rPrChange>
        </w:rPr>
        <w:tab/>
        <w:t>during the Active Time, for a PDCCH-subframe, if the subframe is not required for uplink transmission for half-duplex FDD UE operation</w:t>
      </w:r>
      <w:r w:rsidR="00DC3C2C" w:rsidRPr="00B874D6">
        <w:rPr>
          <w:rPrChange w:id="9940" w:author="CR#1467r1" w:date="2020-04-07T17:00:00Z">
            <w:rPr/>
          </w:rPrChange>
        </w:rPr>
        <w:t xml:space="preserve">, </w:t>
      </w:r>
      <w:r w:rsidR="00F96EB7" w:rsidRPr="00B874D6">
        <w:rPr>
          <w:rPrChange w:id="9941" w:author="CR#1467r1" w:date="2020-04-07T17:00:00Z">
            <w:rPr/>
          </w:rPrChange>
        </w:rPr>
        <w:t xml:space="preserve">and </w:t>
      </w:r>
      <w:r w:rsidR="00DC3C2C" w:rsidRPr="00B874D6">
        <w:rPr>
          <w:rPrChange w:id="9942" w:author="CR#1467r1" w:date="2020-04-07T17:00:00Z">
            <w:rPr/>
          </w:rPrChange>
        </w:rPr>
        <w:t>if the subframe is not a half-duplex guard subframe</w:t>
      </w:r>
      <w:r w:rsidR="00AA6A69" w:rsidRPr="00B874D6">
        <w:rPr>
          <w:rPrChange w:id="9943" w:author="CR#1467r1" w:date="2020-04-07T17:00:00Z">
            <w:rPr/>
          </w:rPrChange>
        </w:rPr>
        <w:t xml:space="preserve">, as specified in </w:t>
      </w:r>
      <w:r w:rsidR="00EB63D2" w:rsidRPr="00B874D6">
        <w:rPr>
          <w:rPrChange w:id="9944" w:author="CR#1467r1" w:date="2020-04-07T17:00:00Z">
            <w:rPr/>
          </w:rPrChange>
        </w:rPr>
        <w:t>TS 36.211 </w:t>
      </w:r>
      <w:r w:rsidR="00EB63D2" w:rsidRPr="00B874D6">
        <w:rPr>
          <w:noProof/>
          <w:rPrChange w:id="9945" w:author="CR#1467r1" w:date="2020-04-07T17:00:00Z">
            <w:rPr>
              <w:noProof/>
            </w:rPr>
          </w:rPrChange>
        </w:rPr>
        <w:t>[</w:t>
      </w:r>
      <w:r w:rsidR="00DC3C2C" w:rsidRPr="00B874D6">
        <w:rPr>
          <w:noProof/>
          <w:rPrChange w:id="9946" w:author="CR#1467r1" w:date="2020-04-07T17:00:00Z">
            <w:rPr>
              <w:noProof/>
            </w:rPr>
          </w:rPrChange>
        </w:rPr>
        <w:t>7]</w:t>
      </w:r>
      <w:r w:rsidR="00AA6A69" w:rsidRPr="00B874D6">
        <w:rPr>
          <w:noProof/>
          <w:rPrChange w:id="9947" w:author="CR#1467r1" w:date="2020-04-07T17:00:00Z">
            <w:rPr>
              <w:noProof/>
            </w:rPr>
          </w:rPrChange>
        </w:rPr>
        <w:t>,</w:t>
      </w:r>
      <w:r w:rsidRPr="00B874D6">
        <w:rPr>
          <w:noProof/>
          <w:rPrChange w:id="9948" w:author="CR#1467r1" w:date="2020-04-07T17:00:00Z">
            <w:rPr>
              <w:noProof/>
            </w:rPr>
          </w:rPrChange>
        </w:rPr>
        <w:t xml:space="preserve"> and if the subframe is not part of a configured measurement gap</w:t>
      </w:r>
      <w:r w:rsidR="00162200" w:rsidRPr="00B874D6">
        <w:rPr>
          <w:noProof/>
          <w:rPrChange w:id="9949" w:author="CR#1467r1" w:date="2020-04-07T17:00:00Z">
            <w:rPr>
              <w:noProof/>
            </w:rPr>
          </w:rPrChange>
        </w:rPr>
        <w:t xml:space="preserve"> and if the subframe is not part of a configured </w:t>
      </w:r>
      <w:r w:rsidR="0067477F" w:rsidRPr="00B874D6">
        <w:rPr>
          <w:noProof/>
          <w:rPrChange w:id="9950" w:author="CR#1467r1" w:date="2020-04-07T17:00:00Z">
            <w:rPr>
              <w:noProof/>
            </w:rPr>
          </w:rPrChange>
        </w:rPr>
        <w:t>S</w:t>
      </w:r>
      <w:r w:rsidR="00162200" w:rsidRPr="00B874D6">
        <w:rPr>
          <w:noProof/>
          <w:rPrChange w:id="9951" w:author="CR#1467r1" w:date="2020-04-07T17:00:00Z">
            <w:rPr>
              <w:noProof/>
            </w:rPr>
          </w:rPrChange>
        </w:rPr>
        <w:t xml:space="preserve">idelink </w:t>
      </w:r>
      <w:r w:rsidR="0067477F" w:rsidRPr="00B874D6">
        <w:rPr>
          <w:noProof/>
          <w:rPrChange w:id="9952" w:author="CR#1467r1" w:date="2020-04-07T17:00:00Z">
            <w:rPr>
              <w:noProof/>
            </w:rPr>
          </w:rPrChange>
        </w:rPr>
        <w:t>D</w:t>
      </w:r>
      <w:r w:rsidR="00162200" w:rsidRPr="00B874D6">
        <w:rPr>
          <w:noProof/>
          <w:rPrChange w:id="9953" w:author="CR#1467r1" w:date="2020-04-07T17:00:00Z">
            <w:rPr>
              <w:noProof/>
            </w:rPr>
          </w:rPrChange>
        </w:rPr>
        <w:t xml:space="preserve">iscovery </w:t>
      </w:r>
      <w:r w:rsidR="0067477F" w:rsidRPr="00B874D6">
        <w:rPr>
          <w:noProof/>
          <w:rPrChange w:id="9954" w:author="CR#1467r1" w:date="2020-04-07T17:00:00Z">
            <w:rPr>
              <w:noProof/>
            </w:rPr>
          </w:rPrChange>
        </w:rPr>
        <w:t>G</w:t>
      </w:r>
      <w:r w:rsidR="00162200" w:rsidRPr="00B874D6">
        <w:rPr>
          <w:noProof/>
          <w:rPrChange w:id="9955" w:author="CR#1467r1" w:date="2020-04-07T17:00:00Z">
            <w:rPr>
              <w:noProof/>
            </w:rPr>
          </w:rPrChange>
        </w:rPr>
        <w:t xml:space="preserve">ap for </w:t>
      </w:r>
      <w:r w:rsidR="0067477F" w:rsidRPr="00B874D6">
        <w:rPr>
          <w:noProof/>
          <w:rPrChange w:id="9956" w:author="CR#1467r1" w:date="2020-04-07T17:00:00Z">
            <w:rPr>
              <w:noProof/>
            </w:rPr>
          </w:rPrChange>
        </w:rPr>
        <w:t>R</w:t>
      </w:r>
      <w:r w:rsidR="00162200" w:rsidRPr="00B874D6">
        <w:rPr>
          <w:noProof/>
          <w:rPrChange w:id="9957" w:author="CR#1467r1" w:date="2020-04-07T17:00:00Z">
            <w:rPr>
              <w:noProof/>
            </w:rPr>
          </w:rPrChange>
        </w:rPr>
        <w:t>eception</w:t>
      </w:r>
      <w:r w:rsidR="00F96EB7" w:rsidRPr="00B874D6">
        <w:rPr>
          <w:rPrChange w:id="9958" w:author="CR#1467r1" w:date="2020-04-07T17:00:00Z">
            <w:rPr/>
          </w:rPrChange>
        </w:rPr>
        <w:t>, and for NB-IoT if the subframe is not required for uplink transmission or downlink reception other than on PDCCH</w:t>
      </w:r>
      <w:r w:rsidR="00992D77" w:rsidRPr="00B874D6">
        <w:rPr>
          <w:noProof/>
          <w:rPrChange w:id="9959" w:author="CR#1467r1" w:date="2020-04-07T17:00:00Z">
            <w:rPr>
              <w:noProof/>
            </w:rPr>
          </w:rPrChange>
        </w:rPr>
        <w:t>; or</w:t>
      </w:r>
    </w:p>
    <w:p w:rsidR="00992D77" w:rsidRPr="00B874D6" w:rsidRDefault="00992D77" w:rsidP="00707196">
      <w:pPr>
        <w:pStyle w:val="B1"/>
        <w:rPr>
          <w:noProof/>
          <w:rPrChange w:id="9960" w:author="CR#1467r1" w:date="2020-04-07T17:00:00Z">
            <w:rPr>
              <w:noProof/>
            </w:rPr>
          </w:rPrChange>
        </w:rPr>
      </w:pPr>
      <w:r w:rsidRPr="00B874D6">
        <w:rPr>
          <w:noProof/>
          <w:rPrChange w:id="9961" w:author="CR#1467r1" w:date="2020-04-07T17:00:00Z">
            <w:rPr>
              <w:noProof/>
            </w:rPr>
          </w:rPrChange>
        </w:rPr>
        <w:t>-</w:t>
      </w:r>
      <w:r w:rsidRPr="00B874D6">
        <w:rPr>
          <w:noProof/>
          <w:rPrChange w:id="9962" w:author="CR#1467r1" w:date="2020-04-07T17:00:00Z">
            <w:rPr>
              <w:noProof/>
            </w:rPr>
          </w:rPrChange>
        </w:rPr>
        <w:tab/>
        <w:t xml:space="preserve">during the Active Time, for a subframe other than a PDCCH-subframe and for a UE </w:t>
      </w:r>
      <w:r w:rsidRPr="00B874D6">
        <w:rPr>
          <w:noProof/>
          <w:lang w:eastAsia="en-US"/>
          <w:rPrChange w:id="9963" w:author="CR#1467r1" w:date="2020-04-07T17:00:00Z">
            <w:rPr>
              <w:noProof/>
              <w:lang w:eastAsia="en-US"/>
            </w:rPr>
          </w:rPrChange>
        </w:rPr>
        <w:t>capable of simultaneous reception and transmission in the aggregated cells</w:t>
      </w:r>
      <w:r w:rsidRPr="00B874D6">
        <w:rPr>
          <w:noProof/>
          <w:rPrChange w:id="9964" w:author="CR#1467r1" w:date="2020-04-07T17:00:00Z">
            <w:rPr>
              <w:noProof/>
            </w:rPr>
          </w:rPrChange>
        </w:rPr>
        <w:t xml:space="preserve">, if the subframe is a downlink subframe indicated by a valid </w:t>
      </w:r>
      <w:r w:rsidRPr="00B874D6">
        <w:rPr>
          <w:szCs w:val="21"/>
          <w:rPrChange w:id="9965" w:author="CR#1467r1" w:date="2020-04-07T17:00:00Z">
            <w:rPr>
              <w:szCs w:val="21"/>
            </w:rPr>
          </w:rPrChange>
        </w:rPr>
        <w:t>eIMTA L1 signalling</w:t>
      </w:r>
      <w:r w:rsidRPr="00B874D6">
        <w:rPr>
          <w:noProof/>
          <w:rPrChange w:id="9966" w:author="CR#1467r1" w:date="2020-04-07T17:00:00Z">
            <w:rPr>
              <w:noProof/>
            </w:rPr>
          </w:rPrChange>
        </w:rPr>
        <w:t xml:space="preserve"> for at least one serving cell not configured with </w:t>
      </w:r>
      <w:r w:rsidRPr="00B874D6">
        <w:rPr>
          <w:rFonts w:eastAsia="MS Mincho"/>
          <w:i/>
          <w:noProof/>
          <w:lang w:eastAsia="en-US"/>
          <w:rPrChange w:id="9967" w:author="CR#1467r1" w:date="2020-04-07T17:00:00Z">
            <w:rPr>
              <w:rFonts w:eastAsia="MS Mincho"/>
              <w:i/>
              <w:noProof/>
              <w:lang w:eastAsia="en-US"/>
            </w:rPr>
          </w:rPrChange>
        </w:rPr>
        <w:t>schedulingCellId</w:t>
      </w:r>
      <w:r w:rsidR="00AA6A69" w:rsidRPr="00B874D6">
        <w:rPr>
          <w:rFonts w:eastAsia="MS Mincho"/>
          <w:noProof/>
          <w:rPrChange w:id="9968" w:author="CR#1467r1" w:date="2020-04-07T17:00:00Z">
            <w:rPr>
              <w:rFonts w:eastAsia="MS Mincho"/>
              <w:noProof/>
            </w:rPr>
          </w:rPrChange>
        </w:rPr>
        <w:t xml:space="preserve">, as specified in </w:t>
      </w:r>
      <w:r w:rsidR="00EB63D2" w:rsidRPr="00B874D6">
        <w:rPr>
          <w:rFonts w:eastAsia="MS Mincho"/>
          <w:noProof/>
          <w:rPrChange w:id="9969" w:author="CR#1467r1" w:date="2020-04-07T17:00:00Z">
            <w:rPr>
              <w:rFonts w:eastAsia="MS Mincho"/>
              <w:noProof/>
            </w:rPr>
          </w:rPrChange>
        </w:rPr>
        <w:lastRenderedPageBreak/>
        <w:t>TS 36.331 </w:t>
      </w:r>
      <w:r w:rsidR="00EB63D2" w:rsidRPr="00B874D6">
        <w:rPr>
          <w:rFonts w:eastAsia="MS Mincho"/>
          <w:noProof/>
          <w:lang w:eastAsia="en-US"/>
          <w:rPrChange w:id="9970" w:author="CR#1467r1" w:date="2020-04-07T17:00:00Z">
            <w:rPr>
              <w:rFonts w:eastAsia="MS Mincho"/>
              <w:noProof/>
              <w:lang w:eastAsia="en-US"/>
            </w:rPr>
          </w:rPrChange>
        </w:rPr>
        <w:t>[</w:t>
      </w:r>
      <w:r w:rsidRPr="00B874D6">
        <w:rPr>
          <w:rFonts w:eastAsia="MS Mincho"/>
          <w:noProof/>
          <w:lang w:eastAsia="en-US"/>
          <w:rPrChange w:id="9971" w:author="CR#1467r1" w:date="2020-04-07T17:00:00Z">
            <w:rPr>
              <w:rFonts w:eastAsia="MS Mincho"/>
              <w:noProof/>
              <w:lang w:eastAsia="en-US"/>
            </w:rPr>
          </w:rPrChange>
        </w:rPr>
        <w:t>8]</w:t>
      </w:r>
      <w:r w:rsidRPr="00B874D6">
        <w:rPr>
          <w:noProof/>
          <w:rPrChange w:id="9972" w:author="CR#1467r1" w:date="2020-04-07T17:00:00Z">
            <w:rPr>
              <w:noProof/>
            </w:rPr>
          </w:rPrChange>
        </w:rPr>
        <w:t xml:space="preserve"> and if the subframe is not part of a configured measurement gap</w:t>
      </w:r>
      <w:r w:rsidR="00E466E9" w:rsidRPr="00B874D6">
        <w:rPr>
          <w:noProof/>
          <w:rPrChange w:id="9973" w:author="CR#1467r1" w:date="2020-04-07T17:00:00Z">
            <w:rPr>
              <w:noProof/>
            </w:rPr>
          </w:rPrChange>
        </w:rPr>
        <w:t xml:space="preserve"> and if the subframe is not part of a configured </w:t>
      </w:r>
      <w:r w:rsidR="0067477F" w:rsidRPr="00B874D6">
        <w:rPr>
          <w:noProof/>
          <w:rPrChange w:id="9974" w:author="CR#1467r1" w:date="2020-04-07T17:00:00Z">
            <w:rPr>
              <w:noProof/>
            </w:rPr>
          </w:rPrChange>
        </w:rPr>
        <w:t>S</w:t>
      </w:r>
      <w:r w:rsidR="00E466E9" w:rsidRPr="00B874D6">
        <w:rPr>
          <w:noProof/>
          <w:rPrChange w:id="9975" w:author="CR#1467r1" w:date="2020-04-07T17:00:00Z">
            <w:rPr>
              <w:noProof/>
            </w:rPr>
          </w:rPrChange>
        </w:rPr>
        <w:t xml:space="preserve">idelink </w:t>
      </w:r>
      <w:r w:rsidR="0067477F" w:rsidRPr="00B874D6">
        <w:rPr>
          <w:noProof/>
          <w:rPrChange w:id="9976" w:author="CR#1467r1" w:date="2020-04-07T17:00:00Z">
            <w:rPr>
              <w:noProof/>
            </w:rPr>
          </w:rPrChange>
        </w:rPr>
        <w:t>D</w:t>
      </w:r>
      <w:r w:rsidR="00E466E9" w:rsidRPr="00B874D6">
        <w:rPr>
          <w:noProof/>
          <w:rPrChange w:id="9977" w:author="CR#1467r1" w:date="2020-04-07T17:00:00Z">
            <w:rPr>
              <w:noProof/>
            </w:rPr>
          </w:rPrChange>
        </w:rPr>
        <w:t xml:space="preserve">iscovery </w:t>
      </w:r>
      <w:r w:rsidR="0067477F" w:rsidRPr="00B874D6">
        <w:rPr>
          <w:noProof/>
          <w:rPrChange w:id="9978" w:author="CR#1467r1" w:date="2020-04-07T17:00:00Z">
            <w:rPr>
              <w:noProof/>
            </w:rPr>
          </w:rPrChange>
        </w:rPr>
        <w:t>G</w:t>
      </w:r>
      <w:r w:rsidR="00E466E9" w:rsidRPr="00B874D6">
        <w:rPr>
          <w:noProof/>
          <w:rPrChange w:id="9979" w:author="CR#1467r1" w:date="2020-04-07T17:00:00Z">
            <w:rPr>
              <w:noProof/>
            </w:rPr>
          </w:rPrChange>
        </w:rPr>
        <w:t xml:space="preserve">ap for </w:t>
      </w:r>
      <w:r w:rsidR="0067477F" w:rsidRPr="00B874D6">
        <w:rPr>
          <w:noProof/>
          <w:rPrChange w:id="9980" w:author="CR#1467r1" w:date="2020-04-07T17:00:00Z">
            <w:rPr>
              <w:noProof/>
            </w:rPr>
          </w:rPrChange>
        </w:rPr>
        <w:t>R</w:t>
      </w:r>
      <w:r w:rsidR="00E466E9" w:rsidRPr="00B874D6">
        <w:rPr>
          <w:noProof/>
          <w:rPrChange w:id="9981" w:author="CR#1467r1" w:date="2020-04-07T17:00:00Z">
            <w:rPr>
              <w:noProof/>
            </w:rPr>
          </w:rPrChange>
        </w:rPr>
        <w:t>eception</w:t>
      </w:r>
      <w:r w:rsidRPr="00B874D6">
        <w:rPr>
          <w:noProof/>
          <w:rPrChange w:id="9982" w:author="CR#1467r1" w:date="2020-04-07T17:00:00Z">
            <w:rPr>
              <w:noProof/>
            </w:rPr>
          </w:rPrChange>
        </w:rPr>
        <w:t>; or</w:t>
      </w:r>
    </w:p>
    <w:p w:rsidR="002F3933" w:rsidRPr="00B874D6" w:rsidRDefault="00992D77" w:rsidP="00707196">
      <w:pPr>
        <w:pStyle w:val="B1"/>
        <w:rPr>
          <w:noProof/>
          <w:rPrChange w:id="9983" w:author="CR#1467r1" w:date="2020-04-07T17:00:00Z">
            <w:rPr>
              <w:noProof/>
            </w:rPr>
          </w:rPrChange>
        </w:rPr>
      </w:pPr>
      <w:r w:rsidRPr="00B874D6">
        <w:rPr>
          <w:noProof/>
          <w:rPrChange w:id="9984" w:author="CR#1467r1" w:date="2020-04-07T17:00:00Z">
            <w:rPr>
              <w:noProof/>
            </w:rPr>
          </w:rPrChange>
        </w:rPr>
        <w:t>-</w:t>
      </w:r>
      <w:r w:rsidRPr="00B874D6">
        <w:rPr>
          <w:noProof/>
          <w:rPrChange w:id="9985" w:author="CR#1467r1" w:date="2020-04-07T17:00:00Z">
            <w:rPr>
              <w:noProof/>
            </w:rPr>
          </w:rPrChange>
        </w:rPr>
        <w:tab/>
        <w:t xml:space="preserve">during the Active Time, for a subframe other than a PDCCH-subframe and for a UE not </w:t>
      </w:r>
      <w:r w:rsidRPr="00B874D6">
        <w:rPr>
          <w:noProof/>
          <w:lang w:eastAsia="en-US"/>
          <w:rPrChange w:id="9986" w:author="CR#1467r1" w:date="2020-04-07T17:00:00Z">
            <w:rPr>
              <w:noProof/>
              <w:lang w:eastAsia="en-US"/>
            </w:rPr>
          </w:rPrChange>
        </w:rPr>
        <w:t>capable of simultaneous reception and transmission in the aggregated cells</w:t>
      </w:r>
      <w:r w:rsidRPr="00B874D6">
        <w:rPr>
          <w:noProof/>
          <w:rPrChange w:id="9987" w:author="CR#1467r1" w:date="2020-04-07T17:00:00Z">
            <w:rPr>
              <w:noProof/>
            </w:rPr>
          </w:rPrChange>
        </w:rPr>
        <w:t xml:space="preserve">, if the subframe is a downlink subframe indicated by a valid </w:t>
      </w:r>
      <w:r w:rsidRPr="00B874D6">
        <w:rPr>
          <w:szCs w:val="21"/>
          <w:rPrChange w:id="9988" w:author="CR#1467r1" w:date="2020-04-07T17:00:00Z">
            <w:rPr>
              <w:szCs w:val="21"/>
            </w:rPr>
          </w:rPrChange>
        </w:rPr>
        <w:t>eIMTA L1 signalling</w:t>
      </w:r>
      <w:r w:rsidRPr="00B874D6">
        <w:rPr>
          <w:noProof/>
          <w:rPrChange w:id="9989" w:author="CR#1467r1" w:date="2020-04-07T17:00:00Z">
            <w:rPr>
              <w:noProof/>
            </w:rPr>
          </w:rPrChange>
        </w:rPr>
        <w:t xml:space="preserve"> for the </w:t>
      </w:r>
      <w:r w:rsidR="008211B7" w:rsidRPr="00B874D6">
        <w:rPr>
          <w:noProof/>
          <w:rPrChange w:id="9990" w:author="CR#1467r1" w:date="2020-04-07T17:00:00Z">
            <w:rPr>
              <w:noProof/>
            </w:rPr>
          </w:rPrChange>
        </w:rPr>
        <w:t>Sp</w:t>
      </w:r>
      <w:r w:rsidRPr="00B874D6">
        <w:rPr>
          <w:noProof/>
          <w:rPrChange w:id="9991" w:author="CR#1467r1" w:date="2020-04-07T17:00:00Z">
            <w:rPr>
              <w:noProof/>
            </w:rPr>
          </w:rPrChange>
        </w:rPr>
        <w:t>Cell and if the subframe is not part of a configured measurement gap</w:t>
      </w:r>
      <w:r w:rsidR="00E466E9" w:rsidRPr="00B874D6">
        <w:rPr>
          <w:noProof/>
          <w:rPrChange w:id="9992" w:author="CR#1467r1" w:date="2020-04-07T17:00:00Z">
            <w:rPr>
              <w:noProof/>
            </w:rPr>
          </w:rPrChange>
        </w:rPr>
        <w:t xml:space="preserve"> and if the subframe is not part of a configured </w:t>
      </w:r>
      <w:r w:rsidR="0067477F" w:rsidRPr="00B874D6">
        <w:rPr>
          <w:noProof/>
          <w:rPrChange w:id="9993" w:author="CR#1467r1" w:date="2020-04-07T17:00:00Z">
            <w:rPr>
              <w:noProof/>
            </w:rPr>
          </w:rPrChange>
        </w:rPr>
        <w:t>S</w:t>
      </w:r>
      <w:r w:rsidR="00E466E9" w:rsidRPr="00B874D6">
        <w:rPr>
          <w:noProof/>
          <w:rPrChange w:id="9994" w:author="CR#1467r1" w:date="2020-04-07T17:00:00Z">
            <w:rPr>
              <w:noProof/>
            </w:rPr>
          </w:rPrChange>
        </w:rPr>
        <w:t xml:space="preserve">idelink </w:t>
      </w:r>
      <w:r w:rsidR="0067477F" w:rsidRPr="00B874D6">
        <w:rPr>
          <w:noProof/>
          <w:rPrChange w:id="9995" w:author="CR#1467r1" w:date="2020-04-07T17:00:00Z">
            <w:rPr>
              <w:noProof/>
            </w:rPr>
          </w:rPrChange>
        </w:rPr>
        <w:t>D</w:t>
      </w:r>
      <w:r w:rsidR="00E466E9" w:rsidRPr="00B874D6">
        <w:rPr>
          <w:noProof/>
          <w:rPrChange w:id="9996" w:author="CR#1467r1" w:date="2020-04-07T17:00:00Z">
            <w:rPr>
              <w:noProof/>
            </w:rPr>
          </w:rPrChange>
        </w:rPr>
        <w:t xml:space="preserve">iscovery </w:t>
      </w:r>
      <w:r w:rsidR="0067477F" w:rsidRPr="00B874D6">
        <w:rPr>
          <w:noProof/>
          <w:rPrChange w:id="9997" w:author="CR#1467r1" w:date="2020-04-07T17:00:00Z">
            <w:rPr>
              <w:noProof/>
            </w:rPr>
          </w:rPrChange>
        </w:rPr>
        <w:t>G</w:t>
      </w:r>
      <w:r w:rsidR="00E466E9" w:rsidRPr="00B874D6">
        <w:rPr>
          <w:noProof/>
          <w:rPrChange w:id="9998" w:author="CR#1467r1" w:date="2020-04-07T17:00:00Z">
            <w:rPr>
              <w:noProof/>
            </w:rPr>
          </w:rPrChange>
        </w:rPr>
        <w:t xml:space="preserve">ap for </w:t>
      </w:r>
      <w:r w:rsidR="0067477F" w:rsidRPr="00B874D6">
        <w:rPr>
          <w:noProof/>
          <w:rPrChange w:id="9999" w:author="CR#1467r1" w:date="2020-04-07T17:00:00Z">
            <w:rPr>
              <w:noProof/>
            </w:rPr>
          </w:rPrChange>
        </w:rPr>
        <w:t>R</w:t>
      </w:r>
      <w:r w:rsidR="00E466E9" w:rsidRPr="00B874D6">
        <w:rPr>
          <w:noProof/>
          <w:rPrChange w:id="10000" w:author="CR#1467r1" w:date="2020-04-07T17:00:00Z">
            <w:rPr>
              <w:noProof/>
            </w:rPr>
          </w:rPrChange>
        </w:rPr>
        <w:t>eception</w:t>
      </w:r>
      <w:r w:rsidR="002F3933" w:rsidRPr="00B874D6">
        <w:rPr>
          <w:noProof/>
          <w:rPrChange w:id="10001" w:author="CR#1467r1" w:date="2020-04-07T17:00:00Z">
            <w:rPr>
              <w:noProof/>
            </w:rPr>
          </w:rPrChange>
        </w:rPr>
        <w:t>:</w:t>
      </w:r>
    </w:p>
    <w:p w:rsidR="00ED2C6E" w:rsidRPr="00B874D6" w:rsidRDefault="00ED2C6E" w:rsidP="00707196">
      <w:pPr>
        <w:pStyle w:val="B2"/>
        <w:rPr>
          <w:noProof/>
          <w:rPrChange w:id="10002" w:author="CR#1467r1" w:date="2020-04-07T17:00:00Z">
            <w:rPr>
              <w:noProof/>
            </w:rPr>
          </w:rPrChange>
        </w:rPr>
      </w:pPr>
      <w:r w:rsidRPr="00B874D6">
        <w:rPr>
          <w:noProof/>
          <w:rPrChange w:id="10003" w:author="CR#1467r1" w:date="2020-04-07T17:00:00Z">
            <w:rPr>
              <w:noProof/>
            </w:rPr>
          </w:rPrChange>
        </w:rPr>
        <w:t>-</w:t>
      </w:r>
      <w:r w:rsidRPr="00B874D6">
        <w:rPr>
          <w:noProof/>
          <w:rPrChange w:id="10004" w:author="CR#1467r1" w:date="2020-04-07T17:00:00Z">
            <w:rPr>
              <w:noProof/>
            </w:rPr>
          </w:rPrChange>
        </w:rPr>
        <w:tab/>
        <w:t>monitor the PDCCH;</w:t>
      </w:r>
    </w:p>
    <w:p w:rsidR="00ED2C6E" w:rsidRPr="00B874D6" w:rsidRDefault="00ED2C6E" w:rsidP="00707196">
      <w:pPr>
        <w:pStyle w:val="B2"/>
        <w:rPr>
          <w:noProof/>
          <w:rPrChange w:id="10005" w:author="CR#1467r1" w:date="2020-04-07T17:00:00Z">
            <w:rPr>
              <w:noProof/>
            </w:rPr>
          </w:rPrChange>
        </w:rPr>
      </w:pPr>
      <w:r w:rsidRPr="00B874D6">
        <w:rPr>
          <w:noProof/>
          <w:rPrChange w:id="10006" w:author="CR#1467r1" w:date="2020-04-07T17:00:00Z">
            <w:rPr>
              <w:noProof/>
            </w:rPr>
          </w:rPrChange>
        </w:rPr>
        <w:t>-</w:t>
      </w:r>
      <w:r w:rsidRPr="00B874D6">
        <w:rPr>
          <w:noProof/>
          <w:rPrChange w:id="10007" w:author="CR#1467r1" w:date="2020-04-07T17:00:00Z">
            <w:rPr>
              <w:noProof/>
            </w:rPr>
          </w:rPrChange>
        </w:rPr>
        <w:tab/>
        <w:t>if the PDCCH indicates a DL transmission</w:t>
      </w:r>
      <w:r w:rsidR="004B19C4" w:rsidRPr="00B874D6">
        <w:rPr>
          <w:noProof/>
          <w:rPrChange w:id="10008" w:author="CR#1467r1" w:date="2020-04-07T17:00:00Z">
            <w:rPr>
              <w:noProof/>
            </w:rPr>
          </w:rPrChange>
        </w:rPr>
        <w:t xml:space="preserve"> or if a DL assignment has been configured for this subframe</w:t>
      </w:r>
      <w:r w:rsidRPr="00B874D6">
        <w:rPr>
          <w:noProof/>
          <w:rPrChange w:id="10009" w:author="CR#1467r1" w:date="2020-04-07T17:00:00Z">
            <w:rPr>
              <w:noProof/>
            </w:rPr>
          </w:rPrChange>
        </w:rPr>
        <w:t>:</w:t>
      </w:r>
    </w:p>
    <w:p w:rsidR="001B443A" w:rsidRPr="00B874D6" w:rsidRDefault="00ED2C6E" w:rsidP="001B443A">
      <w:pPr>
        <w:pStyle w:val="B3"/>
        <w:rPr>
          <w:noProof/>
          <w:rPrChange w:id="10010" w:author="CR#1467r1" w:date="2020-04-07T17:00:00Z">
            <w:rPr>
              <w:noProof/>
            </w:rPr>
          </w:rPrChange>
        </w:rPr>
      </w:pPr>
      <w:r w:rsidRPr="00B874D6">
        <w:rPr>
          <w:noProof/>
          <w:rPrChange w:id="10011" w:author="CR#1467r1" w:date="2020-04-07T17:00:00Z">
            <w:rPr>
              <w:noProof/>
            </w:rPr>
          </w:rPrChange>
        </w:rPr>
        <w:t>-</w:t>
      </w:r>
      <w:r w:rsidRPr="00B874D6">
        <w:rPr>
          <w:noProof/>
          <w:rPrChange w:id="10012" w:author="CR#1467r1" w:date="2020-04-07T17:00:00Z">
            <w:rPr>
              <w:noProof/>
            </w:rPr>
          </w:rPrChange>
        </w:rPr>
        <w:tab/>
      </w:r>
      <w:r w:rsidR="001B443A" w:rsidRPr="00B874D6">
        <w:rPr>
          <w:noProof/>
          <w:rPrChange w:id="10013" w:author="CR#1467r1" w:date="2020-04-07T17:00:00Z">
            <w:rPr>
              <w:noProof/>
            </w:rPr>
          </w:rPrChange>
        </w:rPr>
        <w:t>if the UE is</w:t>
      </w:r>
      <w:r w:rsidR="00F96EB7" w:rsidRPr="00B874D6">
        <w:rPr>
          <w:rPrChange w:id="10014" w:author="CR#1467r1" w:date="2020-04-07T17:00:00Z">
            <w:rPr/>
          </w:rPrChange>
        </w:rPr>
        <w:t xml:space="preserve"> an NB-IoT UE,</w:t>
      </w:r>
      <w:r w:rsidR="001B443A" w:rsidRPr="00B874D6">
        <w:rPr>
          <w:noProof/>
          <w:rPrChange w:id="10015" w:author="CR#1467r1" w:date="2020-04-07T17:00:00Z">
            <w:rPr>
              <w:noProof/>
            </w:rPr>
          </w:rPrChange>
        </w:rPr>
        <w:t xml:space="preserve"> </w:t>
      </w:r>
      <w:r w:rsidR="00F96EB7" w:rsidRPr="00B874D6">
        <w:rPr>
          <w:rPrChange w:id="10016" w:author="CR#1467r1" w:date="2020-04-07T17:00:00Z">
            <w:rPr/>
          </w:rPrChange>
        </w:rPr>
        <w:t>a</w:t>
      </w:r>
      <w:r w:rsidR="00F96EB7" w:rsidRPr="00B874D6">
        <w:rPr>
          <w:noProof/>
          <w:rPrChange w:id="10017" w:author="CR#1467r1" w:date="2020-04-07T17:00:00Z">
            <w:rPr>
              <w:noProof/>
            </w:rPr>
          </w:rPrChange>
        </w:rPr>
        <w:t xml:space="preserve"> </w:t>
      </w:r>
      <w:r w:rsidR="001B443A" w:rsidRPr="00B874D6">
        <w:rPr>
          <w:noProof/>
          <w:rPrChange w:id="10018" w:author="CR#1467r1" w:date="2020-04-07T17:00:00Z">
            <w:rPr>
              <w:noProof/>
            </w:rPr>
          </w:rPrChange>
        </w:rPr>
        <w:t xml:space="preserve">BL UE or </w:t>
      </w:r>
      <w:r w:rsidR="00F96EB7" w:rsidRPr="00B874D6">
        <w:rPr>
          <w:noProof/>
          <w:rPrChange w:id="10019" w:author="CR#1467r1" w:date="2020-04-07T17:00:00Z">
            <w:rPr>
              <w:noProof/>
            </w:rPr>
          </w:rPrChange>
        </w:rPr>
        <w:t xml:space="preserve">a </w:t>
      </w:r>
      <w:r w:rsidR="001B443A" w:rsidRPr="00B874D6">
        <w:rPr>
          <w:noProof/>
          <w:rPrChange w:id="10020" w:author="CR#1467r1" w:date="2020-04-07T17:00:00Z">
            <w:rPr>
              <w:noProof/>
            </w:rPr>
          </w:rPrChange>
        </w:rPr>
        <w:t>UE in enhanced coverage:</w:t>
      </w:r>
    </w:p>
    <w:p w:rsidR="00FC348B" w:rsidRPr="00B874D6" w:rsidRDefault="00FC348B" w:rsidP="00FC348B">
      <w:pPr>
        <w:pStyle w:val="B4"/>
        <w:rPr>
          <w:ins w:id="10021" w:author="CR#1465r1" w:date="2020-04-07T16:08:00Z"/>
          <w:noProof/>
          <w:rPrChange w:id="10022" w:author="CR#1467r1" w:date="2020-04-07T17:00:00Z">
            <w:rPr>
              <w:ins w:id="10023" w:author="CR#1465r1" w:date="2020-04-07T16:08:00Z"/>
              <w:noProof/>
            </w:rPr>
          </w:rPrChange>
        </w:rPr>
        <w:pPrChange w:id="10024" w:author="CR#1465r1" w:date="2020-04-07T16:09:00Z">
          <w:pPr>
            <w:pStyle w:val="B3"/>
          </w:pPr>
        </w:pPrChange>
      </w:pPr>
      <w:ins w:id="10025" w:author="CR#1465r1" w:date="2020-04-07T16:08:00Z">
        <w:r w:rsidRPr="00B874D6">
          <w:rPr>
            <w:noProof/>
            <w:rPrChange w:id="10026" w:author="CR#1467r1" w:date="2020-04-07T17:00:00Z">
              <w:rPr>
                <w:noProof/>
              </w:rPr>
            </w:rPrChange>
          </w:rPr>
          <w:t>-</w:t>
        </w:r>
        <w:r w:rsidRPr="00B874D6">
          <w:rPr>
            <w:noProof/>
            <w:rPrChange w:id="10027" w:author="CR#1467r1" w:date="2020-04-07T17:00:00Z">
              <w:rPr>
                <w:noProof/>
              </w:rPr>
            </w:rPrChange>
          </w:rPr>
          <w:tab/>
          <w:t>if lower layers have indicated scheduling of transmission of multiple TBs:</w:t>
        </w:r>
      </w:ins>
    </w:p>
    <w:p w:rsidR="00FC348B" w:rsidRPr="00B874D6" w:rsidRDefault="00FC348B" w:rsidP="00FC348B">
      <w:pPr>
        <w:pStyle w:val="B5"/>
        <w:rPr>
          <w:ins w:id="10028" w:author="CR#1465r1" w:date="2020-04-07T16:08:00Z"/>
          <w:noProof/>
          <w:rPrChange w:id="10029" w:author="CR#1467r1" w:date="2020-04-07T17:00:00Z">
            <w:rPr>
              <w:ins w:id="10030" w:author="CR#1465r1" w:date="2020-04-07T16:08:00Z"/>
              <w:noProof/>
            </w:rPr>
          </w:rPrChange>
        </w:rPr>
      </w:pPr>
      <w:ins w:id="10031" w:author="CR#1465r1" w:date="2020-04-07T16:08:00Z">
        <w:r w:rsidRPr="00B874D6">
          <w:rPr>
            <w:noProof/>
            <w:rPrChange w:id="10032" w:author="CR#1467r1" w:date="2020-04-07T17:00:00Z">
              <w:rPr>
                <w:noProof/>
              </w:rPr>
            </w:rPrChange>
          </w:rPr>
          <w:t>-</w:t>
        </w:r>
        <w:r w:rsidRPr="00B874D6">
          <w:rPr>
            <w:noProof/>
            <w:rPrChange w:id="10033" w:author="CR#1467r1" w:date="2020-04-07T17:00:00Z">
              <w:rPr>
                <w:noProof/>
              </w:rPr>
            </w:rPrChange>
          </w:rPr>
          <w:tab/>
          <w:t>start the HARQ RTT Timers for all HARQ processes corresponding to the scheduled TBs in the subframe containing the last repetition of the PDSCH corresponding to the last scheduled TB;</w:t>
        </w:r>
      </w:ins>
    </w:p>
    <w:p w:rsidR="00FC348B" w:rsidRPr="00B874D6" w:rsidRDefault="00FC348B" w:rsidP="00FC348B">
      <w:pPr>
        <w:pStyle w:val="B4"/>
        <w:rPr>
          <w:ins w:id="10034" w:author="CR#1465r1" w:date="2020-04-07T16:08:00Z"/>
          <w:noProof/>
          <w:rPrChange w:id="10035" w:author="CR#1467r1" w:date="2020-04-07T17:00:00Z">
            <w:rPr>
              <w:ins w:id="10036" w:author="CR#1465r1" w:date="2020-04-07T16:08:00Z"/>
              <w:noProof/>
            </w:rPr>
          </w:rPrChange>
        </w:rPr>
      </w:pPr>
      <w:ins w:id="10037" w:author="CR#1465r1" w:date="2020-04-07T16:08:00Z">
        <w:r w:rsidRPr="00B874D6">
          <w:rPr>
            <w:noProof/>
            <w:rPrChange w:id="10038" w:author="CR#1467r1" w:date="2020-04-07T17:00:00Z">
              <w:rPr>
                <w:noProof/>
              </w:rPr>
            </w:rPrChange>
          </w:rPr>
          <w:t>-</w:t>
        </w:r>
        <w:r w:rsidRPr="00B874D6">
          <w:rPr>
            <w:noProof/>
            <w:rPrChange w:id="10039" w:author="CR#1467r1" w:date="2020-04-07T17:00:00Z">
              <w:rPr>
                <w:noProof/>
              </w:rPr>
            </w:rPrChange>
          </w:rPr>
          <w:tab/>
          <w:t>else:</w:t>
        </w:r>
      </w:ins>
    </w:p>
    <w:p w:rsidR="001B443A" w:rsidRPr="00B874D6" w:rsidRDefault="001B443A" w:rsidP="00FC348B">
      <w:pPr>
        <w:pStyle w:val="B5"/>
        <w:rPr>
          <w:noProof/>
          <w:rPrChange w:id="10040" w:author="CR#1467r1" w:date="2020-04-07T17:00:00Z">
            <w:rPr>
              <w:noProof/>
            </w:rPr>
          </w:rPrChange>
        </w:rPr>
        <w:pPrChange w:id="10041" w:author="CR#1465r1" w:date="2020-04-07T16:10:00Z">
          <w:pPr>
            <w:pStyle w:val="B4"/>
          </w:pPr>
        </w:pPrChange>
      </w:pPr>
      <w:r w:rsidRPr="00B874D6">
        <w:rPr>
          <w:noProof/>
          <w:rPrChange w:id="10042" w:author="CR#1467r1" w:date="2020-04-07T17:00:00Z">
            <w:rPr>
              <w:noProof/>
            </w:rPr>
          </w:rPrChange>
        </w:rPr>
        <w:t>-</w:t>
      </w:r>
      <w:r w:rsidRPr="00B874D6">
        <w:rPr>
          <w:noProof/>
          <w:rPrChange w:id="10043" w:author="CR#1467r1" w:date="2020-04-07T17:00:00Z">
            <w:rPr>
              <w:noProof/>
            </w:rPr>
          </w:rPrChange>
        </w:rPr>
        <w:tab/>
        <w:t>start the HARQ RTT Timer for the corresponding HARQ process in the subframe containing the last repetition of the corresponding PDSCH reception;</w:t>
      </w:r>
    </w:p>
    <w:p w:rsidR="001B443A" w:rsidRPr="00B874D6" w:rsidRDefault="001B443A" w:rsidP="001B443A">
      <w:pPr>
        <w:pStyle w:val="B3"/>
        <w:rPr>
          <w:rPrChange w:id="10044" w:author="CR#1467r1" w:date="2020-04-07T17:00:00Z">
            <w:rPr/>
          </w:rPrChange>
        </w:rPr>
      </w:pPr>
      <w:r w:rsidRPr="00B874D6">
        <w:rPr>
          <w:rPrChange w:id="10045" w:author="CR#1467r1" w:date="2020-04-07T17:00:00Z">
            <w:rPr/>
          </w:rPrChange>
        </w:rPr>
        <w:t>-</w:t>
      </w:r>
      <w:r w:rsidRPr="00B874D6">
        <w:rPr>
          <w:rPrChange w:id="10046" w:author="CR#1467r1" w:date="2020-04-07T17:00:00Z">
            <w:rPr/>
          </w:rPrChange>
        </w:rPr>
        <w:tab/>
        <w:t>else:</w:t>
      </w:r>
    </w:p>
    <w:p w:rsidR="00ED2C6E" w:rsidRPr="00B874D6" w:rsidRDefault="001B443A" w:rsidP="002353A4">
      <w:pPr>
        <w:pStyle w:val="B4"/>
        <w:rPr>
          <w:noProof/>
          <w:rPrChange w:id="10047" w:author="CR#1467r1" w:date="2020-04-07T17:00:00Z">
            <w:rPr>
              <w:noProof/>
            </w:rPr>
          </w:rPrChange>
        </w:rPr>
      </w:pPr>
      <w:r w:rsidRPr="00B874D6">
        <w:rPr>
          <w:noProof/>
          <w:rPrChange w:id="10048" w:author="CR#1467r1" w:date="2020-04-07T17:00:00Z">
            <w:rPr>
              <w:noProof/>
            </w:rPr>
          </w:rPrChange>
        </w:rPr>
        <w:t>-</w:t>
      </w:r>
      <w:r w:rsidRPr="00B874D6">
        <w:rPr>
          <w:noProof/>
          <w:rPrChange w:id="10049" w:author="CR#1467r1" w:date="2020-04-07T17:00:00Z">
            <w:rPr>
              <w:noProof/>
            </w:rPr>
          </w:rPrChange>
        </w:rPr>
        <w:tab/>
      </w:r>
      <w:r w:rsidR="00ED2C6E" w:rsidRPr="00B874D6">
        <w:rPr>
          <w:noProof/>
          <w:rPrChange w:id="10050" w:author="CR#1467r1" w:date="2020-04-07T17:00:00Z">
            <w:rPr>
              <w:noProof/>
            </w:rPr>
          </w:rPrChange>
        </w:rPr>
        <w:t>start the HARQ RTT Timer for the corresponding HARQ process;</w:t>
      </w:r>
    </w:p>
    <w:p w:rsidR="00F924C5" w:rsidRPr="00B874D6" w:rsidRDefault="00ED2C6E" w:rsidP="00F924C5">
      <w:pPr>
        <w:pStyle w:val="B3"/>
        <w:rPr>
          <w:noProof/>
          <w:rPrChange w:id="10051" w:author="CR#1467r1" w:date="2020-04-07T17:00:00Z">
            <w:rPr>
              <w:noProof/>
            </w:rPr>
          </w:rPrChange>
        </w:rPr>
      </w:pPr>
      <w:r w:rsidRPr="00B874D6">
        <w:rPr>
          <w:noProof/>
          <w:rPrChange w:id="10052" w:author="CR#1467r1" w:date="2020-04-07T17:00:00Z">
            <w:rPr>
              <w:noProof/>
            </w:rPr>
          </w:rPrChange>
        </w:rPr>
        <w:t>-</w:t>
      </w:r>
      <w:r w:rsidRPr="00B874D6">
        <w:rPr>
          <w:noProof/>
          <w:rPrChange w:id="10053" w:author="CR#1467r1" w:date="2020-04-07T17:00:00Z">
            <w:rPr>
              <w:noProof/>
            </w:rPr>
          </w:rPrChange>
        </w:rPr>
        <w:tab/>
        <w:t xml:space="preserve">stop the </w:t>
      </w:r>
      <w:r w:rsidR="00BF1E78" w:rsidRPr="00B874D6">
        <w:rPr>
          <w:i/>
          <w:rPrChange w:id="10054" w:author="CR#1467r1" w:date="2020-04-07T17:00:00Z">
            <w:rPr>
              <w:i/>
            </w:rPr>
          </w:rPrChange>
        </w:rPr>
        <w:t>drx-RetransmissionTimer</w:t>
      </w:r>
      <w:r w:rsidRPr="00B874D6">
        <w:rPr>
          <w:noProof/>
          <w:rPrChange w:id="10055" w:author="CR#1467r1" w:date="2020-04-07T17:00:00Z">
            <w:rPr>
              <w:noProof/>
            </w:rPr>
          </w:rPrChange>
        </w:rPr>
        <w:t xml:space="preserve"> </w:t>
      </w:r>
      <w:r w:rsidR="00005387" w:rsidRPr="00B874D6">
        <w:rPr>
          <w:noProof/>
          <w:rPrChange w:id="10056" w:author="CR#1467r1" w:date="2020-04-07T17:00:00Z">
            <w:rPr>
              <w:noProof/>
            </w:rPr>
          </w:rPrChange>
        </w:rPr>
        <w:t xml:space="preserve">or </w:t>
      </w:r>
      <w:r w:rsidR="00005387" w:rsidRPr="00B874D6">
        <w:rPr>
          <w:i/>
          <w:noProof/>
          <w:rPrChange w:id="10057" w:author="CR#1467r1" w:date="2020-04-07T17:00:00Z">
            <w:rPr>
              <w:i/>
              <w:noProof/>
            </w:rPr>
          </w:rPrChange>
        </w:rPr>
        <w:t>drx-RetransmissionTimerShortTTI</w:t>
      </w:r>
      <w:r w:rsidR="00005387" w:rsidRPr="00B874D6">
        <w:rPr>
          <w:noProof/>
          <w:rPrChange w:id="10058" w:author="CR#1467r1" w:date="2020-04-07T17:00:00Z">
            <w:rPr>
              <w:noProof/>
            </w:rPr>
          </w:rPrChange>
        </w:rPr>
        <w:t xml:space="preserve"> </w:t>
      </w:r>
      <w:r w:rsidRPr="00B874D6">
        <w:rPr>
          <w:noProof/>
          <w:rPrChange w:id="10059" w:author="CR#1467r1" w:date="2020-04-07T17:00:00Z">
            <w:rPr>
              <w:noProof/>
            </w:rPr>
          </w:rPrChange>
        </w:rPr>
        <w:t>for the corresponding HARQ process.</w:t>
      </w:r>
    </w:p>
    <w:p w:rsidR="001B443A" w:rsidRPr="00B874D6" w:rsidRDefault="00F924C5" w:rsidP="00F924C5">
      <w:pPr>
        <w:pStyle w:val="B3"/>
        <w:rPr>
          <w:noProof/>
          <w:rPrChange w:id="10060" w:author="CR#1467r1" w:date="2020-04-07T17:00:00Z">
            <w:rPr>
              <w:noProof/>
            </w:rPr>
          </w:rPrChange>
        </w:rPr>
      </w:pPr>
      <w:r w:rsidRPr="00B874D6">
        <w:rPr>
          <w:noProof/>
          <w:rPrChange w:id="10061" w:author="CR#1467r1" w:date="2020-04-07T17:00:00Z">
            <w:rPr>
              <w:noProof/>
            </w:rPr>
          </w:rPrChange>
        </w:rPr>
        <w:t>-</w:t>
      </w:r>
      <w:r w:rsidRPr="00B874D6">
        <w:rPr>
          <w:noProof/>
          <w:rPrChange w:id="10062" w:author="CR#1467r1" w:date="2020-04-07T17:00:00Z">
            <w:rPr>
              <w:noProof/>
            </w:rPr>
          </w:rPrChange>
        </w:rPr>
        <w:tab/>
        <w:t xml:space="preserve">if NB-IoT, stop </w:t>
      </w:r>
      <w:r w:rsidRPr="00B874D6">
        <w:rPr>
          <w:i/>
          <w:rPrChange w:id="10063" w:author="CR#1467r1" w:date="2020-04-07T17:00:00Z">
            <w:rPr>
              <w:i/>
            </w:rPr>
          </w:rPrChange>
        </w:rPr>
        <w:t xml:space="preserve">drx-ULRetransmissionTimer </w:t>
      </w:r>
      <w:r w:rsidRPr="00B874D6">
        <w:rPr>
          <w:noProof/>
          <w:rPrChange w:id="10064" w:author="CR#1467r1" w:date="2020-04-07T17:00:00Z">
            <w:rPr>
              <w:noProof/>
            </w:rPr>
          </w:rPrChange>
        </w:rPr>
        <w:t>for all UL HARQ processes.</w:t>
      </w:r>
    </w:p>
    <w:p w:rsidR="007707CE" w:rsidRPr="00B874D6" w:rsidRDefault="001B443A" w:rsidP="00B64D1C">
      <w:pPr>
        <w:pStyle w:val="B2"/>
        <w:rPr>
          <w:noProof/>
          <w:rPrChange w:id="10065" w:author="CR#1467r1" w:date="2020-04-07T17:00:00Z">
            <w:rPr>
              <w:noProof/>
            </w:rPr>
          </w:rPrChange>
        </w:rPr>
      </w:pPr>
      <w:r w:rsidRPr="00B874D6">
        <w:rPr>
          <w:noProof/>
          <w:rPrChange w:id="10066" w:author="CR#1467r1" w:date="2020-04-07T17:00:00Z">
            <w:rPr>
              <w:noProof/>
            </w:rPr>
          </w:rPrChange>
        </w:rPr>
        <w:t>-</w:t>
      </w:r>
      <w:r w:rsidRPr="00B874D6">
        <w:rPr>
          <w:noProof/>
          <w:rPrChange w:id="10067" w:author="CR#1467r1" w:date="2020-04-07T17:00:00Z">
            <w:rPr>
              <w:noProof/>
            </w:rPr>
          </w:rPrChange>
        </w:rPr>
        <w:tab/>
        <w:t xml:space="preserve">if the PDCCH </w:t>
      </w:r>
      <w:r w:rsidR="00775FCF" w:rsidRPr="00B874D6">
        <w:rPr>
          <w:rFonts w:eastAsia="SimSun"/>
          <w:noProof/>
          <w:rPrChange w:id="10068" w:author="CR#1467r1" w:date="2020-04-07T17:00:00Z">
            <w:rPr>
              <w:rFonts w:eastAsia="SimSun"/>
              <w:noProof/>
            </w:rPr>
          </w:rPrChange>
        </w:rPr>
        <w:t>indicates</w:t>
      </w:r>
      <w:r w:rsidRPr="00B874D6">
        <w:rPr>
          <w:noProof/>
          <w:rPrChange w:id="10069" w:author="CR#1467r1" w:date="2020-04-07T17:00:00Z">
            <w:rPr>
              <w:noProof/>
            </w:rPr>
          </w:rPrChange>
        </w:rPr>
        <w:t xml:space="preserve"> a</w:t>
      </w:r>
      <w:r w:rsidR="00956B7A" w:rsidRPr="00B874D6">
        <w:rPr>
          <w:noProof/>
          <w:rPrChange w:id="10070" w:author="CR#1467r1" w:date="2020-04-07T17:00:00Z">
            <w:rPr>
              <w:noProof/>
            </w:rPr>
          </w:rPrChange>
        </w:rPr>
        <w:t>n</w:t>
      </w:r>
      <w:r w:rsidRPr="00B874D6">
        <w:rPr>
          <w:noProof/>
          <w:rPrChange w:id="10071" w:author="CR#1467r1" w:date="2020-04-07T17:00:00Z">
            <w:rPr>
              <w:noProof/>
            </w:rPr>
          </w:rPrChange>
        </w:rPr>
        <w:t xml:space="preserve"> </w:t>
      </w:r>
      <w:r w:rsidR="00956B7A" w:rsidRPr="00B874D6">
        <w:rPr>
          <w:noProof/>
          <w:rPrChange w:id="10072" w:author="CR#1467r1" w:date="2020-04-07T17:00:00Z">
            <w:rPr>
              <w:noProof/>
            </w:rPr>
          </w:rPrChange>
        </w:rPr>
        <w:t xml:space="preserve">UL transmission for an </w:t>
      </w:r>
      <w:r w:rsidRPr="00B874D6">
        <w:rPr>
          <w:noProof/>
          <w:rPrChange w:id="10073" w:author="CR#1467r1" w:date="2020-04-07T17:00:00Z">
            <w:rPr>
              <w:noProof/>
            </w:rPr>
          </w:rPrChange>
        </w:rPr>
        <w:t>asynchronous HARQ process</w:t>
      </w:r>
      <w:r w:rsidR="00AD562B" w:rsidRPr="00B874D6">
        <w:rPr>
          <w:noProof/>
          <w:rPrChange w:id="10074" w:author="CR#1467r1" w:date="2020-04-07T17:00:00Z">
            <w:rPr>
              <w:noProof/>
            </w:rPr>
          </w:rPrChange>
        </w:rPr>
        <w:t xml:space="preserve"> or if a</w:t>
      </w:r>
      <w:r w:rsidR="00AD562B" w:rsidRPr="00B874D6">
        <w:rPr>
          <w:rFonts w:eastAsia="SimSun"/>
          <w:noProof/>
          <w:lang w:eastAsia="zh-CN"/>
          <w:rPrChange w:id="10075" w:author="CR#1467r1" w:date="2020-04-07T17:00:00Z">
            <w:rPr>
              <w:rFonts w:eastAsia="SimSun"/>
              <w:noProof/>
              <w:lang w:eastAsia="zh-CN"/>
            </w:rPr>
          </w:rPrChange>
        </w:rPr>
        <w:t>n</w:t>
      </w:r>
      <w:r w:rsidR="00AD562B" w:rsidRPr="00B874D6">
        <w:rPr>
          <w:noProof/>
          <w:rPrChange w:id="10076" w:author="CR#1467r1" w:date="2020-04-07T17:00:00Z">
            <w:rPr>
              <w:noProof/>
            </w:rPr>
          </w:rPrChange>
        </w:rPr>
        <w:t xml:space="preserve"> </w:t>
      </w:r>
      <w:r w:rsidR="00AD562B" w:rsidRPr="00B874D6">
        <w:rPr>
          <w:rFonts w:eastAsia="SimSun"/>
          <w:noProof/>
          <w:lang w:eastAsia="zh-CN"/>
          <w:rPrChange w:id="10077" w:author="CR#1467r1" w:date="2020-04-07T17:00:00Z">
            <w:rPr>
              <w:rFonts w:eastAsia="SimSun"/>
              <w:noProof/>
              <w:lang w:eastAsia="zh-CN"/>
            </w:rPr>
          </w:rPrChange>
        </w:rPr>
        <w:t>U</w:t>
      </w:r>
      <w:r w:rsidR="00AD562B" w:rsidRPr="00B874D6">
        <w:rPr>
          <w:noProof/>
          <w:rPrChange w:id="10078" w:author="CR#1467r1" w:date="2020-04-07T17:00:00Z">
            <w:rPr>
              <w:noProof/>
            </w:rPr>
          </w:rPrChange>
        </w:rPr>
        <w:t xml:space="preserve">L </w:t>
      </w:r>
      <w:r w:rsidR="00AD562B" w:rsidRPr="00B874D6">
        <w:rPr>
          <w:rFonts w:eastAsia="SimSun"/>
          <w:noProof/>
          <w:lang w:eastAsia="zh-CN"/>
          <w:rPrChange w:id="10079" w:author="CR#1467r1" w:date="2020-04-07T17:00:00Z">
            <w:rPr>
              <w:rFonts w:eastAsia="SimSun"/>
              <w:noProof/>
              <w:lang w:eastAsia="zh-CN"/>
            </w:rPr>
          </w:rPrChange>
        </w:rPr>
        <w:t>grant</w:t>
      </w:r>
      <w:r w:rsidR="00AD562B" w:rsidRPr="00B874D6">
        <w:rPr>
          <w:noProof/>
          <w:rPrChange w:id="10080" w:author="CR#1467r1" w:date="2020-04-07T17:00:00Z">
            <w:rPr>
              <w:noProof/>
            </w:rPr>
          </w:rPrChange>
        </w:rPr>
        <w:t xml:space="preserve"> has been configured for an asynchronous HARQ process for this subframe</w:t>
      </w:r>
      <w:r w:rsidR="007707CE" w:rsidRPr="00B874D6">
        <w:rPr>
          <w:noProof/>
          <w:rPrChange w:id="10081" w:author="CR#1467r1" w:date="2020-04-07T17:00:00Z">
            <w:rPr>
              <w:noProof/>
            </w:rPr>
          </w:rPrChange>
        </w:rPr>
        <w:t>, or if the PDCCH indicates an UL transmission for an autonomous HARQ process or;</w:t>
      </w:r>
    </w:p>
    <w:p w:rsidR="00B64D1C" w:rsidRPr="00B874D6" w:rsidRDefault="007707CE" w:rsidP="00B64D1C">
      <w:pPr>
        <w:pStyle w:val="B2"/>
        <w:rPr>
          <w:noProof/>
          <w:rPrChange w:id="10082" w:author="CR#1467r1" w:date="2020-04-07T17:00:00Z">
            <w:rPr>
              <w:noProof/>
            </w:rPr>
          </w:rPrChange>
        </w:rPr>
      </w:pPr>
      <w:r w:rsidRPr="00B874D6">
        <w:rPr>
          <w:noProof/>
          <w:rPrChange w:id="10083" w:author="CR#1467r1" w:date="2020-04-07T17:00:00Z">
            <w:rPr>
              <w:noProof/>
            </w:rPr>
          </w:rPrChange>
        </w:rPr>
        <w:t>-</w:t>
      </w:r>
      <w:r w:rsidRPr="00B874D6">
        <w:rPr>
          <w:noProof/>
          <w:rPrChange w:id="10084" w:author="CR#1467r1" w:date="2020-04-07T17:00:00Z">
            <w:rPr>
              <w:noProof/>
            </w:rPr>
          </w:rPrChange>
        </w:rPr>
        <w:tab/>
        <w:t xml:space="preserve">if the uplink grant is a configured grant for the MAC </w:t>
      </w:r>
      <w:r w:rsidR="00A852B3" w:rsidRPr="00B874D6">
        <w:rPr>
          <w:noProof/>
          <w:rPrChange w:id="10085" w:author="CR#1467r1" w:date="2020-04-07T17:00:00Z">
            <w:rPr>
              <w:noProof/>
            </w:rPr>
          </w:rPrChange>
        </w:rPr>
        <w:t>entity's</w:t>
      </w:r>
      <w:r w:rsidRPr="00B874D6">
        <w:rPr>
          <w:noProof/>
          <w:rPrChange w:id="10086" w:author="CR#1467r1" w:date="2020-04-07T17:00:00Z">
            <w:rPr>
              <w:noProof/>
            </w:rPr>
          </w:rPrChange>
        </w:rPr>
        <w:t xml:space="preserve"> AUL C-RNTI and if the corresponding PUSCH transmission has been performed in this subframe</w:t>
      </w:r>
      <w:r w:rsidR="001B443A" w:rsidRPr="00B874D6">
        <w:rPr>
          <w:noProof/>
          <w:rPrChange w:id="10087" w:author="CR#1467r1" w:date="2020-04-07T17:00:00Z">
            <w:rPr>
              <w:noProof/>
            </w:rPr>
          </w:rPrChange>
        </w:rPr>
        <w:t>:</w:t>
      </w:r>
    </w:p>
    <w:p w:rsidR="001B443A" w:rsidRPr="00B874D6" w:rsidRDefault="00B64D1C" w:rsidP="006924CC">
      <w:pPr>
        <w:pStyle w:val="B3"/>
        <w:rPr>
          <w:noProof/>
          <w:rPrChange w:id="10088" w:author="CR#1467r1" w:date="2020-04-07T17:00:00Z">
            <w:rPr>
              <w:noProof/>
            </w:rPr>
          </w:rPrChange>
        </w:rPr>
      </w:pPr>
      <w:r w:rsidRPr="00B874D6">
        <w:rPr>
          <w:noProof/>
          <w:rPrChange w:id="10089" w:author="CR#1467r1" w:date="2020-04-07T17:00:00Z">
            <w:rPr>
              <w:noProof/>
            </w:rPr>
          </w:rPrChange>
        </w:rPr>
        <w:t>-</w:t>
      </w:r>
      <w:r w:rsidRPr="00B874D6">
        <w:rPr>
          <w:noProof/>
          <w:rPrChange w:id="10090" w:author="CR#1467r1" w:date="2020-04-07T17:00:00Z">
            <w:rPr>
              <w:noProof/>
            </w:rPr>
          </w:rPrChange>
        </w:rPr>
        <w:tab/>
        <w:t xml:space="preserve">if </w:t>
      </w:r>
      <w:r w:rsidRPr="00B874D6">
        <w:rPr>
          <w:i/>
          <w:noProof/>
          <w:rPrChange w:id="10091" w:author="CR#1467r1" w:date="2020-04-07T17:00:00Z">
            <w:rPr>
              <w:i/>
              <w:noProof/>
            </w:rPr>
          </w:rPrChange>
        </w:rPr>
        <w:t>mpdcch-UL-HARQ-ACK-FeedbackConfig</w:t>
      </w:r>
      <w:r w:rsidRPr="00B874D6">
        <w:rPr>
          <w:noProof/>
          <w:rPrChange w:id="10092" w:author="CR#1467r1" w:date="2020-04-07T17:00:00Z">
            <w:rPr>
              <w:noProof/>
            </w:rPr>
          </w:rPrChange>
        </w:rPr>
        <w:t xml:space="preserve"> is not configured</w:t>
      </w:r>
      <w:r w:rsidR="006924CC" w:rsidRPr="00B874D6">
        <w:rPr>
          <w:noProof/>
          <w:rPrChange w:id="10093" w:author="CR#1467r1" w:date="2020-04-07T17:00:00Z">
            <w:rPr>
              <w:noProof/>
            </w:rPr>
          </w:rPrChange>
        </w:rPr>
        <w:t>:</w:t>
      </w:r>
    </w:p>
    <w:p w:rsidR="00FC348B" w:rsidRPr="00B874D6" w:rsidRDefault="00FC348B" w:rsidP="00FC348B">
      <w:pPr>
        <w:pStyle w:val="B4"/>
        <w:rPr>
          <w:ins w:id="10094" w:author="CR#1465r1" w:date="2020-04-07T16:10:00Z"/>
          <w:noProof/>
          <w:rPrChange w:id="10095" w:author="CR#1467r1" w:date="2020-04-07T17:00:00Z">
            <w:rPr>
              <w:ins w:id="10096" w:author="CR#1465r1" w:date="2020-04-07T16:10:00Z"/>
              <w:noProof/>
            </w:rPr>
          </w:rPrChange>
        </w:rPr>
      </w:pPr>
      <w:ins w:id="10097" w:author="CR#1465r1" w:date="2020-04-07T16:10:00Z">
        <w:r w:rsidRPr="00B874D6">
          <w:rPr>
            <w:noProof/>
            <w:rPrChange w:id="10098" w:author="CR#1467r1" w:date="2020-04-07T17:00:00Z">
              <w:rPr>
                <w:noProof/>
              </w:rPr>
            </w:rPrChange>
          </w:rPr>
          <w:t>-</w:t>
        </w:r>
        <w:r w:rsidRPr="00B874D6">
          <w:rPr>
            <w:noProof/>
            <w:rPrChange w:id="10099" w:author="CR#1467r1" w:date="2020-04-07T17:00:00Z">
              <w:rPr>
                <w:noProof/>
              </w:rPr>
            </w:rPrChange>
          </w:rPr>
          <w:tab/>
          <w:t>if lower layers have indicated scheduling of transmission of multiple TBs:</w:t>
        </w:r>
      </w:ins>
    </w:p>
    <w:p w:rsidR="00FC348B" w:rsidRPr="00B874D6" w:rsidRDefault="00FC348B" w:rsidP="00FC348B">
      <w:pPr>
        <w:pStyle w:val="B5"/>
        <w:rPr>
          <w:ins w:id="10100" w:author="CR#1465r1" w:date="2020-04-07T16:10:00Z"/>
          <w:noProof/>
          <w:rPrChange w:id="10101" w:author="CR#1467r1" w:date="2020-04-07T17:00:00Z">
            <w:rPr>
              <w:ins w:id="10102" w:author="CR#1465r1" w:date="2020-04-07T16:10:00Z"/>
              <w:noProof/>
            </w:rPr>
          </w:rPrChange>
        </w:rPr>
      </w:pPr>
      <w:ins w:id="10103" w:author="CR#1465r1" w:date="2020-04-07T16:10:00Z">
        <w:r w:rsidRPr="00B874D6">
          <w:rPr>
            <w:noProof/>
            <w:rPrChange w:id="10104" w:author="CR#1467r1" w:date="2020-04-07T17:00:00Z">
              <w:rPr>
                <w:noProof/>
              </w:rPr>
            </w:rPrChange>
          </w:rPr>
          <w:t>-</w:t>
        </w:r>
        <w:r w:rsidRPr="00B874D6">
          <w:rPr>
            <w:noProof/>
            <w:rPrChange w:id="10105" w:author="CR#1467r1" w:date="2020-04-07T17:00:00Z">
              <w:rPr>
                <w:noProof/>
              </w:rPr>
            </w:rPrChange>
          </w:rPr>
          <w:tab/>
          <w:t>start the UL HARQ RTT Timers for all scheduled HARQ processes in the subframe containing the last repetition of the PUSCH corresponding to the last scheduled TB;</w:t>
        </w:r>
      </w:ins>
    </w:p>
    <w:p w:rsidR="00FC348B" w:rsidRPr="00B874D6" w:rsidRDefault="00FC348B" w:rsidP="00FC348B">
      <w:pPr>
        <w:pStyle w:val="B4"/>
        <w:rPr>
          <w:ins w:id="10106" w:author="CR#1465r1" w:date="2020-04-07T16:10:00Z"/>
          <w:noProof/>
          <w:rPrChange w:id="10107" w:author="CR#1467r1" w:date="2020-04-07T17:00:00Z">
            <w:rPr>
              <w:ins w:id="10108" w:author="CR#1465r1" w:date="2020-04-07T16:10:00Z"/>
              <w:noProof/>
            </w:rPr>
          </w:rPrChange>
        </w:rPr>
      </w:pPr>
      <w:ins w:id="10109" w:author="CR#1465r1" w:date="2020-04-07T16:10:00Z">
        <w:r w:rsidRPr="00B874D6">
          <w:rPr>
            <w:noProof/>
            <w:rPrChange w:id="10110" w:author="CR#1467r1" w:date="2020-04-07T17:00:00Z">
              <w:rPr>
                <w:noProof/>
              </w:rPr>
            </w:rPrChange>
          </w:rPr>
          <w:t>-</w:t>
        </w:r>
        <w:r w:rsidRPr="00B874D6">
          <w:rPr>
            <w:noProof/>
            <w:rPrChange w:id="10111" w:author="CR#1467r1" w:date="2020-04-07T17:00:00Z">
              <w:rPr>
                <w:noProof/>
              </w:rPr>
            </w:rPrChange>
          </w:rPr>
          <w:tab/>
          <w:t>else:</w:t>
        </w:r>
      </w:ins>
    </w:p>
    <w:p w:rsidR="001B443A" w:rsidRPr="00B874D6" w:rsidRDefault="001B443A" w:rsidP="00FC348B">
      <w:pPr>
        <w:pStyle w:val="B5"/>
        <w:rPr>
          <w:rPrChange w:id="10112" w:author="CR#1467r1" w:date="2020-04-07T17:00:00Z">
            <w:rPr>
              <w:noProof/>
            </w:rPr>
          </w:rPrChange>
        </w:rPr>
        <w:pPrChange w:id="10113" w:author="CR#1465r1" w:date="2020-04-07T16:11:00Z">
          <w:pPr>
            <w:pStyle w:val="B4"/>
          </w:pPr>
        </w:pPrChange>
      </w:pPr>
      <w:r w:rsidRPr="00B874D6">
        <w:rPr>
          <w:noProof/>
          <w:rPrChange w:id="10114" w:author="CR#1467r1" w:date="2020-04-07T17:00:00Z">
            <w:rPr>
              <w:noProof/>
            </w:rPr>
          </w:rPrChange>
        </w:rPr>
        <w:t>-</w:t>
      </w:r>
      <w:r w:rsidRPr="00B874D6">
        <w:rPr>
          <w:noProof/>
          <w:rPrChange w:id="10115" w:author="CR#1467r1" w:date="2020-04-07T17:00:00Z">
            <w:rPr>
              <w:noProof/>
            </w:rPr>
          </w:rPrChange>
        </w:rPr>
        <w:tab/>
      </w:r>
      <w:r w:rsidRPr="00B874D6">
        <w:rPr>
          <w:rPrChange w:id="10116" w:author="CR#1467r1" w:date="2020-04-07T17:00:00Z">
            <w:rPr>
              <w:noProof/>
            </w:rPr>
          </w:rPrChange>
        </w:rPr>
        <w:t>start the UL HARQ RTT Timer for the corresponding HARQ process</w:t>
      </w:r>
      <w:r w:rsidR="000D09F8" w:rsidRPr="00B874D6">
        <w:rPr>
          <w:rFonts w:eastAsia="SimSun"/>
          <w:rPrChange w:id="10117" w:author="CR#1467r1" w:date="2020-04-07T17:00:00Z">
            <w:rPr>
              <w:rFonts w:eastAsia="SimSun"/>
              <w:noProof/>
            </w:rPr>
          </w:rPrChange>
        </w:rPr>
        <w:t xml:space="preserve"> in the subframe </w:t>
      </w:r>
      <w:r w:rsidR="000D09F8" w:rsidRPr="00B874D6">
        <w:rPr>
          <w:rPrChange w:id="10118" w:author="CR#1467r1" w:date="2020-04-07T17:00:00Z">
            <w:rPr/>
          </w:rPrChange>
        </w:rPr>
        <w:t>containing the last repetition of the corresponding PUSCH transmission</w:t>
      </w:r>
      <w:r w:rsidRPr="00B874D6">
        <w:rPr>
          <w:rPrChange w:id="10119" w:author="CR#1467r1" w:date="2020-04-07T17:00:00Z">
            <w:rPr>
              <w:noProof/>
            </w:rPr>
          </w:rPrChange>
        </w:rPr>
        <w:t>;</w:t>
      </w:r>
    </w:p>
    <w:p w:rsidR="006924CC" w:rsidRPr="00B874D6" w:rsidRDefault="001B443A" w:rsidP="006924CC">
      <w:pPr>
        <w:pStyle w:val="B4"/>
        <w:rPr>
          <w:noProof/>
          <w:rPrChange w:id="10120" w:author="CR#1467r1" w:date="2020-04-07T17:00:00Z">
            <w:rPr>
              <w:noProof/>
            </w:rPr>
          </w:rPrChange>
        </w:rPr>
      </w:pPr>
      <w:r w:rsidRPr="00B874D6">
        <w:rPr>
          <w:noProof/>
          <w:rPrChange w:id="10121" w:author="CR#1467r1" w:date="2020-04-07T17:00:00Z">
            <w:rPr>
              <w:noProof/>
            </w:rPr>
          </w:rPrChange>
        </w:rPr>
        <w:t>-</w:t>
      </w:r>
      <w:r w:rsidRPr="00B874D6">
        <w:rPr>
          <w:noProof/>
          <w:rPrChange w:id="10122" w:author="CR#1467r1" w:date="2020-04-07T17:00:00Z">
            <w:rPr>
              <w:noProof/>
            </w:rPr>
          </w:rPrChange>
        </w:rPr>
        <w:tab/>
        <w:t xml:space="preserve">stop the </w:t>
      </w:r>
      <w:r w:rsidRPr="00B874D6">
        <w:rPr>
          <w:rPrChange w:id="10123" w:author="CR#1467r1" w:date="2020-04-07T17:00:00Z">
            <w:rPr/>
          </w:rPrChange>
        </w:rPr>
        <w:t>drx-ULRetransmissionTimer</w:t>
      </w:r>
      <w:r w:rsidRPr="00B874D6">
        <w:rPr>
          <w:noProof/>
          <w:rPrChange w:id="10124" w:author="CR#1467r1" w:date="2020-04-07T17:00:00Z">
            <w:rPr>
              <w:noProof/>
            </w:rPr>
          </w:rPrChange>
        </w:rPr>
        <w:t xml:space="preserve"> </w:t>
      </w:r>
      <w:r w:rsidR="00005387" w:rsidRPr="00B874D6">
        <w:rPr>
          <w:noProof/>
          <w:rPrChange w:id="10125" w:author="CR#1467r1" w:date="2020-04-07T17:00:00Z">
            <w:rPr>
              <w:noProof/>
            </w:rPr>
          </w:rPrChange>
        </w:rPr>
        <w:t>or drx-</w:t>
      </w:r>
      <w:r w:rsidR="008A7A43" w:rsidRPr="00B874D6">
        <w:rPr>
          <w:noProof/>
          <w:rPrChange w:id="10126" w:author="CR#1467r1" w:date="2020-04-07T17:00:00Z">
            <w:rPr>
              <w:noProof/>
            </w:rPr>
          </w:rPrChange>
        </w:rPr>
        <w:t>UL</w:t>
      </w:r>
      <w:r w:rsidR="00005387" w:rsidRPr="00B874D6">
        <w:rPr>
          <w:noProof/>
          <w:rPrChange w:id="10127" w:author="CR#1467r1" w:date="2020-04-07T17:00:00Z">
            <w:rPr>
              <w:noProof/>
            </w:rPr>
          </w:rPrChange>
        </w:rPr>
        <w:t xml:space="preserve">RetransmissionTimerShortTTI </w:t>
      </w:r>
      <w:r w:rsidRPr="00B874D6">
        <w:rPr>
          <w:noProof/>
          <w:rPrChange w:id="10128" w:author="CR#1467r1" w:date="2020-04-07T17:00:00Z">
            <w:rPr>
              <w:noProof/>
            </w:rPr>
          </w:rPrChange>
        </w:rPr>
        <w:t>for the corresponding HARQ process</w:t>
      </w:r>
      <w:r w:rsidR="007A4797" w:rsidRPr="00B874D6">
        <w:rPr>
          <w:noProof/>
          <w:rPrChange w:id="10129" w:author="CR#1467r1" w:date="2020-04-07T17:00:00Z">
            <w:rPr>
              <w:noProof/>
            </w:rPr>
          </w:rPrChange>
        </w:rPr>
        <w:t>;</w:t>
      </w:r>
    </w:p>
    <w:p w:rsidR="006924CC" w:rsidRPr="00B874D6" w:rsidRDefault="006924CC" w:rsidP="00EB63D2">
      <w:pPr>
        <w:pStyle w:val="B3"/>
        <w:rPr>
          <w:noProof/>
          <w:rPrChange w:id="10130" w:author="CR#1467r1" w:date="2020-04-07T17:00:00Z">
            <w:rPr>
              <w:noProof/>
            </w:rPr>
          </w:rPrChange>
        </w:rPr>
      </w:pPr>
      <w:r w:rsidRPr="00B874D6">
        <w:rPr>
          <w:noProof/>
          <w:rPrChange w:id="10131" w:author="CR#1467r1" w:date="2020-04-07T17:00:00Z">
            <w:rPr>
              <w:noProof/>
            </w:rPr>
          </w:rPrChange>
        </w:rPr>
        <w:t>-</w:t>
      </w:r>
      <w:r w:rsidRPr="00B874D6">
        <w:rPr>
          <w:noProof/>
          <w:rPrChange w:id="10132" w:author="CR#1467r1" w:date="2020-04-07T17:00:00Z">
            <w:rPr>
              <w:noProof/>
            </w:rPr>
          </w:rPrChange>
        </w:rPr>
        <w:tab/>
        <w:t xml:space="preserve">if </w:t>
      </w:r>
      <w:r w:rsidRPr="00B874D6">
        <w:rPr>
          <w:i/>
          <w:noProof/>
          <w:rPrChange w:id="10133" w:author="CR#1467r1" w:date="2020-04-07T17:00:00Z">
            <w:rPr>
              <w:i/>
              <w:noProof/>
            </w:rPr>
          </w:rPrChange>
        </w:rPr>
        <w:t>mpdcch-UL-HARQ-ACK-FeedbackConfig</w:t>
      </w:r>
      <w:r w:rsidRPr="00B874D6">
        <w:rPr>
          <w:noProof/>
          <w:rPrChange w:id="10134" w:author="CR#1467r1" w:date="2020-04-07T17:00:00Z">
            <w:rPr>
              <w:noProof/>
            </w:rPr>
          </w:rPrChange>
        </w:rPr>
        <w:t xml:space="preserve"> is configured and an UL HARQ-ACK feedback has not been received on PDCCH until the last repetition of the corresponding PUSCH transmission:</w:t>
      </w:r>
    </w:p>
    <w:p w:rsidR="007A4797" w:rsidRPr="00B874D6" w:rsidRDefault="006924CC" w:rsidP="00EB63D2">
      <w:pPr>
        <w:pStyle w:val="B4"/>
        <w:rPr>
          <w:noProof/>
          <w:rPrChange w:id="10135" w:author="CR#1467r1" w:date="2020-04-07T17:00:00Z">
            <w:rPr>
              <w:noProof/>
            </w:rPr>
          </w:rPrChange>
        </w:rPr>
      </w:pPr>
      <w:r w:rsidRPr="00B874D6">
        <w:rPr>
          <w:noProof/>
          <w:rPrChange w:id="10136" w:author="CR#1467r1" w:date="2020-04-07T17:00:00Z">
            <w:rPr>
              <w:noProof/>
            </w:rPr>
          </w:rPrChange>
        </w:rPr>
        <w:t>-</w:t>
      </w:r>
      <w:r w:rsidRPr="00B874D6">
        <w:rPr>
          <w:noProof/>
          <w:rPrChange w:id="10137" w:author="CR#1467r1" w:date="2020-04-07T17:00:00Z">
            <w:rPr>
              <w:noProof/>
            </w:rPr>
          </w:rPrChange>
        </w:rPr>
        <w:tab/>
        <w:t xml:space="preserve">start or restart the </w:t>
      </w:r>
      <w:r w:rsidRPr="00B874D6">
        <w:rPr>
          <w:i/>
          <w:noProof/>
          <w:rPrChange w:id="10138" w:author="CR#1467r1" w:date="2020-04-07T17:00:00Z">
            <w:rPr>
              <w:i/>
              <w:noProof/>
            </w:rPr>
          </w:rPrChange>
        </w:rPr>
        <w:t>drx-ULRetransmissionTimer</w:t>
      </w:r>
      <w:r w:rsidRPr="00B874D6">
        <w:rPr>
          <w:noProof/>
          <w:rPrChange w:id="10139" w:author="CR#1467r1" w:date="2020-04-07T17:00:00Z">
            <w:rPr>
              <w:noProof/>
            </w:rPr>
          </w:rPrChange>
        </w:rPr>
        <w:t xml:space="preserve"> for the corresponding HARQ process in the subframe containing the last repetition of the corresponding PUSCH transmission;</w:t>
      </w:r>
    </w:p>
    <w:p w:rsidR="007A4797" w:rsidRPr="00B874D6" w:rsidRDefault="007A4797" w:rsidP="007A4797">
      <w:pPr>
        <w:pStyle w:val="B3"/>
        <w:rPr>
          <w:noProof/>
          <w:rPrChange w:id="10140" w:author="CR#1467r1" w:date="2020-04-07T17:00:00Z">
            <w:rPr>
              <w:noProof/>
            </w:rPr>
          </w:rPrChange>
        </w:rPr>
      </w:pPr>
      <w:r w:rsidRPr="00B874D6">
        <w:rPr>
          <w:noProof/>
          <w:rPrChange w:id="10141" w:author="CR#1467r1" w:date="2020-04-07T17:00:00Z">
            <w:rPr>
              <w:noProof/>
            </w:rPr>
          </w:rPrChange>
        </w:rPr>
        <w:t>-</w:t>
      </w:r>
      <w:r w:rsidRPr="00B874D6">
        <w:rPr>
          <w:noProof/>
          <w:rPrChange w:id="10142" w:author="CR#1467r1" w:date="2020-04-07T17:00:00Z">
            <w:rPr>
              <w:noProof/>
            </w:rPr>
          </w:rPrChange>
        </w:rPr>
        <w:tab/>
        <w:t xml:space="preserve">if NB-IoT, stop </w:t>
      </w:r>
      <w:r w:rsidRPr="00B874D6">
        <w:rPr>
          <w:i/>
          <w:noProof/>
          <w:rPrChange w:id="10143" w:author="CR#1467r1" w:date="2020-04-07T17:00:00Z">
            <w:rPr>
              <w:i/>
              <w:noProof/>
            </w:rPr>
          </w:rPrChange>
        </w:rPr>
        <w:t>drx-RetransmissionTimer</w:t>
      </w:r>
      <w:r w:rsidRPr="00B874D6">
        <w:rPr>
          <w:noProof/>
          <w:rPrChange w:id="10144" w:author="CR#1467r1" w:date="2020-04-07T17:00:00Z">
            <w:rPr>
              <w:noProof/>
            </w:rPr>
          </w:rPrChange>
        </w:rPr>
        <w:t xml:space="preserve"> for all DL HARQ processes.</w:t>
      </w:r>
    </w:p>
    <w:p w:rsidR="00ED2C6E" w:rsidRPr="00B874D6" w:rsidRDefault="00ED2C6E" w:rsidP="00707196">
      <w:pPr>
        <w:pStyle w:val="B2"/>
        <w:tabs>
          <w:tab w:val="left" w:pos="7383"/>
        </w:tabs>
        <w:rPr>
          <w:noProof/>
          <w:rPrChange w:id="10145" w:author="CR#1467r1" w:date="2020-04-07T17:00:00Z">
            <w:rPr>
              <w:noProof/>
            </w:rPr>
          </w:rPrChange>
        </w:rPr>
      </w:pPr>
      <w:r w:rsidRPr="00B874D6">
        <w:rPr>
          <w:noProof/>
          <w:rPrChange w:id="10146" w:author="CR#1467r1" w:date="2020-04-07T17:00:00Z">
            <w:rPr>
              <w:noProof/>
            </w:rPr>
          </w:rPrChange>
        </w:rPr>
        <w:t>-</w:t>
      </w:r>
      <w:r w:rsidRPr="00B874D6">
        <w:rPr>
          <w:noProof/>
          <w:rPrChange w:id="10147" w:author="CR#1467r1" w:date="2020-04-07T17:00:00Z">
            <w:rPr>
              <w:noProof/>
            </w:rPr>
          </w:rPrChange>
        </w:rPr>
        <w:tab/>
        <w:t>if the PDCCH indicates a new transmission (DL</w:t>
      </w:r>
      <w:r w:rsidR="00073E27" w:rsidRPr="00B874D6">
        <w:rPr>
          <w:noProof/>
          <w:rPrChange w:id="10148" w:author="CR#1467r1" w:date="2020-04-07T17:00:00Z">
            <w:rPr>
              <w:noProof/>
            </w:rPr>
          </w:rPrChange>
        </w:rPr>
        <w:t>,</w:t>
      </w:r>
      <w:r w:rsidRPr="00B874D6">
        <w:rPr>
          <w:noProof/>
          <w:rPrChange w:id="10149" w:author="CR#1467r1" w:date="2020-04-07T17:00:00Z">
            <w:rPr>
              <w:noProof/>
            </w:rPr>
          </w:rPrChange>
        </w:rPr>
        <w:t xml:space="preserve"> UL</w:t>
      </w:r>
      <w:r w:rsidR="00073E27" w:rsidRPr="00B874D6">
        <w:rPr>
          <w:noProof/>
          <w:rPrChange w:id="10150" w:author="CR#1467r1" w:date="2020-04-07T17:00:00Z">
            <w:rPr>
              <w:noProof/>
            </w:rPr>
          </w:rPrChange>
        </w:rPr>
        <w:t xml:space="preserve"> or SL</w:t>
      </w:r>
      <w:r w:rsidRPr="00B874D6">
        <w:rPr>
          <w:noProof/>
          <w:rPrChange w:id="10151" w:author="CR#1467r1" w:date="2020-04-07T17:00:00Z">
            <w:rPr>
              <w:noProof/>
            </w:rPr>
          </w:rPrChange>
        </w:rPr>
        <w:t>):</w:t>
      </w:r>
    </w:p>
    <w:p w:rsidR="00F96EB7" w:rsidRPr="00B874D6" w:rsidRDefault="00ED2C6E" w:rsidP="00F96EB7">
      <w:pPr>
        <w:pStyle w:val="B3"/>
        <w:rPr>
          <w:rPrChange w:id="10152" w:author="CR#1467r1" w:date="2020-04-07T17:00:00Z">
            <w:rPr/>
          </w:rPrChange>
        </w:rPr>
      </w:pPr>
      <w:r w:rsidRPr="00B874D6">
        <w:rPr>
          <w:noProof/>
          <w:rPrChange w:id="10153" w:author="CR#1467r1" w:date="2020-04-07T17:00:00Z">
            <w:rPr>
              <w:noProof/>
            </w:rPr>
          </w:rPrChange>
        </w:rPr>
        <w:t>-</w:t>
      </w:r>
      <w:r w:rsidRPr="00B874D6">
        <w:rPr>
          <w:noProof/>
          <w:rPrChange w:id="10154" w:author="CR#1467r1" w:date="2020-04-07T17:00:00Z">
            <w:rPr>
              <w:noProof/>
            </w:rPr>
          </w:rPrChange>
        </w:rPr>
        <w:tab/>
      </w:r>
      <w:r w:rsidR="00F96EB7" w:rsidRPr="00B874D6">
        <w:rPr>
          <w:rPrChange w:id="10155" w:author="CR#1467r1" w:date="2020-04-07T17:00:00Z">
            <w:rPr/>
          </w:rPrChange>
        </w:rPr>
        <w:t xml:space="preserve">except for </w:t>
      </w:r>
      <w:r w:rsidR="00F924C5" w:rsidRPr="00B874D6">
        <w:rPr>
          <w:rPrChange w:id="10156" w:author="CR#1467r1" w:date="2020-04-07T17:00:00Z">
            <w:rPr/>
          </w:rPrChange>
        </w:rPr>
        <w:t>a</w:t>
      </w:r>
      <w:r w:rsidR="00332C84" w:rsidRPr="00B874D6">
        <w:rPr>
          <w:rPrChange w:id="10157" w:author="CR#1467r1" w:date="2020-04-07T17:00:00Z">
            <w:rPr/>
          </w:rPrChange>
        </w:rPr>
        <w:t>n</w:t>
      </w:r>
      <w:r w:rsidR="00F924C5" w:rsidRPr="00B874D6">
        <w:rPr>
          <w:rPrChange w:id="10158" w:author="CR#1467r1" w:date="2020-04-07T17:00:00Z">
            <w:rPr/>
          </w:rPrChange>
        </w:rPr>
        <w:t xml:space="preserve"> </w:t>
      </w:r>
      <w:r w:rsidR="00F96EB7" w:rsidRPr="00B874D6">
        <w:rPr>
          <w:rPrChange w:id="10159" w:author="CR#1467r1" w:date="2020-04-07T17:00:00Z">
            <w:rPr/>
          </w:rPrChange>
        </w:rPr>
        <w:t>NB-IoT</w:t>
      </w:r>
      <w:r w:rsidR="00F924C5" w:rsidRPr="00B874D6">
        <w:rPr>
          <w:rPrChange w:id="10160" w:author="CR#1467r1" w:date="2020-04-07T17:00:00Z">
            <w:rPr/>
          </w:rPrChange>
        </w:rPr>
        <w:t xml:space="preserve"> UE configured with a single DL and UL HARQ process</w:t>
      </w:r>
      <w:r w:rsidR="00F96EB7" w:rsidRPr="00B874D6">
        <w:rPr>
          <w:rPrChange w:id="10161" w:author="CR#1467r1" w:date="2020-04-07T17:00:00Z">
            <w:rPr/>
          </w:rPrChange>
        </w:rPr>
        <w:t xml:space="preserve">, </w:t>
      </w:r>
      <w:r w:rsidRPr="00B874D6">
        <w:rPr>
          <w:noProof/>
          <w:rPrChange w:id="10162" w:author="CR#1467r1" w:date="2020-04-07T17:00:00Z">
            <w:rPr>
              <w:noProof/>
            </w:rPr>
          </w:rPrChange>
        </w:rPr>
        <w:t xml:space="preserve">start or restart </w:t>
      </w:r>
      <w:r w:rsidR="00BF1E78" w:rsidRPr="00B874D6">
        <w:rPr>
          <w:i/>
          <w:noProof/>
          <w:rPrChange w:id="10163" w:author="CR#1467r1" w:date="2020-04-07T17:00:00Z">
            <w:rPr>
              <w:i/>
              <w:noProof/>
            </w:rPr>
          </w:rPrChange>
        </w:rPr>
        <w:t>drx-InactivityTimer</w:t>
      </w:r>
      <w:r w:rsidRPr="00B874D6">
        <w:rPr>
          <w:noProof/>
          <w:rPrChange w:id="10164" w:author="CR#1467r1" w:date="2020-04-07T17:00:00Z">
            <w:rPr>
              <w:noProof/>
            </w:rPr>
          </w:rPrChange>
        </w:rPr>
        <w:t>.</w:t>
      </w:r>
    </w:p>
    <w:p w:rsidR="00F924C5" w:rsidRPr="00B874D6" w:rsidRDefault="00F96EB7" w:rsidP="00F924C5">
      <w:pPr>
        <w:pStyle w:val="B2"/>
        <w:tabs>
          <w:tab w:val="left" w:pos="7383"/>
        </w:tabs>
        <w:rPr>
          <w:rPrChange w:id="10165" w:author="CR#1467r1" w:date="2020-04-07T17:00:00Z">
            <w:rPr/>
          </w:rPrChange>
        </w:rPr>
      </w:pPr>
      <w:r w:rsidRPr="00B874D6">
        <w:rPr>
          <w:rPrChange w:id="10166" w:author="CR#1467r1" w:date="2020-04-07T17:00:00Z">
            <w:rPr/>
          </w:rPrChange>
        </w:rPr>
        <w:lastRenderedPageBreak/>
        <w:t>-</w:t>
      </w:r>
      <w:r w:rsidRPr="00B874D6">
        <w:rPr>
          <w:rPrChange w:id="10167" w:author="CR#1467r1" w:date="2020-04-07T17:00:00Z">
            <w:rPr/>
          </w:rPrChange>
        </w:rPr>
        <w:tab/>
        <w:t>if the PDCCH indicates a transmission (DL, UL) for a</w:t>
      </w:r>
      <w:r w:rsidR="00332C84" w:rsidRPr="00B874D6">
        <w:rPr>
          <w:rPrChange w:id="10168" w:author="CR#1467r1" w:date="2020-04-07T17:00:00Z">
            <w:rPr/>
          </w:rPrChange>
        </w:rPr>
        <w:t>n</w:t>
      </w:r>
      <w:r w:rsidRPr="00B874D6">
        <w:rPr>
          <w:rPrChange w:id="10169" w:author="CR#1467r1" w:date="2020-04-07T17:00:00Z">
            <w:rPr/>
          </w:rPrChange>
        </w:rPr>
        <w:t xml:space="preserve"> NB-IoT UE:</w:t>
      </w:r>
    </w:p>
    <w:p w:rsidR="00F924C5" w:rsidRPr="00B874D6" w:rsidRDefault="00F924C5" w:rsidP="00F924C5">
      <w:pPr>
        <w:pStyle w:val="B3"/>
        <w:rPr>
          <w:noProof/>
          <w:rPrChange w:id="10170" w:author="CR#1467r1" w:date="2020-04-07T17:00:00Z">
            <w:rPr>
              <w:noProof/>
            </w:rPr>
          </w:rPrChange>
        </w:rPr>
      </w:pPr>
      <w:r w:rsidRPr="00B874D6">
        <w:rPr>
          <w:noProof/>
          <w:rPrChange w:id="10171" w:author="CR#1467r1" w:date="2020-04-07T17:00:00Z">
            <w:rPr>
              <w:noProof/>
            </w:rPr>
          </w:rPrChange>
        </w:rPr>
        <w:t>-</w:t>
      </w:r>
      <w:r w:rsidRPr="00B874D6">
        <w:rPr>
          <w:noProof/>
          <w:rPrChange w:id="10172" w:author="CR#1467r1" w:date="2020-04-07T17:00:00Z">
            <w:rPr>
              <w:noProof/>
            </w:rPr>
          </w:rPrChange>
        </w:rPr>
        <w:tab/>
        <w:t xml:space="preserve">if the NB-IoT UE is configured </w:t>
      </w:r>
      <w:r w:rsidRPr="00B874D6">
        <w:rPr>
          <w:rPrChange w:id="10173" w:author="CR#1467r1" w:date="2020-04-07T17:00:00Z">
            <w:rPr/>
          </w:rPrChange>
        </w:rPr>
        <w:t>with a single DL and UL HARQ process</w:t>
      </w:r>
      <w:r w:rsidRPr="00B874D6">
        <w:rPr>
          <w:noProof/>
          <w:rPrChange w:id="10174" w:author="CR#1467r1" w:date="2020-04-07T17:00:00Z">
            <w:rPr>
              <w:noProof/>
            </w:rPr>
          </w:rPrChange>
        </w:rPr>
        <w:t>:</w:t>
      </w:r>
    </w:p>
    <w:p w:rsidR="00F96EB7" w:rsidRPr="00B874D6" w:rsidRDefault="00F924C5" w:rsidP="00F924C5">
      <w:pPr>
        <w:pStyle w:val="B4"/>
        <w:rPr>
          <w:rPrChange w:id="10175" w:author="CR#1467r1" w:date="2020-04-07T17:00:00Z">
            <w:rPr/>
          </w:rPrChange>
        </w:rPr>
      </w:pPr>
      <w:r w:rsidRPr="00B874D6">
        <w:rPr>
          <w:noProof/>
          <w:rPrChange w:id="10176" w:author="CR#1467r1" w:date="2020-04-07T17:00:00Z">
            <w:rPr>
              <w:noProof/>
            </w:rPr>
          </w:rPrChange>
        </w:rPr>
        <w:t>-</w:t>
      </w:r>
      <w:r w:rsidRPr="00B874D6">
        <w:rPr>
          <w:noProof/>
          <w:rPrChange w:id="10177" w:author="CR#1467r1" w:date="2020-04-07T17:00:00Z">
            <w:rPr>
              <w:noProof/>
            </w:rPr>
          </w:rPrChange>
        </w:rPr>
        <w:tab/>
        <w:t xml:space="preserve">stop </w:t>
      </w:r>
      <w:r w:rsidRPr="00B874D6">
        <w:rPr>
          <w:i/>
          <w:rPrChange w:id="10178" w:author="CR#1467r1" w:date="2020-04-07T17:00:00Z">
            <w:rPr>
              <w:i/>
            </w:rPr>
          </w:rPrChange>
        </w:rPr>
        <w:t>drx-Inactivity</w:t>
      </w:r>
      <w:r w:rsidRPr="00B874D6">
        <w:rPr>
          <w:rPrChange w:id="10179" w:author="CR#1467r1" w:date="2020-04-07T17:00:00Z">
            <w:rPr/>
          </w:rPrChange>
        </w:rPr>
        <w:t>Timer.</w:t>
      </w:r>
    </w:p>
    <w:p w:rsidR="00ED2C6E" w:rsidRPr="00B874D6" w:rsidRDefault="00F96EB7" w:rsidP="00F96EB7">
      <w:pPr>
        <w:pStyle w:val="B3"/>
        <w:rPr>
          <w:noProof/>
          <w:rPrChange w:id="10180" w:author="CR#1467r1" w:date="2020-04-07T17:00:00Z">
            <w:rPr>
              <w:noProof/>
            </w:rPr>
          </w:rPrChange>
        </w:rPr>
      </w:pPr>
      <w:r w:rsidRPr="00B874D6">
        <w:rPr>
          <w:rPrChange w:id="10181" w:author="CR#1467r1" w:date="2020-04-07T17:00:00Z">
            <w:rPr/>
          </w:rPrChange>
        </w:rPr>
        <w:t>-</w:t>
      </w:r>
      <w:r w:rsidRPr="00B874D6">
        <w:rPr>
          <w:rPrChange w:id="10182" w:author="CR#1467r1" w:date="2020-04-07T17:00:00Z">
            <w:rPr/>
          </w:rPrChange>
        </w:rPr>
        <w:tab/>
        <w:t xml:space="preserve">stop </w:t>
      </w:r>
      <w:r w:rsidRPr="00B874D6">
        <w:rPr>
          <w:i/>
          <w:rPrChange w:id="10183" w:author="CR#1467r1" w:date="2020-04-07T17:00:00Z">
            <w:rPr>
              <w:i/>
            </w:rPr>
          </w:rPrChange>
        </w:rPr>
        <w:t>onDurationTimer.</w:t>
      </w:r>
    </w:p>
    <w:p w:rsidR="00B64D1C" w:rsidRPr="00B874D6" w:rsidRDefault="00B64D1C" w:rsidP="00B64D1C">
      <w:pPr>
        <w:pStyle w:val="B2"/>
        <w:rPr>
          <w:noProof/>
          <w:rPrChange w:id="10184" w:author="CR#1467r1" w:date="2020-04-07T17:00:00Z">
            <w:rPr>
              <w:noProof/>
            </w:rPr>
          </w:rPrChange>
        </w:rPr>
      </w:pPr>
      <w:r w:rsidRPr="00B874D6">
        <w:rPr>
          <w:noProof/>
          <w:rPrChange w:id="10185" w:author="CR#1467r1" w:date="2020-04-07T17:00:00Z">
            <w:rPr>
              <w:noProof/>
            </w:rPr>
          </w:rPrChange>
        </w:rPr>
        <w:t>-</w:t>
      </w:r>
      <w:r w:rsidRPr="00B874D6">
        <w:rPr>
          <w:noProof/>
          <w:rPrChange w:id="10186" w:author="CR#1467r1" w:date="2020-04-07T17:00:00Z">
            <w:rPr>
              <w:noProof/>
            </w:rPr>
          </w:rPrChange>
        </w:rPr>
        <w:tab/>
        <w:t xml:space="preserve">if the PDCCH indicates an UL HARQ-ACK feedback for an asynchronous UL HARQ process for a UE configured with </w:t>
      </w:r>
      <w:r w:rsidRPr="00B874D6">
        <w:rPr>
          <w:i/>
          <w:noProof/>
          <w:rPrChange w:id="10187" w:author="CR#1467r1" w:date="2020-04-07T17:00:00Z">
            <w:rPr>
              <w:i/>
              <w:noProof/>
            </w:rPr>
          </w:rPrChange>
        </w:rPr>
        <w:t>mpdcch-UL-HARQ-ACK-FeedbackConfig</w:t>
      </w:r>
      <w:r w:rsidRPr="00B874D6">
        <w:rPr>
          <w:noProof/>
          <w:rPrChange w:id="10188" w:author="CR#1467r1" w:date="2020-04-07T17:00:00Z">
            <w:rPr>
              <w:noProof/>
            </w:rPr>
          </w:rPrChange>
        </w:rPr>
        <w:t>; and</w:t>
      </w:r>
    </w:p>
    <w:p w:rsidR="00B64D1C" w:rsidRPr="00B874D6" w:rsidRDefault="00B64D1C" w:rsidP="00B64D1C">
      <w:pPr>
        <w:pStyle w:val="B2"/>
        <w:rPr>
          <w:noProof/>
          <w:rPrChange w:id="10189" w:author="CR#1467r1" w:date="2020-04-07T17:00:00Z">
            <w:rPr>
              <w:noProof/>
            </w:rPr>
          </w:rPrChange>
        </w:rPr>
      </w:pPr>
      <w:r w:rsidRPr="00B874D6">
        <w:rPr>
          <w:noProof/>
          <w:rPrChange w:id="10190" w:author="CR#1467r1" w:date="2020-04-07T17:00:00Z">
            <w:rPr>
              <w:noProof/>
            </w:rPr>
          </w:rPrChange>
        </w:rPr>
        <w:t>-</w:t>
      </w:r>
      <w:r w:rsidRPr="00B874D6">
        <w:rPr>
          <w:noProof/>
          <w:rPrChange w:id="10191" w:author="CR#1467r1" w:date="2020-04-07T17:00:00Z">
            <w:rPr>
              <w:noProof/>
            </w:rPr>
          </w:rPrChange>
        </w:rPr>
        <w:tab/>
        <w:t>if the PUSCH transmission is completed:</w:t>
      </w:r>
    </w:p>
    <w:p w:rsidR="00B64D1C" w:rsidRPr="00B874D6" w:rsidRDefault="00B64D1C" w:rsidP="00B64D1C">
      <w:pPr>
        <w:pStyle w:val="B3"/>
        <w:rPr>
          <w:noProof/>
          <w:rPrChange w:id="10192" w:author="CR#1467r1" w:date="2020-04-07T17:00:00Z">
            <w:rPr>
              <w:noProof/>
            </w:rPr>
          </w:rPrChange>
        </w:rPr>
      </w:pPr>
      <w:r w:rsidRPr="00B874D6">
        <w:rPr>
          <w:noProof/>
          <w:rPrChange w:id="10193" w:author="CR#1467r1" w:date="2020-04-07T17:00:00Z">
            <w:rPr>
              <w:noProof/>
            </w:rPr>
          </w:rPrChange>
        </w:rPr>
        <w:t>-</w:t>
      </w:r>
      <w:r w:rsidRPr="00B874D6">
        <w:rPr>
          <w:noProof/>
          <w:rPrChange w:id="10194" w:author="CR#1467r1" w:date="2020-04-07T17:00:00Z">
            <w:rPr>
              <w:noProof/>
            </w:rPr>
          </w:rPrChange>
        </w:rPr>
        <w:tab/>
        <w:t xml:space="preserve">stop </w:t>
      </w:r>
      <w:r w:rsidRPr="00B874D6">
        <w:rPr>
          <w:i/>
          <w:noProof/>
          <w:rPrChange w:id="10195" w:author="CR#1467r1" w:date="2020-04-07T17:00:00Z">
            <w:rPr>
              <w:i/>
              <w:noProof/>
            </w:rPr>
          </w:rPrChange>
        </w:rPr>
        <w:t>drx-ULRetransmissionTimer</w:t>
      </w:r>
      <w:r w:rsidRPr="00B874D6">
        <w:rPr>
          <w:noProof/>
          <w:rPrChange w:id="10196" w:author="CR#1467r1" w:date="2020-04-07T17:00:00Z">
            <w:rPr>
              <w:noProof/>
            </w:rPr>
          </w:rPrChange>
        </w:rPr>
        <w:t xml:space="preserve"> for all UL HARQ processes.</w:t>
      </w:r>
    </w:p>
    <w:p w:rsidR="00CB347B" w:rsidRPr="00B874D6" w:rsidRDefault="00CB347B" w:rsidP="00CB347B">
      <w:pPr>
        <w:pStyle w:val="B2"/>
        <w:rPr>
          <w:noProof/>
          <w:rPrChange w:id="10197" w:author="CR#1467r1" w:date="2020-04-07T17:00:00Z">
            <w:rPr>
              <w:noProof/>
            </w:rPr>
          </w:rPrChange>
        </w:rPr>
      </w:pPr>
      <w:r w:rsidRPr="00B874D6">
        <w:rPr>
          <w:noProof/>
          <w:rPrChange w:id="10198" w:author="CR#1467r1" w:date="2020-04-07T17:00:00Z">
            <w:rPr>
              <w:noProof/>
            </w:rPr>
          </w:rPrChange>
        </w:rPr>
        <w:t>-</w:t>
      </w:r>
      <w:r w:rsidRPr="00B874D6">
        <w:rPr>
          <w:noProof/>
          <w:rPrChange w:id="10199" w:author="CR#1467r1" w:date="2020-04-07T17:00:00Z">
            <w:rPr>
              <w:noProof/>
            </w:rPr>
          </w:rPrChange>
        </w:rPr>
        <w:tab/>
        <w:t>if the PDCCH indicates HARQ feedback for one or more HARQ processes for which UL HARQ operation is autonomous:</w:t>
      </w:r>
    </w:p>
    <w:p w:rsidR="00CB347B" w:rsidRPr="00B874D6" w:rsidRDefault="00CB347B" w:rsidP="00CB347B">
      <w:pPr>
        <w:pStyle w:val="B3"/>
        <w:rPr>
          <w:noProof/>
          <w:rPrChange w:id="10200" w:author="CR#1467r1" w:date="2020-04-07T17:00:00Z">
            <w:rPr>
              <w:noProof/>
            </w:rPr>
          </w:rPrChange>
        </w:rPr>
      </w:pPr>
      <w:r w:rsidRPr="00B874D6">
        <w:rPr>
          <w:noProof/>
          <w:rPrChange w:id="10201" w:author="CR#1467r1" w:date="2020-04-07T17:00:00Z">
            <w:rPr>
              <w:noProof/>
            </w:rPr>
          </w:rPrChange>
        </w:rPr>
        <w:t>-</w:t>
      </w:r>
      <w:r w:rsidRPr="00B874D6">
        <w:rPr>
          <w:noProof/>
          <w:rPrChange w:id="10202" w:author="CR#1467r1" w:date="2020-04-07T17:00:00Z">
            <w:rPr>
              <w:noProof/>
            </w:rPr>
          </w:rPrChange>
        </w:rPr>
        <w:tab/>
        <w:t xml:space="preserve">stop the </w:t>
      </w:r>
      <w:r w:rsidRPr="00B874D6">
        <w:rPr>
          <w:i/>
          <w:noProof/>
          <w:rPrChange w:id="10203" w:author="CR#1467r1" w:date="2020-04-07T17:00:00Z">
            <w:rPr>
              <w:i/>
              <w:noProof/>
            </w:rPr>
          </w:rPrChange>
        </w:rPr>
        <w:t>drx-ULRetransmissionTimer</w:t>
      </w:r>
      <w:r w:rsidRPr="00B874D6">
        <w:rPr>
          <w:noProof/>
          <w:rPrChange w:id="10204" w:author="CR#1467r1" w:date="2020-04-07T17:00:00Z">
            <w:rPr>
              <w:noProof/>
            </w:rPr>
          </w:rPrChange>
        </w:rPr>
        <w:t xml:space="preserve"> for the corresponding HARQ process(es).</w:t>
      </w:r>
    </w:p>
    <w:p w:rsidR="005901D6" w:rsidRPr="00B874D6" w:rsidRDefault="005901D6" w:rsidP="00B64D1C">
      <w:pPr>
        <w:pStyle w:val="B1"/>
        <w:rPr>
          <w:noProof/>
          <w:rPrChange w:id="10205" w:author="CR#1467r1" w:date="2020-04-07T17:00:00Z">
            <w:rPr>
              <w:noProof/>
            </w:rPr>
          </w:rPrChange>
        </w:rPr>
      </w:pPr>
      <w:r w:rsidRPr="00B874D6">
        <w:rPr>
          <w:noProof/>
          <w:rPrChange w:id="10206" w:author="CR#1467r1" w:date="2020-04-07T17:00:00Z">
            <w:rPr>
              <w:noProof/>
            </w:rPr>
          </w:rPrChange>
        </w:rPr>
        <w:t>-</w:t>
      </w:r>
      <w:r w:rsidRPr="00B874D6">
        <w:rPr>
          <w:noProof/>
          <w:rPrChange w:id="10207" w:author="CR#1467r1" w:date="2020-04-07T17:00:00Z">
            <w:rPr>
              <w:noProof/>
            </w:rPr>
          </w:rPrChange>
        </w:rPr>
        <w:tab/>
        <w:t xml:space="preserve">in current subframe n, if the </w:t>
      </w:r>
      <w:r w:rsidR="008211B7" w:rsidRPr="00B874D6">
        <w:rPr>
          <w:noProof/>
          <w:rPrChange w:id="10208" w:author="CR#1467r1" w:date="2020-04-07T17:00:00Z">
            <w:rPr>
              <w:noProof/>
            </w:rPr>
          </w:rPrChange>
        </w:rPr>
        <w:t>MAC entity</w:t>
      </w:r>
      <w:r w:rsidRPr="00B874D6">
        <w:rPr>
          <w:noProof/>
          <w:rPrChange w:id="10209" w:author="CR#1467r1" w:date="2020-04-07T17:00:00Z">
            <w:rPr>
              <w:noProof/>
            </w:rPr>
          </w:rPrChange>
        </w:rPr>
        <w:t xml:space="preserve"> would not be in Active Time </w:t>
      </w:r>
      <w:r w:rsidR="006B1BFD" w:rsidRPr="00B874D6">
        <w:rPr>
          <w:noProof/>
          <w:rPrChange w:id="10210" w:author="CR#1467r1" w:date="2020-04-07T17:00:00Z">
            <w:rPr>
              <w:noProof/>
            </w:rPr>
          </w:rPrChange>
        </w:rPr>
        <w:t xml:space="preserve">considering </w:t>
      </w:r>
      <w:r w:rsidR="0045272C" w:rsidRPr="00B874D6">
        <w:rPr>
          <w:noProof/>
          <w:rPrChange w:id="10211" w:author="CR#1467r1" w:date="2020-04-07T17:00:00Z">
            <w:rPr>
              <w:noProof/>
            </w:rPr>
          </w:rPrChange>
        </w:rPr>
        <w:t>grants/assignments/DRX Command MAC control elements</w:t>
      </w:r>
      <w:r w:rsidR="00226AA5" w:rsidRPr="00B874D6">
        <w:rPr>
          <w:noProof/>
          <w:rPrChange w:id="10212" w:author="CR#1467r1" w:date="2020-04-07T17:00:00Z">
            <w:rPr>
              <w:noProof/>
            </w:rPr>
          </w:rPrChange>
        </w:rPr>
        <w:t>/Long DRX Command MAC control elements</w:t>
      </w:r>
      <w:r w:rsidR="0045272C" w:rsidRPr="00B874D6">
        <w:rPr>
          <w:noProof/>
          <w:rPrChange w:id="10213" w:author="CR#1467r1" w:date="2020-04-07T17:00:00Z">
            <w:rPr>
              <w:noProof/>
            </w:rPr>
          </w:rPrChange>
        </w:rPr>
        <w:t xml:space="preserve"> received and Scheduling Request sent</w:t>
      </w:r>
      <w:r w:rsidRPr="00B874D6">
        <w:rPr>
          <w:noProof/>
          <w:rPrChange w:id="10214" w:author="CR#1467r1" w:date="2020-04-07T17:00:00Z">
            <w:rPr>
              <w:noProof/>
            </w:rPr>
          </w:rPrChange>
        </w:rPr>
        <w:t xml:space="preserve"> until and including subframe n-</w:t>
      </w:r>
      <w:r w:rsidR="0045272C" w:rsidRPr="00B874D6">
        <w:rPr>
          <w:noProof/>
          <w:rPrChange w:id="10215" w:author="CR#1467r1" w:date="2020-04-07T17:00:00Z">
            <w:rPr>
              <w:noProof/>
            </w:rPr>
          </w:rPrChange>
        </w:rPr>
        <w:t xml:space="preserve">5 when evaluating all DRX Active Time conditions as specified in this </w:t>
      </w:r>
      <w:r w:rsidR="006D2D97" w:rsidRPr="00B874D6">
        <w:rPr>
          <w:noProof/>
          <w:rPrChange w:id="10216" w:author="CR#1467r1" w:date="2020-04-07T17:00:00Z">
            <w:rPr>
              <w:noProof/>
            </w:rPr>
          </w:rPrChange>
        </w:rPr>
        <w:t>clause</w:t>
      </w:r>
      <w:r w:rsidRPr="00B874D6">
        <w:rPr>
          <w:noProof/>
          <w:rPrChange w:id="10217" w:author="CR#1467r1" w:date="2020-04-07T17:00:00Z">
            <w:rPr>
              <w:noProof/>
            </w:rPr>
          </w:rPrChange>
        </w:rPr>
        <w:t>, type-0-triggered SRS</w:t>
      </w:r>
      <w:r w:rsidR="00A50861" w:rsidRPr="00B874D6">
        <w:rPr>
          <w:noProof/>
          <w:rPrChange w:id="10218" w:author="CR#1467r1" w:date="2020-04-07T17:00:00Z">
            <w:rPr>
              <w:noProof/>
            </w:rPr>
          </w:rPrChange>
        </w:rPr>
        <w:t xml:space="preserve">, as specified in </w:t>
      </w:r>
      <w:r w:rsidR="00EB63D2" w:rsidRPr="00B874D6">
        <w:rPr>
          <w:noProof/>
          <w:rPrChange w:id="10219" w:author="CR#1467r1" w:date="2020-04-07T17:00:00Z">
            <w:rPr>
              <w:noProof/>
            </w:rPr>
          </w:rPrChange>
        </w:rPr>
        <w:t>TS 36.213 [</w:t>
      </w:r>
      <w:r w:rsidRPr="00B874D6">
        <w:rPr>
          <w:noProof/>
          <w:rPrChange w:id="10220" w:author="CR#1467r1" w:date="2020-04-07T17:00:00Z">
            <w:rPr>
              <w:noProof/>
            </w:rPr>
          </w:rPrChange>
        </w:rPr>
        <w:t>2]</w:t>
      </w:r>
      <w:r w:rsidR="00A50861" w:rsidRPr="00B874D6">
        <w:rPr>
          <w:noProof/>
          <w:rPrChange w:id="10221" w:author="CR#1467r1" w:date="2020-04-07T17:00:00Z">
            <w:rPr>
              <w:noProof/>
            </w:rPr>
          </w:rPrChange>
        </w:rPr>
        <w:t>,</w:t>
      </w:r>
      <w:r w:rsidRPr="00B874D6">
        <w:rPr>
          <w:noProof/>
          <w:rPrChange w:id="10222" w:author="CR#1467r1" w:date="2020-04-07T17:00:00Z">
            <w:rPr>
              <w:noProof/>
            </w:rPr>
          </w:rPrChange>
        </w:rPr>
        <w:t xml:space="preserve"> shall not be reported.</w:t>
      </w:r>
    </w:p>
    <w:p w:rsidR="00607D6A" w:rsidRPr="00B874D6" w:rsidRDefault="00607D6A" w:rsidP="00707196">
      <w:pPr>
        <w:pStyle w:val="B1"/>
        <w:rPr>
          <w:noProof/>
          <w:rPrChange w:id="10223" w:author="CR#1467r1" w:date="2020-04-07T17:00:00Z">
            <w:rPr>
              <w:noProof/>
            </w:rPr>
          </w:rPrChange>
        </w:rPr>
      </w:pPr>
      <w:r w:rsidRPr="00B874D6">
        <w:rPr>
          <w:noProof/>
          <w:rPrChange w:id="10224" w:author="CR#1467r1" w:date="2020-04-07T17:00:00Z">
            <w:rPr>
              <w:noProof/>
            </w:rPr>
          </w:rPrChange>
        </w:rPr>
        <w:t>-</w:t>
      </w:r>
      <w:r w:rsidRPr="00B874D6">
        <w:rPr>
          <w:noProof/>
          <w:rPrChange w:id="10225" w:author="CR#1467r1" w:date="2020-04-07T17:00:00Z">
            <w:rPr>
              <w:noProof/>
            </w:rPr>
          </w:rPrChange>
        </w:rPr>
        <w:tab/>
        <w:t>if CQI masking (</w:t>
      </w:r>
      <w:r w:rsidRPr="00B874D6">
        <w:rPr>
          <w:i/>
          <w:noProof/>
          <w:rPrChange w:id="10226" w:author="CR#1467r1" w:date="2020-04-07T17:00:00Z">
            <w:rPr>
              <w:i/>
              <w:noProof/>
            </w:rPr>
          </w:rPrChange>
        </w:rPr>
        <w:t>cqi-Mask</w:t>
      </w:r>
      <w:r w:rsidRPr="00B874D6">
        <w:rPr>
          <w:noProof/>
          <w:rPrChange w:id="10227" w:author="CR#1467r1" w:date="2020-04-07T17:00:00Z">
            <w:rPr>
              <w:noProof/>
            </w:rPr>
          </w:rPrChange>
        </w:rPr>
        <w:t>) is setup by upper layers:</w:t>
      </w:r>
    </w:p>
    <w:p w:rsidR="005901D6" w:rsidRPr="00B874D6" w:rsidRDefault="005901D6" w:rsidP="00707196">
      <w:pPr>
        <w:pStyle w:val="B2"/>
        <w:rPr>
          <w:noProof/>
          <w:rPrChange w:id="10228" w:author="CR#1467r1" w:date="2020-04-07T17:00:00Z">
            <w:rPr>
              <w:noProof/>
            </w:rPr>
          </w:rPrChange>
        </w:rPr>
      </w:pPr>
      <w:r w:rsidRPr="00B874D6">
        <w:rPr>
          <w:noProof/>
          <w:rPrChange w:id="10229" w:author="CR#1467r1" w:date="2020-04-07T17:00:00Z">
            <w:rPr>
              <w:noProof/>
            </w:rPr>
          </w:rPrChange>
        </w:rPr>
        <w:t>-</w:t>
      </w:r>
      <w:r w:rsidRPr="00B874D6">
        <w:rPr>
          <w:noProof/>
          <w:rPrChange w:id="10230" w:author="CR#1467r1" w:date="2020-04-07T17:00:00Z">
            <w:rPr>
              <w:noProof/>
            </w:rPr>
          </w:rPrChange>
        </w:rPr>
        <w:tab/>
        <w:t xml:space="preserve">in current </w:t>
      </w:r>
      <w:r w:rsidR="00BB4AF7" w:rsidRPr="00B874D6">
        <w:rPr>
          <w:noProof/>
          <w:rPrChange w:id="10231" w:author="CR#1467r1" w:date="2020-04-07T17:00:00Z">
            <w:rPr>
              <w:noProof/>
            </w:rPr>
          </w:rPrChange>
        </w:rPr>
        <w:t>TTI</w:t>
      </w:r>
      <w:r w:rsidR="00BB4AF7" w:rsidRPr="00B874D6" w:rsidDel="00BB4AF7">
        <w:rPr>
          <w:noProof/>
          <w:rPrChange w:id="10232" w:author="CR#1467r1" w:date="2020-04-07T17:00:00Z">
            <w:rPr>
              <w:noProof/>
            </w:rPr>
          </w:rPrChange>
        </w:rPr>
        <w:t xml:space="preserve"> </w:t>
      </w:r>
      <w:r w:rsidRPr="00B874D6">
        <w:rPr>
          <w:noProof/>
          <w:rPrChange w:id="10233" w:author="CR#1467r1" w:date="2020-04-07T17:00:00Z">
            <w:rPr>
              <w:noProof/>
            </w:rPr>
          </w:rPrChange>
        </w:rPr>
        <w:t xml:space="preserve">n, if </w:t>
      </w:r>
      <w:r w:rsidRPr="00B874D6">
        <w:rPr>
          <w:i/>
          <w:iCs/>
          <w:noProof/>
          <w:rPrChange w:id="10234" w:author="CR#1467r1" w:date="2020-04-07T17:00:00Z">
            <w:rPr>
              <w:i/>
              <w:iCs/>
              <w:noProof/>
            </w:rPr>
          </w:rPrChange>
        </w:rPr>
        <w:t>onDurationTimer</w:t>
      </w:r>
      <w:r w:rsidRPr="00B874D6">
        <w:rPr>
          <w:noProof/>
          <w:rPrChange w:id="10235" w:author="CR#1467r1" w:date="2020-04-07T17:00:00Z">
            <w:rPr>
              <w:noProof/>
            </w:rPr>
          </w:rPrChange>
        </w:rPr>
        <w:t xml:space="preserve"> would not be running </w:t>
      </w:r>
      <w:r w:rsidR="008A358B" w:rsidRPr="00B874D6">
        <w:rPr>
          <w:noProof/>
          <w:rPrChange w:id="10236" w:author="CR#1467r1" w:date="2020-04-07T17:00:00Z">
            <w:rPr>
              <w:noProof/>
            </w:rPr>
          </w:rPrChange>
        </w:rPr>
        <w:t>considering grants/assignments/DRX Command MAC control elements</w:t>
      </w:r>
      <w:r w:rsidR="00226AA5" w:rsidRPr="00B874D6">
        <w:rPr>
          <w:noProof/>
          <w:rPrChange w:id="10237" w:author="CR#1467r1" w:date="2020-04-07T17:00:00Z">
            <w:rPr>
              <w:noProof/>
            </w:rPr>
          </w:rPrChange>
        </w:rPr>
        <w:t xml:space="preserve">/Long DRX Command MAC control elements </w:t>
      </w:r>
      <w:r w:rsidRPr="00B874D6">
        <w:rPr>
          <w:noProof/>
          <w:rPrChange w:id="10238" w:author="CR#1467r1" w:date="2020-04-07T17:00:00Z">
            <w:rPr>
              <w:noProof/>
            </w:rPr>
          </w:rPrChange>
        </w:rPr>
        <w:t xml:space="preserve">received until and including </w:t>
      </w:r>
      <w:r w:rsidR="00BB4AF7" w:rsidRPr="00B874D6">
        <w:rPr>
          <w:noProof/>
          <w:rPrChange w:id="10239" w:author="CR#1467r1" w:date="2020-04-07T17:00:00Z">
            <w:rPr>
              <w:noProof/>
            </w:rPr>
          </w:rPrChange>
        </w:rPr>
        <w:t>TTI</w:t>
      </w:r>
      <w:r w:rsidR="00BB4AF7" w:rsidRPr="00B874D6" w:rsidDel="00BB4AF7">
        <w:rPr>
          <w:noProof/>
          <w:rPrChange w:id="10240" w:author="CR#1467r1" w:date="2020-04-07T17:00:00Z">
            <w:rPr>
              <w:noProof/>
            </w:rPr>
          </w:rPrChange>
        </w:rPr>
        <w:t xml:space="preserve"> </w:t>
      </w:r>
      <w:r w:rsidRPr="00B874D6">
        <w:rPr>
          <w:noProof/>
          <w:rPrChange w:id="10241" w:author="CR#1467r1" w:date="2020-04-07T17:00:00Z">
            <w:rPr>
              <w:noProof/>
            </w:rPr>
          </w:rPrChange>
        </w:rPr>
        <w:t>n-</w:t>
      </w:r>
      <w:r w:rsidR="008A358B" w:rsidRPr="00B874D6">
        <w:rPr>
          <w:noProof/>
          <w:rPrChange w:id="10242" w:author="CR#1467r1" w:date="2020-04-07T17:00:00Z">
            <w:rPr>
              <w:noProof/>
            </w:rPr>
          </w:rPrChange>
        </w:rPr>
        <w:t xml:space="preserve">5 when evaluating all DRX Active Time conditions as specified in this </w:t>
      </w:r>
      <w:r w:rsidR="006D2D97" w:rsidRPr="00B874D6">
        <w:rPr>
          <w:noProof/>
          <w:rPrChange w:id="10243" w:author="CR#1467r1" w:date="2020-04-07T17:00:00Z">
            <w:rPr>
              <w:noProof/>
            </w:rPr>
          </w:rPrChange>
        </w:rPr>
        <w:t>clause</w:t>
      </w:r>
      <w:r w:rsidRPr="00B874D6">
        <w:rPr>
          <w:noProof/>
          <w:rPrChange w:id="10244" w:author="CR#1467r1" w:date="2020-04-07T17:00:00Z">
            <w:rPr>
              <w:noProof/>
            </w:rPr>
          </w:rPrChange>
        </w:rPr>
        <w:t>, CQI/PMI/RI/PTI</w:t>
      </w:r>
      <w:r w:rsidR="00C01C90" w:rsidRPr="00B874D6">
        <w:rPr>
          <w:noProof/>
          <w:rPrChange w:id="10245" w:author="CR#1467r1" w:date="2020-04-07T17:00:00Z">
            <w:rPr>
              <w:noProof/>
            </w:rPr>
          </w:rPrChange>
        </w:rPr>
        <w:t>/CRI</w:t>
      </w:r>
      <w:r w:rsidRPr="00B874D6">
        <w:rPr>
          <w:noProof/>
          <w:rPrChange w:id="10246" w:author="CR#1467r1" w:date="2020-04-07T17:00:00Z">
            <w:rPr>
              <w:noProof/>
            </w:rPr>
          </w:rPrChange>
        </w:rPr>
        <w:t xml:space="preserve"> on PUCCH shall not be reported.</w:t>
      </w:r>
    </w:p>
    <w:p w:rsidR="005A1F18" w:rsidRPr="00B874D6" w:rsidRDefault="005A1F18" w:rsidP="00707196">
      <w:pPr>
        <w:pStyle w:val="B1"/>
        <w:rPr>
          <w:noProof/>
          <w:rPrChange w:id="10247" w:author="CR#1467r1" w:date="2020-04-07T17:00:00Z">
            <w:rPr>
              <w:noProof/>
            </w:rPr>
          </w:rPrChange>
        </w:rPr>
      </w:pPr>
      <w:r w:rsidRPr="00B874D6">
        <w:rPr>
          <w:noProof/>
          <w:rPrChange w:id="10248" w:author="CR#1467r1" w:date="2020-04-07T17:00:00Z">
            <w:rPr>
              <w:noProof/>
            </w:rPr>
          </w:rPrChange>
        </w:rPr>
        <w:t>-</w:t>
      </w:r>
      <w:r w:rsidRPr="00B874D6">
        <w:rPr>
          <w:noProof/>
          <w:rPrChange w:id="10249" w:author="CR#1467r1" w:date="2020-04-07T17:00:00Z">
            <w:rPr>
              <w:noProof/>
            </w:rPr>
          </w:rPrChange>
        </w:rPr>
        <w:tab/>
        <w:t>else:</w:t>
      </w:r>
    </w:p>
    <w:p w:rsidR="005901D6" w:rsidRPr="00B874D6" w:rsidRDefault="005901D6" w:rsidP="00707196">
      <w:pPr>
        <w:pStyle w:val="B2"/>
        <w:rPr>
          <w:noProof/>
          <w:rPrChange w:id="10250" w:author="CR#1467r1" w:date="2020-04-07T17:00:00Z">
            <w:rPr>
              <w:noProof/>
            </w:rPr>
          </w:rPrChange>
        </w:rPr>
      </w:pPr>
      <w:r w:rsidRPr="00B874D6">
        <w:rPr>
          <w:noProof/>
          <w:rPrChange w:id="10251" w:author="CR#1467r1" w:date="2020-04-07T17:00:00Z">
            <w:rPr>
              <w:noProof/>
            </w:rPr>
          </w:rPrChange>
        </w:rPr>
        <w:t>-</w:t>
      </w:r>
      <w:r w:rsidRPr="00B874D6">
        <w:rPr>
          <w:noProof/>
          <w:rPrChange w:id="10252" w:author="CR#1467r1" w:date="2020-04-07T17:00:00Z">
            <w:rPr>
              <w:noProof/>
            </w:rPr>
          </w:rPrChange>
        </w:rPr>
        <w:tab/>
        <w:t xml:space="preserve">in current </w:t>
      </w:r>
      <w:r w:rsidR="00BB4AF7" w:rsidRPr="00B874D6">
        <w:rPr>
          <w:noProof/>
          <w:rPrChange w:id="10253" w:author="CR#1467r1" w:date="2020-04-07T17:00:00Z">
            <w:rPr>
              <w:noProof/>
            </w:rPr>
          </w:rPrChange>
        </w:rPr>
        <w:t>TTI</w:t>
      </w:r>
      <w:r w:rsidR="00BB4AF7" w:rsidRPr="00B874D6" w:rsidDel="00BB4AF7">
        <w:rPr>
          <w:noProof/>
          <w:rPrChange w:id="10254" w:author="CR#1467r1" w:date="2020-04-07T17:00:00Z">
            <w:rPr>
              <w:noProof/>
            </w:rPr>
          </w:rPrChange>
        </w:rPr>
        <w:t xml:space="preserve"> </w:t>
      </w:r>
      <w:r w:rsidRPr="00B874D6">
        <w:rPr>
          <w:noProof/>
          <w:rPrChange w:id="10255" w:author="CR#1467r1" w:date="2020-04-07T17:00:00Z">
            <w:rPr>
              <w:noProof/>
            </w:rPr>
          </w:rPrChange>
        </w:rPr>
        <w:t xml:space="preserve">n, if the </w:t>
      </w:r>
      <w:r w:rsidR="008211B7" w:rsidRPr="00B874D6">
        <w:rPr>
          <w:noProof/>
          <w:rPrChange w:id="10256" w:author="CR#1467r1" w:date="2020-04-07T17:00:00Z">
            <w:rPr>
              <w:noProof/>
            </w:rPr>
          </w:rPrChange>
        </w:rPr>
        <w:t>MAC entity</w:t>
      </w:r>
      <w:r w:rsidRPr="00B874D6">
        <w:rPr>
          <w:noProof/>
          <w:rPrChange w:id="10257" w:author="CR#1467r1" w:date="2020-04-07T17:00:00Z">
            <w:rPr>
              <w:noProof/>
            </w:rPr>
          </w:rPrChange>
        </w:rPr>
        <w:t xml:space="preserve"> would not be in Active Time </w:t>
      </w:r>
      <w:r w:rsidR="006B1BFD" w:rsidRPr="00B874D6">
        <w:rPr>
          <w:noProof/>
          <w:rPrChange w:id="10258" w:author="CR#1467r1" w:date="2020-04-07T17:00:00Z">
            <w:rPr>
              <w:noProof/>
            </w:rPr>
          </w:rPrChange>
        </w:rPr>
        <w:t>considering grants/assignments/DRX Command MAC control elements</w:t>
      </w:r>
      <w:r w:rsidR="00226AA5" w:rsidRPr="00B874D6">
        <w:rPr>
          <w:noProof/>
          <w:rPrChange w:id="10259" w:author="CR#1467r1" w:date="2020-04-07T17:00:00Z">
            <w:rPr>
              <w:noProof/>
            </w:rPr>
          </w:rPrChange>
        </w:rPr>
        <w:t>/Long DRX Command MAC control elements</w:t>
      </w:r>
      <w:r w:rsidR="006B1BFD" w:rsidRPr="00B874D6">
        <w:rPr>
          <w:noProof/>
          <w:rPrChange w:id="10260" w:author="CR#1467r1" w:date="2020-04-07T17:00:00Z">
            <w:rPr>
              <w:noProof/>
            </w:rPr>
          </w:rPrChange>
        </w:rPr>
        <w:t xml:space="preserve"> received and Scheduling Request sent</w:t>
      </w:r>
      <w:r w:rsidRPr="00B874D6">
        <w:rPr>
          <w:noProof/>
          <w:rPrChange w:id="10261" w:author="CR#1467r1" w:date="2020-04-07T17:00:00Z">
            <w:rPr>
              <w:noProof/>
            </w:rPr>
          </w:rPrChange>
        </w:rPr>
        <w:t xml:space="preserve"> until and including </w:t>
      </w:r>
      <w:r w:rsidR="00BB4AF7" w:rsidRPr="00B874D6">
        <w:rPr>
          <w:noProof/>
          <w:rPrChange w:id="10262" w:author="CR#1467r1" w:date="2020-04-07T17:00:00Z">
            <w:rPr>
              <w:noProof/>
            </w:rPr>
          </w:rPrChange>
        </w:rPr>
        <w:t>TTI</w:t>
      </w:r>
      <w:r w:rsidR="00BB4AF7" w:rsidRPr="00B874D6" w:rsidDel="00BB4AF7">
        <w:rPr>
          <w:noProof/>
          <w:rPrChange w:id="10263" w:author="CR#1467r1" w:date="2020-04-07T17:00:00Z">
            <w:rPr>
              <w:noProof/>
            </w:rPr>
          </w:rPrChange>
        </w:rPr>
        <w:t xml:space="preserve"> </w:t>
      </w:r>
      <w:r w:rsidRPr="00B874D6">
        <w:rPr>
          <w:noProof/>
          <w:rPrChange w:id="10264" w:author="CR#1467r1" w:date="2020-04-07T17:00:00Z">
            <w:rPr>
              <w:noProof/>
            </w:rPr>
          </w:rPrChange>
        </w:rPr>
        <w:t>n-</w:t>
      </w:r>
      <w:r w:rsidR="006B1BFD" w:rsidRPr="00B874D6">
        <w:rPr>
          <w:noProof/>
          <w:rPrChange w:id="10265" w:author="CR#1467r1" w:date="2020-04-07T17:00:00Z">
            <w:rPr>
              <w:noProof/>
            </w:rPr>
          </w:rPrChange>
        </w:rPr>
        <w:t xml:space="preserve">5 when evaluating all DRX Active Time conditions as specified in this </w:t>
      </w:r>
      <w:r w:rsidR="006D2D97" w:rsidRPr="00B874D6">
        <w:rPr>
          <w:noProof/>
          <w:rPrChange w:id="10266" w:author="CR#1467r1" w:date="2020-04-07T17:00:00Z">
            <w:rPr>
              <w:noProof/>
            </w:rPr>
          </w:rPrChange>
        </w:rPr>
        <w:t>clause</w:t>
      </w:r>
      <w:r w:rsidRPr="00B874D6">
        <w:rPr>
          <w:noProof/>
          <w:rPrChange w:id="10267" w:author="CR#1467r1" w:date="2020-04-07T17:00:00Z">
            <w:rPr>
              <w:noProof/>
            </w:rPr>
          </w:rPrChange>
        </w:rPr>
        <w:t>, CQI/PMI/RI/PTI</w:t>
      </w:r>
      <w:r w:rsidR="00C01C90" w:rsidRPr="00B874D6">
        <w:rPr>
          <w:noProof/>
          <w:rPrChange w:id="10268" w:author="CR#1467r1" w:date="2020-04-07T17:00:00Z">
            <w:rPr>
              <w:noProof/>
            </w:rPr>
          </w:rPrChange>
        </w:rPr>
        <w:t>/CRI</w:t>
      </w:r>
      <w:r w:rsidRPr="00B874D6">
        <w:rPr>
          <w:noProof/>
          <w:rPrChange w:id="10269" w:author="CR#1467r1" w:date="2020-04-07T17:00:00Z">
            <w:rPr>
              <w:noProof/>
            </w:rPr>
          </w:rPrChange>
        </w:rPr>
        <w:t xml:space="preserve"> on PUCCH shall not be reported.</w:t>
      </w:r>
    </w:p>
    <w:p w:rsidR="00132583" w:rsidRPr="00B874D6" w:rsidRDefault="00132583" w:rsidP="00132583">
      <w:pPr>
        <w:rPr>
          <w:noProof/>
          <w:rPrChange w:id="10270" w:author="CR#1467r1" w:date="2020-04-07T17:00:00Z">
            <w:rPr>
              <w:noProof/>
            </w:rPr>
          </w:rPrChange>
        </w:rPr>
      </w:pPr>
      <w:r w:rsidRPr="00B874D6">
        <w:rPr>
          <w:noProof/>
          <w:rPrChange w:id="10271" w:author="CR#1467r1" w:date="2020-04-07T17:00:00Z">
            <w:rPr>
              <w:noProof/>
            </w:rPr>
          </w:rPrChange>
        </w:rPr>
        <w:t xml:space="preserve">For NB-IoT, </w:t>
      </w:r>
      <w:r w:rsidRPr="00B874D6">
        <w:rPr>
          <w:i/>
          <w:noProof/>
          <w:rPrChange w:id="10272" w:author="CR#1467r1" w:date="2020-04-07T17:00:00Z">
            <w:rPr>
              <w:i/>
              <w:noProof/>
            </w:rPr>
          </w:rPrChange>
        </w:rPr>
        <w:t>onDurationTimer</w:t>
      </w:r>
      <w:r w:rsidRPr="00B874D6">
        <w:rPr>
          <w:noProof/>
          <w:rPrChange w:id="10273" w:author="CR#1467r1" w:date="2020-04-07T17:00:00Z">
            <w:rPr>
              <w:noProof/>
            </w:rPr>
          </w:rPrChange>
        </w:rPr>
        <w:t xml:space="preserve"> may start within a PDCCH period and end within a PDCCH period. The UE shall monitor NPDCCH during these partial PDCCH periods while </w:t>
      </w:r>
      <w:r w:rsidRPr="00B874D6">
        <w:rPr>
          <w:i/>
          <w:noProof/>
          <w:rPrChange w:id="10274" w:author="CR#1467r1" w:date="2020-04-07T17:00:00Z">
            <w:rPr>
              <w:i/>
              <w:noProof/>
            </w:rPr>
          </w:rPrChange>
        </w:rPr>
        <w:t>onDurationTimer</w:t>
      </w:r>
      <w:r w:rsidRPr="00B874D6">
        <w:rPr>
          <w:noProof/>
          <w:rPrChange w:id="10275" w:author="CR#1467r1" w:date="2020-04-07T17:00:00Z">
            <w:rPr>
              <w:noProof/>
            </w:rPr>
          </w:rPrChange>
        </w:rPr>
        <w:t xml:space="preserve"> is running.</w:t>
      </w:r>
    </w:p>
    <w:p w:rsidR="00A624F4" w:rsidRPr="00B874D6" w:rsidRDefault="00ED2C6E" w:rsidP="00A624F4">
      <w:pPr>
        <w:rPr>
          <w:rFonts w:eastAsia="MS Mincho"/>
          <w:noProof/>
          <w:rPrChange w:id="10276" w:author="CR#1467r1" w:date="2020-04-07T17:00:00Z">
            <w:rPr>
              <w:rFonts w:eastAsia="MS Mincho"/>
              <w:noProof/>
            </w:rPr>
          </w:rPrChange>
        </w:rPr>
      </w:pPr>
      <w:r w:rsidRPr="00B874D6">
        <w:rPr>
          <w:noProof/>
          <w:rPrChange w:id="10277" w:author="CR#1467r1" w:date="2020-04-07T17:00:00Z">
            <w:rPr>
              <w:noProof/>
            </w:rPr>
          </w:rPrChange>
        </w:rPr>
        <w:t xml:space="preserve">Regardless of whether the </w:t>
      </w:r>
      <w:r w:rsidR="008211B7" w:rsidRPr="00B874D6">
        <w:rPr>
          <w:noProof/>
          <w:rPrChange w:id="10278" w:author="CR#1467r1" w:date="2020-04-07T17:00:00Z">
            <w:rPr>
              <w:noProof/>
            </w:rPr>
          </w:rPrChange>
        </w:rPr>
        <w:t>MAC entity</w:t>
      </w:r>
      <w:r w:rsidRPr="00B874D6">
        <w:rPr>
          <w:noProof/>
          <w:rPrChange w:id="10279" w:author="CR#1467r1" w:date="2020-04-07T17:00:00Z">
            <w:rPr>
              <w:noProof/>
            </w:rPr>
          </w:rPrChange>
        </w:rPr>
        <w:t xml:space="preserve"> is monitoring PDCCH or not</w:t>
      </w:r>
      <w:r w:rsidR="00A916AE" w:rsidRPr="00B874D6">
        <w:rPr>
          <w:noProof/>
          <w:rPrChange w:id="10280" w:author="CR#1467r1" w:date="2020-04-07T17:00:00Z">
            <w:rPr>
              <w:noProof/>
            </w:rPr>
          </w:rPrChange>
        </w:rPr>
        <w:t>,</w:t>
      </w:r>
      <w:r w:rsidRPr="00B874D6">
        <w:rPr>
          <w:noProof/>
          <w:rPrChange w:id="10281" w:author="CR#1467r1" w:date="2020-04-07T17:00:00Z">
            <w:rPr>
              <w:noProof/>
            </w:rPr>
          </w:rPrChange>
        </w:rPr>
        <w:t xml:space="preserve"> the </w:t>
      </w:r>
      <w:r w:rsidR="008211B7" w:rsidRPr="00B874D6">
        <w:rPr>
          <w:noProof/>
          <w:rPrChange w:id="10282" w:author="CR#1467r1" w:date="2020-04-07T17:00:00Z">
            <w:rPr>
              <w:noProof/>
            </w:rPr>
          </w:rPrChange>
        </w:rPr>
        <w:t>MAC entity</w:t>
      </w:r>
      <w:r w:rsidRPr="00B874D6">
        <w:rPr>
          <w:noProof/>
          <w:rPrChange w:id="10283" w:author="CR#1467r1" w:date="2020-04-07T17:00:00Z">
            <w:rPr>
              <w:noProof/>
            </w:rPr>
          </w:rPrChange>
        </w:rPr>
        <w:t xml:space="preserve"> receives and transmits HARQ feedback </w:t>
      </w:r>
      <w:r w:rsidR="00A916AE" w:rsidRPr="00B874D6">
        <w:rPr>
          <w:noProof/>
          <w:rPrChange w:id="10284" w:author="CR#1467r1" w:date="2020-04-07T17:00:00Z">
            <w:rPr>
              <w:noProof/>
            </w:rPr>
          </w:rPrChange>
        </w:rPr>
        <w:t>and transmits type-1-triggered SRS</w:t>
      </w:r>
      <w:r w:rsidR="00A50861" w:rsidRPr="00B874D6">
        <w:rPr>
          <w:noProof/>
          <w:rPrChange w:id="10285" w:author="CR#1467r1" w:date="2020-04-07T17:00:00Z">
            <w:rPr>
              <w:noProof/>
            </w:rPr>
          </w:rPrChange>
        </w:rPr>
        <w:t xml:space="preserve">, as specified in </w:t>
      </w:r>
      <w:r w:rsidR="00EB63D2" w:rsidRPr="00B874D6">
        <w:rPr>
          <w:noProof/>
          <w:rPrChange w:id="10286" w:author="CR#1467r1" w:date="2020-04-07T17:00:00Z">
            <w:rPr>
              <w:noProof/>
            </w:rPr>
          </w:rPrChange>
        </w:rPr>
        <w:t>TS 36.213 [</w:t>
      </w:r>
      <w:r w:rsidR="00A916AE" w:rsidRPr="00B874D6">
        <w:rPr>
          <w:noProof/>
          <w:rPrChange w:id="10287" w:author="CR#1467r1" w:date="2020-04-07T17:00:00Z">
            <w:rPr>
              <w:noProof/>
            </w:rPr>
          </w:rPrChange>
        </w:rPr>
        <w:t>2]</w:t>
      </w:r>
      <w:r w:rsidR="00A50861" w:rsidRPr="00B874D6">
        <w:rPr>
          <w:noProof/>
          <w:rPrChange w:id="10288" w:author="CR#1467r1" w:date="2020-04-07T17:00:00Z">
            <w:rPr>
              <w:noProof/>
            </w:rPr>
          </w:rPrChange>
        </w:rPr>
        <w:t>,</w:t>
      </w:r>
      <w:r w:rsidR="00A916AE" w:rsidRPr="00B874D6">
        <w:rPr>
          <w:noProof/>
          <w:rPrChange w:id="10289" w:author="CR#1467r1" w:date="2020-04-07T17:00:00Z">
            <w:rPr>
              <w:noProof/>
            </w:rPr>
          </w:rPrChange>
        </w:rPr>
        <w:t xml:space="preserve"> </w:t>
      </w:r>
      <w:r w:rsidRPr="00B874D6">
        <w:rPr>
          <w:noProof/>
          <w:rPrChange w:id="10290" w:author="CR#1467r1" w:date="2020-04-07T17:00:00Z">
            <w:rPr>
              <w:noProof/>
            </w:rPr>
          </w:rPrChange>
        </w:rPr>
        <w:t>when such is expected.</w:t>
      </w:r>
      <w:r w:rsidR="00AD562B" w:rsidRPr="00B874D6">
        <w:rPr>
          <w:rPrChange w:id="10291" w:author="CR#1467r1" w:date="2020-04-07T17:00:00Z">
            <w:rPr/>
          </w:rPrChange>
        </w:rPr>
        <w:t xml:space="preserve"> </w:t>
      </w:r>
      <w:r w:rsidR="00AD562B" w:rsidRPr="00B874D6">
        <w:rPr>
          <w:noProof/>
          <w:rPrChange w:id="10292" w:author="CR#1467r1" w:date="2020-04-07T17:00:00Z">
            <w:rPr>
              <w:noProof/>
            </w:rPr>
          </w:rPrChange>
        </w:rPr>
        <w:t>The MAC entity monitors PDCCH addressed to CC-RNTI for a PUSCH trigger B</w:t>
      </w:r>
      <w:r w:rsidR="00A50861" w:rsidRPr="00B874D6">
        <w:rPr>
          <w:noProof/>
          <w:rPrChange w:id="10293" w:author="CR#1467r1" w:date="2020-04-07T17:00:00Z">
            <w:rPr>
              <w:noProof/>
            </w:rPr>
          </w:rPrChange>
        </w:rPr>
        <w:t xml:space="preserve">, as specified in </w:t>
      </w:r>
      <w:r w:rsidR="00EB63D2" w:rsidRPr="00B874D6">
        <w:rPr>
          <w:noProof/>
          <w:rPrChange w:id="10294" w:author="CR#1467r1" w:date="2020-04-07T17:00:00Z">
            <w:rPr>
              <w:noProof/>
            </w:rPr>
          </w:rPrChange>
        </w:rPr>
        <w:t>TS 36.213 [</w:t>
      </w:r>
      <w:r w:rsidR="00AD562B" w:rsidRPr="00B874D6">
        <w:rPr>
          <w:noProof/>
          <w:rPrChange w:id="10295" w:author="CR#1467r1" w:date="2020-04-07T17:00:00Z">
            <w:rPr>
              <w:noProof/>
            </w:rPr>
          </w:rPrChange>
        </w:rPr>
        <w:t>2]</w:t>
      </w:r>
      <w:r w:rsidR="00A50861" w:rsidRPr="00B874D6">
        <w:rPr>
          <w:noProof/>
          <w:rPrChange w:id="10296" w:author="CR#1467r1" w:date="2020-04-07T17:00:00Z">
            <w:rPr>
              <w:noProof/>
            </w:rPr>
          </w:rPrChange>
        </w:rPr>
        <w:t>,</w:t>
      </w:r>
      <w:r w:rsidR="00AD562B" w:rsidRPr="00B874D6">
        <w:rPr>
          <w:noProof/>
          <w:rPrChange w:id="10297" w:author="CR#1467r1" w:date="2020-04-07T17:00:00Z">
            <w:rPr>
              <w:noProof/>
            </w:rPr>
          </w:rPrChange>
        </w:rPr>
        <w:t xml:space="preserve"> on the corresponding SCell even if the MAC entity is not in Active Time. when such is expected.</w:t>
      </w:r>
    </w:p>
    <w:p w:rsidR="00ED2C6E" w:rsidRPr="00B874D6" w:rsidRDefault="00A624F4" w:rsidP="00A624F4">
      <w:pPr>
        <w:rPr>
          <w:noProof/>
          <w:rPrChange w:id="10298" w:author="CR#1467r1" w:date="2020-04-07T17:00:00Z">
            <w:rPr>
              <w:noProof/>
            </w:rPr>
          </w:rPrChange>
        </w:rPr>
      </w:pPr>
      <w:r w:rsidRPr="00B874D6">
        <w:rPr>
          <w:rFonts w:eastAsia="MS Mincho"/>
          <w:rPrChange w:id="10299" w:author="CR#1467r1" w:date="2020-04-07T17:00:00Z">
            <w:rPr>
              <w:rFonts w:eastAsia="MS Mincho"/>
            </w:rPr>
          </w:rPrChange>
        </w:rPr>
        <w:t>When t</w:t>
      </w:r>
      <w:r w:rsidRPr="00B874D6">
        <w:rPr>
          <w:rFonts w:eastAsia="Malgun Gothic"/>
          <w:rPrChange w:id="10300" w:author="CR#1467r1" w:date="2020-04-07T17:00:00Z">
            <w:rPr>
              <w:rFonts w:eastAsia="Malgun Gothic"/>
            </w:rPr>
          </w:rPrChange>
        </w:rPr>
        <w:t xml:space="preserve">he BL UE </w:t>
      </w:r>
      <w:r w:rsidRPr="00B874D6">
        <w:rPr>
          <w:rPrChange w:id="10301" w:author="CR#1467r1" w:date="2020-04-07T17:00:00Z">
            <w:rPr/>
          </w:rPrChange>
        </w:rPr>
        <w:t>or</w:t>
      </w:r>
      <w:r w:rsidRPr="00B874D6">
        <w:rPr>
          <w:rFonts w:eastAsia="Malgun Gothic"/>
          <w:rPrChange w:id="10302" w:author="CR#1467r1" w:date="2020-04-07T17:00:00Z">
            <w:rPr>
              <w:rFonts w:eastAsia="Malgun Gothic"/>
            </w:rPr>
          </w:rPrChange>
        </w:rPr>
        <w:t xml:space="preserve"> the UE in enhanced coverage </w:t>
      </w:r>
      <w:r w:rsidRPr="00B874D6">
        <w:rPr>
          <w:rPrChange w:id="10303" w:author="CR#1467r1" w:date="2020-04-07T17:00:00Z">
            <w:rPr/>
          </w:rPrChange>
        </w:rPr>
        <w:t xml:space="preserve">or NB-IoT UE </w:t>
      </w:r>
      <w:r w:rsidRPr="00B874D6">
        <w:rPr>
          <w:rFonts w:eastAsia="MS Mincho"/>
          <w:rPrChange w:id="10304" w:author="CR#1467r1" w:date="2020-04-07T17:00:00Z">
            <w:rPr>
              <w:rFonts w:eastAsia="MS Mincho"/>
            </w:rPr>
          </w:rPrChange>
        </w:rPr>
        <w:t xml:space="preserve">receives PDCCH, the UE </w:t>
      </w:r>
      <w:r w:rsidRPr="00B874D6">
        <w:rPr>
          <w:rPrChange w:id="10305" w:author="CR#1467r1" w:date="2020-04-07T17:00:00Z">
            <w:rPr/>
          </w:rPrChange>
        </w:rPr>
        <w:t xml:space="preserve">executes the </w:t>
      </w:r>
      <w:r w:rsidRPr="00B874D6">
        <w:rPr>
          <w:rFonts w:eastAsia="MS Mincho"/>
          <w:rPrChange w:id="10306" w:author="CR#1467r1" w:date="2020-04-07T17:00:00Z">
            <w:rPr>
              <w:rFonts w:eastAsia="MS Mincho"/>
            </w:rPr>
          </w:rPrChange>
        </w:rPr>
        <w:t xml:space="preserve">corresponding action </w:t>
      </w:r>
      <w:r w:rsidRPr="00B874D6">
        <w:rPr>
          <w:rPrChange w:id="10307" w:author="CR#1467r1" w:date="2020-04-07T17:00:00Z">
            <w:rPr/>
          </w:rPrChange>
        </w:rPr>
        <w:t xml:space="preserve">specified </w:t>
      </w:r>
      <w:r w:rsidRPr="00B874D6">
        <w:rPr>
          <w:rFonts w:eastAsia="MS Mincho"/>
          <w:rPrChange w:id="10308" w:author="CR#1467r1" w:date="2020-04-07T17:00:00Z">
            <w:rPr>
              <w:rFonts w:eastAsia="MS Mincho"/>
            </w:rPr>
          </w:rPrChange>
        </w:rPr>
        <w:t xml:space="preserve">in this </w:t>
      </w:r>
      <w:r w:rsidR="006D2D97" w:rsidRPr="00B874D6">
        <w:rPr>
          <w:rFonts w:eastAsia="MS Mincho"/>
          <w:rPrChange w:id="10309" w:author="CR#1467r1" w:date="2020-04-07T17:00:00Z">
            <w:rPr>
              <w:rFonts w:eastAsia="MS Mincho"/>
            </w:rPr>
          </w:rPrChange>
        </w:rPr>
        <w:t>clause</w:t>
      </w:r>
      <w:r w:rsidRPr="00B874D6">
        <w:rPr>
          <w:rPrChange w:id="10310" w:author="CR#1467r1" w:date="2020-04-07T17:00:00Z">
            <w:rPr/>
          </w:rPrChange>
        </w:rPr>
        <w:t xml:space="preserve"> in the subframe following </w:t>
      </w:r>
      <w:r w:rsidRPr="00B874D6">
        <w:rPr>
          <w:rFonts w:eastAsia="Malgun Gothic"/>
          <w:rPrChange w:id="10311" w:author="CR#1467r1" w:date="2020-04-07T17:00:00Z">
            <w:rPr>
              <w:rFonts w:eastAsia="Malgun Gothic"/>
            </w:rPr>
          </w:rPrChange>
        </w:rPr>
        <w:t xml:space="preserve">the subframe </w:t>
      </w:r>
      <w:r w:rsidRPr="00B874D6">
        <w:rPr>
          <w:rFonts w:eastAsia="MS Mincho"/>
          <w:rPrChange w:id="10312" w:author="CR#1467r1" w:date="2020-04-07T17:00:00Z">
            <w:rPr>
              <w:rFonts w:eastAsia="MS Mincho"/>
            </w:rPr>
          </w:rPrChange>
        </w:rPr>
        <w:t xml:space="preserve">containing the last repetition of the PDCCH reception where such subframe </w:t>
      </w:r>
      <w:r w:rsidRPr="00B874D6">
        <w:rPr>
          <w:rPrChange w:id="10313" w:author="CR#1467r1" w:date="2020-04-07T17:00:00Z">
            <w:rPr/>
          </w:rPrChange>
        </w:rPr>
        <w:t>is determin</w:t>
      </w:r>
      <w:r w:rsidR="00332C84" w:rsidRPr="00B874D6">
        <w:rPr>
          <w:rPrChange w:id="10314" w:author="CR#1467r1" w:date="2020-04-07T17:00:00Z">
            <w:rPr/>
          </w:rPrChange>
        </w:rPr>
        <w:t>e</w:t>
      </w:r>
      <w:r w:rsidRPr="00B874D6">
        <w:rPr>
          <w:rPrChange w:id="10315" w:author="CR#1467r1" w:date="2020-04-07T17:00:00Z">
            <w:rPr/>
          </w:rPrChange>
        </w:rPr>
        <w:t xml:space="preserve">d </w:t>
      </w:r>
      <w:r w:rsidRPr="00B874D6">
        <w:rPr>
          <w:rFonts w:eastAsia="MS Mincho"/>
          <w:rPrChange w:id="10316" w:author="CR#1467r1" w:date="2020-04-07T17:00:00Z">
            <w:rPr>
              <w:rFonts w:eastAsia="MS Mincho"/>
            </w:rPr>
          </w:rPrChange>
        </w:rPr>
        <w:t xml:space="preserve">by </w:t>
      </w:r>
      <w:r w:rsidRPr="00B874D6">
        <w:rPr>
          <w:rPrChange w:id="10317" w:author="CR#1467r1" w:date="2020-04-07T17:00:00Z">
            <w:rPr/>
          </w:rPrChange>
        </w:rPr>
        <w:t xml:space="preserve">the starting subframe and the DCI subframe repetition number field in the </w:t>
      </w:r>
      <w:r w:rsidRPr="00B874D6">
        <w:rPr>
          <w:rFonts w:eastAsia="MS Mincho"/>
          <w:rPrChange w:id="10318" w:author="CR#1467r1" w:date="2020-04-07T17:00:00Z">
            <w:rPr>
              <w:rFonts w:eastAsia="MS Mincho"/>
            </w:rPr>
          </w:rPrChange>
        </w:rPr>
        <w:t xml:space="preserve">PDCCH specified in </w:t>
      </w:r>
      <w:r w:rsidR="00EB63D2" w:rsidRPr="00B874D6">
        <w:rPr>
          <w:rFonts w:eastAsia="MS Mincho"/>
          <w:rPrChange w:id="10319" w:author="CR#1467r1" w:date="2020-04-07T17:00:00Z">
            <w:rPr>
              <w:rFonts w:eastAsia="MS Mincho"/>
            </w:rPr>
          </w:rPrChange>
        </w:rPr>
        <w:t>TS 36.213 [</w:t>
      </w:r>
      <w:r w:rsidRPr="00B874D6">
        <w:rPr>
          <w:rFonts w:eastAsia="MS Mincho"/>
          <w:rPrChange w:id="10320" w:author="CR#1467r1" w:date="2020-04-07T17:00:00Z">
            <w:rPr>
              <w:rFonts w:eastAsia="MS Mincho"/>
            </w:rPr>
          </w:rPrChange>
        </w:rPr>
        <w:t>2], unless explicitly stated otherwise.</w:t>
      </w:r>
    </w:p>
    <w:p w:rsidR="00402BA0" w:rsidRPr="00B874D6" w:rsidRDefault="00402BA0" w:rsidP="00707196">
      <w:pPr>
        <w:pStyle w:val="NO"/>
        <w:rPr>
          <w:rPrChange w:id="10321" w:author="CR#1467r1" w:date="2020-04-07T17:00:00Z">
            <w:rPr/>
          </w:rPrChange>
        </w:rPr>
      </w:pPr>
      <w:r w:rsidRPr="00B874D6">
        <w:rPr>
          <w:rPrChange w:id="10322" w:author="CR#1467r1" w:date="2020-04-07T17:00:00Z">
            <w:rPr/>
          </w:rPrChange>
        </w:rPr>
        <w:t>NOTE</w:t>
      </w:r>
      <w:r w:rsidR="00BE2AEC" w:rsidRPr="00B874D6">
        <w:rPr>
          <w:rPrChange w:id="10323" w:author="CR#1467r1" w:date="2020-04-07T17:00:00Z">
            <w:rPr/>
          </w:rPrChange>
        </w:rPr>
        <w:t xml:space="preserve"> 1</w:t>
      </w:r>
      <w:r w:rsidRPr="00B874D6">
        <w:rPr>
          <w:rPrChange w:id="10324" w:author="CR#1467r1" w:date="2020-04-07T17:00:00Z">
            <w:rPr/>
          </w:rPrChange>
        </w:rPr>
        <w:t>:</w:t>
      </w:r>
      <w:r w:rsidRPr="00B874D6">
        <w:rPr>
          <w:rPrChange w:id="10325" w:author="CR#1467r1" w:date="2020-04-07T17:00:00Z">
            <w:rPr/>
          </w:rPrChange>
        </w:rPr>
        <w:tab/>
        <w:t xml:space="preserve">The same </w:t>
      </w:r>
      <w:r w:rsidR="00226AA5" w:rsidRPr="00B874D6">
        <w:rPr>
          <w:rPrChange w:id="10326" w:author="CR#1467r1" w:date="2020-04-07T17:00:00Z">
            <w:rPr/>
          </w:rPrChange>
        </w:rPr>
        <w:t>A</w:t>
      </w:r>
      <w:r w:rsidRPr="00B874D6">
        <w:rPr>
          <w:rPrChange w:id="10327" w:author="CR#1467r1" w:date="2020-04-07T17:00:00Z">
            <w:rPr/>
          </w:rPrChange>
        </w:rPr>
        <w:t xml:space="preserve">ctive </w:t>
      </w:r>
      <w:r w:rsidR="00226AA5" w:rsidRPr="00B874D6">
        <w:rPr>
          <w:rPrChange w:id="10328" w:author="CR#1467r1" w:date="2020-04-07T17:00:00Z">
            <w:rPr/>
          </w:rPrChange>
        </w:rPr>
        <w:t>T</w:t>
      </w:r>
      <w:r w:rsidRPr="00B874D6">
        <w:rPr>
          <w:rPrChange w:id="10329" w:author="CR#1467r1" w:date="2020-04-07T17:00:00Z">
            <w:rPr/>
          </w:rPrChange>
        </w:rPr>
        <w:t>ime applies to all activated serving cell(s).</w:t>
      </w:r>
    </w:p>
    <w:p w:rsidR="001B443A" w:rsidRPr="00B874D6" w:rsidRDefault="00481531" w:rsidP="001B443A">
      <w:pPr>
        <w:pStyle w:val="NO"/>
        <w:rPr>
          <w:rPrChange w:id="10330" w:author="CR#1467r1" w:date="2020-04-07T17:00:00Z">
            <w:rPr/>
          </w:rPrChange>
        </w:rPr>
      </w:pPr>
      <w:r w:rsidRPr="00B874D6">
        <w:rPr>
          <w:rPrChange w:id="10331" w:author="CR#1467r1" w:date="2020-04-07T17:00:00Z">
            <w:rPr/>
          </w:rPrChange>
        </w:rPr>
        <w:t>NOTE</w:t>
      </w:r>
      <w:r w:rsidR="00BE2AEC" w:rsidRPr="00B874D6">
        <w:rPr>
          <w:rPrChange w:id="10332" w:author="CR#1467r1" w:date="2020-04-07T17:00:00Z">
            <w:rPr/>
          </w:rPrChange>
        </w:rPr>
        <w:t xml:space="preserve"> 2</w:t>
      </w:r>
      <w:r w:rsidRPr="00B874D6">
        <w:rPr>
          <w:rPrChange w:id="10333" w:author="CR#1467r1" w:date="2020-04-07T17:00:00Z">
            <w:rPr/>
          </w:rPrChange>
        </w:rPr>
        <w:t>:</w:t>
      </w:r>
      <w:r w:rsidRPr="00B874D6">
        <w:rPr>
          <w:rPrChange w:id="10334" w:author="CR#1467r1" w:date="2020-04-07T17:00:00Z">
            <w:rPr/>
          </w:rPrChange>
        </w:rPr>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B874D6">
        <w:rPr>
          <w:noProof/>
          <w:rPrChange w:id="10335" w:author="CR#1467r1" w:date="2020-04-07T17:00:00Z">
            <w:rPr>
              <w:noProof/>
            </w:rPr>
          </w:rPrChange>
        </w:rPr>
        <w:t>MAC entity</w:t>
      </w:r>
      <w:r w:rsidRPr="00B874D6">
        <w:rPr>
          <w:rPrChange w:id="10336" w:author="CR#1467r1" w:date="2020-04-07T17:00:00Z">
            <w:rPr/>
          </w:rPrChange>
        </w:rPr>
        <w:t xml:space="preserve"> should process it and restart the HARQ RTT Timer.</w:t>
      </w:r>
    </w:p>
    <w:p w:rsidR="00F924C5" w:rsidRPr="00B874D6" w:rsidRDefault="00AD562B" w:rsidP="00F924C5">
      <w:pPr>
        <w:pStyle w:val="NO"/>
        <w:rPr>
          <w:lang w:eastAsia="ko-KR"/>
          <w:rPrChange w:id="10337" w:author="CR#1467r1" w:date="2020-04-07T17:00:00Z">
            <w:rPr>
              <w:lang w:eastAsia="ko-KR"/>
            </w:rPr>
          </w:rPrChange>
        </w:rPr>
      </w:pPr>
      <w:r w:rsidRPr="00B874D6">
        <w:rPr>
          <w:rPrChange w:id="10338" w:author="CR#1467r1" w:date="2020-04-07T17:00:00Z">
            <w:rPr/>
          </w:rPrChange>
        </w:rPr>
        <w:t>NOTE</w:t>
      </w:r>
      <w:r w:rsidR="00BE2AEC" w:rsidRPr="00B874D6">
        <w:rPr>
          <w:rPrChange w:id="10339" w:author="CR#1467r1" w:date="2020-04-07T17:00:00Z">
            <w:rPr/>
          </w:rPrChange>
        </w:rPr>
        <w:t xml:space="preserve"> 3</w:t>
      </w:r>
      <w:r w:rsidRPr="00B874D6">
        <w:rPr>
          <w:rPrChange w:id="10340" w:author="CR#1467r1" w:date="2020-04-07T17:00:00Z">
            <w:rPr/>
          </w:rPrChange>
        </w:rPr>
        <w:t>:</w:t>
      </w:r>
      <w:r w:rsidRPr="00B874D6">
        <w:rPr>
          <w:rPrChange w:id="10341" w:author="CR#1467r1" w:date="2020-04-07T17:00:00Z">
            <w:rPr/>
          </w:rPrChange>
        </w:rPr>
        <w:tab/>
        <w:t>The MAC entity does not consider PUSCH trigger B</w:t>
      </w:r>
      <w:r w:rsidR="00A50861" w:rsidRPr="00B874D6">
        <w:rPr>
          <w:rPrChange w:id="10342" w:author="CR#1467r1" w:date="2020-04-07T17:00:00Z">
            <w:rPr/>
          </w:rPrChange>
        </w:rPr>
        <w:t xml:space="preserve">, as specified in </w:t>
      </w:r>
      <w:r w:rsidR="00EB63D2" w:rsidRPr="00B874D6">
        <w:rPr>
          <w:rPrChange w:id="10343" w:author="CR#1467r1" w:date="2020-04-07T17:00:00Z">
            <w:rPr/>
          </w:rPrChange>
        </w:rPr>
        <w:t>TS 36.213 [</w:t>
      </w:r>
      <w:r w:rsidRPr="00B874D6">
        <w:rPr>
          <w:rPrChange w:id="10344" w:author="CR#1467r1" w:date="2020-04-07T17:00:00Z">
            <w:rPr/>
          </w:rPrChange>
        </w:rPr>
        <w:t>2]</w:t>
      </w:r>
      <w:r w:rsidR="00A50861" w:rsidRPr="00B874D6">
        <w:rPr>
          <w:rPrChange w:id="10345" w:author="CR#1467r1" w:date="2020-04-07T17:00:00Z">
            <w:rPr/>
          </w:rPrChange>
        </w:rPr>
        <w:t>,</w:t>
      </w:r>
      <w:r w:rsidRPr="00B874D6">
        <w:rPr>
          <w:rPrChange w:id="10346" w:author="CR#1467r1" w:date="2020-04-07T17:00:00Z">
            <w:rPr/>
          </w:rPrChange>
        </w:rPr>
        <w:t xml:space="preserve"> to be an indication of a new transmission.</w:t>
      </w:r>
    </w:p>
    <w:p w:rsidR="00481531" w:rsidRPr="00B874D6" w:rsidRDefault="00F924C5" w:rsidP="00F924C5">
      <w:pPr>
        <w:pStyle w:val="NO"/>
        <w:rPr>
          <w:rPrChange w:id="10347" w:author="CR#1467r1" w:date="2020-04-07T17:00:00Z">
            <w:rPr/>
          </w:rPrChange>
        </w:rPr>
      </w:pPr>
      <w:r w:rsidRPr="00B874D6">
        <w:rPr>
          <w:lang w:eastAsia="ko-KR"/>
          <w:rPrChange w:id="10348" w:author="CR#1467r1" w:date="2020-04-07T17:00:00Z">
            <w:rPr>
              <w:lang w:eastAsia="ko-KR"/>
            </w:rPr>
          </w:rPrChange>
        </w:rPr>
        <w:t>NOTE</w:t>
      </w:r>
      <w:r w:rsidR="00BE2AEC" w:rsidRPr="00B874D6">
        <w:rPr>
          <w:lang w:eastAsia="ko-KR"/>
          <w:rPrChange w:id="10349" w:author="CR#1467r1" w:date="2020-04-07T17:00:00Z">
            <w:rPr>
              <w:lang w:eastAsia="ko-KR"/>
            </w:rPr>
          </w:rPrChange>
        </w:rPr>
        <w:t xml:space="preserve"> 4</w:t>
      </w:r>
      <w:r w:rsidRPr="00B874D6">
        <w:rPr>
          <w:lang w:eastAsia="ko-KR"/>
          <w:rPrChange w:id="10350" w:author="CR#1467r1" w:date="2020-04-07T17:00:00Z">
            <w:rPr>
              <w:lang w:eastAsia="ko-KR"/>
            </w:rPr>
          </w:rPrChange>
        </w:rPr>
        <w:t>:</w:t>
      </w:r>
      <w:r w:rsidRPr="00B874D6">
        <w:rPr>
          <w:lang w:eastAsia="ko-KR"/>
          <w:rPrChange w:id="10351" w:author="CR#1467r1" w:date="2020-04-07T17:00:00Z">
            <w:rPr>
              <w:lang w:eastAsia="ko-KR"/>
            </w:rPr>
          </w:rPrChange>
        </w:rPr>
        <w:tab/>
        <w:t>For NB-IoT</w:t>
      </w:r>
      <w:r w:rsidR="00BE2AEC" w:rsidRPr="00B874D6">
        <w:rPr>
          <w:lang w:eastAsia="ko-KR"/>
          <w:rPrChange w:id="10352" w:author="CR#1467r1" w:date="2020-04-07T17:00:00Z">
            <w:rPr>
              <w:lang w:eastAsia="ko-KR"/>
            </w:rPr>
          </w:rPrChange>
        </w:rPr>
        <w:t xml:space="preserve">, </w:t>
      </w:r>
      <w:r w:rsidR="00ED16E4" w:rsidRPr="00B874D6">
        <w:rPr>
          <w:lang w:eastAsia="ko-KR"/>
          <w:rPrChange w:id="10353" w:author="CR#1467r1" w:date="2020-04-07T17:00:00Z">
            <w:rPr>
              <w:lang w:eastAsia="ko-KR"/>
            </w:rPr>
          </w:rPrChange>
        </w:rPr>
        <w:t xml:space="preserve">for operation in FDD mode, and </w:t>
      </w:r>
      <w:r w:rsidR="00BE2AEC" w:rsidRPr="00B874D6">
        <w:rPr>
          <w:lang w:eastAsia="ko-KR"/>
          <w:rPrChange w:id="10354" w:author="CR#1467r1" w:date="2020-04-07T17:00:00Z">
            <w:rPr>
              <w:lang w:eastAsia="ko-KR"/>
            </w:rPr>
          </w:rPrChange>
        </w:rPr>
        <w:t>for operation in TDD mode</w:t>
      </w:r>
      <w:r w:rsidR="00ED16E4" w:rsidRPr="00B874D6">
        <w:rPr>
          <w:rPrChange w:id="10355" w:author="CR#1467r1" w:date="2020-04-07T17:00:00Z">
            <w:rPr/>
          </w:rPrChange>
        </w:rPr>
        <w:t xml:space="preserve"> </w:t>
      </w:r>
      <w:r w:rsidR="00ED16E4" w:rsidRPr="00B874D6">
        <w:rPr>
          <w:lang w:eastAsia="ko-KR"/>
          <w:rPrChange w:id="10356" w:author="CR#1467r1" w:date="2020-04-07T17:00:00Z">
            <w:rPr>
              <w:lang w:eastAsia="ko-KR"/>
            </w:rPr>
          </w:rPrChange>
        </w:rPr>
        <w:t>with a single HARQ process</w:t>
      </w:r>
      <w:r w:rsidR="00BE2AEC" w:rsidRPr="00B874D6">
        <w:rPr>
          <w:lang w:eastAsia="ko-KR"/>
          <w:rPrChange w:id="10357" w:author="CR#1467r1" w:date="2020-04-07T17:00:00Z">
            <w:rPr>
              <w:lang w:eastAsia="ko-KR"/>
            </w:rPr>
          </w:rPrChange>
        </w:rPr>
        <w:t>,</w:t>
      </w:r>
      <w:r w:rsidRPr="00B874D6">
        <w:rPr>
          <w:lang w:eastAsia="ko-KR"/>
          <w:rPrChange w:id="10358" w:author="CR#1467r1" w:date="2020-04-07T17:00:00Z">
            <w:rPr>
              <w:lang w:eastAsia="ko-KR"/>
            </w:rPr>
          </w:rPrChange>
        </w:rPr>
        <w:t xml:space="preserve"> DL and UL transmissions will not be scheduled in parallel, i.e. if a DL transmission has been scheduled an UL transmission </w:t>
      </w:r>
      <w:r w:rsidR="00C635AE" w:rsidRPr="00B874D6">
        <w:rPr>
          <w:lang w:eastAsia="ko-KR"/>
          <w:rPrChange w:id="10359" w:author="CR#1467r1" w:date="2020-04-07T17:00:00Z">
            <w:rPr>
              <w:lang w:eastAsia="ko-KR"/>
            </w:rPr>
          </w:rPrChange>
        </w:rPr>
        <w:t xml:space="preserve">will </w:t>
      </w:r>
      <w:r w:rsidRPr="00B874D6">
        <w:rPr>
          <w:lang w:eastAsia="ko-KR"/>
          <w:rPrChange w:id="10360" w:author="CR#1467r1" w:date="2020-04-07T17:00:00Z">
            <w:rPr>
              <w:lang w:eastAsia="ko-KR"/>
            </w:rPr>
          </w:rPrChange>
        </w:rPr>
        <w:t>not be scheduled until HARQ RTT Timer of the DL HARQ process has expired (and vice versa).</w:t>
      </w:r>
    </w:p>
    <w:p w:rsidR="00A30C57" w:rsidRPr="00B874D6" w:rsidRDefault="00A30C57" w:rsidP="00A30C57">
      <w:pPr>
        <w:pStyle w:val="Heading2"/>
        <w:rPr>
          <w:noProof/>
          <w:lang w:eastAsia="zh-CN"/>
          <w:rPrChange w:id="10361" w:author="CR#1467r1" w:date="2020-04-07T17:00:00Z">
            <w:rPr>
              <w:noProof/>
              <w:lang w:eastAsia="zh-CN"/>
            </w:rPr>
          </w:rPrChange>
        </w:rPr>
      </w:pPr>
      <w:bookmarkStart w:id="10362" w:name="_Toc29242978"/>
      <w:r w:rsidRPr="00B874D6">
        <w:rPr>
          <w:noProof/>
          <w:rPrChange w:id="10363" w:author="CR#1467r1" w:date="2020-04-07T17:00:00Z">
            <w:rPr>
              <w:noProof/>
            </w:rPr>
          </w:rPrChange>
        </w:rPr>
        <w:lastRenderedPageBreak/>
        <w:t>5.7</w:t>
      </w:r>
      <w:r w:rsidRPr="00B874D6">
        <w:rPr>
          <w:noProof/>
          <w:lang w:eastAsia="zh-CN"/>
          <w:rPrChange w:id="10364" w:author="CR#1467r1" w:date="2020-04-07T17:00:00Z">
            <w:rPr>
              <w:noProof/>
              <w:lang w:eastAsia="zh-CN"/>
            </w:rPr>
          </w:rPrChange>
        </w:rPr>
        <w:t>a</w:t>
      </w:r>
      <w:r w:rsidRPr="00B874D6">
        <w:rPr>
          <w:noProof/>
          <w:rPrChange w:id="10365" w:author="CR#1467r1" w:date="2020-04-07T17:00:00Z">
            <w:rPr>
              <w:noProof/>
            </w:rPr>
          </w:rPrChange>
        </w:rPr>
        <w:tab/>
        <w:t>Discontinuous Reception (DRX)</w:t>
      </w:r>
      <w:r w:rsidRPr="00B874D6">
        <w:rPr>
          <w:noProof/>
          <w:lang w:eastAsia="zh-CN"/>
          <w:rPrChange w:id="10366" w:author="CR#1467r1" w:date="2020-04-07T17:00:00Z">
            <w:rPr>
              <w:noProof/>
              <w:lang w:eastAsia="zh-CN"/>
            </w:rPr>
          </w:rPrChange>
        </w:rPr>
        <w:t xml:space="preserve"> for SC-PTM</w:t>
      </w:r>
      <w:bookmarkEnd w:id="10362"/>
    </w:p>
    <w:p w:rsidR="00A30C57" w:rsidRPr="00B874D6" w:rsidRDefault="00A30C57" w:rsidP="00A30C57">
      <w:pPr>
        <w:rPr>
          <w:noProof/>
          <w:lang w:eastAsia="zh-CN"/>
          <w:rPrChange w:id="10367" w:author="CR#1467r1" w:date="2020-04-07T17:00:00Z">
            <w:rPr>
              <w:noProof/>
              <w:lang w:eastAsia="zh-CN"/>
            </w:rPr>
          </w:rPrChange>
        </w:rPr>
      </w:pPr>
      <w:r w:rsidRPr="00B874D6">
        <w:rPr>
          <w:noProof/>
          <w:lang w:eastAsia="zh-CN"/>
          <w:rPrChange w:id="10368" w:author="CR#1467r1" w:date="2020-04-07T17:00:00Z">
            <w:rPr>
              <w:noProof/>
              <w:lang w:eastAsia="zh-CN"/>
            </w:rPr>
          </w:rPrChange>
        </w:rPr>
        <w:t xml:space="preserve">Each G-RNTI </w:t>
      </w:r>
      <w:r w:rsidR="00F924C5" w:rsidRPr="00B874D6">
        <w:rPr>
          <w:noProof/>
          <w:lang w:eastAsia="zh-CN"/>
          <w:rPrChange w:id="10369" w:author="CR#1467r1" w:date="2020-04-07T17:00:00Z">
            <w:rPr>
              <w:noProof/>
              <w:lang w:eastAsia="zh-CN"/>
            </w:rPr>
          </w:rPrChange>
        </w:rPr>
        <w:t>and, for NB-IoT UEs,</w:t>
      </w:r>
      <w:r w:rsidR="00F924C5" w:rsidRPr="00B874D6">
        <w:rPr>
          <w:noProof/>
          <w:rPrChange w:id="10370" w:author="CR#1467r1" w:date="2020-04-07T17:00:00Z">
            <w:rPr>
              <w:noProof/>
            </w:rPr>
          </w:rPrChange>
        </w:rPr>
        <w:t xml:space="preserve"> BL UEs or UEs in enhanced coverage, each </w:t>
      </w:r>
      <w:r w:rsidR="00F924C5" w:rsidRPr="00B874D6">
        <w:rPr>
          <w:noProof/>
          <w:lang w:eastAsia="zh-CN"/>
          <w:rPrChange w:id="10371" w:author="CR#1467r1" w:date="2020-04-07T17:00:00Z">
            <w:rPr>
              <w:noProof/>
              <w:lang w:eastAsia="zh-CN"/>
            </w:rPr>
          </w:rPrChange>
        </w:rPr>
        <w:t xml:space="preserve">SC-RNTI </w:t>
      </w:r>
      <w:r w:rsidRPr="00B874D6">
        <w:rPr>
          <w:noProof/>
          <w:lang w:eastAsia="zh-CN"/>
          <w:rPrChange w:id="10372" w:author="CR#1467r1" w:date="2020-04-07T17:00:00Z">
            <w:rPr>
              <w:noProof/>
              <w:lang w:eastAsia="zh-CN"/>
            </w:rPr>
          </w:rPrChange>
        </w:rPr>
        <w:t>of t</w:t>
      </w:r>
      <w:r w:rsidRPr="00B874D6">
        <w:rPr>
          <w:noProof/>
          <w:rPrChange w:id="10373" w:author="CR#1467r1" w:date="2020-04-07T17:00:00Z">
            <w:rPr>
              <w:noProof/>
            </w:rPr>
          </w:rPrChange>
        </w:rPr>
        <w:t xml:space="preserve">he MAC entity may be configured by RRC with a DRX functionality that controls the </w:t>
      </w:r>
      <w:r w:rsidR="00A852B3" w:rsidRPr="00B874D6">
        <w:rPr>
          <w:noProof/>
          <w:rPrChange w:id="10374" w:author="CR#1467r1" w:date="2020-04-07T17:00:00Z">
            <w:rPr>
              <w:noProof/>
            </w:rPr>
          </w:rPrChange>
        </w:rPr>
        <w:t>UE's</w:t>
      </w:r>
      <w:r w:rsidRPr="00B874D6">
        <w:rPr>
          <w:noProof/>
          <w:rPrChange w:id="10375" w:author="CR#1467r1" w:date="2020-04-07T17:00:00Z">
            <w:rPr>
              <w:noProof/>
            </w:rPr>
          </w:rPrChange>
        </w:rPr>
        <w:t xml:space="preserve"> PDCCH monitoring activity for th</w:t>
      </w:r>
      <w:r w:rsidRPr="00B874D6">
        <w:rPr>
          <w:noProof/>
          <w:lang w:eastAsia="zh-CN"/>
          <w:rPrChange w:id="10376" w:author="CR#1467r1" w:date="2020-04-07T17:00:00Z">
            <w:rPr>
              <w:noProof/>
              <w:lang w:eastAsia="zh-CN"/>
            </w:rPr>
          </w:rPrChange>
        </w:rPr>
        <w:t>is</w:t>
      </w:r>
      <w:r w:rsidRPr="00B874D6">
        <w:rPr>
          <w:noProof/>
          <w:rPrChange w:id="10377" w:author="CR#1467r1" w:date="2020-04-07T17:00:00Z">
            <w:rPr>
              <w:noProof/>
            </w:rPr>
          </w:rPrChange>
        </w:rPr>
        <w:t xml:space="preserve"> </w:t>
      </w:r>
      <w:r w:rsidRPr="00B874D6">
        <w:rPr>
          <w:noProof/>
          <w:lang w:eastAsia="zh-CN"/>
          <w:rPrChange w:id="10378" w:author="CR#1467r1" w:date="2020-04-07T17:00:00Z">
            <w:rPr>
              <w:noProof/>
              <w:lang w:eastAsia="zh-CN"/>
            </w:rPr>
          </w:rPrChange>
        </w:rPr>
        <w:t>G-RNTI</w:t>
      </w:r>
      <w:r w:rsidR="00F924C5" w:rsidRPr="00B874D6">
        <w:rPr>
          <w:noProof/>
          <w:lang w:eastAsia="zh-CN"/>
          <w:rPrChange w:id="10379" w:author="CR#1467r1" w:date="2020-04-07T17:00:00Z">
            <w:rPr>
              <w:noProof/>
              <w:lang w:eastAsia="zh-CN"/>
            </w:rPr>
          </w:rPrChange>
        </w:rPr>
        <w:t xml:space="preserve"> and SC-RNTI</w:t>
      </w:r>
      <w:r w:rsidRPr="00B874D6">
        <w:rPr>
          <w:noProof/>
          <w:lang w:eastAsia="zh-CN"/>
          <w:rPrChange w:id="10380" w:author="CR#1467r1" w:date="2020-04-07T17:00:00Z">
            <w:rPr>
              <w:noProof/>
              <w:lang w:eastAsia="zh-CN"/>
            </w:rPr>
          </w:rPrChange>
        </w:rPr>
        <w:t xml:space="preserve"> as specified in</w:t>
      </w:r>
      <w:r w:rsidR="00AA6A69" w:rsidRPr="00B874D6">
        <w:rPr>
          <w:noProof/>
          <w:lang w:eastAsia="zh-CN"/>
          <w:rPrChange w:id="10381" w:author="CR#1467r1" w:date="2020-04-07T17:00:00Z">
            <w:rPr>
              <w:noProof/>
              <w:lang w:eastAsia="zh-CN"/>
            </w:rPr>
          </w:rPrChange>
        </w:rPr>
        <w:t xml:space="preserve"> </w:t>
      </w:r>
      <w:r w:rsidR="00EB63D2" w:rsidRPr="00B874D6">
        <w:rPr>
          <w:noProof/>
          <w:lang w:eastAsia="zh-CN"/>
          <w:rPrChange w:id="10382" w:author="CR#1467r1" w:date="2020-04-07T17:00:00Z">
            <w:rPr>
              <w:noProof/>
              <w:lang w:eastAsia="zh-CN"/>
            </w:rPr>
          </w:rPrChange>
        </w:rPr>
        <w:t>TS 36.331 [</w:t>
      </w:r>
      <w:r w:rsidRPr="00B874D6">
        <w:rPr>
          <w:noProof/>
          <w:lang w:eastAsia="zh-CN"/>
          <w:rPrChange w:id="10383" w:author="CR#1467r1" w:date="2020-04-07T17:00:00Z">
            <w:rPr>
              <w:noProof/>
              <w:lang w:eastAsia="zh-CN"/>
            </w:rPr>
          </w:rPrChange>
        </w:rPr>
        <w:t>8]</w:t>
      </w:r>
      <w:r w:rsidRPr="00B874D6">
        <w:rPr>
          <w:noProof/>
          <w:rPrChange w:id="10384" w:author="CR#1467r1" w:date="2020-04-07T17:00:00Z">
            <w:rPr>
              <w:noProof/>
            </w:rPr>
          </w:rPrChange>
        </w:rPr>
        <w:t xml:space="preserve">. When </w:t>
      </w:r>
      <w:r w:rsidRPr="00B874D6">
        <w:rPr>
          <w:noProof/>
          <w:lang w:eastAsia="zh-CN"/>
          <w:rPrChange w:id="10385" w:author="CR#1467r1" w:date="2020-04-07T17:00:00Z">
            <w:rPr>
              <w:noProof/>
              <w:lang w:eastAsia="zh-CN"/>
            </w:rPr>
          </w:rPrChange>
        </w:rPr>
        <w:t>in RRC_IDLE or RRC_CONNECTED</w:t>
      </w:r>
      <w:r w:rsidRPr="00B874D6">
        <w:rPr>
          <w:noProof/>
          <w:rPrChange w:id="10386" w:author="CR#1467r1" w:date="2020-04-07T17:00:00Z">
            <w:rPr>
              <w:noProof/>
            </w:rPr>
          </w:rPrChange>
        </w:rPr>
        <w:t>,</w:t>
      </w:r>
      <w:r w:rsidRPr="00B874D6">
        <w:rPr>
          <w:noProof/>
          <w:lang w:eastAsia="zh-CN"/>
          <w:rPrChange w:id="10387" w:author="CR#1467r1" w:date="2020-04-07T17:00:00Z">
            <w:rPr>
              <w:noProof/>
              <w:lang w:eastAsia="zh-CN"/>
            </w:rPr>
          </w:rPrChange>
        </w:rPr>
        <w:t xml:space="preserve"> if DRX is configured,</w:t>
      </w:r>
      <w:r w:rsidRPr="00B874D6">
        <w:rPr>
          <w:noProof/>
          <w:rPrChange w:id="10388" w:author="CR#1467r1" w:date="2020-04-07T17:00:00Z">
            <w:rPr>
              <w:noProof/>
            </w:rPr>
          </w:rPrChange>
        </w:rPr>
        <w:t xml:space="preserve"> the MAC entity is allowed to monitor the PDCCH </w:t>
      </w:r>
      <w:r w:rsidRPr="00B874D6">
        <w:rPr>
          <w:noProof/>
          <w:lang w:eastAsia="zh-CN"/>
          <w:rPrChange w:id="10389" w:author="CR#1467r1" w:date="2020-04-07T17:00:00Z">
            <w:rPr>
              <w:noProof/>
              <w:lang w:eastAsia="zh-CN"/>
            </w:rPr>
          </w:rPrChange>
        </w:rPr>
        <w:t xml:space="preserve">for this G-RNTI </w:t>
      </w:r>
      <w:r w:rsidR="00F924C5" w:rsidRPr="00B874D6">
        <w:rPr>
          <w:noProof/>
          <w:lang w:eastAsia="zh-CN"/>
          <w:rPrChange w:id="10390" w:author="CR#1467r1" w:date="2020-04-07T17:00:00Z">
            <w:rPr>
              <w:noProof/>
              <w:lang w:eastAsia="zh-CN"/>
            </w:rPr>
          </w:rPrChange>
        </w:rPr>
        <w:t xml:space="preserve">or SC-RNTI </w:t>
      </w:r>
      <w:r w:rsidRPr="00B874D6">
        <w:rPr>
          <w:noProof/>
          <w:rPrChange w:id="10391" w:author="CR#1467r1" w:date="2020-04-07T17:00:00Z">
            <w:rPr>
              <w:noProof/>
            </w:rPr>
          </w:rPrChange>
        </w:rPr>
        <w:t xml:space="preserve">discontinuously using the DRX operation specified in this </w:t>
      </w:r>
      <w:r w:rsidR="006D2D97" w:rsidRPr="00B874D6">
        <w:rPr>
          <w:noProof/>
          <w:rPrChange w:id="10392" w:author="CR#1467r1" w:date="2020-04-07T17:00:00Z">
            <w:rPr>
              <w:noProof/>
            </w:rPr>
          </w:rPrChange>
        </w:rPr>
        <w:t>clause</w:t>
      </w:r>
      <w:r w:rsidRPr="00B874D6">
        <w:rPr>
          <w:noProof/>
          <w:lang w:eastAsia="zh-CN"/>
          <w:rPrChange w:id="10393" w:author="CR#1467r1" w:date="2020-04-07T17:00:00Z">
            <w:rPr>
              <w:noProof/>
              <w:lang w:eastAsia="zh-CN"/>
            </w:rPr>
          </w:rPrChange>
        </w:rPr>
        <w:t xml:space="preserve">; otherwise the MAC entity monitors the PDCCH for this G-RNTI </w:t>
      </w:r>
      <w:r w:rsidR="00F924C5" w:rsidRPr="00B874D6">
        <w:rPr>
          <w:noProof/>
          <w:lang w:eastAsia="zh-CN"/>
          <w:rPrChange w:id="10394" w:author="CR#1467r1" w:date="2020-04-07T17:00:00Z">
            <w:rPr>
              <w:noProof/>
              <w:lang w:eastAsia="zh-CN"/>
            </w:rPr>
          </w:rPrChange>
        </w:rPr>
        <w:t xml:space="preserve">or SC-RNTI </w:t>
      </w:r>
      <w:r w:rsidRPr="00B874D6">
        <w:rPr>
          <w:noProof/>
          <w:lang w:eastAsia="zh-CN"/>
          <w:rPrChange w:id="10395" w:author="CR#1467r1" w:date="2020-04-07T17:00:00Z">
            <w:rPr>
              <w:noProof/>
              <w:lang w:eastAsia="zh-CN"/>
            </w:rPr>
          </w:rPrChange>
        </w:rPr>
        <w:t>continuously</w:t>
      </w:r>
      <w:r w:rsidRPr="00B874D6">
        <w:rPr>
          <w:noProof/>
          <w:rPrChange w:id="10396" w:author="CR#1467r1" w:date="2020-04-07T17:00:00Z">
            <w:rPr>
              <w:noProof/>
            </w:rPr>
          </w:rPrChange>
        </w:rPr>
        <w:t xml:space="preserve">. </w:t>
      </w:r>
      <w:r w:rsidRPr="00B874D6">
        <w:rPr>
          <w:noProof/>
          <w:lang w:eastAsia="zh-CN"/>
          <w:rPrChange w:id="10397" w:author="CR#1467r1" w:date="2020-04-07T17:00:00Z">
            <w:rPr>
              <w:noProof/>
              <w:lang w:eastAsia="zh-CN"/>
            </w:rPr>
          </w:rPrChange>
        </w:rPr>
        <w:t>For each G-</w:t>
      </w:r>
      <w:r w:rsidRPr="00B874D6">
        <w:rPr>
          <w:noProof/>
          <w:rPrChange w:id="10398" w:author="CR#1467r1" w:date="2020-04-07T17:00:00Z">
            <w:rPr>
              <w:noProof/>
            </w:rPr>
          </w:rPrChange>
        </w:rPr>
        <w:t xml:space="preserve">RNTI </w:t>
      </w:r>
      <w:r w:rsidR="00F924C5" w:rsidRPr="00B874D6">
        <w:rPr>
          <w:noProof/>
          <w:rPrChange w:id="10399" w:author="CR#1467r1" w:date="2020-04-07T17:00:00Z">
            <w:rPr>
              <w:noProof/>
            </w:rPr>
          </w:rPrChange>
        </w:rPr>
        <w:t xml:space="preserve">or SC-RNTI </w:t>
      </w:r>
      <w:r w:rsidRPr="00B874D6">
        <w:rPr>
          <w:noProof/>
          <w:rPrChange w:id="10400" w:author="CR#1467r1" w:date="2020-04-07T17:00:00Z">
            <w:rPr>
              <w:noProof/>
            </w:rPr>
          </w:rPrChange>
        </w:rPr>
        <w:t xml:space="preserve">of the MAC entity, RRC controls its DRX operation by configuring the timers </w:t>
      </w:r>
      <w:r w:rsidRPr="00B874D6">
        <w:rPr>
          <w:i/>
          <w:noProof/>
          <w:lang w:eastAsia="en-US"/>
          <w:rPrChange w:id="10401" w:author="CR#1467r1" w:date="2020-04-07T17:00:00Z">
            <w:rPr>
              <w:i/>
              <w:noProof/>
              <w:lang w:eastAsia="en-US"/>
            </w:rPr>
          </w:rPrChange>
        </w:rPr>
        <w:t>onDurationTimerSCPTM</w:t>
      </w:r>
      <w:r w:rsidRPr="00B874D6">
        <w:rPr>
          <w:noProof/>
          <w:rPrChange w:id="10402" w:author="CR#1467r1" w:date="2020-04-07T17:00:00Z">
            <w:rPr>
              <w:noProof/>
            </w:rPr>
          </w:rPrChange>
        </w:rPr>
        <w:t xml:space="preserve">, </w:t>
      </w:r>
      <w:r w:rsidRPr="00B874D6">
        <w:rPr>
          <w:i/>
          <w:noProof/>
          <w:lang w:eastAsia="en-US"/>
          <w:rPrChange w:id="10403" w:author="CR#1467r1" w:date="2020-04-07T17:00:00Z">
            <w:rPr>
              <w:i/>
              <w:noProof/>
              <w:lang w:eastAsia="en-US"/>
            </w:rPr>
          </w:rPrChange>
        </w:rPr>
        <w:t>drx-InactivityTimerSCPTM</w:t>
      </w:r>
      <w:r w:rsidRPr="00B874D6">
        <w:rPr>
          <w:noProof/>
          <w:rPrChange w:id="10404" w:author="CR#1467r1" w:date="2020-04-07T17:00:00Z">
            <w:rPr>
              <w:noProof/>
            </w:rPr>
          </w:rPrChange>
        </w:rPr>
        <w:t xml:space="preserve">, the </w:t>
      </w:r>
      <w:r w:rsidRPr="00B874D6">
        <w:rPr>
          <w:rFonts w:eastAsia="SimSun"/>
          <w:i/>
          <w:noProof/>
          <w:lang w:eastAsia="en-US"/>
          <w:rPrChange w:id="10405" w:author="CR#1467r1" w:date="2020-04-07T17:00:00Z">
            <w:rPr>
              <w:rFonts w:eastAsia="SimSun"/>
              <w:i/>
              <w:noProof/>
              <w:lang w:eastAsia="en-US"/>
            </w:rPr>
          </w:rPrChange>
        </w:rPr>
        <w:t>SC</w:t>
      </w:r>
      <w:r w:rsidR="00A135D6" w:rsidRPr="00B874D6">
        <w:rPr>
          <w:rFonts w:eastAsia="SimSun"/>
          <w:i/>
          <w:noProof/>
          <w:lang w:eastAsia="en-US"/>
          <w:rPrChange w:id="10406" w:author="CR#1467r1" w:date="2020-04-07T17:00:00Z">
            <w:rPr>
              <w:rFonts w:eastAsia="SimSun"/>
              <w:i/>
              <w:noProof/>
              <w:lang w:eastAsia="en-US"/>
            </w:rPr>
          </w:rPrChange>
        </w:rPr>
        <w:t>PTM</w:t>
      </w:r>
      <w:r w:rsidRPr="00B874D6">
        <w:rPr>
          <w:rFonts w:eastAsia="SimSun"/>
          <w:i/>
          <w:noProof/>
          <w:lang w:eastAsia="en-US"/>
          <w:rPrChange w:id="10407" w:author="CR#1467r1" w:date="2020-04-07T17:00:00Z">
            <w:rPr>
              <w:rFonts w:eastAsia="SimSun"/>
              <w:i/>
              <w:noProof/>
              <w:lang w:eastAsia="en-US"/>
            </w:rPr>
          </w:rPrChange>
        </w:rPr>
        <w:t>-SchedulingCycle</w:t>
      </w:r>
      <w:r w:rsidRPr="00B874D6">
        <w:rPr>
          <w:noProof/>
          <w:rPrChange w:id="10408" w:author="CR#1467r1" w:date="2020-04-07T17:00:00Z">
            <w:rPr>
              <w:noProof/>
            </w:rPr>
          </w:rPrChange>
        </w:rPr>
        <w:t xml:space="preserve"> and the value of the </w:t>
      </w:r>
      <w:r w:rsidRPr="00B874D6">
        <w:rPr>
          <w:rFonts w:eastAsia="SimSun"/>
          <w:i/>
          <w:noProof/>
          <w:lang w:eastAsia="en-US"/>
          <w:rPrChange w:id="10409" w:author="CR#1467r1" w:date="2020-04-07T17:00:00Z">
            <w:rPr>
              <w:rFonts w:eastAsia="SimSun"/>
              <w:i/>
              <w:noProof/>
              <w:lang w:eastAsia="en-US"/>
            </w:rPr>
          </w:rPrChange>
        </w:rPr>
        <w:t>SC</w:t>
      </w:r>
      <w:r w:rsidR="00A135D6" w:rsidRPr="00B874D6">
        <w:rPr>
          <w:rFonts w:eastAsia="SimSun"/>
          <w:i/>
          <w:noProof/>
          <w:lang w:eastAsia="en-US"/>
          <w:rPrChange w:id="10410" w:author="CR#1467r1" w:date="2020-04-07T17:00:00Z">
            <w:rPr>
              <w:rFonts w:eastAsia="SimSun"/>
              <w:i/>
              <w:noProof/>
              <w:lang w:eastAsia="en-US"/>
            </w:rPr>
          </w:rPrChange>
        </w:rPr>
        <w:t>PTM</w:t>
      </w:r>
      <w:r w:rsidRPr="00B874D6">
        <w:rPr>
          <w:rFonts w:eastAsia="SimSun"/>
          <w:i/>
          <w:noProof/>
          <w:lang w:eastAsia="en-US"/>
          <w:rPrChange w:id="10411" w:author="CR#1467r1" w:date="2020-04-07T17:00:00Z">
            <w:rPr>
              <w:rFonts w:eastAsia="SimSun"/>
              <w:i/>
              <w:noProof/>
              <w:lang w:eastAsia="en-US"/>
            </w:rPr>
          </w:rPrChange>
        </w:rPr>
        <w:t>-SchedulingOffset</w:t>
      </w:r>
      <w:r w:rsidR="00F924C5" w:rsidRPr="00B874D6">
        <w:rPr>
          <w:noProof/>
          <w:rPrChange w:id="10412" w:author="CR#1467r1" w:date="2020-04-07T17:00:00Z">
            <w:rPr>
              <w:noProof/>
            </w:rPr>
          </w:rPrChange>
        </w:rPr>
        <w:t xml:space="preserve"> for G-RNTI</w:t>
      </w:r>
      <w:r w:rsidR="00A135D6" w:rsidRPr="00B874D6">
        <w:rPr>
          <w:rPrChange w:id="10413" w:author="CR#1467r1" w:date="2020-04-07T17:00:00Z">
            <w:rPr/>
          </w:rPrChange>
        </w:rPr>
        <w:t xml:space="preserve"> </w:t>
      </w:r>
      <w:r w:rsidR="00A135D6" w:rsidRPr="00B874D6">
        <w:rPr>
          <w:noProof/>
          <w:rPrChange w:id="10414" w:author="CR#1467r1" w:date="2020-04-07T17:00:00Z">
            <w:rPr>
              <w:noProof/>
            </w:rPr>
          </w:rPrChange>
        </w:rPr>
        <w:t>and</w:t>
      </w:r>
      <w:bookmarkStart w:id="10415" w:name="OLE_LINK16"/>
      <w:bookmarkStart w:id="10416" w:name="OLE_LINK17"/>
      <w:r w:rsidR="00F924C5" w:rsidRPr="00B874D6">
        <w:rPr>
          <w:noProof/>
          <w:rPrChange w:id="10417" w:author="CR#1467r1" w:date="2020-04-07T17:00:00Z">
            <w:rPr>
              <w:noProof/>
            </w:rPr>
          </w:rPrChange>
        </w:rPr>
        <w:t xml:space="preserve"> </w:t>
      </w:r>
      <w:bookmarkEnd w:id="10415"/>
      <w:bookmarkEnd w:id="10416"/>
      <w:r w:rsidR="00F924C5" w:rsidRPr="00B874D6">
        <w:rPr>
          <w:noProof/>
          <w:rPrChange w:id="10418" w:author="CR#1467r1" w:date="2020-04-07T17:00:00Z">
            <w:rPr>
              <w:noProof/>
            </w:rPr>
          </w:rPrChange>
        </w:rPr>
        <w:t>for SC-RNTI</w:t>
      </w:r>
      <w:r w:rsidRPr="00B874D6">
        <w:rPr>
          <w:noProof/>
          <w:rPrChange w:id="10419" w:author="CR#1467r1" w:date="2020-04-07T17:00:00Z">
            <w:rPr>
              <w:noProof/>
            </w:rPr>
          </w:rPrChange>
        </w:rPr>
        <w:t xml:space="preserve">. The DRX operation specified in this </w:t>
      </w:r>
      <w:r w:rsidR="006D2D97" w:rsidRPr="00B874D6">
        <w:rPr>
          <w:noProof/>
          <w:rPrChange w:id="10420" w:author="CR#1467r1" w:date="2020-04-07T17:00:00Z">
            <w:rPr>
              <w:noProof/>
            </w:rPr>
          </w:rPrChange>
        </w:rPr>
        <w:t>clause</w:t>
      </w:r>
      <w:r w:rsidRPr="00B874D6">
        <w:rPr>
          <w:noProof/>
          <w:rPrChange w:id="10421" w:author="CR#1467r1" w:date="2020-04-07T17:00:00Z">
            <w:rPr>
              <w:noProof/>
            </w:rPr>
          </w:rPrChange>
        </w:rPr>
        <w:t xml:space="preserve"> is performed independently for eac</w:t>
      </w:r>
      <w:r w:rsidRPr="00B874D6">
        <w:rPr>
          <w:noProof/>
          <w:lang w:eastAsia="zh-CN"/>
          <w:rPrChange w:id="10422" w:author="CR#1467r1" w:date="2020-04-07T17:00:00Z">
            <w:rPr>
              <w:noProof/>
              <w:lang w:eastAsia="zh-CN"/>
            </w:rPr>
          </w:rPrChange>
        </w:rPr>
        <w:t xml:space="preserve">h G-RNTI </w:t>
      </w:r>
      <w:r w:rsidR="00F924C5" w:rsidRPr="00B874D6">
        <w:rPr>
          <w:noProof/>
          <w:lang w:eastAsia="zh-CN"/>
          <w:rPrChange w:id="10423" w:author="CR#1467r1" w:date="2020-04-07T17:00:00Z">
            <w:rPr>
              <w:noProof/>
              <w:lang w:eastAsia="zh-CN"/>
            </w:rPr>
          </w:rPrChange>
        </w:rPr>
        <w:t xml:space="preserve">and SC-RNTI </w:t>
      </w:r>
      <w:r w:rsidRPr="00B874D6">
        <w:rPr>
          <w:noProof/>
          <w:lang w:eastAsia="zh-CN"/>
          <w:rPrChange w:id="10424" w:author="CR#1467r1" w:date="2020-04-07T17:00:00Z">
            <w:rPr>
              <w:noProof/>
              <w:lang w:eastAsia="zh-CN"/>
            </w:rPr>
          </w:rPrChange>
        </w:rPr>
        <w:t>and independently from the DRX operation specified in subcaluse 5.7.</w:t>
      </w:r>
    </w:p>
    <w:p w:rsidR="00A30C57" w:rsidRPr="00B874D6" w:rsidRDefault="00A30C57" w:rsidP="00A30C57">
      <w:pPr>
        <w:rPr>
          <w:noProof/>
          <w:rPrChange w:id="10425" w:author="CR#1467r1" w:date="2020-04-07T17:00:00Z">
            <w:rPr>
              <w:noProof/>
            </w:rPr>
          </w:rPrChange>
        </w:rPr>
      </w:pPr>
      <w:r w:rsidRPr="00B874D6">
        <w:rPr>
          <w:noProof/>
          <w:rPrChange w:id="10426" w:author="CR#1467r1" w:date="2020-04-07T17:00:00Z">
            <w:rPr>
              <w:noProof/>
            </w:rPr>
          </w:rPrChange>
        </w:rPr>
        <w:t>When DRX is configured</w:t>
      </w:r>
      <w:r w:rsidRPr="00B874D6">
        <w:rPr>
          <w:noProof/>
          <w:lang w:eastAsia="zh-CN"/>
          <w:rPrChange w:id="10427" w:author="CR#1467r1" w:date="2020-04-07T17:00:00Z">
            <w:rPr>
              <w:noProof/>
              <w:lang w:eastAsia="zh-CN"/>
            </w:rPr>
          </w:rPrChange>
        </w:rPr>
        <w:t xml:space="preserve"> for a G-RNTI</w:t>
      </w:r>
      <w:r w:rsidR="00A135D6" w:rsidRPr="00B874D6">
        <w:rPr>
          <w:noProof/>
          <w:lang w:eastAsia="zh-CN"/>
          <w:rPrChange w:id="10428" w:author="CR#1467r1" w:date="2020-04-07T17:00:00Z">
            <w:rPr>
              <w:noProof/>
              <w:lang w:eastAsia="zh-CN"/>
            </w:rPr>
          </w:rPrChange>
        </w:rPr>
        <w:t xml:space="preserve"> or for SC-RNTI</w:t>
      </w:r>
      <w:r w:rsidRPr="00B874D6">
        <w:rPr>
          <w:noProof/>
          <w:rPrChange w:id="10429" w:author="CR#1467r1" w:date="2020-04-07T17:00:00Z">
            <w:rPr>
              <w:noProof/>
            </w:rPr>
          </w:rPrChange>
        </w:rPr>
        <w:t>, the Activ</w:t>
      </w:r>
      <w:r w:rsidR="008F3EBA" w:rsidRPr="00B874D6">
        <w:rPr>
          <w:noProof/>
          <w:rPrChange w:id="10430" w:author="CR#1467r1" w:date="2020-04-07T17:00:00Z">
            <w:rPr>
              <w:noProof/>
            </w:rPr>
          </w:rPrChange>
        </w:rPr>
        <w:t>e Time includes the time while:</w:t>
      </w:r>
    </w:p>
    <w:p w:rsidR="00263822" w:rsidRPr="00B874D6" w:rsidRDefault="00A30C57" w:rsidP="00544887">
      <w:pPr>
        <w:pStyle w:val="B1"/>
        <w:rPr>
          <w:noProof/>
          <w:rPrChange w:id="10431" w:author="CR#1467r1" w:date="2020-04-07T17:00:00Z">
            <w:rPr>
              <w:noProof/>
            </w:rPr>
          </w:rPrChange>
        </w:rPr>
      </w:pPr>
      <w:r w:rsidRPr="00B874D6">
        <w:rPr>
          <w:i/>
          <w:noProof/>
          <w:rPrChange w:id="10432" w:author="CR#1467r1" w:date="2020-04-07T17:00:00Z">
            <w:rPr>
              <w:i/>
              <w:noProof/>
            </w:rPr>
          </w:rPrChange>
        </w:rPr>
        <w:t>-</w:t>
      </w:r>
      <w:r w:rsidRPr="00B874D6">
        <w:rPr>
          <w:i/>
          <w:noProof/>
          <w:rPrChange w:id="10433" w:author="CR#1467r1" w:date="2020-04-07T17:00:00Z">
            <w:rPr>
              <w:i/>
              <w:noProof/>
            </w:rPr>
          </w:rPrChange>
        </w:rPr>
        <w:tab/>
        <w:t>onDurationTimerSCPTM</w:t>
      </w:r>
      <w:r w:rsidRPr="00B874D6">
        <w:rPr>
          <w:noProof/>
          <w:rPrChange w:id="10434" w:author="CR#1467r1" w:date="2020-04-07T17:00:00Z">
            <w:rPr>
              <w:noProof/>
            </w:rPr>
          </w:rPrChange>
        </w:rPr>
        <w:t xml:space="preserve"> or </w:t>
      </w:r>
      <w:r w:rsidRPr="00B874D6">
        <w:rPr>
          <w:i/>
          <w:noProof/>
          <w:rPrChange w:id="10435" w:author="CR#1467r1" w:date="2020-04-07T17:00:00Z">
            <w:rPr>
              <w:i/>
              <w:noProof/>
            </w:rPr>
          </w:rPrChange>
        </w:rPr>
        <w:t>drx-InactivityTimerSCPTM</w:t>
      </w:r>
      <w:r w:rsidRPr="00B874D6">
        <w:rPr>
          <w:noProof/>
          <w:rPrChange w:id="10436" w:author="CR#1467r1" w:date="2020-04-07T17:00:00Z">
            <w:rPr>
              <w:noProof/>
            </w:rPr>
          </w:rPrChange>
        </w:rPr>
        <w:t xml:space="preserve"> is running.</w:t>
      </w:r>
    </w:p>
    <w:p w:rsidR="00A30C57" w:rsidRPr="00B874D6" w:rsidRDefault="00A30C57" w:rsidP="00A30C57">
      <w:pPr>
        <w:rPr>
          <w:noProof/>
          <w:rPrChange w:id="10437" w:author="CR#1467r1" w:date="2020-04-07T17:00:00Z">
            <w:rPr>
              <w:noProof/>
            </w:rPr>
          </w:rPrChange>
        </w:rPr>
      </w:pPr>
      <w:r w:rsidRPr="00B874D6">
        <w:rPr>
          <w:noProof/>
          <w:rPrChange w:id="10438" w:author="CR#1467r1" w:date="2020-04-07T17:00:00Z">
            <w:rPr>
              <w:noProof/>
            </w:rPr>
          </w:rPrChange>
        </w:rPr>
        <w:t>When DRX is configured</w:t>
      </w:r>
      <w:r w:rsidRPr="00B874D6">
        <w:rPr>
          <w:noProof/>
          <w:lang w:eastAsia="zh-CN"/>
          <w:rPrChange w:id="10439" w:author="CR#1467r1" w:date="2020-04-07T17:00:00Z">
            <w:rPr>
              <w:noProof/>
              <w:lang w:eastAsia="zh-CN"/>
            </w:rPr>
          </w:rPrChange>
        </w:rPr>
        <w:t xml:space="preserve"> for a G-RNTI </w:t>
      </w:r>
      <w:r w:rsidR="00A135D6" w:rsidRPr="00B874D6">
        <w:rPr>
          <w:noProof/>
          <w:lang w:eastAsia="zh-CN"/>
          <w:rPrChange w:id="10440" w:author="CR#1467r1" w:date="2020-04-07T17:00:00Z">
            <w:rPr>
              <w:noProof/>
              <w:lang w:eastAsia="zh-CN"/>
            </w:rPr>
          </w:rPrChange>
        </w:rPr>
        <w:t xml:space="preserve">or for SC-RNTI </w:t>
      </w:r>
      <w:r w:rsidRPr="00B874D6">
        <w:rPr>
          <w:noProof/>
          <w:lang w:eastAsia="zh-CN"/>
          <w:rPrChange w:id="10441" w:author="CR#1467r1" w:date="2020-04-07T17:00:00Z">
            <w:rPr>
              <w:noProof/>
              <w:lang w:eastAsia="zh-CN"/>
            </w:rPr>
          </w:rPrChange>
        </w:rPr>
        <w:t>as specified in</w:t>
      </w:r>
      <w:r w:rsidR="00AA6A69" w:rsidRPr="00B874D6">
        <w:rPr>
          <w:noProof/>
          <w:lang w:eastAsia="zh-CN"/>
          <w:rPrChange w:id="10442" w:author="CR#1467r1" w:date="2020-04-07T17:00:00Z">
            <w:rPr>
              <w:noProof/>
              <w:lang w:eastAsia="zh-CN"/>
            </w:rPr>
          </w:rPrChange>
        </w:rPr>
        <w:t xml:space="preserve"> </w:t>
      </w:r>
      <w:r w:rsidR="00EB63D2" w:rsidRPr="00B874D6">
        <w:rPr>
          <w:noProof/>
          <w:lang w:eastAsia="zh-CN"/>
          <w:rPrChange w:id="10443" w:author="CR#1467r1" w:date="2020-04-07T17:00:00Z">
            <w:rPr>
              <w:noProof/>
              <w:lang w:eastAsia="zh-CN"/>
            </w:rPr>
          </w:rPrChange>
        </w:rPr>
        <w:t>TS 36.331 [</w:t>
      </w:r>
      <w:r w:rsidRPr="00B874D6">
        <w:rPr>
          <w:noProof/>
          <w:lang w:eastAsia="zh-CN"/>
          <w:rPrChange w:id="10444" w:author="CR#1467r1" w:date="2020-04-07T17:00:00Z">
            <w:rPr>
              <w:noProof/>
              <w:lang w:eastAsia="zh-CN"/>
            </w:rPr>
          </w:rPrChange>
        </w:rPr>
        <w:t>8]</w:t>
      </w:r>
      <w:r w:rsidRPr="00B874D6">
        <w:rPr>
          <w:noProof/>
          <w:rPrChange w:id="10445" w:author="CR#1467r1" w:date="2020-04-07T17:00:00Z">
            <w:rPr>
              <w:noProof/>
            </w:rPr>
          </w:rPrChange>
        </w:rPr>
        <w:t>, the MAC entity shall for each subframe</w:t>
      </w:r>
      <w:r w:rsidRPr="00B874D6">
        <w:rPr>
          <w:noProof/>
          <w:lang w:eastAsia="zh-CN"/>
          <w:rPrChange w:id="10446" w:author="CR#1467r1" w:date="2020-04-07T17:00:00Z">
            <w:rPr>
              <w:noProof/>
              <w:lang w:eastAsia="zh-CN"/>
            </w:rPr>
          </w:rPrChange>
        </w:rPr>
        <w:t xml:space="preserve"> for this G-RNTI</w:t>
      </w:r>
      <w:r w:rsidR="00F14904" w:rsidRPr="00B874D6">
        <w:rPr>
          <w:lang w:eastAsia="zh-CN"/>
          <w:rPrChange w:id="10447" w:author="CR#1467r1" w:date="2020-04-07T17:00:00Z">
            <w:rPr>
              <w:lang w:eastAsia="zh-CN"/>
            </w:rPr>
          </w:rPrChange>
        </w:rPr>
        <w:t xml:space="preserve"> or SC-RNTI</w:t>
      </w:r>
      <w:r w:rsidRPr="00B874D6">
        <w:rPr>
          <w:noProof/>
          <w:rPrChange w:id="10448" w:author="CR#1467r1" w:date="2020-04-07T17:00:00Z">
            <w:rPr>
              <w:noProof/>
            </w:rPr>
          </w:rPrChange>
        </w:rPr>
        <w:t>:</w:t>
      </w:r>
    </w:p>
    <w:p w:rsidR="00A30C57" w:rsidRPr="00B874D6" w:rsidRDefault="00A30C57" w:rsidP="00A30C57">
      <w:pPr>
        <w:pStyle w:val="B1"/>
        <w:rPr>
          <w:noProof/>
          <w:rPrChange w:id="10449" w:author="CR#1467r1" w:date="2020-04-07T17:00:00Z">
            <w:rPr>
              <w:noProof/>
            </w:rPr>
          </w:rPrChange>
        </w:rPr>
      </w:pPr>
      <w:r w:rsidRPr="00B874D6">
        <w:rPr>
          <w:noProof/>
          <w:rPrChange w:id="10450" w:author="CR#1467r1" w:date="2020-04-07T17:00:00Z">
            <w:rPr>
              <w:noProof/>
            </w:rPr>
          </w:rPrChange>
        </w:rPr>
        <w:t>-</w:t>
      </w:r>
      <w:r w:rsidRPr="00B874D6">
        <w:rPr>
          <w:noProof/>
          <w:rPrChange w:id="10451" w:author="CR#1467r1" w:date="2020-04-07T17:00:00Z">
            <w:rPr>
              <w:noProof/>
            </w:rPr>
          </w:rPrChange>
        </w:rPr>
        <w:tab/>
        <w:t>if [(</w:t>
      </w:r>
      <w:r w:rsidR="00F924C5" w:rsidRPr="00B874D6">
        <w:rPr>
          <w:noProof/>
          <w:rPrChange w:id="10452" w:author="CR#1467r1" w:date="2020-04-07T17:00:00Z">
            <w:rPr>
              <w:noProof/>
            </w:rPr>
          </w:rPrChange>
        </w:rPr>
        <w:t xml:space="preserve">H-SFN * 10240 + </w:t>
      </w:r>
      <w:r w:rsidRPr="00B874D6">
        <w:rPr>
          <w:noProof/>
          <w:rPrChange w:id="10453" w:author="CR#1467r1" w:date="2020-04-07T17:00:00Z">
            <w:rPr>
              <w:noProof/>
            </w:rPr>
          </w:rPrChange>
        </w:rPr>
        <w:t>SFN * 10) + subframe number] modulo (</w:t>
      </w:r>
      <w:r w:rsidRPr="00B874D6">
        <w:rPr>
          <w:i/>
          <w:noProof/>
          <w:rPrChange w:id="10454" w:author="CR#1467r1" w:date="2020-04-07T17:00:00Z">
            <w:rPr>
              <w:i/>
              <w:noProof/>
            </w:rPr>
          </w:rPrChange>
        </w:rPr>
        <w:t>SC</w:t>
      </w:r>
      <w:r w:rsidR="00A135D6" w:rsidRPr="00B874D6">
        <w:rPr>
          <w:i/>
          <w:noProof/>
          <w:rPrChange w:id="10455" w:author="CR#1467r1" w:date="2020-04-07T17:00:00Z">
            <w:rPr>
              <w:i/>
              <w:noProof/>
            </w:rPr>
          </w:rPrChange>
        </w:rPr>
        <w:t>PTM</w:t>
      </w:r>
      <w:r w:rsidRPr="00B874D6">
        <w:rPr>
          <w:i/>
          <w:noProof/>
          <w:rPrChange w:id="10456" w:author="CR#1467r1" w:date="2020-04-07T17:00:00Z">
            <w:rPr>
              <w:i/>
              <w:noProof/>
            </w:rPr>
          </w:rPrChange>
        </w:rPr>
        <w:t>-SchedulingCycle</w:t>
      </w:r>
      <w:r w:rsidRPr="00B874D6">
        <w:rPr>
          <w:noProof/>
          <w:rPrChange w:id="10457" w:author="CR#1467r1" w:date="2020-04-07T17:00:00Z">
            <w:rPr>
              <w:noProof/>
            </w:rPr>
          </w:rPrChange>
        </w:rPr>
        <w:t xml:space="preserve">) = </w:t>
      </w:r>
      <w:r w:rsidRPr="00B874D6">
        <w:rPr>
          <w:i/>
          <w:noProof/>
          <w:rPrChange w:id="10458" w:author="CR#1467r1" w:date="2020-04-07T17:00:00Z">
            <w:rPr>
              <w:i/>
              <w:noProof/>
            </w:rPr>
          </w:rPrChange>
        </w:rPr>
        <w:t>SC</w:t>
      </w:r>
      <w:r w:rsidR="00A135D6" w:rsidRPr="00B874D6">
        <w:rPr>
          <w:i/>
          <w:noProof/>
          <w:rPrChange w:id="10459" w:author="CR#1467r1" w:date="2020-04-07T17:00:00Z">
            <w:rPr>
              <w:i/>
              <w:noProof/>
            </w:rPr>
          </w:rPrChange>
        </w:rPr>
        <w:t>PTM</w:t>
      </w:r>
      <w:r w:rsidRPr="00B874D6">
        <w:rPr>
          <w:i/>
          <w:noProof/>
          <w:rPrChange w:id="10460" w:author="CR#1467r1" w:date="2020-04-07T17:00:00Z">
            <w:rPr>
              <w:i/>
              <w:noProof/>
            </w:rPr>
          </w:rPrChange>
        </w:rPr>
        <w:t>-SchedulingOffset</w:t>
      </w:r>
      <w:r w:rsidRPr="00B874D6">
        <w:rPr>
          <w:noProof/>
          <w:rPrChange w:id="10461" w:author="CR#1467r1" w:date="2020-04-07T17:00:00Z">
            <w:rPr>
              <w:noProof/>
            </w:rPr>
          </w:rPrChange>
        </w:rPr>
        <w:t>:</w:t>
      </w:r>
    </w:p>
    <w:p w:rsidR="00A30C57" w:rsidRPr="00B874D6" w:rsidRDefault="00A30C57" w:rsidP="00A30C57">
      <w:pPr>
        <w:pStyle w:val="B2"/>
        <w:rPr>
          <w:noProof/>
          <w:rPrChange w:id="10462" w:author="CR#1467r1" w:date="2020-04-07T17:00:00Z">
            <w:rPr>
              <w:noProof/>
            </w:rPr>
          </w:rPrChange>
        </w:rPr>
      </w:pPr>
      <w:r w:rsidRPr="00B874D6">
        <w:rPr>
          <w:noProof/>
          <w:rPrChange w:id="10463" w:author="CR#1467r1" w:date="2020-04-07T17:00:00Z">
            <w:rPr>
              <w:noProof/>
            </w:rPr>
          </w:rPrChange>
        </w:rPr>
        <w:t>-</w:t>
      </w:r>
      <w:r w:rsidRPr="00B874D6">
        <w:rPr>
          <w:noProof/>
          <w:rPrChange w:id="10464" w:author="CR#1467r1" w:date="2020-04-07T17:00:00Z">
            <w:rPr>
              <w:noProof/>
            </w:rPr>
          </w:rPrChange>
        </w:rPr>
        <w:tab/>
        <w:t xml:space="preserve">start </w:t>
      </w:r>
      <w:r w:rsidRPr="00B874D6">
        <w:rPr>
          <w:i/>
          <w:noProof/>
          <w:rPrChange w:id="10465" w:author="CR#1467r1" w:date="2020-04-07T17:00:00Z">
            <w:rPr>
              <w:i/>
              <w:noProof/>
            </w:rPr>
          </w:rPrChange>
        </w:rPr>
        <w:t>onDurationTimerSCPTM</w:t>
      </w:r>
      <w:r w:rsidRPr="00B874D6">
        <w:rPr>
          <w:noProof/>
          <w:rPrChange w:id="10466" w:author="CR#1467r1" w:date="2020-04-07T17:00:00Z">
            <w:rPr>
              <w:noProof/>
            </w:rPr>
          </w:rPrChange>
        </w:rPr>
        <w:t>.</w:t>
      </w:r>
    </w:p>
    <w:p w:rsidR="00A30C57" w:rsidRPr="00B874D6" w:rsidRDefault="00A30C57" w:rsidP="00A30C57">
      <w:pPr>
        <w:pStyle w:val="B1"/>
        <w:rPr>
          <w:noProof/>
          <w:lang w:eastAsia="zh-CN"/>
          <w:rPrChange w:id="10467" w:author="CR#1467r1" w:date="2020-04-07T17:00:00Z">
            <w:rPr>
              <w:noProof/>
              <w:lang w:eastAsia="zh-CN"/>
            </w:rPr>
          </w:rPrChange>
        </w:rPr>
      </w:pPr>
      <w:r w:rsidRPr="00B874D6">
        <w:rPr>
          <w:noProof/>
          <w:rPrChange w:id="10468" w:author="CR#1467r1" w:date="2020-04-07T17:00:00Z">
            <w:rPr>
              <w:noProof/>
            </w:rPr>
          </w:rPrChange>
        </w:rPr>
        <w:t>-</w:t>
      </w:r>
      <w:r w:rsidRPr="00B874D6">
        <w:rPr>
          <w:noProof/>
          <w:rPrChange w:id="10469" w:author="CR#1467r1" w:date="2020-04-07T17:00:00Z">
            <w:rPr>
              <w:noProof/>
            </w:rPr>
          </w:rPrChange>
        </w:rPr>
        <w:tab/>
        <w:t>during the Active Time, for a PDCCH-subframe</w:t>
      </w:r>
      <w:r w:rsidRPr="00B874D6">
        <w:rPr>
          <w:noProof/>
          <w:lang w:eastAsia="zh-CN"/>
          <w:rPrChange w:id="10470" w:author="CR#1467r1" w:date="2020-04-07T17:00:00Z">
            <w:rPr>
              <w:noProof/>
              <w:lang w:eastAsia="zh-CN"/>
            </w:rPr>
          </w:rPrChange>
        </w:rPr>
        <w:t>:</w:t>
      </w:r>
    </w:p>
    <w:p w:rsidR="00A30C57" w:rsidRPr="00B874D6" w:rsidRDefault="00A30C57" w:rsidP="00A30C57">
      <w:pPr>
        <w:pStyle w:val="B2"/>
        <w:rPr>
          <w:noProof/>
          <w:rPrChange w:id="10471" w:author="CR#1467r1" w:date="2020-04-07T17:00:00Z">
            <w:rPr>
              <w:noProof/>
            </w:rPr>
          </w:rPrChange>
        </w:rPr>
      </w:pPr>
      <w:r w:rsidRPr="00B874D6">
        <w:rPr>
          <w:noProof/>
          <w:rPrChange w:id="10472" w:author="CR#1467r1" w:date="2020-04-07T17:00:00Z">
            <w:rPr>
              <w:noProof/>
            </w:rPr>
          </w:rPrChange>
        </w:rPr>
        <w:t>-</w:t>
      </w:r>
      <w:r w:rsidRPr="00B874D6">
        <w:rPr>
          <w:noProof/>
          <w:rPrChange w:id="10473" w:author="CR#1467r1" w:date="2020-04-07T17:00:00Z">
            <w:rPr>
              <w:noProof/>
            </w:rPr>
          </w:rPrChange>
        </w:rPr>
        <w:tab/>
        <w:t>monitor the PDCCH;</w:t>
      </w:r>
    </w:p>
    <w:p w:rsidR="00F924C5" w:rsidRPr="00B874D6" w:rsidRDefault="00A30C57" w:rsidP="00F924C5">
      <w:pPr>
        <w:pStyle w:val="B2"/>
        <w:rPr>
          <w:noProof/>
          <w:rPrChange w:id="10474" w:author="CR#1467r1" w:date="2020-04-07T17:00:00Z">
            <w:rPr>
              <w:noProof/>
            </w:rPr>
          </w:rPrChange>
        </w:rPr>
      </w:pPr>
      <w:r w:rsidRPr="00B874D6">
        <w:rPr>
          <w:noProof/>
          <w:rPrChange w:id="10475" w:author="CR#1467r1" w:date="2020-04-07T17:00:00Z">
            <w:rPr>
              <w:noProof/>
            </w:rPr>
          </w:rPrChange>
        </w:rPr>
        <w:t>-</w:t>
      </w:r>
      <w:r w:rsidRPr="00B874D6">
        <w:rPr>
          <w:noProof/>
          <w:rPrChange w:id="10476" w:author="CR#1467r1" w:date="2020-04-07T17:00:00Z">
            <w:rPr>
              <w:noProof/>
            </w:rPr>
          </w:rPrChange>
        </w:rPr>
        <w:tab/>
        <w:t>if the PDCCH indicates a DL transmission:</w:t>
      </w:r>
    </w:p>
    <w:p w:rsidR="00F924C5" w:rsidRPr="00B874D6" w:rsidRDefault="00F924C5" w:rsidP="00F924C5">
      <w:pPr>
        <w:pStyle w:val="B3"/>
        <w:rPr>
          <w:noProof/>
          <w:rPrChange w:id="10477" w:author="CR#1467r1" w:date="2020-04-07T17:00:00Z">
            <w:rPr>
              <w:noProof/>
            </w:rPr>
          </w:rPrChange>
        </w:rPr>
      </w:pPr>
      <w:r w:rsidRPr="00B874D6">
        <w:rPr>
          <w:noProof/>
          <w:rPrChange w:id="10478" w:author="CR#1467r1" w:date="2020-04-07T17:00:00Z">
            <w:rPr>
              <w:noProof/>
            </w:rPr>
          </w:rPrChange>
        </w:rPr>
        <w:t>-</w:t>
      </w:r>
      <w:r w:rsidRPr="00B874D6">
        <w:rPr>
          <w:noProof/>
          <w:rPrChange w:id="10479" w:author="CR#1467r1" w:date="2020-04-07T17:00:00Z">
            <w:rPr>
              <w:noProof/>
            </w:rPr>
          </w:rPrChange>
        </w:rPr>
        <w:tab/>
        <w:t>if the UE is</w:t>
      </w:r>
      <w:r w:rsidRPr="00B874D6">
        <w:rPr>
          <w:rPrChange w:id="10480" w:author="CR#1467r1" w:date="2020-04-07T17:00:00Z">
            <w:rPr/>
          </w:rPrChange>
        </w:rPr>
        <w:t xml:space="preserve"> a</w:t>
      </w:r>
      <w:r w:rsidRPr="00B874D6">
        <w:rPr>
          <w:noProof/>
          <w:rPrChange w:id="10481" w:author="CR#1467r1" w:date="2020-04-07T17:00:00Z">
            <w:rPr>
              <w:noProof/>
            </w:rPr>
          </w:rPrChange>
        </w:rPr>
        <w:t xml:space="preserve"> BL UE or a UE in enhanced coverage:</w:t>
      </w:r>
    </w:p>
    <w:p w:rsidR="00F924C5" w:rsidRPr="00B874D6" w:rsidRDefault="002E5849" w:rsidP="00F924C5">
      <w:pPr>
        <w:pStyle w:val="B4"/>
        <w:rPr>
          <w:noProof/>
          <w:rPrChange w:id="10482" w:author="CR#1467r1" w:date="2020-04-07T17:00:00Z">
            <w:rPr>
              <w:noProof/>
            </w:rPr>
          </w:rPrChange>
        </w:rPr>
      </w:pPr>
      <w:r w:rsidRPr="00B874D6">
        <w:rPr>
          <w:noProof/>
          <w:rPrChange w:id="10483" w:author="CR#1467r1" w:date="2020-04-07T17:00:00Z">
            <w:rPr>
              <w:noProof/>
            </w:rPr>
          </w:rPrChange>
        </w:rPr>
        <w:t>-</w:t>
      </w:r>
      <w:r w:rsidR="00F924C5" w:rsidRPr="00B874D6">
        <w:rPr>
          <w:noProof/>
          <w:rPrChange w:id="10484" w:author="CR#1467r1" w:date="2020-04-07T17:00:00Z">
            <w:rPr>
              <w:noProof/>
            </w:rPr>
          </w:rPrChange>
        </w:rPr>
        <w:tab/>
        <w:t xml:space="preserve">start or re-start the </w:t>
      </w:r>
      <w:r w:rsidR="00F924C5" w:rsidRPr="00B874D6">
        <w:rPr>
          <w:i/>
          <w:noProof/>
          <w:rPrChange w:id="10485" w:author="CR#1467r1" w:date="2020-04-07T17:00:00Z">
            <w:rPr>
              <w:i/>
              <w:noProof/>
            </w:rPr>
          </w:rPrChange>
        </w:rPr>
        <w:t>drx-InactivityTimerSCPTM</w:t>
      </w:r>
      <w:r w:rsidR="00F924C5" w:rsidRPr="00B874D6">
        <w:rPr>
          <w:noProof/>
          <w:rPrChange w:id="10486" w:author="CR#1467r1" w:date="2020-04-07T17:00:00Z">
            <w:rPr>
              <w:noProof/>
            </w:rPr>
          </w:rPrChange>
        </w:rPr>
        <w:t xml:space="preserve"> in the</w:t>
      </w:r>
      <w:r w:rsidR="00246184" w:rsidRPr="00B874D6">
        <w:rPr>
          <w:noProof/>
          <w:rPrChange w:id="10487" w:author="CR#1467r1" w:date="2020-04-07T17:00:00Z">
            <w:rPr>
              <w:noProof/>
            </w:rPr>
          </w:rPrChange>
        </w:rPr>
        <w:t xml:space="preserve"> </w:t>
      </w:r>
      <w:r w:rsidR="00F924C5" w:rsidRPr="00B874D6">
        <w:rPr>
          <w:noProof/>
          <w:rPrChange w:id="10488" w:author="CR#1467r1" w:date="2020-04-07T17:00:00Z">
            <w:rPr>
              <w:noProof/>
            </w:rPr>
          </w:rPrChange>
        </w:rPr>
        <w:t>subframe containing the last repetition of the corresponding PDSCH reception.</w:t>
      </w:r>
    </w:p>
    <w:p w:rsidR="00F924C5" w:rsidRPr="00B874D6" w:rsidRDefault="00F924C5" w:rsidP="00F924C5">
      <w:pPr>
        <w:pStyle w:val="B3"/>
        <w:rPr>
          <w:rPrChange w:id="10489" w:author="CR#1467r1" w:date="2020-04-07T17:00:00Z">
            <w:rPr/>
          </w:rPrChange>
        </w:rPr>
      </w:pPr>
      <w:r w:rsidRPr="00B874D6">
        <w:rPr>
          <w:noProof/>
          <w:rPrChange w:id="10490" w:author="CR#1467r1" w:date="2020-04-07T17:00:00Z">
            <w:rPr>
              <w:noProof/>
            </w:rPr>
          </w:rPrChange>
        </w:rPr>
        <w:t>-</w:t>
      </w:r>
      <w:r w:rsidRPr="00B874D6">
        <w:rPr>
          <w:noProof/>
          <w:rPrChange w:id="10491" w:author="CR#1467r1" w:date="2020-04-07T17:00:00Z">
            <w:rPr>
              <w:noProof/>
            </w:rPr>
          </w:rPrChange>
        </w:rPr>
        <w:tab/>
        <w:t>if the UE is</w:t>
      </w:r>
      <w:r w:rsidRPr="00B874D6">
        <w:rPr>
          <w:rPrChange w:id="10492" w:author="CR#1467r1" w:date="2020-04-07T17:00:00Z">
            <w:rPr/>
          </w:rPrChange>
        </w:rPr>
        <w:t xml:space="preserve"> an NB-IoT UE:</w:t>
      </w:r>
    </w:p>
    <w:p w:rsidR="00F924C5" w:rsidRPr="00B874D6" w:rsidRDefault="00F924C5" w:rsidP="00F924C5">
      <w:pPr>
        <w:pStyle w:val="B4"/>
        <w:rPr>
          <w:noProof/>
          <w:rPrChange w:id="10493" w:author="CR#1467r1" w:date="2020-04-07T17:00:00Z">
            <w:rPr>
              <w:noProof/>
            </w:rPr>
          </w:rPrChange>
        </w:rPr>
      </w:pPr>
      <w:r w:rsidRPr="00B874D6">
        <w:rPr>
          <w:noProof/>
          <w:rPrChange w:id="10494" w:author="CR#1467r1" w:date="2020-04-07T17:00:00Z">
            <w:rPr>
              <w:noProof/>
            </w:rPr>
          </w:rPrChange>
        </w:rPr>
        <w:t>-</w:t>
      </w:r>
      <w:r w:rsidRPr="00B874D6">
        <w:rPr>
          <w:noProof/>
          <w:rPrChange w:id="10495" w:author="CR#1467r1" w:date="2020-04-07T17:00:00Z">
            <w:rPr>
              <w:noProof/>
            </w:rPr>
          </w:rPrChange>
        </w:rPr>
        <w:tab/>
        <w:t xml:space="preserve">stop </w:t>
      </w:r>
      <w:r w:rsidRPr="00B874D6">
        <w:rPr>
          <w:i/>
          <w:noProof/>
          <w:rPrChange w:id="10496" w:author="CR#1467r1" w:date="2020-04-07T17:00:00Z">
            <w:rPr>
              <w:i/>
              <w:noProof/>
            </w:rPr>
          </w:rPrChange>
        </w:rPr>
        <w:t>onDurationTimerSCPTM</w:t>
      </w:r>
      <w:r w:rsidRPr="00B874D6">
        <w:rPr>
          <w:noProof/>
          <w:rPrChange w:id="10497" w:author="CR#1467r1" w:date="2020-04-07T17:00:00Z">
            <w:rPr>
              <w:noProof/>
            </w:rPr>
          </w:rPrChange>
        </w:rPr>
        <w:t>;</w:t>
      </w:r>
    </w:p>
    <w:p w:rsidR="00F924C5" w:rsidRPr="00B874D6" w:rsidRDefault="00F924C5" w:rsidP="00F924C5">
      <w:pPr>
        <w:pStyle w:val="B4"/>
        <w:rPr>
          <w:noProof/>
          <w:rPrChange w:id="10498" w:author="CR#1467r1" w:date="2020-04-07T17:00:00Z">
            <w:rPr>
              <w:noProof/>
            </w:rPr>
          </w:rPrChange>
        </w:rPr>
      </w:pPr>
      <w:r w:rsidRPr="00B874D6">
        <w:rPr>
          <w:noProof/>
          <w:rPrChange w:id="10499" w:author="CR#1467r1" w:date="2020-04-07T17:00:00Z">
            <w:rPr>
              <w:noProof/>
            </w:rPr>
          </w:rPrChange>
        </w:rPr>
        <w:t>-</w:t>
      </w:r>
      <w:r w:rsidRPr="00B874D6">
        <w:rPr>
          <w:noProof/>
          <w:rPrChange w:id="10500" w:author="CR#1467r1" w:date="2020-04-07T17:00:00Z">
            <w:rPr>
              <w:noProof/>
            </w:rPr>
          </w:rPrChange>
        </w:rPr>
        <w:tab/>
        <w:t xml:space="preserve">stop </w:t>
      </w:r>
      <w:r w:rsidRPr="00B874D6">
        <w:rPr>
          <w:i/>
          <w:noProof/>
          <w:rPrChange w:id="10501" w:author="CR#1467r1" w:date="2020-04-07T17:00:00Z">
            <w:rPr>
              <w:i/>
              <w:noProof/>
            </w:rPr>
          </w:rPrChange>
        </w:rPr>
        <w:t>drx-InactivityTimerSCPTM</w:t>
      </w:r>
      <w:r w:rsidRPr="00B874D6">
        <w:rPr>
          <w:noProof/>
          <w:rPrChange w:id="10502" w:author="CR#1467r1" w:date="2020-04-07T17:00:00Z">
            <w:rPr>
              <w:noProof/>
            </w:rPr>
          </w:rPrChange>
        </w:rPr>
        <w:t>;</w:t>
      </w:r>
    </w:p>
    <w:p w:rsidR="00F924C5" w:rsidRPr="00B874D6" w:rsidRDefault="00EE72FA" w:rsidP="00F924C5">
      <w:pPr>
        <w:pStyle w:val="B4"/>
        <w:rPr>
          <w:noProof/>
          <w:rPrChange w:id="10503" w:author="CR#1467r1" w:date="2020-04-07T17:00:00Z">
            <w:rPr>
              <w:noProof/>
            </w:rPr>
          </w:rPrChange>
        </w:rPr>
      </w:pPr>
      <w:r w:rsidRPr="00B874D6">
        <w:rPr>
          <w:noProof/>
          <w:rPrChange w:id="10504" w:author="CR#1467r1" w:date="2020-04-07T17:00:00Z">
            <w:rPr>
              <w:noProof/>
            </w:rPr>
          </w:rPrChange>
        </w:rPr>
        <w:t>-</w:t>
      </w:r>
      <w:r w:rsidR="00F924C5" w:rsidRPr="00B874D6">
        <w:rPr>
          <w:noProof/>
          <w:rPrChange w:id="10505" w:author="CR#1467r1" w:date="2020-04-07T17:00:00Z">
            <w:rPr>
              <w:noProof/>
            </w:rPr>
          </w:rPrChange>
        </w:rPr>
        <w:tab/>
        <w:t xml:space="preserve">start the </w:t>
      </w:r>
      <w:r w:rsidR="00F924C5" w:rsidRPr="00B874D6">
        <w:rPr>
          <w:i/>
          <w:noProof/>
          <w:rPrChange w:id="10506" w:author="CR#1467r1" w:date="2020-04-07T17:00:00Z">
            <w:rPr>
              <w:i/>
              <w:noProof/>
            </w:rPr>
          </w:rPrChange>
        </w:rPr>
        <w:t>drx-InactivityTimerSCPTM</w:t>
      </w:r>
      <w:r w:rsidR="00F924C5" w:rsidRPr="00B874D6">
        <w:rPr>
          <w:noProof/>
          <w:rPrChange w:id="10507" w:author="CR#1467r1" w:date="2020-04-07T17:00:00Z">
            <w:rPr>
              <w:noProof/>
            </w:rPr>
          </w:rPrChange>
        </w:rPr>
        <w:t xml:space="preserve"> in the first subframe of the next PDCCH occasion following the</w:t>
      </w:r>
      <w:r w:rsidR="00246184" w:rsidRPr="00B874D6">
        <w:rPr>
          <w:noProof/>
          <w:rPrChange w:id="10508" w:author="CR#1467r1" w:date="2020-04-07T17:00:00Z">
            <w:rPr>
              <w:noProof/>
            </w:rPr>
          </w:rPrChange>
        </w:rPr>
        <w:t xml:space="preserve"> </w:t>
      </w:r>
      <w:r w:rsidR="00F924C5" w:rsidRPr="00B874D6">
        <w:rPr>
          <w:noProof/>
          <w:rPrChange w:id="10509" w:author="CR#1467r1" w:date="2020-04-07T17:00:00Z">
            <w:rPr>
              <w:noProof/>
            </w:rPr>
          </w:rPrChange>
        </w:rPr>
        <w:t>subframe containing the last repetition of the corresponding PDSCH reception.</w:t>
      </w:r>
    </w:p>
    <w:p w:rsidR="00A30C57" w:rsidRPr="00B874D6" w:rsidRDefault="00F924C5" w:rsidP="00F924C5">
      <w:pPr>
        <w:pStyle w:val="B3"/>
        <w:rPr>
          <w:noProof/>
          <w:rPrChange w:id="10510" w:author="CR#1467r1" w:date="2020-04-07T17:00:00Z">
            <w:rPr>
              <w:noProof/>
            </w:rPr>
          </w:rPrChange>
        </w:rPr>
      </w:pPr>
      <w:r w:rsidRPr="00B874D6">
        <w:rPr>
          <w:noProof/>
          <w:rPrChange w:id="10511" w:author="CR#1467r1" w:date="2020-04-07T17:00:00Z">
            <w:rPr>
              <w:noProof/>
            </w:rPr>
          </w:rPrChange>
        </w:rPr>
        <w:t>-</w:t>
      </w:r>
      <w:r w:rsidRPr="00B874D6">
        <w:rPr>
          <w:noProof/>
          <w:rPrChange w:id="10512" w:author="CR#1467r1" w:date="2020-04-07T17:00:00Z">
            <w:rPr>
              <w:noProof/>
            </w:rPr>
          </w:rPrChange>
        </w:rPr>
        <w:tab/>
        <w:t>else:</w:t>
      </w:r>
    </w:p>
    <w:p w:rsidR="00BA7602" w:rsidRPr="00B874D6" w:rsidRDefault="00A30C57" w:rsidP="00F924C5">
      <w:pPr>
        <w:pStyle w:val="B4"/>
        <w:rPr>
          <w:noProof/>
          <w:rPrChange w:id="10513" w:author="CR#1467r1" w:date="2020-04-07T17:00:00Z">
            <w:rPr>
              <w:noProof/>
            </w:rPr>
          </w:rPrChange>
        </w:rPr>
      </w:pPr>
      <w:r w:rsidRPr="00B874D6">
        <w:rPr>
          <w:noProof/>
          <w:rPrChange w:id="10514" w:author="CR#1467r1" w:date="2020-04-07T17:00:00Z">
            <w:rPr>
              <w:noProof/>
            </w:rPr>
          </w:rPrChange>
        </w:rPr>
        <w:t>-</w:t>
      </w:r>
      <w:r w:rsidRPr="00B874D6">
        <w:rPr>
          <w:noProof/>
          <w:rPrChange w:id="10515" w:author="CR#1467r1" w:date="2020-04-07T17:00:00Z">
            <w:rPr>
              <w:noProof/>
            </w:rPr>
          </w:rPrChange>
        </w:rPr>
        <w:tab/>
        <w:t xml:space="preserve">start or restart </w:t>
      </w:r>
      <w:r w:rsidRPr="00B874D6">
        <w:rPr>
          <w:i/>
          <w:noProof/>
          <w:rPrChange w:id="10516" w:author="CR#1467r1" w:date="2020-04-07T17:00:00Z">
            <w:rPr>
              <w:i/>
              <w:noProof/>
            </w:rPr>
          </w:rPrChange>
        </w:rPr>
        <w:t>drx-InactivityTimerSCPTM</w:t>
      </w:r>
      <w:r w:rsidRPr="00B874D6">
        <w:rPr>
          <w:noProof/>
          <w:rPrChange w:id="10517" w:author="CR#1467r1" w:date="2020-04-07T17:00:00Z">
            <w:rPr>
              <w:noProof/>
            </w:rPr>
          </w:rPrChange>
        </w:rPr>
        <w:t>.</w:t>
      </w:r>
    </w:p>
    <w:p w:rsidR="00F924C5" w:rsidRPr="00B874D6" w:rsidRDefault="00F924C5" w:rsidP="00F924C5">
      <w:pPr>
        <w:pStyle w:val="NO"/>
        <w:rPr>
          <w:lang w:eastAsia="ko-KR"/>
          <w:rPrChange w:id="10518" w:author="CR#1467r1" w:date="2020-04-07T17:00:00Z">
            <w:rPr>
              <w:lang w:eastAsia="ko-KR"/>
            </w:rPr>
          </w:rPrChange>
        </w:rPr>
      </w:pPr>
      <w:r w:rsidRPr="00B874D6">
        <w:rPr>
          <w:lang w:eastAsia="ko-KR"/>
          <w:rPrChange w:id="10519" w:author="CR#1467r1" w:date="2020-04-07T17:00:00Z">
            <w:rPr>
              <w:lang w:eastAsia="ko-KR"/>
            </w:rPr>
          </w:rPrChange>
        </w:rPr>
        <w:t>NOTE:</w:t>
      </w:r>
      <w:r w:rsidRPr="00B874D6">
        <w:rPr>
          <w:lang w:eastAsia="ko-KR"/>
          <w:rPrChange w:id="10520" w:author="CR#1467r1" w:date="2020-04-07T17:00:00Z">
            <w:rPr>
              <w:lang w:eastAsia="ko-KR"/>
            </w:rPr>
          </w:rPrChange>
        </w:rPr>
        <w:tab/>
        <w:t>If H-SFN is not configured its value is set to 0 in the calculation of the starting subframe.</w:t>
      </w:r>
    </w:p>
    <w:p w:rsidR="00ED2C6E" w:rsidRPr="00B874D6" w:rsidRDefault="00ED2C6E" w:rsidP="00707196">
      <w:pPr>
        <w:pStyle w:val="Heading2"/>
        <w:rPr>
          <w:noProof/>
          <w:rPrChange w:id="10521" w:author="CR#1467r1" w:date="2020-04-07T17:00:00Z">
            <w:rPr>
              <w:noProof/>
            </w:rPr>
          </w:rPrChange>
        </w:rPr>
      </w:pPr>
      <w:bookmarkStart w:id="10522" w:name="_Toc29242979"/>
      <w:r w:rsidRPr="00B874D6">
        <w:rPr>
          <w:noProof/>
          <w:rPrChange w:id="10523" w:author="CR#1467r1" w:date="2020-04-07T17:00:00Z">
            <w:rPr>
              <w:noProof/>
            </w:rPr>
          </w:rPrChange>
        </w:rPr>
        <w:t>5.8</w:t>
      </w:r>
      <w:r w:rsidRPr="00B874D6">
        <w:rPr>
          <w:noProof/>
          <w:rPrChange w:id="10524" w:author="CR#1467r1" w:date="2020-04-07T17:00:00Z">
            <w:rPr>
              <w:noProof/>
            </w:rPr>
          </w:rPrChange>
        </w:rPr>
        <w:tab/>
        <w:t>MAC reconfiguration</w:t>
      </w:r>
      <w:bookmarkEnd w:id="10522"/>
    </w:p>
    <w:p w:rsidR="00834D1C" w:rsidRPr="00B874D6" w:rsidRDefault="0011430E" w:rsidP="00707196">
      <w:pPr>
        <w:rPr>
          <w:rPrChange w:id="10525" w:author="CR#1467r1" w:date="2020-04-07T17:00:00Z">
            <w:rPr/>
          </w:rPrChange>
        </w:rPr>
      </w:pPr>
      <w:r w:rsidRPr="00B874D6">
        <w:rPr>
          <w:rPrChange w:id="10526" w:author="CR#1467r1" w:date="2020-04-07T17:00:00Z">
            <w:rPr/>
          </w:rPrChange>
        </w:rPr>
        <w:t>When</w:t>
      </w:r>
      <w:r w:rsidR="00834D1C" w:rsidRPr="00B874D6">
        <w:rPr>
          <w:rPrChange w:id="10527" w:author="CR#1467r1" w:date="2020-04-07T17:00:00Z">
            <w:rPr/>
          </w:rPrChange>
        </w:rPr>
        <w:t xml:space="preserve"> a reconfiguration of the MAC entity is requested by upper layers, the </w:t>
      </w:r>
      <w:r w:rsidR="008211B7" w:rsidRPr="00B874D6">
        <w:rPr>
          <w:noProof/>
          <w:rPrChange w:id="10528" w:author="CR#1467r1" w:date="2020-04-07T17:00:00Z">
            <w:rPr>
              <w:noProof/>
            </w:rPr>
          </w:rPrChange>
        </w:rPr>
        <w:t>MAC entity</w:t>
      </w:r>
      <w:r w:rsidR="00834D1C" w:rsidRPr="00B874D6">
        <w:rPr>
          <w:rPrChange w:id="10529" w:author="CR#1467r1" w:date="2020-04-07T17:00:00Z">
            <w:rPr/>
          </w:rPrChange>
        </w:rPr>
        <w:t xml:space="preserve"> shall:</w:t>
      </w:r>
    </w:p>
    <w:p w:rsidR="003E1D13" w:rsidRPr="00B874D6" w:rsidRDefault="003E1D13" w:rsidP="00707196">
      <w:pPr>
        <w:pStyle w:val="B1"/>
        <w:rPr>
          <w:rPrChange w:id="10530" w:author="CR#1467r1" w:date="2020-04-07T17:00:00Z">
            <w:rPr/>
          </w:rPrChange>
        </w:rPr>
      </w:pPr>
      <w:r w:rsidRPr="00B874D6">
        <w:rPr>
          <w:rPrChange w:id="10531" w:author="CR#1467r1" w:date="2020-04-07T17:00:00Z">
            <w:rPr/>
          </w:rPrChange>
        </w:rPr>
        <w:t>-</w:t>
      </w:r>
      <w:r w:rsidRPr="00B874D6">
        <w:rPr>
          <w:rPrChange w:id="10532" w:author="CR#1467r1" w:date="2020-04-07T17:00:00Z">
            <w:rPr/>
          </w:rPrChange>
        </w:rPr>
        <w:tab/>
        <w:t>upon addition of an SCell, initialize the corresponding HARQ entity;</w:t>
      </w:r>
    </w:p>
    <w:p w:rsidR="003E1D13" w:rsidRPr="00B874D6" w:rsidRDefault="003E1D13" w:rsidP="00707196">
      <w:pPr>
        <w:pStyle w:val="B1"/>
        <w:rPr>
          <w:rPrChange w:id="10533" w:author="CR#1467r1" w:date="2020-04-07T17:00:00Z">
            <w:rPr/>
          </w:rPrChange>
        </w:rPr>
      </w:pPr>
      <w:r w:rsidRPr="00B874D6">
        <w:rPr>
          <w:rPrChange w:id="10534" w:author="CR#1467r1" w:date="2020-04-07T17:00:00Z">
            <w:rPr/>
          </w:rPrChange>
        </w:rPr>
        <w:t>-</w:t>
      </w:r>
      <w:r w:rsidRPr="00B874D6">
        <w:rPr>
          <w:rPrChange w:id="10535" w:author="CR#1467r1" w:date="2020-04-07T17:00:00Z">
            <w:rPr/>
          </w:rPrChange>
        </w:rPr>
        <w:tab/>
        <w:t>upon removal of an SCell, remove the corresponding HARQ entity;</w:t>
      </w:r>
    </w:p>
    <w:p w:rsidR="0011430E" w:rsidRPr="00B874D6" w:rsidRDefault="0011430E" w:rsidP="00707196">
      <w:pPr>
        <w:pStyle w:val="B1"/>
        <w:rPr>
          <w:rPrChange w:id="10536" w:author="CR#1467r1" w:date="2020-04-07T17:00:00Z">
            <w:rPr/>
          </w:rPrChange>
        </w:rPr>
      </w:pPr>
      <w:r w:rsidRPr="00B874D6">
        <w:rPr>
          <w:rPrChange w:id="10537" w:author="CR#1467r1" w:date="2020-04-07T17:00:00Z">
            <w:rPr/>
          </w:rPrChange>
        </w:rPr>
        <w:t>-</w:t>
      </w:r>
      <w:r w:rsidRPr="00B874D6">
        <w:rPr>
          <w:rPrChange w:id="10538" w:author="CR#1467r1" w:date="2020-04-07T17:00:00Z">
            <w:rPr/>
          </w:rPrChange>
        </w:rPr>
        <w:tab/>
        <w:t>for timers apply the new value when the timer is (re)started;</w:t>
      </w:r>
    </w:p>
    <w:p w:rsidR="0011430E" w:rsidRPr="00B874D6" w:rsidRDefault="0011430E" w:rsidP="00707196">
      <w:pPr>
        <w:pStyle w:val="B1"/>
        <w:rPr>
          <w:rPrChange w:id="10539" w:author="CR#1467r1" w:date="2020-04-07T17:00:00Z">
            <w:rPr/>
          </w:rPrChange>
        </w:rPr>
      </w:pPr>
      <w:r w:rsidRPr="00B874D6">
        <w:rPr>
          <w:rPrChange w:id="10540" w:author="CR#1467r1" w:date="2020-04-07T17:00:00Z">
            <w:rPr/>
          </w:rPrChange>
        </w:rPr>
        <w:t>-</w:t>
      </w:r>
      <w:r w:rsidRPr="00B874D6">
        <w:rPr>
          <w:rPrChange w:id="10541" w:author="CR#1467r1" w:date="2020-04-07T17:00:00Z">
            <w:rPr/>
          </w:rPrChange>
        </w:rPr>
        <w:tab/>
        <w:t>when counters are initialized apply the new maximum parameter value;</w:t>
      </w:r>
    </w:p>
    <w:p w:rsidR="0011430E" w:rsidRPr="00B874D6" w:rsidRDefault="0011430E" w:rsidP="00707196">
      <w:pPr>
        <w:pStyle w:val="B1"/>
        <w:rPr>
          <w:rPrChange w:id="10542" w:author="CR#1467r1" w:date="2020-04-07T17:00:00Z">
            <w:rPr/>
          </w:rPrChange>
        </w:rPr>
      </w:pPr>
      <w:r w:rsidRPr="00B874D6">
        <w:rPr>
          <w:rPrChange w:id="10543" w:author="CR#1467r1" w:date="2020-04-07T17:00:00Z">
            <w:rPr/>
          </w:rPrChange>
        </w:rPr>
        <w:t>-</w:t>
      </w:r>
      <w:r w:rsidRPr="00B874D6">
        <w:rPr>
          <w:rPrChange w:id="10544" w:author="CR#1467r1" w:date="2020-04-07T17:00:00Z">
            <w:rPr/>
          </w:rPrChange>
        </w:rPr>
        <w:tab/>
        <w:t xml:space="preserve">for other parameters, </w:t>
      </w:r>
      <w:r w:rsidR="00834D1C" w:rsidRPr="00B874D6">
        <w:rPr>
          <w:rPrChange w:id="10545" w:author="CR#1467r1" w:date="2020-04-07T17:00:00Z">
            <w:rPr/>
          </w:rPrChange>
        </w:rPr>
        <w:t>apply immediately the configurations received from upper layers.</w:t>
      </w:r>
    </w:p>
    <w:p w:rsidR="00ED2C6E" w:rsidRPr="00B874D6" w:rsidRDefault="00ED2C6E" w:rsidP="00707196">
      <w:pPr>
        <w:pStyle w:val="Heading2"/>
        <w:rPr>
          <w:noProof/>
          <w:rPrChange w:id="10546" w:author="CR#1467r1" w:date="2020-04-07T17:00:00Z">
            <w:rPr>
              <w:noProof/>
            </w:rPr>
          </w:rPrChange>
        </w:rPr>
      </w:pPr>
      <w:bookmarkStart w:id="10547" w:name="_Toc29242980"/>
      <w:r w:rsidRPr="00B874D6">
        <w:rPr>
          <w:noProof/>
          <w:rPrChange w:id="10548" w:author="CR#1467r1" w:date="2020-04-07T17:00:00Z">
            <w:rPr>
              <w:noProof/>
            </w:rPr>
          </w:rPrChange>
        </w:rPr>
        <w:lastRenderedPageBreak/>
        <w:t>5.9</w:t>
      </w:r>
      <w:r w:rsidRPr="00B874D6">
        <w:rPr>
          <w:noProof/>
          <w:rPrChange w:id="10549" w:author="CR#1467r1" w:date="2020-04-07T17:00:00Z">
            <w:rPr>
              <w:noProof/>
            </w:rPr>
          </w:rPrChange>
        </w:rPr>
        <w:tab/>
        <w:t>MAC Reset</w:t>
      </w:r>
      <w:bookmarkEnd w:id="10547"/>
    </w:p>
    <w:p w:rsidR="00834D1C" w:rsidRPr="00B874D6" w:rsidRDefault="00834D1C" w:rsidP="00707196">
      <w:pPr>
        <w:rPr>
          <w:rPrChange w:id="10550" w:author="CR#1467r1" w:date="2020-04-07T17:00:00Z">
            <w:rPr/>
          </w:rPrChange>
        </w:rPr>
      </w:pPr>
      <w:r w:rsidRPr="00B874D6">
        <w:rPr>
          <w:rPrChange w:id="10551" w:author="CR#1467r1" w:date="2020-04-07T17:00:00Z">
            <w:rPr/>
          </w:rPrChange>
        </w:rPr>
        <w:t xml:space="preserve">If a reset of the MAC entity is requested by upper layers, the </w:t>
      </w:r>
      <w:r w:rsidR="008211B7" w:rsidRPr="00B874D6">
        <w:rPr>
          <w:noProof/>
          <w:rPrChange w:id="10552" w:author="CR#1467r1" w:date="2020-04-07T17:00:00Z">
            <w:rPr>
              <w:noProof/>
            </w:rPr>
          </w:rPrChange>
        </w:rPr>
        <w:t>MAC entity</w:t>
      </w:r>
      <w:r w:rsidRPr="00B874D6">
        <w:rPr>
          <w:rPrChange w:id="10553" w:author="CR#1467r1" w:date="2020-04-07T17:00:00Z">
            <w:rPr/>
          </w:rPrChange>
        </w:rPr>
        <w:t xml:space="preserve"> shall:</w:t>
      </w:r>
    </w:p>
    <w:p w:rsidR="00834D1C" w:rsidRPr="00B874D6" w:rsidRDefault="00834D1C" w:rsidP="00707196">
      <w:pPr>
        <w:pStyle w:val="B1"/>
        <w:rPr>
          <w:rPrChange w:id="10554" w:author="CR#1467r1" w:date="2020-04-07T17:00:00Z">
            <w:rPr/>
          </w:rPrChange>
        </w:rPr>
      </w:pPr>
      <w:r w:rsidRPr="00B874D6">
        <w:rPr>
          <w:rPrChange w:id="10555" w:author="CR#1467r1" w:date="2020-04-07T17:00:00Z">
            <w:rPr/>
          </w:rPrChange>
        </w:rPr>
        <w:t>-</w:t>
      </w:r>
      <w:r w:rsidRPr="00B874D6">
        <w:rPr>
          <w:rPrChange w:id="10556" w:author="CR#1467r1" w:date="2020-04-07T17:00:00Z">
            <w:rPr/>
          </w:rPrChange>
        </w:rPr>
        <w:tab/>
        <w:t>initialize Bj for each logical channel to zero;</w:t>
      </w:r>
    </w:p>
    <w:p w:rsidR="00834D1C" w:rsidRPr="00B874D6" w:rsidRDefault="00834D1C" w:rsidP="00707196">
      <w:pPr>
        <w:pStyle w:val="B1"/>
        <w:rPr>
          <w:rPrChange w:id="10557" w:author="CR#1467r1" w:date="2020-04-07T17:00:00Z">
            <w:rPr/>
          </w:rPrChange>
        </w:rPr>
      </w:pPr>
      <w:r w:rsidRPr="00B874D6">
        <w:rPr>
          <w:rPrChange w:id="10558" w:author="CR#1467r1" w:date="2020-04-07T17:00:00Z">
            <w:rPr/>
          </w:rPrChange>
        </w:rPr>
        <w:t>-</w:t>
      </w:r>
      <w:r w:rsidRPr="00B874D6">
        <w:rPr>
          <w:rPrChange w:id="10559" w:author="CR#1467r1" w:date="2020-04-07T17:00:00Z">
            <w:rPr/>
          </w:rPrChange>
        </w:rPr>
        <w:tab/>
      </w:r>
      <w:ins w:id="10560" w:author="CR#1465r1" w:date="2020-04-07T16:11:00Z">
        <w:r w:rsidR="00FC348B" w:rsidRPr="00B874D6">
          <w:rPr>
            <w:rPrChange w:id="10561" w:author="CR#1467r1" w:date="2020-04-07T17:00:00Z">
              <w:rPr/>
            </w:rPrChange>
          </w:rPr>
          <w:t xml:space="preserve">except for </w:t>
        </w:r>
        <w:r w:rsidR="00FC348B" w:rsidRPr="00B874D6">
          <w:rPr>
            <w:i/>
            <w:iCs/>
            <w:rPrChange w:id="10562" w:author="CR#1467r1" w:date="2020-04-07T17:00:00Z">
              <w:rPr>
                <w:i/>
                <w:iCs/>
              </w:rPr>
            </w:rPrChange>
          </w:rPr>
          <w:t xml:space="preserve">pur-timeAlignmentTimer, </w:t>
        </w:r>
        <w:r w:rsidR="00FC348B" w:rsidRPr="00B874D6">
          <w:rPr>
            <w:rPrChange w:id="10563" w:author="CR#1467r1" w:date="2020-04-07T17:00:00Z">
              <w:rPr/>
            </w:rPrChange>
          </w:rPr>
          <w:t>if configured</w:t>
        </w:r>
        <w:r w:rsidR="00FC348B" w:rsidRPr="00B874D6">
          <w:rPr>
            <w:i/>
            <w:iCs/>
            <w:rPrChange w:id="10564" w:author="CR#1467r1" w:date="2020-04-07T17:00:00Z">
              <w:rPr>
                <w:i/>
                <w:iCs/>
              </w:rPr>
            </w:rPrChange>
          </w:rPr>
          <w:t xml:space="preserve">, </w:t>
        </w:r>
      </w:ins>
      <w:r w:rsidRPr="00B874D6">
        <w:rPr>
          <w:rPrChange w:id="10565" w:author="CR#1467r1" w:date="2020-04-07T17:00:00Z">
            <w:rPr/>
          </w:rPrChange>
        </w:rPr>
        <w:t xml:space="preserve">stop </w:t>
      </w:r>
      <w:r w:rsidR="004A7191" w:rsidRPr="00B874D6">
        <w:rPr>
          <w:rPrChange w:id="10566" w:author="CR#1467r1" w:date="2020-04-07T17:00:00Z">
            <w:rPr/>
          </w:rPrChange>
        </w:rPr>
        <w:t>(if running)</w:t>
      </w:r>
      <w:r w:rsidR="00453397" w:rsidRPr="00B874D6">
        <w:rPr>
          <w:rPrChange w:id="10567" w:author="CR#1467r1" w:date="2020-04-07T17:00:00Z">
            <w:rPr/>
          </w:rPrChange>
        </w:rPr>
        <w:t xml:space="preserve"> </w:t>
      </w:r>
      <w:r w:rsidRPr="00B874D6">
        <w:rPr>
          <w:rPrChange w:id="10568" w:author="CR#1467r1" w:date="2020-04-07T17:00:00Z">
            <w:rPr/>
          </w:rPrChange>
        </w:rPr>
        <w:t>all timers;</w:t>
      </w:r>
    </w:p>
    <w:p w:rsidR="00834D1C" w:rsidRPr="00B874D6" w:rsidRDefault="00834D1C" w:rsidP="00707196">
      <w:pPr>
        <w:pStyle w:val="B1"/>
        <w:rPr>
          <w:rPrChange w:id="10569" w:author="CR#1467r1" w:date="2020-04-07T17:00:00Z">
            <w:rPr/>
          </w:rPrChange>
        </w:rPr>
      </w:pPr>
      <w:r w:rsidRPr="00B874D6">
        <w:rPr>
          <w:rPrChange w:id="10570" w:author="CR#1467r1" w:date="2020-04-07T17:00:00Z">
            <w:rPr/>
          </w:rPrChange>
        </w:rPr>
        <w:t>-</w:t>
      </w:r>
      <w:r w:rsidRPr="00B874D6">
        <w:rPr>
          <w:rPrChange w:id="10571" w:author="CR#1467r1" w:date="2020-04-07T17:00:00Z">
            <w:rPr/>
          </w:rPrChange>
        </w:rPr>
        <w:tab/>
        <w:t>consider</w:t>
      </w:r>
      <w:r w:rsidR="00CB79E6" w:rsidRPr="00B874D6">
        <w:rPr>
          <w:rPrChange w:id="10572" w:author="CR#1467r1" w:date="2020-04-07T17:00:00Z">
            <w:rPr/>
          </w:rPrChange>
        </w:rPr>
        <w:t xml:space="preserve"> all</w:t>
      </w:r>
      <w:r w:rsidRPr="00B874D6">
        <w:rPr>
          <w:rPrChange w:id="10573" w:author="CR#1467r1" w:date="2020-04-07T17:00:00Z">
            <w:rPr/>
          </w:rPrChange>
        </w:rPr>
        <w:t xml:space="preserve"> </w:t>
      </w:r>
      <w:r w:rsidR="001B3339" w:rsidRPr="00B874D6">
        <w:rPr>
          <w:i/>
          <w:noProof/>
          <w:rPrChange w:id="10574" w:author="CR#1467r1" w:date="2020-04-07T17:00:00Z">
            <w:rPr>
              <w:i/>
              <w:noProof/>
            </w:rPr>
          </w:rPrChange>
        </w:rPr>
        <w:t>timeAlignmentTimer</w:t>
      </w:r>
      <w:r w:rsidR="00F90C01" w:rsidRPr="00B874D6">
        <w:rPr>
          <w:iCs/>
          <w:noProof/>
          <w:rPrChange w:id="10575" w:author="CR#1467r1" w:date="2020-04-07T17:00:00Z">
            <w:rPr>
              <w:iCs/>
              <w:noProof/>
            </w:rPr>
          </w:rPrChange>
        </w:rPr>
        <w:t>s</w:t>
      </w:r>
      <w:r w:rsidR="001B3339" w:rsidRPr="00B874D6">
        <w:rPr>
          <w:i/>
          <w:noProof/>
          <w:rPrChange w:id="10576" w:author="CR#1467r1" w:date="2020-04-07T17:00:00Z">
            <w:rPr>
              <w:i/>
              <w:noProof/>
            </w:rPr>
          </w:rPrChange>
        </w:rPr>
        <w:t xml:space="preserve"> </w:t>
      </w:r>
      <w:r w:rsidRPr="00B874D6">
        <w:rPr>
          <w:rPrChange w:id="10577" w:author="CR#1467r1" w:date="2020-04-07T17:00:00Z">
            <w:rPr/>
          </w:rPrChange>
        </w:rPr>
        <w:t xml:space="preserve">as expired and perform the corresponding actions in </w:t>
      </w:r>
      <w:r w:rsidR="006D2D97" w:rsidRPr="00B874D6">
        <w:rPr>
          <w:rPrChange w:id="10578" w:author="CR#1467r1" w:date="2020-04-07T17:00:00Z">
            <w:rPr/>
          </w:rPrChange>
        </w:rPr>
        <w:t>clause</w:t>
      </w:r>
      <w:r w:rsidR="004A7191" w:rsidRPr="00B874D6">
        <w:rPr>
          <w:rPrChange w:id="10579" w:author="CR#1467r1" w:date="2020-04-07T17:00:00Z">
            <w:rPr/>
          </w:rPrChange>
        </w:rPr>
        <w:t xml:space="preserve"> </w:t>
      </w:r>
      <w:r w:rsidRPr="00B874D6">
        <w:rPr>
          <w:rPrChange w:id="10580" w:author="CR#1467r1" w:date="2020-04-07T17:00:00Z">
            <w:rPr/>
          </w:rPrChange>
        </w:rPr>
        <w:t>5.2;</w:t>
      </w:r>
    </w:p>
    <w:p w:rsidR="00485132" w:rsidRPr="00B874D6" w:rsidRDefault="00485132" w:rsidP="00707196">
      <w:pPr>
        <w:pStyle w:val="B1"/>
        <w:rPr>
          <w:rPrChange w:id="10581" w:author="CR#1467r1" w:date="2020-04-07T17:00:00Z">
            <w:rPr/>
          </w:rPrChange>
        </w:rPr>
      </w:pPr>
      <w:r w:rsidRPr="00B874D6">
        <w:rPr>
          <w:rPrChange w:id="10582" w:author="CR#1467r1" w:date="2020-04-07T17:00:00Z">
            <w:rPr/>
          </w:rPrChange>
        </w:rPr>
        <w:t>-</w:t>
      </w:r>
      <w:r w:rsidRPr="00B874D6">
        <w:rPr>
          <w:rPrChange w:id="10583" w:author="CR#1467r1" w:date="2020-04-07T17:00:00Z">
            <w:rPr/>
          </w:rPrChange>
        </w:rPr>
        <w:tab/>
        <w:t>set the NDIs for all uplink HARQ processes to the value 0;</w:t>
      </w:r>
    </w:p>
    <w:p w:rsidR="00834D1C" w:rsidRPr="00B874D6" w:rsidRDefault="00834D1C" w:rsidP="00707196">
      <w:pPr>
        <w:pStyle w:val="B1"/>
        <w:rPr>
          <w:rPrChange w:id="10584" w:author="CR#1467r1" w:date="2020-04-07T17:00:00Z">
            <w:rPr/>
          </w:rPrChange>
        </w:rPr>
      </w:pPr>
      <w:r w:rsidRPr="00B874D6">
        <w:rPr>
          <w:rPrChange w:id="10585" w:author="CR#1467r1" w:date="2020-04-07T17:00:00Z">
            <w:rPr/>
          </w:rPrChange>
        </w:rPr>
        <w:t>-</w:t>
      </w:r>
      <w:r w:rsidRPr="00B874D6">
        <w:rPr>
          <w:rPrChange w:id="10586" w:author="CR#1467r1" w:date="2020-04-07T17:00:00Z">
            <w:rPr/>
          </w:rPrChange>
        </w:rPr>
        <w:tab/>
        <w:t>stop, if any, ongoing RACH procedure;</w:t>
      </w:r>
    </w:p>
    <w:p w:rsidR="008F7B72" w:rsidRPr="00B874D6" w:rsidRDefault="008F7B72" w:rsidP="00707196">
      <w:pPr>
        <w:pStyle w:val="B1"/>
        <w:rPr>
          <w:rPrChange w:id="10587" w:author="CR#1467r1" w:date="2020-04-07T17:00:00Z">
            <w:rPr/>
          </w:rPrChange>
        </w:rPr>
      </w:pPr>
      <w:r w:rsidRPr="00B874D6">
        <w:rPr>
          <w:rPrChange w:id="10588" w:author="CR#1467r1" w:date="2020-04-07T17:00:00Z">
            <w:rPr/>
          </w:rPrChange>
        </w:rPr>
        <w:t>-</w:t>
      </w:r>
      <w:r w:rsidRPr="00B874D6">
        <w:rPr>
          <w:rPrChange w:id="10589" w:author="CR#1467r1" w:date="2020-04-07T17:00:00Z">
            <w:rPr/>
          </w:rPrChange>
        </w:rPr>
        <w:tab/>
      </w:r>
      <w:r w:rsidRPr="00B874D6">
        <w:rPr>
          <w:rFonts w:eastAsia="PMingLiU"/>
          <w:noProof/>
          <w:lang w:eastAsia="zh-TW"/>
          <w:rPrChange w:id="10590" w:author="CR#1467r1" w:date="2020-04-07T17:00:00Z">
            <w:rPr>
              <w:rFonts w:eastAsia="PMingLiU"/>
              <w:noProof/>
              <w:lang w:eastAsia="zh-TW"/>
            </w:rPr>
          </w:rPrChange>
        </w:rPr>
        <w:t xml:space="preserve">discard explicitly signalled </w:t>
      </w:r>
      <w:r w:rsidRPr="00B874D6">
        <w:rPr>
          <w:rFonts w:eastAsia="PMingLiU"/>
          <w:i/>
          <w:iCs/>
          <w:noProof/>
          <w:lang w:eastAsia="zh-TW"/>
          <w:rPrChange w:id="10591" w:author="CR#1467r1" w:date="2020-04-07T17:00:00Z">
            <w:rPr>
              <w:rFonts w:eastAsia="PMingLiU"/>
              <w:i/>
              <w:iCs/>
              <w:noProof/>
              <w:lang w:eastAsia="zh-TW"/>
            </w:rPr>
          </w:rPrChange>
        </w:rPr>
        <w:t>ra-PreambleIndex</w:t>
      </w:r>
      <w:r w:rsidRPr="00B874D6">
        <w:rPr>
          <w:rFonts w:eastAsia="PMingLiU"/>
          <w:noProof/>
          <w:lang w:eastAsia="zh-TW"/>
          <w:rPrChange w:id="10592" w:author="CR#1467r1" w:date="2020-04-07T17:00:00Z">
            <w:rPr>
              <w:rFonts w:eastAsia="PMingLiU"/>
              <w:noProof/>
              <w:lang w:eastAsia="zh-TW"/>
            </w:rPr>
          </w:rPrChange>
        </w:rPr>
        <w:t xml:space="preserve"> and </w:t>
      </w:r>
      <w:r w:rsidRPr="00B874D6">
        <w:rPr>
          <w:rFonts w:eastAsia="PMingLiU"/>
          <w:i/>
          <w:iCs/>
          <w:noProof/>
          <w:lang w:eastAsia="zh-TW"/>
          <w:rPrChange w:id="10593" w:author="CR#1467r1" w:date="2020-04-07T17:00:00Z">
            <w:rPr>
              <w:rFonts w:eastAsia="PMingLiU"/>
              <w:i/>
              <w:iCs/>
              <w:noProof/>
              <w:lang w:eastAsia="zh-TW"/>
            </w:rPr>
          </w:rPrChange>
        </w:rPr>
        <w:t>ra-PRACH-MaskIndex</w:t>
      </w:r>
      <w:r w:rsidRPr="00B874D6">
        <w:rPr>
          <w:rFonts w:eastAsia="PMingLiU"/>
          <w:noProof/>
          <w:lang w:eastAsia="zh-TW"/>
          <w:rPrChange w:id="10594" w:author="CR#1467r1" w:date="2020-04-07T17:00:00Z">
            <w:rPr>
              <w:rFonts w:eastAsia="PMingLiU"/>
              <w:noProof/>
              <w:lang w:eastAsia="zh-TW"/>
            </w:rPr>
          </w:rPrChange>
        </w:rPr>
        <w:t>, if any;</w:t>
      </w:r>
    </w:p>
    <w:p w:rsidR="00834D1C" w:rsidRPr="00B874D6" w:rsidRDefault="00834D1C" w:rsidP="00707196">
      <w:pPr>
        <w:pStyle w:val="B1"/>
        <w:rPr>
          <w:rPrChange w:id="10595" w:author="CR#1467r1" w:date="2020-04-07T17:00:00Z">
            <w:rPr/>
          </w:rPrChange>
        </w:rPr>
      </w:pPr>
      <w:r w:rsidRPr="00B874D6">
        <w:rPr>
          <w:rPrChange w:id="10596" w:author="CR#1467r1" w:date="2020-04-07T17:00:00Z">
            <w:rPr/>
          </w:rPrChange>
        </w:rPr>
        <w:t>-</w:t>
      </w:r>
      <w:r w:rsidRPr="00B874D6">
        <w:rPr>
          <w:rPrChange w:id="10597" w:author="CR#1467r1" w:date="2020-04-07T17:00:00Z">
            <w:rPr/>
          </w:rPrChange>
        </w:rPr>
        <w:tab/>
        <w:t>flush Msg3 buffer;</w:t>
      </w:r>
    </w:p>
    <w:p w:rsidR="00834D1C" w:rsidRPr="00B874D6" w:rsidRDefault="00834D1C" w:rsidP="00707196">
      <w:pPr>
        <w:pStyle w:val="B1"/>
        <w:rPr>
          <w:rPrChange w:id="10598" w:author="CR#1467r1" w:date="2020-04-07T17:00:00Z">
            <w:rPr/>
          </w:rPrChange>
        </w:rPr>
      </w:pPr>
      <w:r w:rsidRPr="00B874D6">
        <w:rPr>
          <w:rPrChange w:id="10599" w:author="CR#1467r1" w:date="2020-04-07T17:00:00Z">
            <w:rPr/>
          </w:rPrChange>
        </w:rPr>
        <w:t>-</w:t>
      </w:r>
      <w:r w:rsidRPr="00B874D6">
        <w:rPr>
          <w:rPrChange w:id="10600" w:author="CR#1467r1" w:date="2020-04-07T17:00:00Z">
            <w:rPr/>
          </w:rPrChange>
        </w:rPr>
        <w:tab/>
        <w:t>cancel, if any, triggered Scheduling Request procedure;</w:t>
      </w:r>
    </w:p>
    <w:p w:rsidR="00834D1C" w:rsidRPr="00B874D6" w:rsidRDefault="00834D1C" w:rsidP="00707196">
      <w:pPr>
        <w:pStyle w:val="B1"/>
        <w:rPr>
          <w:rPrChange w:id="10601" w:author="CR#1467r1" w:date="2020-04-07T17:00:00Z">
            <w:rPr/>
          </w:rPrChange>
        </w:rPr>
      </w:pPr>
      <w:r w:rsidRPr="00B874D6">
        <w:rPr>
          <w:rPrChange w:id="10602" w:author="CR#1467r1" w:date="2020-04-07T17:00:00Z">
            <w:rPr/>
          </w:rPrChange>
        </w:rPr>
        <w:t>-</w:t>
      </w:r>
      <w:r w:rsidRPr="00B874D6">
        <w:rPr>
          <w:rPrChange w:id="10603" w:author="CR#1467r1" w:date="2020-04-07T17:00:00Z">
            <w:rPr/>
          </w:rPrChange>
        </w:rPr>
        <w:tab/>
        <w:t>cancel, if any, triggered Buffer Status Reporting procedure;</w:t>
      </w:r>
    </w:p>
    <w:p w:rsidR="00834D1C" w:rsidRPr="00B874D6" w:rsidRDefault="00834D1C" w:rsidP="00707196">
      <w:pPr>
        <w:pStyle w:val="B1"/>
        <w:rPr>
          <w:rPrChange w:id="10604" w:author="CR#1467r1" w:date="2020-04-07T17:00:00Z">
            <w:rPr/>
          </w:rPrChange>
        </w:rPr>
      </w:pPr>
      <w:r w:rsidRPr="00B874D6">
        <w:rPr>
          <w:rPrChange w:id="10605" w:author="CR#1467r1" w:date="2020-04-07T17:00:00Z">
            <w:rPr/>
          </w:rPrChange>
        </w:rPr>
        <w:t>-</w:t>
      </w:r>
      <w:r w:rsidRPr="00B874D6">
        <w:rPr>
          <w:rPrChange w:id="10606" w:author="CR#1467r1" w:date="2020-04-07T17:00:00Z">
            <w:rPr/>
          </w:rPrChange>
        </w:rPr>
        <w:tab/>
        <w:t>cancel, if any, triggered Power Headroom Reporting procedure;</w:t>
      </w:r>
    </w:p>
    <w:p w:rsidR="004A7191" w:rsidRPr="00B874D6" w:rsidRDefault="004A7191" w:rsidP="00707196">
      <w:pPr>
        <w:pStyle w:val="B1"/>
        <w:rPr>
          <w:rPrChange w:id="10607" w:author="CR#1467r1" w:date="2020-04-07T17:00:00Z">
            <w:rPr/>
          </w:rPrChange>
        </w:rPr>
      </w:pPr>
      <w:r w:rsidRPr="00B874D6">
        <w:rPr>
          <w:rPrChange w:id="10608" w:author="CR#1467r1" w:date="2020-04-07T17:00:00Z">
            <w:rPr/>
          </w:rPrChange>
        </w:rPr>
        <w:t>-</w:t>
      </w:r>
      <w:r w:rsidRPr="00B874D6">
        <w:rPr>
          <w:rPrChange w:id="10609" w:author="CR#1467r1" w:date="2020-04-07T17:00:00Z">
            <w:rPr/>
          </w:rPrChange>
        </w:rPr>
        <w:tab/>
        <w:t>flush the soft buffers for all DL HARQ processes;</w:t>
      </w:r>
    </w:p>
    <w:p w:rsidR="004A7191" w:rsidRPr="00B874D6" w:rsidRDefault="004A7191" w:rsidP="00707196">
      <w:pPr>
        <w:pStyle w:val="B1"/>
        <w:rPr>
          <w:rPrChange w:id="10610" w:author="CR#1467r1" w:date="2020-04-07T17:00:00Z">
            <w:rPr/>
          </w:rPrChange>
        </w:rPr>
      </w:pPr>
      <w:r w:rsidRPr="00B874D6">
        <w:rPr>
          <w:rPrChange w:id="10611" w:author="CR#1467r1" w:date="2020-04-07T17:00:00Z">
            <w:rPr/>
          </w:rPrChange>
        </w:rPr>
        <w:t>-</w:t>
      </w:r>
      <w:r w:rsidRPr="00B874D6">
        <w:rPr>
          <w:rPrChange w:id="10612" w:author="CR#1467r1" w:date="2020-04-07T17:00:00Z">
            <w:rPr/>
          </w:rPrChange>
        </w:rPr>
        <w:tab/>
        <w:t>for each DL HARQ process, consider the next received transmission for a TB as the very first transmission;</w:t>
      </w:r>
    </w:p>
    <w:p w:rsidR="00834D1C" w:rsidRPr="00B874D6" w:rsidRDefault="00834D1C" w:rsidP="00707196">
      <w:pPr>
        <w:pStyle w:val="B1"/>
        <w:rPr>
          <w:rPrChange w:id="10613" w:author="CR#1467r1" w:date="2020-04-07T17:00:00Z">
            <w:rPr/>
          </w:rPrChange>
        </w:rPr>
      </w:pPr>
      <w:r w:rsidRPr="00B874D6">
        <w:rPr>
          <w:rPrChange w:id="10614" w:author="CR#1467r1" w:date="2020-04-07T17:00:00Z">
            <w:rPr/>
          </w:rPrChange>
        </w:rPr>
        <w:t>-</w:t>
      </w:r>
      <w:r w:rsidRPr="00B874D6">
        <w:rPr>
          <w:rPrChange w:id="10615" w:author="CR#1467r1" w:date="2020-04-07T17:00:00Z">
            <w:rPr/>
          </w:rPrChange>
        </w:rPr>
        <w:tab/>
        <w:t>release, if any, Temporary C-RNTI.</w:t>
      </w:r>
    </w:p>
    <w:p w:rsidR="00FA2E4F" w:rsidRPr="00B874D6" w:rsidRDefault="00FA2E4F" w:rsidP="00FA2E4F">
      <w:pPr>
        <w:rPr>
          <w:rPrChange w:id="10616" w:author="CR#1467r1" w:date="2020-04-07T17:00:00Z">
            <w:rPr/>
          </w:rPrChange>
        </w:rPr>
      </w:pPr>
      <w:r w:rsidRPr="00B874D6">
        <w:rPr>
          <w:rPrChange w:id="10617" w:author="CR#1467r1" w:date="2020-04-07T17:00:00Z">
            <w:rPr/>
          </w:rPrChange>
        </w:rPr>
        <w:t xml:space="preserve">If a partial reset of the MAC entity is requested by upper layers, for a serving cell, the </w:t>
      </w:r>
      <w:r w:rsidRPr="00B874D6">
        <w:rPr>
          <w:noProof/>
          <w:rPrChange w:id="10618" w:author="CR#1467r1" w:date="2020-04-07T17:00:00Z">
            <w:rPr>
              <w:noProof/>
            </w:rPr>
          </w:rPrChange>
        </w:rPr>
        <w:t>MAC entity</w:t>
      </w:r>
      <w:r w:rsidRPr="00B874D6">
        <w:rPr>
          <w:rPrChange w:id="10619" w:author="CR#1467r1" w:date="2020-04-07T17:00:00Z">
            <w:rPr/>
          </w:rPrChange>
        </w:rPr>
        <w:t xml:space="preserve"> shall for the serving cell:</w:t>
      </w:r>
    </w:p>
    <w:p w:rsidR="00FA2E4F" w:rsidRPr="00B874D6" w:rsidRDefault="00FA2E4F" w:rsidP="00FA2E4F">
      <w:pPr>
        <w:pStyle w:val="B1"/>
        <w:rPr>
          <w:rPrChange w:id="10620" w:author="CR#1467r1" w:date="2020-04-07T17:00:00Z">
            <w:rPr/>
          </w:rPrChange>
        </w:rPr>
      </w:pPr>
      <w:r w:rsidRPr="00B874D6">
        <w:rPr>
          <w:rPrChange w:id="10621" w:author="CR#1467r1" w:date="2020-04-07T17:00:00Z">
            <w:rPr/>
          </w:rPrChange>
        </w:rPr>
        <w:t>-</w:t>
      </w:r>
      <w:r w:rsidRPr="00B874D6">
        <w:rPr>
          <w:rPrChange w:id="10622" w:author="CR#1467r1" w:date="2020-04-07T17:00:00Z">
            <w:rPr/>
          </w:rPrChange>
        </w:rPr>
        <w:tab/>
        <w:t>set the NDIs for all uplink HARQ processes to the value 0;</w:t>
      </w:r>
    </w:p>
    <w:p w:rsidR="00FA2E4F" w:rsidRPr="00B874D6" w:rsidRDefault="00FA2E4F" w:rsidP="00FA2E4F">
      <w:pPr>
        <w:pStyle w:val="B1"/>
        <w:rPr>
          <w:rPrChange w:id="10623" w:author="CR#1467r1" w:date="2020-04-07T17:00:00Z">
            <w:rPr/>
          </w:rPrChange>
        </w:rPr>
      </w:pPr>
      <w:r w:rsidRPr="00B874D6">
        <w:rPr>
          <w:rPrChange w:id="10624" w:author="CR#1467r1" w:date="2020-04-07T17:00:00Z">
            <w:rPr/>
          </w:rPrChange>
        </w:rPr>
        <w:t>-</w:t>
      </w:r>
      <w:r w:rsidRPr="00B874D6">
        <w:rPr>
          <w:rPrChange w:id="10625" w:author="CR#1467r1" w:date="2020-04-07T17:00:00Z">
            <w:rPr/>
          </w:rPrChange>
        </w:rPr>
        <w:tab/>
        <w:t>flush all UL HARQ buffers;</w:t>
      </w:r>
    </w:p>
    <w:p w:rsidR="00FA2E4F" w:rsidRPr="00B874D6" w:rsidRDefault="00FA2E4F" w:rsidP="00FA2E4F">
      <w:pPr>
        <w:pStyle w:val="B1"/>
        <w:rPr>
          <w:rPrChange w:id="10626" w:author="CR#1467r1" w:date="2020-04-07T17:00:00Z">
            <w:rPr/>
          </w:rPrChange>
        </w:rPr>
      </w:pPr>
      <w:r w:rsidRPr="00B874D6">
        <w:rPr>
          <w:rPrChange w:id="10627" w:author="CR#1467r1" w:date="2020-04-07T17:00:00Z">
            <w:rPr/>
          </w:rPrChange>
        </w:rPr>
        <w:t>-</w:t>
      </w:r>
      <w:r w:rsidRPr="00B874D6">
        <w:rPr>
          <w:rPrChange w:id="10628" w:author="CR#1467r1" w:date="2020-04-07T17:00:00Z">
            <w:rPr/>
          </w:rPrChange>
        </w:rPr>
        <w:tab/>
        <w:t xml:space="preserve">stop all running </w:t>
      </w:r>
      <w:r w:rsidRPr="00B874D6">
        <w:rPr>
          <w:i/>
          <w:rPrChange w:id="10629" w:author="CR#1467r1" w:date="2020-04-07T17:00:00Z">
            <w:rPr>
              <w:i/>
            </w:rPr>
          </w:rPrChange>
        </w:rPr>
        <w:t>drx-ULRetransmissionTimers</w:t>
      </w:r>
      <w:r w:rsidRPr="00B874D6">
        <w:rPr>
          <w:rPrChange w:id="10630" w:author="CR#1467r1" w:date="2020-04-07T17:00:00Z">
            <w:rPr/>
          </w:rPrChange>
        </w:rPr>
        <w:t>;</w:t>
      </w:r>
    </w:p>
    <w:p w:rsidR="00FA2E4F" w:rsidRPr="00B874D6" w:rsidRDefault="00FA2E4F" w:rsidP="00FA2E4F">
      <w:pPr>
        <w:pStyle w:val="B1"/>
        <w:rPr>
          <w:rPrChange w:id="10631" w:author="CR#1467r1" w:date="2020-04-07T17:00:00Z">
            <w:rPr/>
          </w:rPrChange>
        </w:rPr>
      </w:pPr>
      <w:r w:rsidRPr="00B874D6">
        <w:rPr>
          <w:rPrChange w:id="10632" w:author="CR#1467r1" w:date="2020-04-07T17:00:00Z">
            <w:rPr/>
          </w:rPrChange>
        </w:rPr>
        <w:t>-</w:t>
      </w:r>
      <w:r w:rsidRPr="00B874D6">
        <w:rPr>
          <w:rPrChange w:id="10633" w:author="CR#1467r1" w:date="2020-04-07T17:00:00Z">
            <w:rPr/>
          </w:rPrChange>
        </w:rPr>
        <w:tab/>
        <w:t>stop all running UL HARQ RTT timers;</w:t>
      </w:r>
    </w:p>
    <w:p w:rsidR="00FA2E4F" w:rsidRPr="00B874D6" w:rsidRDefault="00FA2E4F" w:rsidP="00FA2E4F">
      <w:pPr>
        <w:pStyle w:val="B1"/>
        <w:rPr>
          <w:rPrChange w:id="10634" w:author="CR#1467r1" w:date="2020-04-07T17:00:00Z">
            <w:rPr/>
          </w:rPrChange>
        </w:rPr>
      </w:pPr>
      <w:r w:rsidRPr="00B874D6">
        <w:rPr>
          <w:rPrChange w:id="10635" w:author="CR#1467r1" w:date="2020-04-07T17:00:00Z">
            <w:rPr/>
          </w:rPrChange>
        </w:rPr>
        <w:t>-</w:t>
      </w:r>
      <w:r w:rsidRPr="00B874D6">
        <w:rPr>
          <w:rPrChange w:id="10636" w:author="CR#1467r1" w:date="2020-04-07T17:00:00Z">
            <w:rPr/>
          </w:rPrChange>
        </w:rPr>
        <w:tab/>
        <w:t>stop, if any, ongoing RACH procedure;</w:t>
      </w:r>
    </w:p>
    <w:p w:rsidR="00FA2E4F" w:rsidRPr="00B874D6" w:rsidRDefault="00FA2E4F" w:rsidP="00FA2E4F">
      <w:pPr>
        <w:pStyle w:val="B1"/>
        <w:rPr>
          <w:rPrChange w:id="10637" w:author="CR#1467r1" w:date="2020-04-07T17:00:00Z">
            <w:rPr/>
          </w:rPrChange>
        </w:rPr>
      </w:pPr>
      <w:r w:rsidRPr="00B874D6">
        <w:rPr>
          <w:rPrChange w:id="10638" w:author="CR#1467r1" w:date="2020-04-07T17:00:00Z">
            <w:rPr/>
          </w:rPrChange>
        </w:rPr>
        <w:t>-</w:t>
      </w:r>
      <w:r w:rsidRPr="00B874D6">
        <w:rPr>
          <w:rPrChange w:id="10639" w:author="CR#1467r1" w:date="2020-04-07T17:00:00Z">
            <w:rPr/>
          </w:rPrChange>
        </w:rPr>
        <w:tab/>
      </w:r>
      <w:r w:rsidRPr="00B874D6">
        <w:rPr>
          <w:rFonts w:eastAsia="PMingLiU"/>
          <w:noProof/>
          <w:lang w:eastAsia="zh-TW"/>
          <w:rPrChange w:id="10640" w:author="CR#1467r1" w:date="2020-04-07T17:00:00Z">
            <w:rPr>
              <w:rFonts w:eastAsia="PMingLiU"/>
              <w:noProof/>
              <w:lang w:eastAsia="zh-TW"/>
            </w:rPr>
          </w:rPrChange>
        </w:rPr>
        <w:t xml:space="preserve">discard explicitly signalled </w:t>
      </w:r>
      <w:r w:rsidRPr="00B874D6">
        <w:rPr>
          <w:rFonts w:eastAsia="PMingLiU"/>
          <w:i/>
          <w:iCs/>
          <w:noProof/>
          <w:lang w:eastAsia="zh-TW"/>
          <w:rPrChange w:id="10641" w:author="CR#1467r1" w:date="2020-04-07T17:00:00Z">
            <w:rPr>
              <w:rFonts w:eastAsia="PMingLiU"/>
              <w:i/>
              <w:iCs/>
              <w:noProof/>
              <w:lang w:eastAsia="zh-TW"/>
            </w:rPr>
          </w:rPrChange>
        </w:rPr>
        <w:t>ra-PreambleIndex</w:t>
      </w:r>
      <w:r w:rsidRPr="00B874D6">
        <w:rPr>
          <w:rFonts w:eastAsia="PMingLiU"/>
          <w:noProof/>
          <w:lang w:eastAsia="zh-TW"/>
          <w:rPrChange w:id="10642" w:author="CR#1467r1" w:date="2020-04-07T17:00:00Z">
            <w:rPr>
              <w:rFonts w:eastAsia="PMingLiU"/>
              <w:noProof/>
              <w:lang w:eastAsia="zh-TW"/>
            </w:rPr>
          </w:rPrChange>
        </w:rPr>
        <w:t xml:space="preserve"> and </w:t>
      </w:r>
      <w:r w:rsidRPr="00B874D6">
        <w:rPr>
          <w:rFonts w:eastAsia="PMingLiU"/>
          <w:i/>
          <w:iCs/>
          <w:noProof/>
          <w:lang w:eastAsia="zh-TW"/>
          <w:rPrChange w:id="10643" w:author="CR#1467r1" w:date="2020-04-07T17:00:00Z">
            <w:rPr>
              <w:rFonts w:eastAsia="PMingLiU"/>
              <w:i/>
              <w:iCs/>
              <w:noProof/>
              <w:lang w:eastAsia="zh-TW"/>
            </w:rPr>
          </w:rPrChange>
        </w:rPr>
        <w:t>ra-PRACH-MaskIndex</w:t>
      </w:r>
      <w:r w:rsidRPr="00B874D6">
        <w:rPr>
          <w:rFonts w:eastAsia="PMingLiU"/>
          <w:noProof/>
          <w:lang w:eastAsia="zh-TW"/>
          <w:rPrChange w:id="10644" w:author="CR#1467r1" w:date="2020-04-07T17:00:00Z">
            <w:rPr>
              <w:rFonts w:eastAsia="PMingLiU"/>
              <w:noProof/>
              <w:lang w:eastAsia="zh-TW"/>
            </w:rPr>
          </w:rPrChange>
        </w:rPr>
        <w:t>, if any;</w:t>
      </w:r>
    </w:p>
    <w:p w:rsidR="00FA2E4F" w:rsidRPr="00B874D6" w:rsidRDefault="00FA2E4F" w:rsidP="00FA2E4F">
      <w:pPr>
        <w:pStyle w:val="B1"/>
        <w:rPr>
          <w:rPrChange w:id="10645" w:author="CR#1467r1" w:date="2020-04-07T17:00:00Z">
            <w:rPr/>
          </w:rPrChange>
        </w:rPr>
      </w:pPr>
      <w:r w:rsidRPr="00B874D6">
        <w:rPr>
          <w:rPrChange w:id="10646" w:author="CR#1467r1" w:date="2020-04-07T17:00:00Z">
            <w:rPr/>
          </w:rPrChange>
        </w:rPr>
        <w:t>-</w:t>
      </w:r>
      <w:r w:rsidRPr="00B874D6">
        <w:rPr>
          <w:rPrChange w:id="10647" w:author="CR#1467r1" w:date="2020-04-07T17:00:00Z">
            <w:rPr/>
          </w:rPrChange>
        </w:rPr>
        <w:tab/>
        <w:t>flush Msg3 buffer;</w:t>
      </w:r>
    </w:p>
    <w:p w:rsidR="00FA2E4F" w:rsidRPr="00B874D6" w:rsidRDefault="00FA2E4F" w:rsidP="00FA2E4F">
      <w:pPr>
        <w:pStyle w:val="B1"/>
        <w:rPr>
          <w:rPrChange w:id="10648" w:author="CR#1467r1" w:date="2020-04-07T17:00:00Z">
            <w:rPr/>
          </w:rPrChange>
        </w:rPr>
      </w:pPr>
      <w:r w:rsidRPr="00B874D6">
        <w:rPr>
          <w:rPrChange w:id="10649" w:author="CR#1467r1" w:date="2020-04-07T17:00:00Z">
            <w:rPr/>
          </w:rPrChange>
        </w:rPr>
        <w:t>-</w:t>
      </w:r>
      <w:r w:rsidRPr="00B874D6">
        <w:rPr>
          <w:rPrChange w:id="10650" w:author="CR#1467r1" w:date="2020-04-07T17:00:00Z">
            <w:rPr/>
          </w:rPrChange>
        </w:rPr>
        <w:tab/>
        <w:t>release, if any, Temporary C-RNTI.</w:t>
      </w:r>
    </w:p>
    <w:p w:rsidR="00FC348B" w:rsidRPr="00B874D6" w:rsidRDefault="00FC348B" w:rsidP="00FC348B">
      <w:pPr>
        <w:pStyle w:val="EditorsNote"/>
        <w:rPr>
          <w:ins w:id="10651" w:author="CR#1465r1" w:date="2020-04-07T16:11:00Z"/>
          <w:color w:val="auto"/>
          <w:rPrChange w:id="10652" w:author="CR#1467r1" w:date="2020-04-07T17:00:00Z">
            <w:rPr>
              <w:ins w:id="10653" w:author="CR#1465r1" w:date="2020-04-07T16:11:00Z"/>
            </w:rPr>
          </w:rPrChange>
        </w:rPr>
      </w:pPr>
      <w:bookmarkStart w:id="10654" w:name="_Toc29242981"/>
      <w:ins w:id="10655" w:author="CR#1465r1" w:date="2020-04-07T16:11:00Z">
        <w:r w:rsidRPr="00B874D6">
          <w:rPr>
            <w:color w:val="auto"/>
            <w:rPrChange w:id="10656" w:author="CR#1467r1" w:date="2020-04-07T17:00:00Z">
              <w:rPr/>
            </w:rPrChange>
          </w:rPr>
          <w:t>Editor</w:t>
        </w:r>
        <w:r w:rsidRPr="00B874D6">
          <w:rPr>
            <w:color w:val="auto"/>
            <w:rPrChange w:id="10657" w:author="CR#1467r1" w:date="2020-04-07T17:00:00Z">
              <w:rPr/>
            </w:rPrChange>
          </w:rPr>
          <w:t>'</w:t>
        </w:r>
        <w:r w:rsidRPr="00B874D6">
          <w:rPr>
            <w:color w:val="auto"/>
            <w:rPrChange w:id="10658" w:author="CR#1467r1" w:date="2020-04-07T17:00:00Z">
              <w:rPr/>
            </w:rPrChange>
          </w:rPr>
          <w:t>s note: FFS what is the impact of PUR in this section.</w:t>
        </w:r>
      </w:ins>
    </w:p>
    <w:p w:rsidR="00674294" w:rsidRPr="00B874D6" w:rsidRDefault="00674294" w:rsidP="00707196">
      <w:pPr>
        <w:pStyle w:val="Heading2"/>
        <w:rPr>
          <w:noProof/>
          <w:lang w:eastAsia="zh-CN"/>
          <w:rPrChange w:id="10659" w:author="CR#1467r1" w:date="2020-04-07T17:00:00Z">
            <w:rPr>
              <w:noProof/>
              <w:lang w:eastAsia="zh-CN"/>
            </w:rPr>
          </w:rPrChange>
        </w:rPr>
      </w:pPr>
      <w:r w:rsidRPr="00B874D6">
        <w:rPr>
          <w:noProof/>
          <w:rPrChange w:id="10660" w:author="CR#1467r1" w:date="2020-04-07T17:00:00Z">
            <w:rPr>
              <w:noProof/>
            </w:rPr>
          </w:rPrChange>
        </w:rPr>
        <w:t>5.</w:t>
      </w:r>
      <w:r w:rsidRPr="00B874D6">
        <w:rPr>
          <w:noProof/>
          <w:lang w:eastAsia="zh-CN"/>
          <w:rPrChange w:id="10661" w:author="CR#1467r1" w:date="2020-04-07T17:00:00Z">
            <w:rPr>
              <w:noProof/>
              <w:lang w:eastAsia="zh-CN"/>
            </w:rPr>
          </w:rPrChange>
        </w:rPr>
        <w:t>10</w:t>
      </w:r>
      <w:r w:rsidRPr="00B874D6">
        <w:rPr>
          <w:noProof/>
          <w:rPrChange w:id="10662" w:author="CR#1467r1" w:date="2020-04-07T17:00:00Z">
            <w:rPr>
              <w:noProof/>
            </w:rPr>
          </w:rPrChange>
        </w:rPr>
        <w:tab/>
      </w:r>
      <w:r w:rsidRPr="00B874D6">
        <w:rPr>
          <w:noProof/>
          <w:lang w:eastAsia="zh-CN"/>
          <w:rPrChange w:id="10663" w:author="CR#1467r1" w:date="2020-04-07T17:00:00Z">
            <w:rPr>
              <w:noProof/>
              <w:lang w:eastAsia="zh-CN"/>
            </w:rPr>
          </w:rPrChange>
        </w:rPr>
        <w:t>Semi-Persistent Scheduling</w:t>
      </w:r>
      <w:bookmarkEnd w:id="10654"/>
    </w:p>
    <w:p w:rsidR="002F4A33" w:rsidRPr="00B874D6" w:rsidRDefault="00ED16E4" w:rsidP="00707196">
      <w:pPr>
        <w:rPr>
          <w:szCs w:val="21"/>
          <w:lang w:eastAsia="zh-CN"/>
          <w:rPrChange w:id="10664" w:author="CR#1467r1" w:date="2020-04-07T17:00:00Z">
            <w:rPr>
              <w:szCs w:val="21"/>
              <w:lang w:eastAsia="zh-CN"/>
            </w:rPr>
          </w:rPrChange>
        </w:rPr>
      </w:pPr>
      <w:r w:rsidRPr="00B874D6">
        <w:rPr>
          <w:szCs w:val="21"/>
          <w:lang w:eastAsia="zh-CN"/>
          <w:rPrChange w:id="10665" w:author="CR#1467r1" w:date="2020-04-07T17:00:00Z">
            <w:rPr>
              <w:szCs w:val="21"/>
              <w:lang w:eastAsia="zh-CN"/>
            </w:rPr>
          </w:rPrChange>
        </w:rPr>
        <w:t>Except for NB-IoT, m</w:t>
      </w:r>
      <w:r w:rsidR="002F4A33" w:rsidRPr="00B874D6">
        <w:rPr>
          <w:szCs w:val="21"/>
          <w:lang w:eastAsia="zh-CN"/>
          <w:rPrChange w:id="10666" w:author="CR#1467r1" w:date="2020-04-07T17:00:00Z">
            <w:rPr>
              <w:szCs w:val="21"/>
              <w:lang w:eastAsia="zh-CN"/>
            </w:rPr>
          </w:rPrChange>
        </w:rPr>
        <w:t xml:space="preserve">ultiple UL Semi-Persistent Scheduling configurations are supported per Serving Cell. </w:t>
      </w:r>
      <w:r w:rsidRPr="00B874D6">
        <w:rPr>
          <w:szCs w:val="21"/>
          <w:lang w:eastAsia="zh-CN"/>
          <w:rPrChange w:id="10667" w:author="CR#1467r1" w:date="2020-04-07T17:00:00Z">
            <w:rPr>
              <w:szCs w:val="21"/>
              <w:lang w:eastAsia="zh-CN"/>
            </w:rPr>
          </w:rPrChange>
        </w:rPr>
        <w:t xml:space="preserve">For NB-IoT, UL Semi-Persistent Scheduling configuration is only supported for BSR per Serving Cell. </w:t>
      </w:r>
      <w:r w:rsidR="002F4A33" w:rsidRPr="00B874D6">
        <w:rPr>
          <w:szCs w:val="21"/>
          <w:lang w:eastAsia="zh-CN"/>
          <w:rPrChange w:id="10668" w:author="CR#1467r1" w:date="2020-04-07T17:00:00Z">
            <w:rPr>
              <w:szCs w:val="21"/>
              <w:lang w:eastAsia="zh-CN"/>
            </w:rPr>
          </w:rPrChange>
        </w:rPr>
        <w:t xml:space="preserve">On one Serving Cell, multiple </w:t>
      </w:r>
      <w:r w:rsidR="0045080A" w:rsidRPr="00B874D6">
        <w:rPr>
          <w:szCs w:val="21"/>
          <w:lang w:eastAsia="zh-CN"/>
          <w:rPrChange w:id="10669" w:author="CR#1467r1" w:date="2020-04-07T17:00:00Z">
            <w:rPr>
              <w:szCs w:val="21"/>
              <w:lang w:eastAsia="zh-CN"/>
            </w:rPr>
          </w:rPrChange>
        </w:rPr>
        <w:t xml:space="preserve">UL </w:t>
      </w:r>
      <w:r w:rsidR="002F4A33" w:rsidRPr="00B874D6">
        <w:rPr>
          <w:szCs w:val="21"/>
          <w:lang w:eastAsia="zh-CN"/>
          <w:rPrChange w:id="10670" w:author="CR#1467r1" w:date="2020-04-07T17:00:00Z">
            <w:rPr>
              <w:szCs w:val="21"/>
              <w:lang w:eastAsia="zh-CN"/>
            </w:rPr>
          </w:rPrChange>
        </w:rPr>
        <w:t xml:space="preserve">configurations can be active simultaneously only for the same TTI length. Multiple </w:t>
      </w:r>
      <w:r w:rsidR="0045080A" w:rsidRPr="00B874D6">
        <w:rPr>
          <w:szCs w:val="21"/>
          <w:lang w:eastAsia="zh-CN"/>
          <w:rPrChange w:id="10671" w:author="CR#1467r1" w:date="2020-04-07T17:00:00Z">
            <w:rPr>
              <w:szCs w:val="21"/>
              <w:lang w:eastAsia="zh-CN"/>
            </w:rPr>
          </w:rPrChange>
        </w:rPr>
        <w:t xml:space="preserve">UL/DL </w:t>
      </w:r>
      <w:r w:rsidR="002F4A33" w:rsidRPr="00B874D6">
        <w:rPr>
          <w:szCs w:val="21"/>
          <w:lang w:eastAsia="zh-CN"/>
          <w:rPrChange w:id="10672" w:author="CR#1467r1" w:date="2020-04-07T17:00:00Z">
            <w:rPr>
              <w:szCs w:val="21"/>
              <w:lang w:eastAsia="zh-CN"/>
            </w:rPr>
          </w:rPrChange>
        </w:rPr>
        <w:t>configurations can also be active simultaneously on different Serving Cells.</w:t>
      </w:r>
    </w:p>
    <w:p w:rsidR="00674294" w:rsidRPr="00B874D6" w:rsidRDefault="00674294" w:rsidP="00707196">
      <w:pPr>
        <w:rPr>
          <w:szCs w:val="21"/>
          <w:rPrChange w:id="10673" w:author="CR#1467r1" w:date="2020-04-07T17:00:00Z">
            <w:rPr>
              <w:szCs w:val="21"/>
            </w:rPr>
          </w:rPrChange>
        </w:rPr>
      </w:pPr>
      <w:r w:rsidRPr="00B874D6">
        <w:rPr>
          <w:szCs w:val="21"/>
          <w:lang w:eastAsia="zh-CN"/>
          <w:rPrChange w:id="10674" w:author="CR#1467r1" w:date="2020-04-07T17:00:00Z">
            <w:rPr>
              <w:szCs w:val="21"/>
              <w:lang w:eastAsia="zh-CN"/>
            </w:rPr>
          </w:rPrChange>
        </w:rPr>
        <w:t>When</w:t>
      </w:r>
      <w:r w:rsidRPr="00B874D6">
        <w:rPr>
          <w:szCs w:val="21"/>
          <w:rPrChange w:id="10675" w:author="CR#1467r1" w:date="2020-04-07T17:00:00Z">
            <w:rPr>
              <w:szCs w:val="21"/>
            </w:rPr>
          </w:rPrChange>
        </w:rPr>
        <w:t xml:space="preserve"> </w:t>
      </w:r>
      <w:r w:rsidRPr="00B874D6">
        <w:rPr>
          <w:szCs w:val="21"/>
          <w:lang w:eastAsia="zh-CN"/>
          <w:rPrChange w:id="10676" w:author="CR#1467r1" w:date="2020-04-07T17:00:00Z">
            <w:rPr>
              <w:szCs w:val="21"/>
              <w:lang w:eastAsia="zh-CN"/>
            </w:rPr>
          </w:rPrChange>
        </w:rPr>
        <w:t>S</w:t>
      </w:r>
      <w:r w:rsidRPr="00B874D6">
        <w:rPr>
          <w:szCs w:val="21"/>
          <w:rPrChange w:id="10677" w:author="CR#1467r1" w:date="2020-04-07T17:00:00Z">
            <w:rPr>
              <w:szCs w:val="21"/>
            </w:rPr>
          </w:rPrChange>
        </w:rPr>
        <w:t>emi-</w:t>
      </w:r>
      <w:r w:rsidRPr="00B874D6">
        <w:rPr>
          <w:szCs w:val="21"/>
          <w:lang w:eastAsia="zh-CN"/>
          <w:rPrChange w:id="10678" w:author="CR#1467r1" w:date="2020-04-07T17:00:00Z">
            <w:rPr>
              <w:szCs w:val="21"/>
              <w:lang w:eastAsia="zh-CN"/>
            </w:rPr>
          </w:rPrChange>
        </w:rPr>
        <w:t>P</w:t>
      </w:r>
      <w:r w:rsidRPr="00B874D6">
        <w:rPr>
          <w:szCs w:val="21"/>
          <w:rPrChange w:id="10679" w:author="CR#1467r1" w:date="2020-04-07T17:00:00Z">
            <w:rPr>
              <w:szCs w:val="21"/>
            </w:rPr>
          </w:rPrChange>
        </w:rPr>
        <w:t xml:space="preserve">ersistent </w:t>
      </w:r>
      <w:r w:rsidRPr="00B874D6">
        <w:rPr>
          <w:szCs w:val="21"/>
          <w:lang w:eastAsia="zh-CN"/>
          <w:rPrChange w:id="10680" w:author="CR#1467r1" w:date="2020-04-07T17:00:00Z">
            <w:rPr>
              <w:szCs w:val="21"/>
              <w:lang w:eastAsia="zh-CN"/>
            </w:rPr>
          </w:rPrChange>
        </w:rPr>
        <w:t>S</w:t>
      </w:r>
      <w:r w:rsidRPr="00B874D6">
        <w:rPr>
          <w:szCs w:val="21"/>
          <w:rPrChange w:id="10681" w:author="CR#1467r1" w:date="2020-04-07T17:00:00Z">
            <w:rPr>
              <w:szCs w:val="21"/>
            </w:rPr>
          </w:rPrChange>
        </w:rPr>
        <w:t xml:space="preserve">cheduling </w:t>
      </w:r>
      <w:r w:rsidRPr="00B874D6">
        <w:rPr>
          <w:szCs w:val="21"/>
          <w:lang w:eastAsia="zh-CN"/>
          <w:rPrChange w:id="10682" w:author="CR#1467r1" w:date="2020-04-07T17:00:00Z">
            <w:rPr>
              <w:szCs w:val="21"/>
              <w:lang w:eastAsia="zh-CN"/>
            </w:rPr>
          </w:rPrChange>
        </w:rPr>
        <w:t>is</w:t>
      </w:r>
      <w:r w:rsidRPr="00B874D6">
        <w:rPr>
          <w:szCs w:val="21"/>
          <w:rPrChange w:id="10683" w:author="CR#1467r1" w:date="2020-04-07T17:00:00Z">
            <w:rPr>
              <w:szCs w:val="21"/>
            </w:rPr>
          </w:rPrChange>
        </w:rPr>
        <w:t xml:space="preserve"> </w:t>
      </w:r>
      <w:r w:rsidRPr="00B874D6">
        <w:rPr>
          <w:szCs w:val="21"/>
          <w:lang w:eastAsia="zh-CN"/>
          <w:rPrChange w:id="10684" w:author="CR#1467r1" w:date="2020-04-07T17:00:00Z">
            <w:rPr>
              <w:szCs w:val="21"/>
              <w:lang w:eastAsia="zh-CN"/>
            </w:rPr>
          </w:rPrChange>
        </w:rPr>
        <w:t>enabled</w:t>
      </w:r>
      <w:r w:rsidRPr="00B874D6">
        <w:rPr>
          <w:szCs w:val="21"/>
          <w:rPrChange w:id="10685" w:author="CR#1467r1" w:date="2020-04-07T17:00:00Z">
            <w:rPr>
              <w:szCs w:val="21"/>
            </w:rPr>
          </w:rPrChange>
        </w:rPr>
        <w:t xml:space="preserve"> </w:t>
      </w:r>
      <w:r w:rsidRPr="00B874D6">
        <w:rPr>
          <w:szCs w:val="21"/>
          <w:lang w:eastAsia="zh-CN"/>
          <w:rPrChange w:id="10686" w:author="CR#1467r1" w:date="2020-04-07T17:00:00Z">
            <w:rPr>
              <w:szCs w:val="21"/>
              <w:lang w:eastAsia="zh-CN"/>
            </w:rPr>
          </w:rPrChange>
        </w:rPr>
        <w:t>by</w:t>
      </w:r>
      <w:r w:rsidRPr="00B874D6">
        <w:rPr>
          <w:szCs w:val="21"/>
          <w:rPrChange w:id="10687" w:author="CR#1467r1" w:date="2020-04-07T17:00:00Z">
            <w:rPr>
              <w:szCs w:val="21"/>
            </w:rPr>
          </w:rPrChange>
        </w:rPr>
        <w:t xml:space="preserve"> </w:t>
      </w:r>
      <w:r w:rsidR="001B3339" w:rsidRPr="00B874D6">
        <w:rPr>
          <w:szCs w:val="21"/>
          <w:rPrChange w:id="10688" w:author="CR#1467r1" w:date="2020-04-07T17:00:00Z">
            <w:rPr>
              <w:szCs w:val="21"/>
            </w:rPr>
          </w:rPrChange>
        </w:rPr>
        <w:t>RRC</w:t>
      </w:r>
      <w:r w:rsidRPr="00B874D6">
        <w:rPr>
          <w:szCs w:val="21"/>
          <w:rPrChange w:id="10689" w:author="CR#1467r1" w:date="2020-04-07T17:00:00Z">
            <w:rPr>
              <w:szCs w:val="21"/>
            </w:rPr>
          </w:rPrChange>
        </w:rPr>
        <w:t xml:space="preserve">, the </w:t>
      </w:r>
      <w:r w:rsidRPr="00B874D6">
        <w:rPr>
          <w:szCs w:val="21"/>
          <w:lang w:eastAsia="zh-CN"/>
          <w:rPrChange w:id="10690" w:author="CR#1467r1" w:date="2020-04-07T17:00:00Z">
            <w:rPr>
              <w:szCs w:val="21"/>
              <w:lang w:eastAsia="zh-CN"/>
            </w:rPr>
          </w:rPrChange>
        </w:rPr>
        <w:t>f</w:t>
      </w:r>
      <w:r w:rsidRPr="00B874D6">
        <w:rPr>
          <w:szCs w:val="21"/>
          <w:rPrChange w:id="10691" w:author="CR#1467r1" w:date="2020-04-07T17:00:00Z">
            <w:rPr>
              <w:szCs w:val="21"/>
            </w:rPr>
          </w:rPrChange>
        </w:rPr>
        <w:t>ollowing information is provided</w:t>
      </w:r>
      <w:r w:rsidR="00AA6A69" w:rsidRPr="00B874D6">
        <w:rPr>
          <w:szCs w:val="21"/>
          <w:rPrChange w:id="10692" w:author="CR#1467r1" w:date="2020-04-07T17:00:00Z">
            <w:rPr>
              <w:szCs w:val="21"/>
            </w:rPr>
          </w:rPrChange>
        </w:rPr>
        <w:t xml:space="preserve">, as specified in </w:t>
      </w:r>
      <w:r w:rsidR="00EB63D2" w:rsidRPr="00B874D6">
        <w:rPr>
          <w:szCs w:val="21"/>
          <w:rPrChange w:id="10693" w:author="CR#1467r1" w:date="2020-04-07T17:00:00Z">
            <w:rPr>
              <w:szCs w:val="21"/>
            </w:rPr>
          </w:rPrChange>
        </w:rPr>
        <w:t>TS 36.331 [</w:t>
      </w:r>
      <w:r w:rsidR="001B3339" w:rsidRPr="00B874D6">
        <w:rPr>
          <w:szCs w:val="21"/>
          <w:rPrChange w:id="10694" w:author="CR#1467r1" w:date="2020-04-07T17:00:00Z">
            <w:rPr>
              <w:szCs w:val="21"/>
            </w:rPr>
          </w:rPrChange>
        </w:rPr>
        <w:t>8]</w:t>
      </w:r>
      <w:r w:rsidRPr="00B874D6">
        <w:rPr>
          <w:szCs w:val="21"/>
          <w:rPrChange w:id="10695" w:author="CR#1467r1" w:date="2020-04-07T17:00:00Z">
            <w:rPr>
              <w:szCs w:val="21"/>
            </w:rPr>
          </w:rPrChange>
        </w:rPr>
        <w:t>:</w:t>
      </w:r>
    </w:p>
    <w:p w:rsidR="00674294" w:rsidRPr="00B874D6" w:rsidRDefault="00674294" w:rsidP="00707196">
      <w:pPr>
        <w:pStyle w:val="B1"/>
        <w:rPr>
          <w:lang w:eastAsia="zh-CN"/>
          <w:rPrChange w:id="10696" w:author="CR#1467r1" w:date="2020-04-07T17:00:00Z">
            <w:rPr>
              <w:lang w:eastAsia="zh-CN"/>
            </w:rPr>
          </w:rPrChange>
        </w:rPr>
      </w:pPr>
      <w:r w:rsidRPr="00B874D6">
        <w:rPr>
          <w:lang w:eastAsia="zh-CN"/>
          <w:rPrChange w:id="10697" w:author="CR#1467r1" w:date="2020-04-07T17:00:00Z">
            <w:rPr>
              <w:lang w:eastAsia="zh-CN"/>
            </w:rPr>
          </w:rPrChange>
        </w:rPr>
        <w:t>-</w:t>
      </w:r>
      <w:r w:rsidRPr="00B874D6">
        <w:rPr>
          <w:lang w:eastAsia="zh-CN"/>
          <w:rPrChange w:id="10698" w:author="CR#1467r1" w:date="2020-04-07T17:00:00Z">
            <w:rPr>
              <w:lang w:eastAsia="zh-CN"/>
            </w:rPr>
          </w:rPrChange>
        </w:rPr>
        <w:tab/>
        <w:t xml:space="preserve">Semi-Persistent </w:t>
      </w:r>
      <w:r w:rsidRPr="00B874D6">
        <w:rPr>
          <w:rPrChange w:id="10699" w:author="CR#1467r1" w:date="2020-04-07T17:00:00Z">
            <w:rPr/>
          </w:rPrChange>
        </w:rPr>
        <w:t>Scheduling</w:t>
      </w:r>
      <w:r w:rsidRPr="00B874D6">
        <w:rPr>
          <w:lang w:eastAsia="zh-CN"/>
          <w:rPrChange w:id="10700" w:author="CR#1467r1" w:date="2020-04-07T17:00:00Z">
            <w:rPr>
              <w:lang w:eastAsia="zh-CN"/>
            </w:rPr>
          </w:rPrChange>
        </w:rPr>
        <w:t xml:space="preserve"> C-RNTI</w:t>
      </w:r>
      <w:r w:rsidR="007A44E5" w:rsidRPr="00B874D6">
        <w:rPr>
          <w:lang w:eastAsia="zh-CN"/>
          <w:rPrChange w:id="10701" w:author="CR#1467r1" w:date="2020-04-07T17:00:00Z">
            <w:rPr>
              <w:lang w:eastAsia="zh-CN"/>
            </w:rPr>
          </w:rPrChange>
        </w:rPr>
        <w:t xml:space="preserve"> or UL Semi-Persistent </w:t>
      </w:r>
      <w:r w:rsidR="007A44E5" w:rsidRPr="00B874D6">
        <w:rPr>
          <w:rPrChange w:id="10702" w:author="CR#1467r1" w:date="2020-04-07T17:00:00Z">
            <w:rPr/>
          </w:rPrChange>
        </w:rPr>
        <w:t>Scheduling</w:t>
      </w:r>
      <w:r w:rsidR="007A44E5" w:rsidRPr="00B874D6">
        <w:rPr>
          <w:lang w:eastAsia="zh-CN"/>
          <w:rPrChange w:id="10703" w:author="CR#1467r1" w:date="2020-04-07T17:00:00Z">
            <w:rPr>
              <w:lang w:eastAsia="zh-CN"/>
            </w:rPr>
          </w:rPrChange>
        </w:rPr>
        <w:t xml:space="preserve"> V-RNTI</w:t>
      </w:r>
      <w:r w:rsidRPr="00B874D6">
        <w:rPr>
          <w:lang w:eastAsia="zh-CN"/>
          <w:rPrChange w:id="10704" w:author="CR#1467r1" w:date="2020-04-07T17:00:00Z">
            <w:rPr>
              <w:lang w:eastAsia="zh-CN"/>
            </w:rPr>
          </w:rPrChange>
        </w:rPr>
        <w:t>;</w:t>
      </w:r>
    </w:p>
    <w:p w:rsidR="007A44E5" w:rsidRPr="00B874D6" w:rsidRDefault="00CC0211" w:rsidP="007A44E5">
      <w:pPr>
        <w:pStyle w:val="B1"/>
        <w:rPr>
          <w:lang w:eastAsia="zh-CN"/>
          <w:rPrChange w:id="10705" w:author="CR#1467r1" w:date="2020-04-07T17:00:00Z">
            <w:rPr>
              <w:lang w:eastAsia="zh-CN"/>
            </w:rPr>
          </w:rPrChange>
        </w:rPr>
      </w:pPr>
      <w:r w:rsidRPr="00B874D6">
        <w:rPr>
          <w:lang w:eastAsia="zh-CN"/>
          <w:rPrChange w:id="10706" w:author="CR#1467r1" w:date="2020-04-07T17:00:00Z">
            <w:rPr>
              <w:lang w:eastAsia="zh-CN"/>
            </w:rPr>
          </w:rPrChange>
        </w:rPr>
        <w:t>-</w:t>
      </w:r>
      <w:r w:rsidRPr="00B874D6">
        <w:rPr>
          <w:lang w:eastAsia="zh-CN"/>
          <w:rPrChange w:id="10707" w:author="CR#1467r1" w:date="2020-04-07T17:00:00Z">
            <w:rPr>
              <w:lang w:eastAsia="zh-CN"/>
            </w:rPr>
          </w:rPrChange>
        </w:rPr>
        <w:tab/>
        <w:t xml:space="preserve">Uplink Semi-Persistent Scheduling interval </w:t>
      </w:r>
      <w:r w:rsidRPr="00B874D6">
        <w:rPr>
          <w:i/>
          <w:noProof/>
          <w:lang w:eastAsia="zh-CN"/>
          <w:rPrChange w:id="10708" w:author="CR#1467r1" w:date="2020-04-07T17:00:00Z">
            <w:rPr>
              <w:i/>
              <w:noProof/>
              <w:lang w:eastAsia="zh-CN"/>
            </w:rPr>
          </w:rPrChange>
        </w:rPr>
        <w:t>semiPersistSchedIntervalUL</w:t>
      </w:r>
      <w:r w:rsidRPr="00B874D6">
        <w:rPr>
          <w:noProof/>
          <w:lang w:eastAsia="zh-CN"/>
          <w:rPrChange w:id="10709" w:author="CR#1467r1" w:date="2020-04-07T17:00:00Z">
            <w:rPr>
              <w:noProof/>
              <w:lang w:eastAsia="zh-CN"/>
            </w:rPr>
          </w:rPrChange>
        </w:rPr>
        <w:t xml:space="preserve"> </w:t>
      </w:r>
      <w:r w:rsidR="00BB4AF7" w:rsidRPr="00B874D6">
        <w:rPr>
          <w:noProof/>
          <w:lang w:eastAsia="zh-CN"/>
          <w:rPrChange w:id="10710" w:author="CR#1467r1" w:date="2020-04-07T17:00:00Z">
            <w:rPr>
              <w:noProof/>
              <w:lang w:eastAsia="zh-CN"/>
            </w:rPr>
          </w:rPrChange>
        </w:rPr>
        <w:t xml:space="preserve">if short TTI in UL for the SpCell is not configured or </w:t>
      </w:r>
      <w:r w:rsidR="00BB4AF7" w:rsidRPr="00B874D6">
        <w:rPr>
          <w:i/>
          <w:noProof/>
          <w:lang w:eastAsia="zh-CN"/>
          <w:rPrChange w:id="10711" w:author="CR#1467r1" w:date="2020-04-07T17:00:00Z">
            <w:rPr>
              <w:i/>
              <w:noProof/>
              <w:lang w:eastAsia="zh-CN"/>
            </w:rPr>
          </w:rPrChange>
        </w:rPr>
        <w:t>semiPersistSchedIntervalUL</w:t>
      </w:r>
      <w:r w:rsidR="00BB4AF7" w:rsidRPr="00B874D6">
        <w:rPr>
          <w:noProof/>
          <w:lang w:eastAsia="zh-CN"/>
          <w:rPrChange w:id="10712" w:author="CR#1467r1" w:date="2020-04-07T17:00:00Z">
            <w:rPr>
              <w:noProof/>
              <w:lang w:eastAsia="zh-CN"/>
            </w:rPr>
          </w:rPrChange>
        </w:rPr>
        <w:t>-</w:t>
      </w:r>
      <w:r w:rsidR="00BB4AF7" w:rsidRPr="00B874D6">
        <w:rPr>
          <w:i/>
          <w:noProof/>
          <w:lang w:eastAsia="zh-CN"/>
          <w:rPrChange w:id="10713" w:author="CR#1467r1" w:date="2020-04-07T17:00:00Z">
            <w:rPr>
              <w:i/>
              <w:noProof/>
              <w:lang w:eastAsia="zh-CN"/>
            </w:rPr>
          </w:rPrChange>
        </w:rPr>
        <w:t>sTTI</w:t>
      </w:r>
      <w:r w:rsidR="00BB4AF7" w:rsidRPr="00B874D6">
        <w:rPr>
          <w:noProof/>
          <w:rPrChange w:id="10714" w:author="CR#1467r1" w:date="2020-04-07T17:00:00Z">
            <w:rPr>
              <w:noProof/>
            </w:rPr>
          </w:rPrChange>
        </w:rPr>
        <w:t xml:space="preserve"> in UL for the SpCell</w:t>
      </w:r>
      <w:r w:rsidR="00BB4AF7" w:rsidRPr="00B874D6">
        <w:rPr>
          <w:i/>
          <w:noProof/>
          <w:lang w:eastAsia="zh-CN"/>
          <w:rPrChange w:id="10715" w:author="CR#1467r1" w:date="2020-04-07T17:00:00Z">
            <w:rPr>
              <w:i/>
              <w:noProof/>
              <w:lang w:eastAsia="zh-CN"/>
            </w:rPr>
          </w:rPrChange>
        </w:rPr>
        <w:t xml:space="preserve"> </w:t>
      </w:r>
      <w:r w:rsidR="00BB4AF7" w:rsidRPr="00B874D6">
        <w:rPr>
          <w:noProof/>
          <w:lang w:eastAsia="zh-CN"/>
          <w:rPrChange w:id="10716" w:author="CR#1467r1" w:date="2020-04-07T17:00:00Z">
            <w:rPr>
              <w:noProof/>
              <w:lang w:eastAsia="zh-CN"/>
            </w:rPr>
          </w:rPrChange>
        </w:rPr>
        <w:t>if</w:t>
      </w:r>
      <w:r w:rsidR="00BB4AF7" w:rsidRPr="00B874D6">
        <w:rPr>
          <w:i/>
          <w:noProof/>
          <w:lang w:eastAsia="zh-CN"/>
          <w:rPrChange w:id="10717" w:author="CR#1467r1" w:date="2020-04-07T17:00:00Z">
            <w:rPr>
              <w:i/>
              <w:noProof/>
              <w:lang w:eastAsia="zh-CN"/>
            </w:rPr>
          </w:rPrChange>
        </w:rPr>
        <w:t xml:space="preserve"> </w:t>
      </w:r>
      <w:r w:rsidR="00BB4AF7" w:rsidRPr="00B874D6">
        <w:rPr>
          <w:noProof/>
          <w:rPrChange w:id="10718" w:author="CR#1467r1" w:date="2020-04-07T17:00:00Z">
            <w:rPr>
              <w:noProof/>
            </w:rPr>
          </w:rPrChange>
        </w:rPr>
        <w:t>short TTI</w:t>
      </w:r>
      <w:r w:rsidR="00BB4AF7" w:rsidRPr="00B874D6">
        <w:rPr>
          <w:i/>
          <w:noProof/>
          <w:lang w:eastAsia="zh-CN"/>
          <w:rPrChange w:id="10719" w:author="CR#1467r1" w:date="2020-04-07T17:00:00Z">
            <w:rPr>
              <w:i/>
              <w:noProof/>
              <w:lang w:eastAsia="zh-CN"/>
            </w:rPr>
          </w:rPrChange>
        </w:rPr>
        <w:t xml:space="preserve"> </w:t>
      </w:r>
      <w:r w:rsidR="00BB4AF7" w:rsidRPr="00B874D6">
        <w:rPr>
          <w:noProof/>
          <w:lang w:eastAsia="zh-CN"/>
          <w:rPrChange w:id="10720" w:author="CR#1467r1" w:date="2020-04-07T17:00:00Z">
            <w:rPr>
              <w:noProof/>
              <w:lang w:eastAsia="zh-CN"/>
            </w:rPr>
          </w:rPrChange>
        </w:rPr>
        <w:t xml:space="preserve">is configured </w:t>
      </w:r>
      <w:r w:rsidRPr="00B874D6">
        <w:rPr>
          <w:noProof/>
          <w:lang w:eastAsia="zh-CN"/>
          <w:rPrChange w:id="10721" w:author="CR#1467r1" w:date="2020-04-07T17:00:00Z">
            <w:rPr>
              <w:noProof/>
              <w:lang w:eastAsia="zh-CN"/>
            </w:rPr>
          </w:rPrChange>
        </w:rPr>
        <w:t>and n</w:t>
      </w:r>
      <w:r w:rsidRPr="00B874D6">
        <w:rPr>
          <w:rPrChange w:id="10722" w:author="CR#1467r1" w:date="2020-04-07T17:00:00Z">
            <w:rPr/>
          </w:rPrChange>
        </w:rPr>
        <w:t xml:space="preserve">umber of </w:t>
      </w:r>
      <w:r w:rsidRPr="00B874D6">
        <w:rPr>
          <w:rPrChange w:id="10723" w:author="CR#1467r1" w:date="2020-04-07T17:00:00Z">
            <w:rPr/>
          </w:rPrChange>
        </w:rPr>
        <w:lastRenderedPageBreak/>
        <w:t xml:space="preserve">empty transmissions before implicit release </w:t>
      </w:r>
      <w:r w:rsidRPr="00B874D6">
        <w:rPr>
          <w:i/>
          <w:rPrChange w:id="10724" w:author="CR#1467r1" w:date="2020-04-07T17:00:00Z">
            <w:rPr>
              <w:i/>
            </w:rPr>
          </w:rPrChange>
        </w:rPr>
        <w:t>implicitReleaseAfter</w:t>
      </w:r>
      <w:r w:rsidRPr="00B874D6">
        <w:rPr>
          <w:lang w:eastAsia="zh-CN"/>
          <w:rPrChange w:id="10725" w:author="CR#1467r1" w:date="2020-04-07T17:00:00Z">
            <w:rPr>
              <w:lang w:eastAsia="zh-CN"/>
            </w:rPr>
          </w:rPrChange>
        </w:rPr>
        <w:t>, if Semi-Persistent Scheduling</w:t>
      </w:r>
      <w:r w:rsidR="007A44E5" w:rsidRPr="00B874D6">
        <w:rPr>
          <w:lang w:eastAsia="zh-CN"/>
          <w:rPrChange w:id="10726" w:author="CR#1467r1" w:date="2020-04-07T17:00:00Z">
            <w:rPr>
              <w:lang w:eastAsia="zh-CN"/>
            </w:rPr>
          </w:rPrChange>
        </w:rPr>
        <w:t xml:space="preserve"> with Semi-Persistent </w:t>
      </w:r>
      <w:r w:rsidR="007A44E5" w:rsidRPr="00B874D6">
        <w:rPr>
          <w:rPrChange w:id="10727" w:author="CR#1467r1" w:date="2020-04-07T17:00:00Z">
            <w:rPr/>
          </w:rPrChange>
        </w:rPr>
        <w:t>Scheduling</w:t>
      </w:r>
      <w:r w:rsidR="007A44E5" w:rsidRPr="00B874D6">
        <w:rPr>
          <w:lang w:eastAsia="zh-CN"/>
          <w:rPrChange w:id="10728" w:author="CR#1467r1" w:date="2020-04-07T17:00:00Z">
            <w:rPr>
              <w:lang w:eastAsia="zh-CN"/>
            </w:rPr>
          </w:rPrChange>
        </w:rPr>
        <w:t xml:space="preserve"> C-RNTI</w:t>
      </w:r>
      <w:r w:rsidRPr="00B874D6">
        <w:rPr>
          <w:lang w:eastAsia="zh-CN"/>
          <w:rPrChange w:id="10729" w:author="CR#1467r1" w:date="2020-04-07T17:00:00Z">
            <w:rPr>
              <w:lang w:eastAsia="zh-CN"/>
            </w:rPr>
          </w:rPrChange>
        </w:rPr>
        <w:t xml:space="preserve"> is enabled for the uplink;</w:t>
      </w:r>
    </w:p>
    <w:p w:rsidR="00CC0211" w:rsidRPr="00B874D6" w:rsidRDefault="007A44E5" w:rsidP="007A44E5">
      <w:pPr>
        <w:pStyle w:val="B1"/>
        <w:rPr>
          <w:lang w:eastAsia="zh-CN"/>
          <w:rPrChange w:id="10730" w:author="CR#1467r1" w:date="2020-04-07T17:00:00Z">
            <w:rPr>
              <w:lang w:eastAsia="zh-CN"/>
            </w:rPr>
          </w:rPrChange>
        </w:rPr>
      </w:pPr>
      <w:r w:rsidRPr="00B874D6">
        <w:rPr>
          <w:lang w:eastAsia="zh-CN"/>
          <w:rPrChange w:id="10731" w:author="CR#1467r1" w:date="2020-04-07T17:00:00Z">
            <w:rPr>
              <w:lang w:eastAsia="zh-CN"/>
            </w:rPr>
          </w:rPrChange>
        </w:rPr>
        <w:t>-</w:t>
      </w:r>
      <w:r w:rsidRPr="00B874D6">
        <w:rPr>
          <w:lang w:eastAsia="zh-CN"/>
          <w:rPrChange w:id="10732" w:author="CR#1467r1" w:date="2020-04-07T17:00:00Z">
            <w:rPr>
              <w:lang w:eastAsia="zh-CN"/>
            </w:rPr>
          </w:rPrChange>
        </w:rPr>
        <w:tab/>
        <w:t xml:space="preserve">Uplink Semi-Persistent Scheduling interval </w:t>
      </w:r>
      <w:r w:rsidRPr="00B874D6">
        <w:rPr>
          <w:i/>
          <w:noProof/>
          <w:lang w:eastAsia="zh-CN"/>
          <w:rPrChange w:id="10733" w:author="CR#1467r1" w:date="2020-04-07T17:00:00Z">
            <w:rPr>
              <w:i/>
              <w:noProof/>
              <w:lang w:eastAsia="zh-CN"/>
            </w:rPr>
          </w:rPrChange>
        </w:rPr>
        <w:t>semiPersistSchedIntervalUL</w:t>
      </w:r>
      <w:r w:rsidRPr="00B874D6">
        <w:rPr>
          <w:noProof/>
          <w:lang w:eastAsia="zh-CN"/>
          <w:rPrChange w:id="10734" w:author="CR#1467r1" w:date="2020-04-07T17:00:00Z">
            <w:rPr>
              <w:noProof/>
              <w:lang w:eastAsia="zh-CN"/>
            </w:rPr>
          </w:rPrChange>
        </w:rPr>
        <w:t xml:space="preserve"> and n</w:t>
      </w:r>
      <w:r w:rsidRPr="00B874D6">
        <w:rPr>
          <w:rPrChange w:id="10735" w:author="CR#1467r1" w:date="2020-04-07T17:00:00Z">
            <w:rPr/>
          </w:rPrChange>
        </w:rPr>
        <w:t xml:space="preserve">umber of empty transmissions before implicit release </w:t>
      </w:r>
      <w:r w:rsidRPr="00B874D6">
        <w:rPr>
          <w:i/>
          <w:rPrChange w:id="10736" w:author="CR#1467r1" w:date="2020-04-07T17:00:00Z">
            <w:rPr>
              <w:i/>
            </w:rPr>
          </w:rPrChange>
        </w:rPr>
        <w:t xml:space="preserve">implicitReleaseAfter </w:t>
      </w:r>
      <w:r w:rsidRPr="00B874D6">
        <w:rPr>
          <w:lang w:eastAsia="zh-CN"/>
          <w:rPrChange w:id="10737" w:author="CR#1467r1" w:date="2020-04-07T17:00:00Z">
            <w:rPr>
              <w:lang w:eastAsia="zh-CN"/>
            </w:rPr>
          </w:rPrChange>
        </w:rPr>
        <w:t xml:space="preserve">for each SPS configuration, if Semi-Persistent Scheduling with UL Semi-Persistent </w:t>
      </w:r>
      <w:r w:rsidRPr="00B874D6">
        <w:rPr>
          <w:rPrChange w:id="10738" w:author="CR#1467r1" w:date="2020-04-07T17:00:00Z">
            <w:rPr/>
          </w:rPrChange>
        </w:rPr>
        <w:t>Scheduling</w:t>
      </w:r>
      <w:r w:rsidRPr="00B874D6">
        <w:rPr>
          <w:lang w:eastAsia="zh-CN"/>
          <w:rPrChange w:id="10739" w:author="CR#1467r1" w:date="2020-04-07T17:00:00Z">
            <w:rPr>
              <w:lang w:eastAsia="zh-CN"/>
            </w:rPr>
          </w:rPrChange>
        </w:rPr>
        <w:t xml:space="preserve"> V-RNTI is enabled for the uplink;</w:t>
      </w:r>
    </w:p>
    <w:p w:rsidR="00674294" w:rsidRPr="00B874D6" w:rsidRDefault="00674294" w:rsidP="00707196">
      <w:pPr>
        <w:pStyle w:val="B1"/>
        <w:rPr>
          <w:lang w:eastAsia="zh-CN"/>
          <w:rPrChange w:id="10740" w:author="CR#1467r1" w:date="2020-04-07T17:00:00Z">
            <w:rPr>
              <w:lang w:eastAsia="zh-CN"/>
            </w:rPr>
          </w:rPrChange>
        </w:rPr>
      </w:pPr>
      <w:r w:rsidRPr="00B874D6">
        <w:rPr>
          <w:lang w:eastAsia="zh-CN"/>
          <w:rPrChange w:id="10741" w:author="CR#1467r1" w:date="2020-04-07T17:00:00Z">
            <w:rPr>
              <w:lang w:eastAsia="zh-CN"/>
            </w:rPr>
          </w:rPrChange>
        </w:rPr>
        <w:t>-</w:t>
      </w:r>
      <w:r w:rsidRPr="00B874D6">
        <w:rPr>
          <w:lang w:eastAsia="zh-CN"/>
          <w:rPrChange w:id="10742" w:author="CR#1467r1" w:date="2020-04-07T17:00:00Z">
            <w:rPr>
              <w:lang w:eastAsia="zh-CN"/>
            </w:rPr>
          </w:rPrChange>
        </w:rPr>
        <w:tab/>
        <w:t xml:space="preserve">Whether </w:t>
      </w:r>
      <w:r w:rsidR="002F3933" w:rsidRPr="00B874D6">
        <w:rPr>
          <w:i/>
          <w:noProof/>
          <w:rPrChange w:id="10743" w:author="CR#1467r1" w:date="2020-04-07T17:00:00Z">
            <w:rPr>
              <w:i/>
              <w:noProof/>
            </w:rPr>
          </w:rPrChange>
        </w:rPr>
        <w:t>twoIntervalsConfig</w:t>
      </w:r>
      <w:r w:rsidRPr="00B874D6">
        <w:rPr>
          <w:lang w:eastAsia="zh-CN"/>
          <w:rPrChange w:id="10744" w:author="CR#1467r1" w:date="2020-04-07T17:00:00Z">
            <w:rPr>
              <w:lang w:eastAsia="zh-CN"/>
            </w:rPr>
          </w:rPrChange>
        </w:rPr>
        <w:t xml:space="preserve"> is enabled or disabled for uplink, only for TDD;</w:t>
      </w:r>
    </w:p>
    <w:p w:rsidR="00BB4AF7" w:rsidRPr="00B874D6" w:rsidRDefault="00CC0211" w:rsidP="00BB4AF7">
      <w:pPr>
        <w:pStyle w:val="B1"/>
        <w:rPr>
          <w:lang w:eastAsia="zh-CN"/>
          <w:rPrChange w:id="10745" w:author="CR#1467r1" w:date="2020-04-07T17:00:00Z">
            <w:rPr>
              <w:lang w:eastAsia="zh-CN"/>
            </w:rPr>
          </w:rPrChange>
        </w:rPr>
      </w:pPr>
      <w:r w:rsidRPr="00B874D6">
        <w:rPr>
          <w:noProof/>
          <w:rPrChange w:id="10746" w:author="CR#1467r1" w:date="2020-04-07T17:00:00Z">
            <w:rPr>
              <w:noProof/>
            </w:rPr>
          </w:rPrChange>
        </w:rPr>
        <w:t>-</w:t>
      </w:r>
      <w:r w:rsidRPr="00B874D6">
        <w:rPr>
          <w:noProof/>
          <w:rPrChange w:id="10747" w:author="CR#1467r1" w:date="2020-04-07T17:00:00Z">
            <w:rPr>
              <w:noProof/>
            </w:rPr>
          </w:rPrChange>
        </w:rPr>
        <w:tab/>
        <w:t>Downlink Semi-Persistent Scheduling interval</w:t>
      </w:r>
      <w:r w:rsidRPr="00B874D6">
        <w:rPr>
          <w:i/>
          <w:noProof/>
          <w:lang w:eastAsia="zh-CN"/>
          <w:rPrChange w:id="10748" w:author="CR#1467r1" w:date="2020-04-07T17:00:00Z">
            <w:rPr>
              <w:i/>
              <w:noProof/>
              <w:lang w:eastAsia="zh-CN"/>
            </w:rPr>
          </w:rPrChange>
        </w:rPr>
        <w:t xml:space="preserve"> semiPersistSchedIntervalDL</w:t>
      </w:r>
      <w:r w:rsidRPr="00B874D6">
        <w:rPr>
          <w:noProof/>
          <w:lang w:eastAsia="zh-CN"/>
          <w:rPrChange w:id="10749" w:author="CR#1467r1" w:date="2020-04-07T17:00:00Z">
            <w:rPr>
              <w:noProof/>
              <w:lang w:eastAsia="zh-CN"/>
            </w:rPr>
          </w:rPrChange>
        </w:rPr>
        <w:t xml:space="preserve"> </w:t>
      </w:r>
      <w:r w:rsidR="00BB4AF7" w:rsidRPr="00B874D6">
        <w:rPr>
          <w:noProof/>
          <w:lang w:eastAsia="zh-CN"/>
          <w:rPrChange w:id="10750" w:author="CR#1467r1" w:date="2020-04-07T17:00:00Z">
            <w:rPr>
              <w:noProof/>
              <w:lang w:eastAsia="zh-CN"/>
            </w:rPr>
          </w:rPrChange>
        </w:rPr>
        <w:t xml:space="preserve">if short TTI </w:t>
      </w:r>
      <w:r w:rsidR="00BB4AF7" w:rsidRPr="00B874D6">
        <w:rPr>
          <w:noProof/>
          <w:rPrChange w:id="10751" w:author="CR#1467r1" w:date="2020-04-07T17:00:00Z">
            <w:rPr>
              <w:noProof/>
            </w:rPr>
          </w:rPrChange>
        </w:rPr>
        <w:t>in DL for the SpCell</w:t>
      </w:r>
      <w:r w:rsidR="00BB4AF7" w:rsidRPr="00B874D6">
        <w:rPr>
          <w:noProof/>
          <w:lang w:eastAsia="zh-CN"/>
          <w:rPrChange w:id="10752" w:author="CR#1467r1" w:date="2020-04-07T17:00:00Z">
            <w:rPr>
              <w:noProof/>
              <w:lang w:eastAsia="zh-CN"/>
            </w:rPr>
          </w:rPrChange>
        </w:rPr>
        <w:t xml:space="preserve"> is not configured or </w:t>
      </w:r>
      <w:r w:rsidR="00BB4AF7" w:rsidRPr="00B874D6">
        <w:rPr>
          <w:i/>
          <w:noProof/>
          <w:lang w:eastAsia="zh-CN"/>
          <w:rPrChange w:id="10753" w:author="CR#1467r1" w:date="2020-04-07T17:00:00Z">
            <w:rPr>
              <w:i/>
              <w:noProof/>
              <w:lang w:eastAsia="zh-CN"/>
            </w:rPr>
          </w:rPrChange>
        </w:rPr>
        <w:t>semiPersistSchedIntervalDL</w:t>
      </w:r>
      <w:r w:rsidR="00BB4AF7" w:rsidRPr="00B874D6">
        <w:rPr>
          <w:noProof/>
          <w:lang w:eastAsia="zh-CN"/>
          <w:rPrChange w:id="10754" w:author="CR#1467r1" w:date="2020-04-07T17:00:00Z">
            <w:rPr>
              <w:noProof/>
              <w:lang w:eastAsia="zh-CN"/>
            </w:rPr>
          </w:rPrChange>
        </w:rPr>
        <w:t>-</w:t>
      </w:r>
      <w:r w:rsidR="00BB4AF7" w:rsidRPr="00B874D6">
        <w:rPr>
          <w:i/>
          <w:noProof/>
          <w:lang w:eastAsia="zh-CN"/>
          <w:rPrChange w:id="10755" w:author="CR#1467r1" w:date="2020-04-07T17:00:00Z">
            <w:rPr>
              <w:i/>
              <w:noProof/>
              <w:lang w:eastAsia="zh-CN"/>
            </w:rPr>
          </w:rPrChange>
        </w:rPr>
        <w:t xml:space="preserve">sTTI </w:t>
      </w:r>
      <w:r w:rsidR="00BB4AF7" w:rsidRPr="00B874D6">
        <w:rPr>
          <w:noProof/>
          <w:lang w:eastAsia="zh-CN"/>
          <w:rPrChange w:id="10756" w:author="CR#1467r1" w:date="2020-04-07T17:00:00Z">
            <w:rPr>
              <w:noProof/>
              <w:lang w:eastAsia="zh-CN"/>
            </w:rPr>
          </w:rPrChange>
        </w:rPr>
        <w:t>if</w:t>
      </w:r>
      <w:r w:rsidR="00BB4AF7" w:rsidRPr="00B874D6">
        <w:rPr>
          <w:i/>
          <w:noProof/>
          <w:lang w:eastAsia="zh-CN"/>
          <w:rPrChange w:id="10757" w:author="CR#1467r1" w:date="2020-04-07T17:00:00Z">
            <w:rPr>
              <w:i/>
              <w:noProof/>
              <w:lang w:eastAsia="zh-CN"/>
            </w:rPr>
          </w:rPrChange>
        </w:rPr>
        <w:t xml:space="preserve"> </w:t>
      </w:r>
      <w:r w:rsidR="00BB4AF7" w:rsidRPr="00B874D6">
        <w:rPr>
          <w:noProof/>
          <w:rPrChange w:id="10758" w:author="CR#1467r1" w:date="2020-04-07T17:00:00Z">
            <w:rPr>
              <w:noProof/>
            </w:rPr>
          </w:rPrChange>
        </w:rPr>
        <w:t>short TTI in DL for the SpCell</w:t>
      </w:r>
      <w:r w:rsidR="00BB4AF7" w:rsidRPr="00B874D6">
        <w:rPr>
          <w:i/>
          <w:noProof/>
          <w:lang w:eastAsia="zh-CN"/>
          <w:rPrChange w:id="10759" w:author="CR#1467r1" w:date="2020-04-07T17:00:00Z">
            <w:rPr>
              <w:i/>
              <w:noProof/>
              <w:lang w:eastAsia="zh-CN"/>
            </w:rPr>
          </w:rPrChange>
        </w:rPr>
        <w:t xml:space="preserve"> </w:t>
      </w:r>
      <w:r w:rsidR="00BB4AF7" w:rsidRPr="00B874D6">
        <w:rPr>
          <w:noProof/>
          <w:lang w:eastAsia="zh-CN"/>
          <w:rPrChange w:id="10760" w:author="CR#1467r1" w:date="2020-04-07T17:00:00Z">
            <w:rPr>
              <w:noProof/>
              <w:lang w:eastAsia="zh-CN"/>
            </w:rPr>
          </w:rPrChange>
        </w:rPr>
        <w:t xml:space="preserve">is configured </w:t>
      </w:r>
      <w:r w:rsidRPr="00B874D6">
        <w:rPr>
          <w:noProof/>
          <w:lang w:eastAsia="zh-CN"/>
          <w:rPrChange w:id="10761" w:author="CR#1467r1" w:date="2020-04-07T17:00:00Z">
            <w:rPr>
              <w:noProof/>
              <w:lang w:eastAsia="zh-CN"/>
            </w:rPr>
          </w:rPrChange>
        </w:rPr>
        <w:t xml:space="preserve">and number of configured HARQ processes for Semi-Persistent Scheduling </w:t>
      </w:r>
      <w:r w:rsidRPr="00B874D6">
        <w:rPr>
          <w:i/>
          <w:noProof/>
          <w:lang w:eastAsia="zh-CN"/>
          <w:rPrChange w:id="10762" w:author="CR#1467r1" w:date="2020-04-07T17:00:00Z">
            <w:rPr>
              <w:i/>
              <w:noProof/>
              <w:lang w:eastAsia="zh-CN"/>
            </w:rPr>
          </w:rPrChange>
        </w:rPr>
        <w:t>numberOfConfSPS-Processes</w:t>
      </w:r>
      <w:r w:rsidRPr="00B874D6">
        <w:rPr>
          <w:lang w:eastAsia="zh-CN"/>
          <w:rPrChange w:id="10763" w:author="CR#1467r1" w:date="2020-04-07T17:00:00Z">
            <w:rPr>
              <w:lang w:eastAsia="zh-CN"/>
            </w:rPr>
          </w:rPrChange>
        </w:rPr>
        <w:t>, if Semi-Persistent Scheduling is enabled for the downlink;</w:t>
      </w:r>
    </w:p>
    <w:p w:rsidR="00CC0211" w:rsidRPr="00B874D6" w:rsidRDefault="00BB4AF7" w:rsidP="00BB4AF7">
      <w:pPr>
        <w:pStyle w:val="B1"/>
        <w:rPr>
          <w:lang w:eastAsia="zh-CN"/>
          <w:rPrChange w:id="10764" w:author="CR#1467r1" w:date="2020-04-07T17:00:00Z">
            <w:rPr>
              <w:lang w:eastAsia="zh-CN"/>
            </w:rPr>
          </w:rPrChange>
        </w:rPr>
      </w:pPr>
      <w:r w:rsidRPr="00B874D6">
        <w:rPr>
          <w:lang w:eastAsia="zh-CN"/>
          <w:rPrChange w:id="10765" w:author="CR#1467r1" w:date="2020-04-07T17:00:00Z">
            <w:rPr>
              <w:lang w:eastAsia="zh-CN"/>
            </w:rPr>
          </w:rPrChange>
        </w:rPr>
        <w:t>-</w:t>
      </w:r>
      <w:r w:rsidRPr="00B874D6">
        <w:rPr>
          <w:lang w:eastAsia="zh-CN"/>
          <w:rPrChange w:id="10766" w:author="CR#1467r1" w:date="2020-04-07T17:00:00Z">
            <w:rPr>
              <w:lang w:eastAsia="zh-CN"/>
            </w:rPr>
          </w:rPrChange>
        </w:rPr>
        <w:tab/>
      </w:r>
      <w:r w:rsidRPr="00B874D6">
        <w:rPr>
          <w:i/>
          <w:lang w:eastAsia="zh-CN"/>
          <w:rPrChange w:id="10767" w:author="CR#1467r1" w:date="2020-04-07T17:00:00Z">
            <w:rPr>
              <w:i/>
              <w:lang w:eastAsia="zh-CN"/>
            </w:rPr>
          </w:rPrChange>
        </w:rPr>
        <w:t>sTTIStartTimeDl</w:t>
      </w:r>
      <w:r w:rsidRPr="00B874D6">
        <w:rPr>
          <w:lang w:eastAsia="zh-CN"/>
          <w:rPrChange w:id="10768" w:author="CR#1467r1" w:date="2020-04-07T17:00:00Z">
            <w:rPr>
              <w:lang w:eastAsia="zh-CN"/>
            </w:rPr>
          </w:rPrChange>
        </w:rPr>
        <w:t xml:space="preserve"> if short TTI in DL for the SpCell is configured and </w:t>
      </w:r>
      <w:r w:rsidRPr="00B874D6">
        <w:rPr>
          <w:i/>
          <w:lang w:eastAsia="zh-CN"/>
          <w:rPrChange w:id="10769" w:author="CR#1467r1" w:date="2020-04-07T17:00:00Z">
            <w:rPr>
              <w:i/>
              <w:lang w:eastAsia="zh-CN"/>
            </w:rPr>
          </w:rPrChange>
        </w:rPr>
        <w:t>sTTIStartTimeUl</w:t>
      </w:r>
      <w:r w:rsidRPr="00B874D6">
        <w:rPr>
          <w:lang w:eastAsia="zh-CN"/>
          <w:rPrChange w:id="10770" w:author="CR#1467r1" w:date="2020-04-07T17:00:00Z">
            <w:rPr>
              <w:lang w:eastAsia="zh-CN"/>
            </w:rPr>
          </w:rPrChange>
        </w:rPr>
        <w:t xml:space="preserve"> if short TTI in UL for the SpCell is configured;</w:t>
      </w:r>
    </w:p>
    <w:p w:rsidR="00674294" w:rsidRPr="00B874D6" w:rsidRDefault="00674294" w:rsidP="00707196">
      <w:pPr>
        <w:rPr>
          <w:szCs w:val="21"/>
          <w:lang w:eastAsia="zh-CN"/>
          <w:rPrChange w:id="10771" w:author="CR#1467r1" w:date="2020-04-07T17:00:00Z">
            <w:rPr>
              <w:szCs w:val="21"/>
              <w:lang w:eastAsia="zh-CN"/>
            </w:rPr>
          </w:rPrChange>
        </w:rPr>
      </w:pPr>
      <w:r w:rsidRPr="00B874D6">
        <w:rPr>
          <w:szCs w:val="21"/>
          <w:lang w:eastAsia="zh-CN"/>
          <w:rPrChange w:id="10772" w:author="CR#1467r1" w:date="2020-04-07T17:00:00Z">
            <w:rPr>
              <w:szCs w:val="21"/>
              <w:lang w:eastAsia="zh-CN"/>
            </w:rPr>
          </w:rPrChange>
        </w:rPr>
        <w:t>When Semi-Persistent Scheduling for uplink or downlink is disabled by RRC, the corresponding configured grant or configured assignment shall be discarded.</w:t>
      </w:r>
    </w:p>
    <w:p w:rsidR="00992D77" w:rsidRPr="00B874D6" w:rsidRDefault="00CD703C" w:rsidP="00707196">
      <w:pPr>
        <w:rPr>
          <w:szCs w:val="21"/>
          <w:rPrChange w:id="10773" w:author="CR#1467r1" w:date="2020-04-07T17:00:00Z">
            <w:rPr>
              <w:szCs w:val="21"/>
            </w:rPr>
          </w:rPrChange>
        </w:rPr>
      </w:pPr>
      <w:r w:rsidRPr="00B874D6">
        <w:rPr>
          <w:szCs w:val="21"/>
          <w:lang w:eastAsia="zh-CN"/>
          <w:rPrChange w:id="10774" w:author="CR#1467r1" w:date="2020-04-07T17:00:00Z">
            <w:rPr>
              <w:szCs w:val="21"/>
              <w:lang w:eastAsia="zh-CN"/>
            </w:rPr>
          </w:rPrChange>
        </w:rPr>
        <w:t>Semi-Persistent Scheduling is not supported for RN communication with the E-UTRAN in combination with an RN subframe configuration.</w:t>
      </w:r>
    </w:p>
    <w:p w:rsidR="00992D77" w:rsidRPr="00B874D6" w:rsidRDefault="00992D77" w:rsidP="00707196">
      <w:pPr>
        <w:pStyle w:val="NO"/>
        <w:rPr>
          <w:rPrChange w:id="10775" w:author="CR#1467r1" w:date="2020-04-07T17:00:00Z">
            <w:rPr/>
          </w:rPrChange>
        </w:rPr>
      </w:pPr>
      <w:r w:rsidRPr="00B874D6">
        <w:rPr>
          <w:rFonts w:eastAsia="Malgun Gothic"/>
          <w:rPrChange w:id="10776" w:author="CR#1467r1" w:date="2020-04-07T17:00:00Z">
            <w:rPr>
              <w:rFonts w:eastAsia="Malgun Gothic"/>
            </w:rPr>
          </w:rPrChange>
        </w:rPr>
        <w:t>NOTE:</w:t>
      </w:r>
      <w:r w:rsidRPr="00B874D6">
        <w:rPr>
          <w:rPrChange w:id="10777" w:author="CR#1467r1" w:date="2020-04-07T17:00:00Z">
            <w:rPr/>
          </w:rPrChange>
        </w:rPr>
        <w:tab/>
      </w:r>
      <w:r w:rsidRPr="00B874D6">
        <w:rPr>
          <w:rFonts w:eastAsia="Malgun Gothic"/>
          <w:rPrChange w:id="10778" w:author="CR#1467r1" w:date="2020-04-07T17:00:00Z">
            <w:rPr>
              <w:rFonts w:eastAsia="Malgun Gothic"/>
            </w:rPr>
          </w:rPrChange>
        </w:rPr>
        <w:t xml:space="preserve">When eIMTA is configured, if </w:t>
      </w:r>
      <w:r w:rsidRPr="00B874D6">
        <w:rPr>
          <w:rPrChange w:id="10779" w:author="CR#1467r1" w:date="2020-04-07T17:00:00Z">
            <w:rPr/>
          </w:rPrChange>
        </w:rPr>
        <w:t xml:space="preserve">a </w:t>
      </w:r>
      <w:r w:rsidRPr="00B874D6">
        <w:rPr>
          <w:rFonts w:eastAsia="Malgun Gothic"/>
          <w:rPrChange w:id="10780" w:author="CR#1467r1" w:date="2020-04-07T17:00:00Z">
            <w:rPr>
              <w:rFonts w:eastAsia="Malgun Gothic"/>
            </w:rPr>
          </w:rPrChange>
        </w:rPr>
        <w:t xml:space="preserve">configured uplink grant or </w:t>
      </w:r>
      <w:r w:rsidRPr="00B874D6">
        <w:rPr>
          <w:rPrChange w:id="10781" w:author="CR#1467r1" w:date="2020-04-07T17:00:00Z">
            <w:rPr/>
          </w:rPrChange>
        </w:rPr>
        <w:t xml:space="preserve">a </w:t>
      </w:r>
      <w:r w:rsidRPr="00B874D6">
        <w:rPr>
          <w:rFonts w:eastAsia="Malgun Gothic"/>
          <w:rPrChange w:id="10782" w:author="CR#1467r1" w:date="2020-04-07T17:00:00Z">
            <w:rPr>
              <w:rFonts w:eastAsia="Malgun Gothic"/>
            </w:rPr>
          </w:rPrChange>
        </w:rPr>
        <w:t>configured downlink assignment occur</w:t>
      </w:r>
      <w:r w:rsidRPr="00B874D6">
        <w:rPr>
          <w:rPrChange w:id="10783" w:author="CR#1467r1" w:date="2020-04-07T17:00:00Z">
            <w:rPr/>
          </w:rPrChange>
        </w:rPr>
        <w:t>s</w:t>
      </w:r>
      <w:r w:rsidRPr="00B874D6">
        <w:rPr>
          <w:rFonts w:eastAsia="Malgun Gothic"/>
          <w:rPrChange w:id="10784" w:author="CR#1467r1" w:date="2020-04-07T17:00:00Z">
            <w:rPr>
              <w:rFonts w:eastAsia="Malgun Gothic"/>
            </w:rPr>
          </w:rPrChange>
        </w:rPr>
        <w:t xml:space="preserve"> on a subframe that can be reconfigured through </w:t>
      </w:r>
      <w:r w:rsidRPr="00B874D6">
        <w:rPr>
          <w:rPrChange w:id="10785" w:author="CR#1467r1" w:date="2020-04-07T17:00:00Z">
            <w:rPr/>
          </w:rPrChange>
        </w:rPr>
        <w:t>eIMTA L1 signalling</w:t>
      </w:r>
      <w:r w:rsidRPr="00B874D6">
        <w:rPr>
          <w:rFonts w:eastAsia="Malgun Gothic"/>
          <w:rPrChange w:id="10786" w:author="CR#1467r1" w:date="2020-04-07T17:00:00Z">
            <w:rPr>
              <w:rFonts w:eastAsia="Malgun Gothic"/>
            </w:rPr>
          </w:rPrChange>
        </w:rPr>
        <w:t>, then the UE behaviour is left unspecified.</w:t>
      </w:r>
    </w:p>
    <w:p w:rsidR="00674294" w:rsidRPr="00B874D6" w:rsidRDefault="00674294" w:rsidP="00707196">
      <w:pPr>
        <w:pStyle w:val="Heading3"/>
        <w:rPr>
          <w:noProof/>
          <w:lang w:eastAsia="zh-CN"/>
          <w:rPrChange w:id="10787" w:author="CR#1467r1" w:date="2020-04-07T17:00:00Z">
            <w:rPr>
              <w:noProof/>
              <w:lang w:eastAsia="zh-CN"/>
            </w:rPr>
          </w:rPrChange>
        </w:rPr>
      </w:pPr>
      <w:bookmarkStart w:id="10788" w:name="_Toc29242982"/>
      <w:r w:rsidRPr="00B874D6">
        <w:rPr>
          <w:noProof/>
          <w:rPrChange w:id="10789" w:author="CR#1467r1" w:date="2020-04-07T17:00:00Z">
            <w:rPr>
              <w:noProof/>
            </w:rPr>
          </w:rPrChange>
        </w:rPr>
        <w:t>5.10.</w:t>
      </w:r>
      <w:r w:rsidRPr="00B874D6">
        <w:rPr>
          <w:noProof/>
          <w:lang w:eastAsia="zh-CN"/>
          <w:rPrChange w:id="10790" w:author="CR#1467r1" w:date="2020-04-07T17:00:00Z">
            <w:rPr>
              <w:noProof/>
              <w:lang w:eastAsia="zh-CN"/>
            </w:rPr>
          </w:rPrChange>
        </w:rPr>
        <w:t>1</w:t>
      </w:r>
      <w:r w:rsidRPr="00B874D6">
        <w:rPr>
          <w:noProof/>
          <w:szCs w:val="24"/>
          <w:rPrChange w:id="10791" w:author="CR#1467r1" w:date="2020-04-07T17:00:00Z">
            <w:rPr>
              <w:noProof/>
              <w:szCs w:val="24"/>
            </w:rPr>
          </w:rPrChange>
        </w:rPr>
        <w:tab/>
      </w:r>
      <w:r w:rsidRPr="00B874D6">
        <w:rPr>
          <w:noProof/>
          <w:lang w:eastAsia="zh-CN"/>
          <w:rPrChange w:id="10792" w:author="CR#1467r1" w:date="2020-04-07T17:00:00Z">
            <w:rPr>
              <w:noProof/>
              <w:lang w:eastAsia="zh-CN"/>
            </w:rPr>
          </w:rPrChange>
        </w:rPr>
        <w:t>Downlink</w:t>
      </w:r>
      <w:bookmarkEnd w:id="10788"/>
    </w:p>
    <w:p w:rsidR="00BB4AF7" w:rsidRPr="00B874D6" w:rsidRDefault="00674294" w:rsidP="00BB4AF7">
      <w:pPr>
        <w:rPr>
          <w:noProof/>
          <w:lang w:eastAsia="zh-CN"/>
          <w:rPrChange w:id="10793" w:author="CR#1467r1" w:date="2020-04-07T17:00:00Z">
            <w:rPr>
              <w:noProof/>
              <w:lang w:eastAsia="zh-CN"/>
            </w:rPr>
          </w:rPrChange>
        </w:rPr>
      </w:pPr>
      <w:r w:rsidRPr="00B874D6">
        <w:rPr>
          <w:noProof/>
          <w:lang w:eastAsia="zh-CN"/>
          <w:rPrChange w:id="10794" w:author="CR#1467r1" w:date="2020-04-07T17:00:00Z">
            <w:rPr>
              <w:noProof/>
              <w:lang w:eastAsia="zh-CN"/>
            </w:rPr>
          </w:rPrChange>
        </w:rPr>
        <w:t xml:space="preserve">After a </w:t>
      </w:r>
      <w:r w:rsidRPr="00B874D6">
        <w:rPr>
          <w:lang w:eastAsia="zh-CN"/>
          <w:rPrChange w:id="10795" w:author="CR#1467r1" w:date="2020-04-07T17:00:00Z">
            <w:rPr>
              <w:lang w:eastAsia="zh-CN"/>
            </w:rPr>
          </w:rPrChange>
        </w:rPr>
        <w:t>Semi-Persistent downlink assignment is configured</w:t>
      </w:r>
      <w:r w:rsidRPr="00B874D6">
        <w:rPr>
          <w:noProof/>
          <w:lang w:eastAsia="zh-CN"/>
          <w:rPrChange w:id="10796" w:author="CR#1467r1" w:date="2020-04-07T17:00:00Z">
            <w:rPr>
              <w:noProof/>
              <w:lang w:eastAsia="zh-CN"/>
            </w:rPr>
          </w:rPrChange>
        </w:rPr>
        <w:t xml:space="preserve">, the </w:t>
      </w:r>
      <w:r w:rsidR="008211B7" w:rsidRPr="00B874D6">
        <w:rPr>
          <w:noProof/>
          <w:lang w:eastAsia="zh-CN"/>
          <w:rPrChange w:id="10797" w:author="CR#1467r1" w:date="2020-04-07T17:00:00Z">
            <w:rPr>
              <w:noProof/>
              <w:lang w:eastAsia="zh-CN"/>
            </w:rPr>
          </w:rPrChange>
        </w:rPr>
        <w:t>MAC entity</w:t>
      </w:r>
      <w:r w:rsidRPr="00B874D6">
        <w:rPr>
          <w:noProof/>
          <w:lang w:eastAsia="zh-CN"/>
          <w:rPrChange w:id="10798" w:author="CR#1467r1" w:date="2020-04-07T17:00:00Z">
            <w:rPr>
              <w:noProof/>
              <w:lang w:eastAsia="zh-CN"/>
            </w:rPr>
          </w:rPrChange>
        </w:rPr>
        <w:t xml:space="preserve"> shall consider </w:t>
      </w:r>
      <w:r w:rsidR="00862EEA" w:rsidRPr="00B874D6">
        <w:rPr>
          <w:noProof/>
          <w:rPrChange w:id="10799" w:author="CR#1467r1" w:date="2020-04-07T17:00:00Z">
            <w:rPr>
              <w:noProof/>
            </w:rPr>
          </w:rPrChange>
        </w:rPr>
        <w:t xml:space="preserve">sequentially </w:t>
      </w:r>
      <w:r w:rsidR="00862EEA" w:rsidRPr="00B874D6">
        <w:rPr>
          <w:noProof/>
          <w:lang w:eastAsia="zh-CN"/>
          <w:rPrChange w:id="10800" w:author="CR#1467r1" w:date="2020-04-07T17:00:00Z">
            <w:rPr>
              <w:noProof/>
              <w:lang w:eastAsia="zh-CN"/>
            </w:rPr>
          </w:rPrChange>
        </w:rPr>
        <w:t xml:space="preserve">that the </w:t>
      </w:r>
      <w:r w:rsidR="00862EEA" w:rsidRPr="00B874D6">
        <w:rPr>
          <w:noProof/>
          <w:rPrChange w:id="10801" w:author="CR#1467r1" w:date="2020-04-07T17:00:00Z">
            <w:rPr>
              <w:noProof/>
            </w:rPr>
          </w:rPrChange>
        </w:rPr>
        <w:t>N</w:t>
      </w:r>
      <w:r w:rsidR="00862EEA" w:rsidRPr="00B874D6">
        <w:rPr>
          <w:noProof/>
          <w:vertAlign w:val="superscript"/>
          <w:rPrChange w:id="10802" w:author="CR#1467r1" w:date="2020-04-07T17:00:00Z">
            <w:rPr>
              <w:noProof/>
              <w:vertAlign w:val="superscript"/>
            </w:rPr>
          </w:rPrChange>
        </w:rPr>
        <w:t>th</w:t>
      </w:r>
      <w:r w:rsidR="00862EEA" w:rsidRPr="00B874D6">
        <w:rPr>
          <w:noProof/>
          <w:rPrChange w:id="10803" w:author="CR#1467r1" w:date="2020-04-07T17:00:00Z">
            <w:rPr>
              <w:noProof/>
            </w:rPr>
          </w:rPrChange>
        </w:rPr>
        <w:t xml:space="preserve"> </w:t>
      </w:r>
      <w:r w:rsidR="00862EEA" w:rsidRPr="00B874D6">
        <w:rPr>
          <w:noProof/>
          <w:lang w:eastAsia="zh-CN"/>
          <w:rPrChange w:id="10804" w:author="CR#1467r1" w:date="2020-04-07T17:00:00Z">
            <w:rPr>
              <w:noProof/>
              <w:lang w:eastAsia="zh-CN"/>
            </w:rPr>
          </w:rPrChange>
        </w:rPr>
        <w:t xml:space="preserve">assignment </w:t>
      </w:r>
      <w:r w:rsidR="00862EEA" w:rsidRPr="00B874D6">
        <w:rPr>
          <w:noProof/>
          <w:rPrChange w:id="10805" w:author="CR#1467r1" w:date="2020-04-07T17:00:00Z">
            <w:rPr>
              <w:noProof/>
            </w:rPr>
          </w:rPrChange>
        </w:rPr>
        <w:t xml:space="preserve">occurs </w:t>
      </w:r>
      <w:r w:rsidR="00862EEA" w:rsidRPr="00B874D6">
        <w:rPr>
          <w:noProof/>
          <w:lang w:eastAsia="zh-CN"/>
          <w:rPrChange w:id="10806" w:author="CR#1467r1" w:date="2020-04-07T17:00:00Z">
            <w:rPr>
              <w:noProof/>
              <w:lang w:eastAsia="zh-CN"/>
            </w:rPr>
          </w:rPrChange>
        </w:rPr>
        <w:t xml:space="preserve">in </w:t>
      </w:r>
      <w:r w:rsidR="00862EEA" w:rsidRPr="00B874D6">
        <w:rPr>
          <w:noProof/>
          <w:rPrChange w:id="10807" w:author="CR#1467r1" w:date="2020-04-07T17:00:00Z">
            <w:rPr>
              <w:noProof/>
            </w:rPr>
          </w:rPrChange>
        </w:rPr>
        <w:t>the</w:t>
      </w:r>
      <w:r w:rsidR="00862EEA" w:rsidRPr="00B874D6">
        <w:rPr>
          <w:noProof/>
          <w:lang w:eastAsia="zh-CN"/>
          <w:rPrChange w:id="10808" w:author="CR#1467r1" w:date="2020-04-07T17:00:00Z">
            <w:rPr>
              <w:noProof/>
              <w:lang w:eastAsia="zh-CN"/>
            </w:rPr>
          </w:rPrChange>
        </w:rPr>
        <w:t xml:space="preserve"> </w:t>
      </w:r>
      <w:r w:rsidR="00BB4AF7" w:rsidRPr="00B874D6">
        <w:rPr>
          <w:noProof/>
          <w:lang w:eastAsia="zh-CN"/>
          <w:rPrChange w:id="10809" w:author="CR#1467r1" w:date="2020-04-07T17:00:00Z">
            <w:rPr>
              <w:noProof/>
              <w:lang w:eastAsia="zh-CN"/>
            </w:rPr>
          </w:rPrChange>
        </w:rPr>
        <w:t xml:space="preserve">TTI </w:t>
      </w:r>
      <w:r w:rsidRPr="00B874D6">
        <w:rPr>
          <w:noProof/>
          <w:lang w:eastAsia="zh-CN"/>
          <w:rPrChange w:id="10810" w:author="CR#1467r1" w:date="2020-04-07T17:00:00Z">
            <w:rPr>
              <w:noProof/>
              <w:lang w:eastAsia="zh-CN"/>
            </w:rPr>
          </w:rPrChange>
        </w:rPr>
        <w:t>for which:</w:t>
      </w:r>
    </w:p>
    <w:p w:rsidR="00674294" w:rsidRPr="00B874D6" w:rsidRDefault="00BB4AF7" w:rsidP="00BB4AF7">
      <w:pPr>
        <w:pStyle w:val="B1"/>
        <w:rPr>
          <w:noProof/>
          <w:lang w:eastAsia="zh-CN"/>
          <w:rPrChange w:id="10811" w:author="CR#1467r1" w:date="2020-04-07T17:00:00Z">
            <w:rPr>
              <w:noProof/>
              <w:lang w:eastAsia="zh-CN"/>
            </w:rPr>
          </w:rPrChange>
        </w:rPr>
      </w:pPr>
      <w:r w:rsidRPr="00B874D6">
        <w:rPr>
          <w:noProof/>
          <w:lang w:eastAsia="zh-CN"/>
          <w:rPrChange w:id="10812" w:author="CR#1467r1" w:date="2020-04-07T17:00:00Z">
            <w:rPr>
              <w:noProof/>
              <w:lang w:eastAsia="zh-CN"/>
            </w:rPr>
          </w:rPrChange>
        </w:rPr>
        <w:t>-</w:t>
      </w:r>
      <w:r w:rsidRPr="00B874D6">
        <w:rPr>
          <w:noProof/>
          <w:lang w:eastAsia="zh-CN"/>
          <w:rPrChange w:id="10813" w:author="CR#1467r1" w:date="2020-04-07T17:00:00Z">
            <w:rPr>
              <w:noProof/>
              <w:lang w:eastAsia="zh-CN"/>
            </w:rPr>
          </w:rPrChange>
        </w:rPr>
        <w:tab/>
        <w:t>subframe SPS is used:</w:t>
      </w:r>
    </w:p>
    <w:p w:rsidR="00BB4AF7" w:rsidRPr="00B874D6" w:rsidRDefault="00CC0211" w:rsidP="00BB4AF7">
      <w:pPr>
        <w:pStyle w:val="B2"/>
        <w:rPr>
          <w:noProof/>
          <w:lang w:eastAsia="zh-CN"/>
          <w:rPrChange w:id="10814" w:author="CR#1467r1" w:date="2020-04-07T17:00:00Z">
            <w:rPr>
              <w:noProof/>
              <w:lang w:eastAsia="zh-CN"/>
            </w:rPr>
          </w:rPrChange>
        </w:rPr>
      </w:pPr>
      <w:r w:rsidRPr="00B874D6">
        <w:rPr>
          <w:noProof/>
          <w:lang w:eastAsia="zh-CN"/>
          <w:rPrChange w:id="10815" w:author="CR#1467r1" w:date="2020-04-07T17:00:00Z">
            <w:rPr>
              <w:noProof/>
              <w:lang w:eastAsia="zh-CN"/>
            </w:rPr>
          </w:rPrChange>
        </w:rPr>
        <w:t>-</w:t>
      </w:r>
      <w:r w:rsidRPr="00B874D6">
        <w:rPr>
          <w:noProof/>
          <w:lang w:eastAsia="zh-CN"/>
          <w:rPrChange w:id="10816" w:author="CR#1467r1" w:date="2020-04-07T17:00:00Z">
            <w:rPr>
              <w:noProof/>
              <w:lang w:eastAsia="zh-CN"/>
            </w:rPr>
          </w:rPrChange>
        </w:rPr>
        <w:tab/>
        <w:t>(10 * SFN + subframe) = [(10 * SFN</w:t>
      </w:r>
      <w:r w:rsidRPr="00B874D6">
        <w:rPr>
          <w:noProof/>
          <w:vertAlign w:val="subscript"/>
          <w:lang w:eastAsia="zh-CN"/>
          <w:rPrChange w:id="10817" w:author="CR#1467r1" w:date="2020-04-07T17:00:00Z">
            <w:rPr>
              <w:noProof/>
              <w:vertAlign w:val="subscript"/>
              <w:lang w:eastAsia="zh-CN"/>
            </w:rPr>
          </w:rPrChange>
        </w:rPr>
        <w:t>start time</w:t>
      </w:r>
      <w:r w:rsidRPr="00B874D6">
        <w:rPr>
          <w:noProof/>
          <w:lang w:eastAsia="zh-CN"/>
          <w:rPrChange w:id="10818" w:author="CR#1467r1" w:date="2020-04-07T17:00:00Z">
            <w:rPr>
              <w:noProof/>
              <w:lang w:eastAsia="zh-CN"/>
            </w:rPr>
          </w:rPrChange>
        </w:rPr>
        <w:t xml:space="preserve"> + subframe</w:t>
      </w:r>
      <w:r w:rsidRPr="00B874D6">
        <w:rPr>
          <w:noProof/>
          <w:vertAlign w:val="subscript"/>
          <w:lang w:eastAsia="zh-CN"/>
          <w:rPrChange w:id="10819" w:author="CR#1467r1" w:date="2020-04-07T17:00:00Z">
            <w:rPr>
              <w:noProof/>
              <w:vertAlign w:val="subscript"/>
              <w:lang w:eastAsia="zh-CN"/>
            </w:rPr>
          </w:rPrChange>
        </w:rPr>
        <w:t>start time</w:t>
      </w:r>
      <w:r w:rsidRPr="00B874D6">
        <w:rPr>
          <w:noProof/>
          <w:lang w:eastAsia="zh-CN"/>
          <w:rPrChange w:id="10820" w:author="CR#1467r1" w:date="2020-04-07T17:00:00Z">
            <w:rPr>
              <w:noProof/>
              <w:lang w:eastAsia="zh-CN"/>
            </w:rPr>
          </w:rPrChange>
        </w:rPr>
        <w:t xml:space="preserve">) + N * </w:t>
      </w:r>
      <w:r w:rsidRPr="00B874D6">
        <w:rPr>
          <w:i/>
          <w:noProof/>
          <w:lang w:eastAsia="zh-CN"/>
          <w:rPrChange w:id="10821" w:author="CR#1467r1" w:date="2020-04-07T17:00:00Z">
            <w:rPr>
              <w:i/>
              <w:noProof/>
              <w:lang w:eastAsia="zh-CN"/>
            </w:rPr>
          </w:rPrChange>
        </w:rPr>
        <w:t>semiPersistSchedIntervalDL</w:t>
      </w:r>
      <w:r w:rsidRPr="00B874D6">
        <w:rPr>
          <w:noProof/>
          <w:lang w:eastAsia="zh-CN"/>
          <w:rPrChange w:id="10822" w:author="CR#1467r1" w:date="2020-04-07T17:00:00Z">
            <w:rPr>
              <w:noProof/>
              <w:lang w:eastAsia="zh-CN"/>
            </w:rPr>
          </w:rPrChange>
        </w:rPr>
        <w:t>] modulo 10240.</w:t>
      </w:r>
    </w:p>
    <w:p w:rsidR="00BB4AF7" w:rsidRPr="00B874D6" w:rsidRDefault="00BB4AF7" w:rsidP="00BB4AF7">
      <w:pPr>
        <w:pStyle w:val="B1"/>
        <w:rPr>
          <w:noProof/>
          <w:lang w:eastAsia="zh-CN"/>
          <w:rPrChange w:id="10823" w:author="CR#1467r1" w:date="2020-04-07T17:00:00Z">
            <w:rPr>
              <w:noProof/>
              <w:lang w:eastAsia="zh-CN"/>
            </w:rPr>
          </w:rPrChange>
        </w:rPr>
      </w:pPr>
      <w:r w:rsidRPr="00B874D6">
        <w:rPr>
          <w:noProof/>
          <w:lang w:eastAsia="zh-CN"/>
          <w:rPrChange w:id="10824" w:author="CR#1467r1" w:date="2020-04-07T17:00:00Z">
            <w:rPr>
              <w:noProof/>
              <w:lang w:eastAsia="zh-CN"/>
            </w:rPr>
          </w:rPrChange>
        </w:rPr>
        <w:t>-</w:t>
      </w:r>
      <w:r w:rsidRPr="00B874D6">
        <w:rPr>
          <w:noProof/>
          <w:lang w:eastAsia="zh-CN"/>
          <w:rPrChange w:id="10825" w:author="CR#1467r1" w:date="2020-04-07T17:00:00Z">
            <w:rPr>
              <w:noProof/>
              <w:lang w:eastAsia="zh-CN"/>
            </w:rPr>
          </w:rPrChange>
        </w:rPr>
        <w:tab/>
        <w:t>slot or subslot SPS is used:</w:t>
      </w:r>
    </w:p>
    <w:p w:rsidR="00CC0211" w:rsidRPr="00B874D6" w:rsidRDefault="00BB4AF7" w:rsidP="00BB4AF7">
      <w:pPr>
        <w:pStyle w:val="B2"/>
        <w:rPr>
          <w:noProof/>
          <w:lang w:eastAsia="zh-CN"/>
          <w:rPrChange w:id="10826" w:author="CR#1467r1" w:date="2020-04-07T17:00:00Z">
            <w:rPr>
              <w:noProof/>
              <w:lang w:eastAsia="zh-CN"/>
            </w:rPr>
          </w:rPrChange>
        </w:rPr>
      </w:pPr>
      <w:r w:rsidRPr="00B874D6">
        <w:rPr>
          <w:rFonts w:eastAsia="SimSun"/>
          <w:noProof/>
          <w:lang w:eastAsia="zh-CN"/>
          <w:rPrChange w:id="10827" w:author="CR#1467r1" w:date="2020-04-07T17:00:00Z">
            <w:rPr>
              <w:rFonts w:eastAsia="SimSun"/>
              <w:noProof/>
              <w:lang w:eastAsia="zh-CN"/>
            </w:rPr>
          </w:rPrChange>
        </w:rPr>
        <w:t>-</w:t>
      </w:r>
      <w:r w:rsidRPr="00B874D6">
        <w:rPr>
          <w:rFonts w:eastAsia="SimSun"/>
          <w:noProof/>
          <w:lang w:eastAsia="zh-CN"/>
          <w:rPrChange w:id="10828" w:author="CR#1467r1" w:date="2020-04-07T17:00:00Z">
            <w:rPr>
              <w:rFonts w:eastAsia="SimSun"/>
              <w:noProof/>
              <w:lang w:eastAsia="zh-CN"/>
            </w:rPr>
          </w:rPrChange>
        </w:rPr>
        <w:tab/>
      </w:r>
      <w:bookmarkStart w:id="10829" w:name="OLE_LINK15"/>
      <w:r w:rsidRPr="00B874D6">
        <w:rPr>
          <w:rFonts w:eastAsia="SimSun"/>
          <w:noProof/>
          <w:lang w:eastAsia="zh-CN"/>
          <w:rPrChange w:id="10830" w:author="CR#1467r1" w:date="2020-04-07T17:00:00Z">
            <w:rPr>
              <w:rFonts w:eastAsia="SimSun"/>
              <w:noProof/>
              <w:lang w:eastAsia="zh-CN"/>
            </w:rPr>
          </w:rPrChange>
        </w:rPr>
        <w:t>(10 * SFN</w:t>
      </w:r>
      <w:bookmarkStart w:id="10831" w:name="OLE_LINK177"/>
      <w:bookmarkStart w:id="10832" w:name="OLE_LINK178"/>
      <w:r w:rsidRPr="00B874D6">
        <w:rPr>
          <w:rFonts w:eastAsia="SimSun"/>
          <w:noProof/>
          <w:lang w:eastAsia="zh-CN"/>
          <w:rPrChange w:id="10833" w:author="CR#1467r1" w:date="2020-04-07T17:00:00Z">
            <w:rPr>
              <w:rFonts w:eastAsia="SimSun"/>
              <w:noProof/>
              <w:lang w:eastAsia="zh-CN"/>
            </w:rPr>
          </w:rPrChange>
        </w:rPr>
        <w:t xml:space="preserve"> * </w:t>
      </w:r>
      <w:bookmarkEnd w:id="10831"/>
      <w:bookmarkEnd w:id="10832"/>
      <w:r w:rsidRPr="00B874D6">
        <w:rPr>
          <w:rFonts w:eastAsia="SimSun"/>
          <w:noProof/>
          <w:lang w:eastAsia="zh-CN"/>
          <w:rPrChange w:id="10834" w:author="CR#1467r1" w:date="2020-04-07T17:00:00Z">
            <w:rPr>
              <w:rFonts w:eastAsia="SimSun"/>
              <w:noProof/>
              <w:lang w:eastAsia="zh-CN"/>
            </w:rPr>
          </w:rPrChange>
        </w:rPr>
        <w:t xml:space="preserve">sTTI_Number_Per_Subframe + subframe * </w:t>
      </w:r>
      <w:bookmarkStart w:id="10835" w:name="OLE_LINK128"/>
      <w:bookmarkStart w:id="10836" w:name="OLE_LINK129"/>
      <w:r w:rsidRPr="00B874D6">
        <w:rPr>
          <w:rFonts w:eastAsia="SimSun"/>
          <w:noProof/>
          <w:lang w:eastAsia="zh-CN"/>
          <w:rPrChange w:id="10837" w:author="CR#1467r1" w:date="2020-04-07T17:00:00Z">
            <w:rPr>
              <w:rFonts w:eastAsia="SimSun"/>
              <w:noProof/>
              <w:lang w:eastAsia="zh-CN"/>
            </w:rPr>
          </w:rPrChange>
        </w:rPr>
        <w:t>sTTI_Number_Per_Subframe</w:t>
      </w:r>
      <w:bookmarkEnd w:id="10835"/>
      <w:bookmarkEnd w:id="10836"/>
      <w:r w:rsidRPr="00B874D6">
        <w:rPr>
          <w:rFonts w:eastAsia="SimSun"/>
          <w:noProof/>
          <w:lang w:eastAsia="zh-CN"/>
          <w:rPrChange w:id="10838" w:author="CR#1467r1" w:date="2020-04-07T17:00:00Z">
            <w:rPr>
              <w:rFonts w:eastAsia="SimSun"/>
              <w:noProof/>
              <w:lang w:eastAsia="zh-CN"/>
            </w:rPr>
          </w:rPrChange>
        </w:rPr>
        <w:t xml:space="preserve"> + sTTI_number) </w:t>
      </w:r>
      <w:bookmarkEnd w:id="10829"/>
      <w:r w:rsidRPr="00B874D6">
        <w:rPr>
          <w:rFonts w:eastAsia="SimSun"/>
          <w:noProof/>
          <w:lang w:eastAsia="zh-CN"/>
          <w:rPrChange w:id="10839" w:author="CR#1467r1" w:date="2020-04-07T17:00:00Z">
            <w:rPr>
              <w:rFonts w:eastAsia="SimSun"/>
              <w:noProof/>
              <w:lang w:eastAsia="zh-CN"/>
            </w:rPr>
          </w:rPrChange>
        </w:rPr>
        <w:t>= [(10 * SFN</w:t>
      </w:r>
      <w:r w:rsidRPr="00B874D6">
        <w:rPr>
          <w:rFonts w:eastAsia="SimSun"/>
          <w:noProof/>
          <w:vertAlign w:val="subscript"/>
          <w:lang w:eastAsia="zh-CN"/>
          <w:rPrChange w:id="10840" w:author="CR#1467r1" w:date="2020-04-07T17:00:00Z">
            <w:rPr>
              <w:rFonts w:eastAsia="SimSun"/>
              <w:noProof/>
              <w:vertAlign w:val="subscript"/>
              <w:lang w:eastAsia="zh-CN"/>
            </w:rPr>
          </w:rPrChange>
        </w:rPr>
        <w:t>start time</w:t>
      </w:r>
      <w:r w:rsidRPr="00B874D6">
        <w:rPr>
          <w:rFonts w:eastAsia="SimSun"/>
          <w:noProof/>
          <w:lang w:eastAsia="zh-CN"/>
          <w:rPrChange w:id="10841" w:author="CR#1467r1" w:date="2020-04-07T17:00:00Z">
            <w:rPr>
              <w:rFonts w:eastAsia="SimSun"/>
              <w:noProof/>
              <w:lang w:eastAsia="zh-CN"/>
            </w:rPr>
          </w:rPrChange>
        </w:rPr>
        <w:t xml:space="preserve"> * sTTI_Number_Per_Subframe + subframe</w:t>
      </w:r>
      <w:r w:rsidRPr="00B874D6">
        <w:rPr>
          <w:rFonts w:eastAsia="SimSun"/>
          <w:noProof/>
          <w:vertAlign w:val="subscript"/>
          <w:lang w:eastAsia="zh-CN"/>
          <w:rPrChange w:id="10842" w:author="CR#1467r1" w:date="2020-04-07T17:00:00Z">
            <w:rPr>
              <w:rFonts w:eastAsia="SimSun"/>
              <w:noProof/>
              <w:vertAlign w:val="subscript"/>
              <w:lang w:eastAsia="zh-CN"/>
            </w:rPr>
          </w:rPrChange>
        </w:rPr>
        <w:t xml:space="preserve">start time </w:t>
      </w:r>
      <w:r w:rsidRPr="00B874D6">
        <w:rPr>
          <w:rFonts w:eastAsia="SimSun"/>
          <w:noProof/>
          <w:lang w:eastAsia="zh-CN"/>
          <w:rPrChange w:id="10843" w:author="CR#1467r1" w:date="2020-04-07T17:00:00Z">
            <w:rPr>
              <w:rFonts w:eastAsia="SimSun"/>
              <w:noProof/>
              <w:lang w:eastAsia="zh-CN"/>
            </w:rPr>
          </w:rPrChange>
        </w:rPr>
        <w:t xml:space="preserve">* sTTI_Number_Per_Subframe + </w:t>
      </w:r>
      <w:r w:rsidRPr="00B874D6">
        <w:rPr>
          <w:rFonts w:eastAsia="SimSun"/>
          <w:i/>
          <w:rPrChange w:id="10844" w:author="CR#1467r1" w:date="2020-04-07T17:00:00Z">
            <w:rPr>
              <w:rFonts w:eastAsia="SimSun"/>
              <w:i/>
            </w:rPr>
          </w:rPrChange>
        </w:rPr>
        <w:t>sTTIStartTimeDl</w:t>
      </w:r>
      <w:r w:rsidRPr="00B874D6">
        <w:rPr>
          <w:rFonts w:eastAsia="SimSun"/>
          <w:noProof/>
          <w:lang w:eastAsia="zh-CN"/>
          <w:rPrChange w:id="10845" w:author="CR#1467r1" w:date="2020-04-07T17:00:00Z">
            <w:rPr>
              <w:rFonts w:eastAsia="SimSun"/>
              <w:noProof/>
              <w:lang w:eastAsia="zh-CN"/>
            </w:rPr>
          </w:rPrChange>
        </w:rPr>
        <w:t>) + N *</w:t>
      </w:r>
      <w:r w:rsidRPr="00B874D6">
        <w:rPr>
          <w:rFonts w:eastAsia="SimSun"/>
          <w:i/>
          <w:noProof/>
          <w:lang w:eastAsia="zh-CN"/>
          <w:rPrChange w:id="10846" w:author="CR#1467r1" w:date="2020-04-07T17:00:00Z">
            <w:rPr>
              <w:rFonts w:eastAsia="SimSun"/>
              <w:i/>
              <w:noProof/>
              <w:lang w:eastAsia="zh-CN"/>
            </w:rPr>
          </w:rPrChange>
        </w:rPr>
        <w:t xml:space="preserve"> </w:t>
      </w:r>
      <w:bookmarkStart w:id="10847" w:name="OLE_LINK268"/>
      <w:r w:rsidRPr="00B874D6">
        <w:rPr>
          <w:rFonts w:eastAsia="SimSun"/>
          <w:i/>
          <w:noProof/>
          <w:lang w:eastAsia="zh-CN"/>
          <w:rPrChange w:id="10848" w:author="CR#1467r1" w:date="2020-04-07T17:00:00Z">
            <w:rPr>
              <w:rFonts w:eastAsia="SimSun"/>
              <w:i/>
              <w:noProof/>
              <w:lang w:eastAsia="zh-CN"/>
            </w:rPr>
          </w:rPrChange>
        </w:rPr>
        <w:t>semiPersistSchedIntervalDL</w:t>
      </w:r>
      <w:bookmarkEnd w:id="10847"/>
      <w:r w:rsidRPr="00B874D6">
        <w:rPr>
          <w:rFonts w:eastAsia="SimSun"/>
          <w:i/>
          <w:noProof/>
          <w:lang w:eastAsia="zh-CN"/>
          <w:rPrChange w:id="10849" w:author="CR#1467r1" w:date="2020-04-07T17:00:00Z">
            <w:rPr>
              <w:rFonts w:eastAsia="SimSun"/>
              <w:i/>
              <w:noProof/>
              <w:lang w:eastAsia="zh-CN"/>
            </w:rPr>
          </w:rPrChange>
        </w:rPr>
        <w:t>-sTTI</w:t>
      </w:r>
      <w:r w:rsidRPr="00B874D6">
        <w:rPr>
          <w:rFonts w:eastAsia="SimSun"/>
          <w:noProof/>
          <w:lang w:eastAsia="zh-CN"/>
          <w:rPrChange w:id="10850" w:author="CR#1467r1" w:date="2020-04-07T17:00:00Z">
            <w:rPr>
              <w:rFonts w:eastAsia="SimSun"/>
              <w:noProof/>
              <w:lang w:eastAsia="zh-CN"/>
            </w:rPr>
          </w:rPrChange>
        </w:rPr>
        <w:t>] modulo (10240</w:t>
      </w:r>
      <w:bookmarkStart w:id="10851" w:name="OLE_LINK19"/>
      <w:bookmarkStart w:id="10852" w:name="OLE_LINK20"/>
      <w:r w:rsidRPr="00B874D6">
        <w:rPr>
          <w:rFonts w:eastAsia="SimSun"/>
          <w:noProof/>
          <w:lang w:eastAsia="zh-CN"/>
          <w:rPrChange w:id="10853" w:author="CR#1467r1" w:date="2020-04-07T17:00:00Z">
            <w:rPr>
              <w:rFonts w:eastAsia="SimSun"/>
              <w:noProof/>
              <w:lang w:eastAsia="zh-CN"/>
            </w:rPr>
          </w:rPrChange>
        </w:rPr>
        <w:t xml:space="preserve"> * </w:t>
      </w:r>
      <w:bookmarkEnd w:id="10851"/>
      <w:bookmarkEnd w:id="10852"/>
      <w:r w:rsidRPr="00B874D6">
        <w:rPr>
          <w:rFonts w:eastAsia="SimSun"/>
          <w:noProof/>
          <w:lang w:eastAsia="zh-CN"/>
          <w:rPrChange w:id="10854" w:author="CR#1467r1" w:date="2020-04-07T17:00:00Z">
            <w:rPr>
              <w:rFonts w:eastAsia="SimSun"/>
              <w:noProof/>
              <w:lang w:eastAsia="zh-CN"/>
            </w:rPr>
          </w:rPrChange>
        </w:rPr>
        <w:t>sTTI_Number_Per_Subframe).</w:t>
      </w:r>
    </w:p>
    <w:p w:rsidR="001E2C0F" w:rsidRPr="00B874D6" w:rsidRDefault="00674294" w:rsidP="001E2C0F">
      <w:pPr>
        <w:spacing w:after="120"/>
        <w:jc w:val="both"/>
        <w:rPr>
          <w:noProof/>
          <w:rPrChange w:id="10855" w:author="CR#1467r1" w:date="2020-04-07T17:00:00Z">
            <w:rPr>
              <w:noProof/>
            </w:rPr>
          </w:rPrChange>
        </w:rPr>
      </w:pPr>
      <w:r w:rsidRPr="00B874D6">
        <w:rPr>
          <w:noProof/>
          <w:lang w:eastAsia="zh-CN"/>
          <w:rPrChange w:id="10856" w:author="CR#1467r1" w:date="2020-04-07T17:00:00Z">
            <w:rPr>
              <w:noProof/>
              <w:lang w:eastAsia="zh-CN"/>
            </w:rPr>
          </w:rPrChange>
        </w:rPr>
        <w:t>W</w:t>
      </w:r>
      <w:r w:rsidRPr="00B874D6">
        <w:rPr>
          <w:noProof/>
          <w:rPrChange w:id="10857" w:author="CR#1467r1" w:date="2020-04-07T17:00:00Z">
            <w:rPr>
              <w:noProof/>
            </w:rPr>
          </w:rPrChange>
        </w:rPr>
        <w:t>here SFN</w:t>
      </w:r>
      <w:r w:rsidRPr="00B874D6">
        <w:rPr>
          <w:noProof/>
          <w:vertAlign w:val="subscript"/>
          <w:rPrChange w:id="10858" w:author="CR#1467r1" w:date="2020-04-07T17:00:00Z">
            <w:rPr>
              <w:noProof/>
              <w:vertAlign w:val="subscript"/>
            </w:rPr>
          </w:rPrChange>
        </w:rPr>
        <w:t>start time</w:t>
      </w:r>
      <w:r w:rsidR="00BB4AF7" w:rsidRPr="00B874D6">
        <w:rPr>
          <w:noProof/>
          <w:rPrChange w:id="10859" w:author="CR#1467r1" w:date="2020-04-07T17:00:00Z">
            <w:rPr>
              <w:noProof/>
            </w:rPr>
          </w:rPrChange>
        </w:rPr>
        <w:t>,</w:t>
      </w:r>
      <w:r w:rsidRPr="00B874D6">
        <w:rPr>
          <w:noProof/>
          <w:rPrChange w:id="10860" w:author="CR#1467r1" w:date="2020-04-07T17:00:00Z">
            <w:rPr>
              <w:noProof/>
            </w:rPr>
          </w:rPrChange>
        </w:rPr>
        <w:t xml:space="preserve"> subframe</w:t>
      </w:r>
      <w:r w:rsidRPr="00B874D6">
        <w:rPr>
          <w:noProof/>
          <w:vertAlign w:val="subscript"/>
          <w:rPrChange w:id="10861" w:author="CR#1467r1" w:date="2020-04-07T17:00:00Z">
            <w:rPr>
              <w:noProof/>
              <w:vertAlign w:val="subscript"/>
            </w:rPr>
          </w:rPrChange>
        </w:rPr>
        <w:t>start time</w:t>
      </w:r>
      <w:r w:rsidRPr="00B874D6">
        <w:rPr>
          <w:noProof/>
          <w:rPrChange w:id="10862" w:author="CR#1467r1" w:date="2020-04-07T17:00:00Z">
            <w:rPr>
              <w:noProof/>
            </w:rPr>
          </w:rPrChange>
        </w:rPr>
        <w:t xml:space="preserve"> </w:t>
      </w:r>
      <w:r w:rsidR="00BB4AF7" w:rsidRPr="00B874D6">
        <w:rPr>
          <w:noProof/>
          <w:rPrChange w:id="10863" w:author="CR#1467r1" w:date="2020-04-07T17:00:00Z">
            <w:rPr>
              <w:noProof/>
            </w:rPr>
          </w:rPrChange>
        </w:rPr>
        <w:t xml:space="preserve">and </w:t>
      </w:r>
      <w:r w:rsidR="00BB4AF7" w:rsidRPr="00B874D6">
        <w:rPr>
          <w:i/>
          <w:noProof/>
          <w:rPrChange w:id="10864" w:author="CR#1467r1" w:date="2020-04-07T17:00:00Z">
            <w:rPr>
              <w:i/>
              <w:noProof/>
            </w:rPr>
          </w:rPrChange>
        </w:rPr>
        <w:t>sTTIStartTimeDl</w:t>
      </w:r>
      <w:r w:rsidR="00BB4AF7" w:rsidRPr="00B874D6">
        <w:rPr>
          <w:noProof/>
          <w:rPrChange w:id="10865" w:author="CR#1467r1" w:date="2020-04-07T17:00:00Z">
            <w:rPr>
              <w:noProof/>
            </w:rPr>
          </w:rPrChange>
        </w:rPr>
        <w:t xml:space="preserve"> </w:t>
      </w:r>
      <w:r w:rsidRPr="00B874D6">
        <w:rPr>
          <w:noProof/>
          <w:rPrChange w:id="10866" w:author="CR#1467r1" w:date="2020-04-07T17:00:00Z">
            <w:rPr>
              <w:noProof/>
            </w:rPr>
          </w:rPrChange>
        </w:rPr>
        <w:t>are the SFN</w:t>
      </w:r>
      <w:r w:rsidR="00BB4AF7" w:rsidRPr="00B874D6">
        <w:rPr>
          <w:noProof/>
          <w:rPrChange w:id="10867" w:author="CR#1467r1" w:date="2020-04-07T17:00:00Z">
            <w:rPr>
              <w:noProof/>
            </w:rPr>
          </w:rPrChange>
        </w:rPr>
        <w:t>,</w:t>
      </w:r>
      <w:r w:rsidRPr="00B874D6">
        <w:rPr>
          <w:noProof/>
          <w:rPrChange w:id="10868" w:author="CR#1467r1" w:date="2020-04-07T17:00:00Z">
            <w:rPr>
              <w:noProof/>
            </w:rPr>
          </w:rPrChange>
        </w:rPr>
        <w:t xml:space="preserve"> subframe</w:t>
      </w:r>
      <w:r w:rsidR="00BB4AF7" w:rsidRPr="00B874D6">
        <w:rPr>
          <w:noProof/>
          <w:rPrChange w:id="10869" w:author="CR#1467r1" w:date="2020-04-07T17:00:00Z">
            <w:rPr>
              <w:noProof/>
            </w:rPr>
          </w:rPrChange>
        </w:rPr>
        <w:t xml:space="preserve"> and sTTI_number</w:t>
      </w:r>
      <w:r w:rsidRPr="00B874D6">
        <w:rPr>
          <w:noProof/>
          <w:rPrChange w:id="10870" w:author="CR#1467r1" w:date="2020-04-07T17:00:00Z">
            <w:rPr>
              <w:noProof/>
            </w:rPr>
          </w:rPrChange>
        </w:rPr>
        <w:t>, respectively, at the time the configured</w:t>
      </w:r>
      <w:r w:rsidRPr="00B874D6">
        <w:rPr>
          <w:noProof/>
          <w:lang w:eastAsia="zh-CN"/>
          <w:rPrChange w:id="10871" w:author="CR#1467r1" w:date="2020-04-07T17:00:00Z">
            <w:rPr>
              <w:noProof/>
              <w:lang w:eastAsia="zh-CN"/>
            </w:rPr>
          </w:rPrChange>
        </w:rPr>
        <w:t xml:space="preserve"> </w:t>
      </w:r>
      <w:r w:rsidRPr="00B874D6">
        <w:rPr>
          <w:noProof/>
          <w:rPrChange w:id="10872" w:author="CR#1467r1" w:date="2020-04-07T17:00:00Z">
            <w:rPr>
              <w:noProof/>
            </w:rPr>
          </w:rPrChange>
        </w:rPr>
        <w:t xml:space="preserve">downlink </w:t>
      </w:r>
      <w:r w:rsidRPr="00B874D6">
        <w:rPr>
          <w:noProof/>
          <w:lang w:eastAsia="zh-CN"/>
          <w:rPrChange w:id="10873" w:author="CR#1467r1" w:date="2020-04-07T17:00:00Z">
            <w:rPr>
              <w:noProof/>
              <w:lang w:eastAsia="zh-CN"/>
            </w:rPr>
          </w:rPrChange>
        </w:rPr>
        <w:t>assignment</w:t>
      </w:r>
      <w:r w:rsidRPr="00B874D6">
        <w:rPr>
          <w:noProof/>
          <w:rPrChange w:id="10874" w:author="CR#1467r1" w:date="2020-04-07T17:00:00Z">
            <w:rPr>
              <w:noProof/>
            </w:rPr>
          </w:rPrChange>
        </w:rPr>
        <w:t xml:space="preserve"> were (re-)initialised.</w:t>
      </w:r>
      <w:r w:rsidR="00BB4AF7" w:rsidRPr="00B874D6">
        <w:rPr>
          <w:noProof/>
          <w:rPrChange w:id="10875" w:author="CR#1467r1" w:date="2020-04-07T17:00:00Z">
            <w:rPr>
              <w:noProof/>
            </w:rPr>
          </w:rPrChange>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B874D6" w:rsidRDefault="001E2C0F" w:rsidP="00707196">
      <w:pPr>
        <w:rPr>
          <w:noProof/>
          <w:rPrChange w:id="10876" w:author="CR#1467r1" w:date="2020-04-07T17:00:00Z">
            <w:rPr>
              <w:noProof/>
            </w:rPr>
          </w:rPrChange>
        </w:rPr>
      </w:pPr>
      <w:r w:rsidRPr="00B874D6">
        <w:rPr>
          <w:rPrChange w:id="10877" w:author="CR#1467r1" w:date="2020-04-07T17:00:00Z">
            <w:rPr/>
          </w:rPrChange>
        </w:rPr>
        <w:t>For BL UEs or UEs in enhanced coverage SFN</w:t>
      </w:r>
      <w:r w:rsidR="00F071A6" w:rsidRPr="00B874D6">
        <w:rPr>
          <w:noProof/>
          <w:vertAlign w:val="subscript"/>
          <w:rPrChange w:id="10878" w:author="CR#1467r1" w:date="2020-04-07T17:00:00Z">
            <w:rPr>
              <w:noProof/>
              <w:vertAlign w:val="subscript"/>
            </w:rPr>
          </w:rPrChange>
        </w:rPr>
        <w:t>start time</w:t>
      </w:r>
      <w:r w:rsidRPr="00B874D6">
        <w:rPr>
          <w:rPrChange w:id="10879" w:author="CR#1467r1" w:date="2020-04-07T17:00:00Z">
            <w:rPr/>
          </w:rPrChange>
        </w:rPr>
        <w:t xml:space="preserve"> and subframe</w:t>
      </w:r>
      <w:r w:rsidR="00F071A6" w:rsidRPr="00B874D6">
        <w:rPr>
          <w:noProof/>
          <w:vertAlign w:val="subscript"/>
          <w:rPrChange w:id="10880" w:author="CR#1467r1" w:date="2020-04-07T17:00:00Z">
            <w:rPr>
              <w:noProof/>
              <w:vertAlign w:val="subscript"/>
            </w:rPr>
          </w:rPrChange>
        </w:rPr>
        <w:t>start time</w:t>
      </w:r>
      <w:r w:rsidRPr="00B874D6">
        <w:rPr>
          <w:rPrChange w:id="10881" w:author="CR#1467r1" w:date="2020-04-07T17:00:00Z">
            <w:rPr/>
          </w:rPrChange>
        </w:rPr>
        <w:t xml:space="preserve"> refer to SFN and subframe of the first transmission of PDSCH where configured downlink assignment was (re-)initialized.</w:t>
      </w:r>
    </w:p>
    <w:p w:rsidR="00674294" w:rsidRPr="00B874D6" w:rsidRDefault="00674294" w:rsidP="00707196">
      <w:pPr>
        <w:pStyle w:val="Heading3"/>
        <w:rPr>
          <w:noProof/>
          <w:lang w:eastAsia="zh-CN"/>
          <w:rPrChange w:id="10882" w:author="CR#1467r1" w:date="2020-04-07T17:00:00Z">
            <w:rPr>
              <w:noProof/>
              <w:lang w:eastAsia="zh-CN"/>
            </w:rPr>
          </w:rPrChange>
        </w:rPr>
      </w:pPr>
      <w:bookmarkStart w:id="10883" w:name="_Toc29242983"/>
      <w:r w:rsidRPr="00B874D6">
        <w:rPr>
          <w:noProof/>
          <w:rPrChange w:id="10884" w:author="CR#1467r1" w:date="2020-04-07T17:00:00Z">
            <w:rPr>
              <w:noProof/>
            </w:rPr>
          </w:rPrChange>
        </w:rPr>
        <w:t>5.</w:t>
      </w:r>
      <w:r w:rsidRPr="00B874D6">
        <w:rPr>
          <w:noProof/>
          <w:lang w:eastAsia="zh-CN"/>
          <w:rPrChange w:id="10885" w:author="CR#1467r1" w:date="2020-04-07T17:00:00Z">
            <w:rPr>
              <w:noProof/>
              <w:lang w:eastAsia="zh-CN"/>
            </w:rPr>
          </w:rPrChange>
        </w:rPr>
        <w:t>10</w:t>
      </w:r>
      <w:r w:rsidRPr="00B874D6">
        <w:rPr>
          <w:noProof/>
          <w:rPrChange w:id="10886" w:author="CR#1467r1" w:date="2020-04-07T17:00:00Z">
            <w:rPr>
              <w:noProof/>
            </w:rPr>
          </w:rPrChange>
        </w:rPr>
        <w:t>.</w:t>
      </w:r>
      <w:r w:rsidRPr="00B874D6">
        <w:rPr>
          <w:noProof/>
          <w:lang w:eastAsia="zh-CN"/>
          <w:rPrChange w:id="10887" w:author="CR#1467r1" w:date="2020-04-07T17:00:00Z">
            <w:rPr>
              <w:noProof/>
              <w:lang w:eastAsia="zh-CN"/>
            </w:rPr>
          </w:rPrChange>
        </w:rPr>
        <w:t>2</w:t>
      </w:r>
      <w:r w:rsidRPr="00B874D6">
        <w:rPr>
          <w:noProof/>
          <w:szCs w:val="24"/>
          <w:rPrChange w:id="10888" w:author="CR#1467r1" w:date="2020-04-07T17:00:00Z">
            <w:rPr>
              <w:noProof/>
              <w:szCs w:val="24"/>
            </w:rPr>
          </w:rPrChange>
        </w:rPr>
        <w:tab/>
      </w:r>
      <w:r w:rsidRPr="00B874D6">
        <w:rPr>
          <w:noProof/>
          <w:lang w:eastAsia="zh-CN"/>
          <w:rPrChange w:id="10889" w:author="CR#1467r1" w:date="2020-04-07T17:00:00Z">
            <w:rPr>
              <w:noProof/>
              <w:lang w:eastAsia="zh-CN"/>
            </w:rPr>
          </w:rPrChange>
        </w:rPr>
        <w:t>Uplink</w:t>
      </w:r>
      <w:bookmarkEnd w:id="10883"/>
    </w:p>
    <w:p w:rsidR="00674294" w:rsidRPr="00B874D6" w:rsidRDefault="00674294" w:rsidP="00707196">
      <w:pPr>
        <w:rPr>
          <w:noProof/>
          <w:lang w:eastAsia="zh-CN"/>
          <w:rPrChange w:id="10890" w:author="CR#1467r1" w:date="2020-04-07T17:00:00Z">
            <w:rPr>
              <w:noProof/>
              <w:lang w:eastAsia="zh-CN"/>
            </w:rPr>
          </w:rPrChange>
        </w:rPr>
      </w:pPr>
      <w:r w:rsidRPr="00B874D6">
        <w:rPr>
          <w:noProof/>
          <w:lang w:eastAsia="zh-CN"/>
          <w:rPrChange w:id="10891" w:author="CR#1467r1" w:date="2020-04-07T17:00:00Z">
            <w:rPr>
              <w:noProof/>
              <w:lang w:eastAsia="zh-CN"/>
            </w:rPr>
          </w:rPrChange>
        </w:rPr>
        <w:t xml:space="preserve">After a Semi-Persistent Scheduling uplink grant is configured, the </w:t>
      </w:r>
      <w:r w:rsidR="008211B7" w:rsidRPr="00B874D6">
        <w:rPr>
          <w:noProof/>
          <w:lang w:eastAsia="zh-CN"/>
          <w:rPrChange w:id="10892" w:author="CR#1467r1" w:date="2020-04-07T17:00:00Z">
            <w:rPr>
              <w:noProof/>
              <w:lang w:eastAsia="zh-CN"/>
            </w:rPr>
          </w:rPrChange>
        </w:rPr>
        <w:t>MAC entity</w:t>
      </w:r>
      <w:r w:rsidRPr="00B874D6">
        <w:rPr>
          <w:noProof/>
          <w:lang w:eastAsia="zh-CN"/>
          <w:rPrChange w:id="10893" w:author="CR#1467r1" w:date="2020-04-07T17:00:00Z">
            <w:rPr>
              <w:noProof/>
              <w:lang w:eastAsia="zh-CN"/>
            </w:rPr>
          </w:rPrChange>
        </w:rPr>
        <w:t xml:space="preserve"> shall:</w:t>
      </w:r>
    </w:p>
    <w:p w:rsidR="00674294" w:rsidRPr="00B874D6" w:rsidRDefault="00674294" w:rsidP="00707196">
      <w:pPr>
        <w:pStyle w:val="B1"/>
        <w:rPr>
          <w:noProof/>
          <w:lang w:eastAsia="zh-CN"/>
          <w:rPrChange w:id="10894" w:author="CR#1467r1" w:date="2020-04-07T17:00:00Z">
            <w:rPr>
              <w:noProof/>
              <w:lang w:eastAsia="zh-CN"/>
            </w:rPr>
          </w:rPrChange>
        </w:rPr>
      </w:pPr>
      <w:r w:rsidRPr="00B874D6">
        <w:rPr>
          <w:noProof/>
          <w:lang w:eastAsia="zh-CN"/>
          <w:rPrChange w:id="10895" w:author="CR#1467r1" w:date="2020-04-07T17:00:00Z">
            <w:rPr>
              <w:noProof/>
              <w:lang w:eastAsia="zh-CN"/>
            </w:rPr>
          </w:rPrChange>
        </w:rPr>
        <w:t>-</w:t>
      </w:r>
      <w:r w:rsidRPr="00B874D6">
        <w:rPr>
          <w:noProof/>
          <w:lang w:eastAsia="zh-CN"/>
          <w:rPrChange w:id="10896" w:author="CR#1467r1" w:date="2020-04-07T17:00:00Z">
            <w:rPr>
              <w:noProof/>
              <w:lang w:eastAsia="zh-CN"/>
            </w:rPr>
          </w:rPrChange>
        </w:rPr>
        <w:tab/>
        <w:t xml:space="preserve">if </w:t>
      </w:r>
      <w:r w:rsidR="002F3933" w:rsidRPr="00B874D6">
        <w:rPr>
          <w:i/>
          <w:noProof/>
          <w:rPrChange w:id="10897" w:author="CR#1467r1" w:date="2020-04-07T17:00:00Z">
            <w:rPr>
              <w:i/>
              <w:noProof/>
            </w:rPr>
          </w:rPrChange>
        </w:rPr>
        <w:t>twoIntervalsConfig</w:t>
      </w:r>
      <w:r w:rsidRPr="00B874D6">
        <w:rPr>
          <w:noProof/>
          <w:lang w:eastAsia="zh-CN"/>
          <w:rPrChange w:id="10898" w:author="CR#1467r1" w:date="2020-04-07T17:00:00Z">
            <w:rPr>
              <w:noProof/>
              <w:lang w:eastAsia="zh-CN"/>
            </w:rPr>
          </w:rPrChange>
        </w:rPr>
        <w:t xml:space="preserve"> is enabled by upper layer</w:t>
      </w:r>
      <w:r w:rsidR="00B04152" w:rsidRPr="00B874D6">
        <w:rPr>
          <w:noProof/>
          <w:lang w:eastAsia="zh-CN"/>
          <w:rPrChange w:id="10899" w:author="CR#1467r1" w:date="2020-04-07T17:00:00Z">
            <w:rPr>
              <w:noProof/>
              <w:lang w:eastAsia="zh-CN"/>
            </w:rPr>
          </w:rPrChange>
        </w:rPr>
        <w:t>:</w:t>
      </w:r>
    </w:p>
    <w:p w:rsidR="00674294" w:rsidRPr="00B874D6" w:rsidRDefault="00674294" w:rsidP="00707196">
      <w:pPr>
        <w:pStyle w:val="B2"/>
        <w:rPr>
          <w:noProof/>
          <w:lang w:eastAsia="zh-CN"/>
          <w:rPrChange w:id="10900" w:author="CR#1467r1" w:date="2020-04-07T17:00:00Z">
            <w:rPr>
              <w:noProof/>
              <w:lang w:eastAsia="zh-CN"/>
            </w:rPr>
          </w:rPrChange>
        </w:rPr>
      </w:pPr>
      <w:r w:rsidRPr="00B874D6">
        <w:rPr>
          <w:noProof/>
          <w:lang w:eastAsia="zh-CN"/>
          <w:rPrChange w:id="10901" w:author="CR#1467r1" w:date="2020-04-07T17:00:00Z">
            <w:rPr>
              <w:noProof/>
              <w:lang w:eastAsia="zh-CN"/>
            </w:rPr>
          </w:rPrChange>
        </w:rPr>
        <w:t>-</w:t>
      </w:r>
      <w:r w:rsidRPr="00B874D6">
        <w:rPr>
          <w:noProof/>
          <w:lang w:eastAsia="zh-CN"/>
          <w:rPrChange w:id="10902" w:author="CR#1467r1" w:date="2020-04-07T17:00:00Z">
            <w:rPr>
              <w:noProof/>
              <w:lang w:eastAsia="zh-CN"/>
            </w:rPr>
          </w:rPrChange>
        </w:rPr>
        <w:tab/>
        <w:t>set the Subframe_Offset according to Table 7.4-1</w:t>
      </w:r>
      <w:r w:rsidR="002E05EF" w:rsidRPr="00B874D6">
        <w:rPr>
          <w:noProof/>
          <w:lang w:eastAsia="zh-CN"/>
          <w:rPrChange w:id="10903" w:author="CR#1467r1" w:date="2020-04-07T17:00:00Z">
            <w:rPr>
              <w:noProof/>
              <w:lang w:eastAsia="zh-CN"/>
            </w:rPr>
          </w:rPrChange>
        </w:rPr>
        <w:t>.</w:t>
      </w:r>
    </w:p>
    <w:p w:rsidR="00674294" w:rsidRPr="00B874D6" w:rsidRDefault="00674294" w:rsidP="00707196">
      <w:pPr>
        <w:pStyle w:val="B1"/>
        <w:overflowPunct/>
        <w:autoSpaceDE/>
        <w:autoSpaceDN/>
        <w:adjustRightInd/>
        <w:ind w:left="284" w:firstLine="0"/>
        <w:textAlignment w:val="auto"/>
        <w:rPr>
          <w:noProof/>
          <w:lang w:eastAsia="zh-CN"/>
          <w:rPrChange w:id="10904" w:author="CR#1467r1" w:date="2020-04-07T17:00:00Z">
            <w:rPr>
              <w:noProof/>
              <w:lang w:eastAsia="zh-CN"/>
            </w:rPr>
          </w:rPrChange>
        </w:rPr>
      </w:pPr>
      <w:r w:rsidRPr="00B874D6">
        <w:rPr>
          <w:noProof/>
          <w:lang w:eastAsia="zh-CN"/>
          <w:rPrChange w:id="10905" w:author="CR#1467r1" w:date="2020-04-07T17:00:00Z">
            <w:rPr>
              <w:noProof/>
              <w:lang w:eastAsia="zh-CN"/>
            </w:rPr>
          </w:rPrChange>
        </w:rPr>
        <w:t>-</w:t>
      </w:r>
      <w:r w:rsidRPr="00B874D6">
        <w:rPr>
          <w:noProof/>
          <w:lang w:eastAsia="zh-CN"/>
          <w:rPrChange w:id="10906" w:author="CR#1467r1" w:date="2020-04-07T17:00:00Z">
            <w:rPr>
              <w:noProof/>
              <w:lang w:eastAsia="zh-CN"/>
            </w:rPr>
          </w:rPrChange>
        </w:rPr>
        <w:tab/>
        <w:t>else</w:t>
      </w:r>
      <w:r w:rsidR="002E05EF" w:rsidRPr="00B874D6">
        <w:rPr>
          <w:noProof/>
          <w:lang w:eastAsia="zh-CN"/>
          <w:rPrChange w:id="10907" w:author="CR#1467r1" w:date="2020-04-07T17:00:00Z">
            <w:rPr>
              <w:noProof/>
              <w:lang w:eastAsia="zh-CN"/>
            </w:rPr>
          </w:rPrChange>
        </w:rPr>
        <w:t>:</w:t>
      </w:r>
    </w:p>
    <w:p w:rsidR="00674294" w:rsidRPr="00B874D6" w:rsidRDefault="00674294" w:rsidP="00707196">
      <w:pPr>
        <w:pStyle w:val="B2"/>
        <w:rPr>
          <w:noProof/>
          <w:lang w:eastAsia="zh-CN"/>
          <w:rPrChange w:id="10908" w:author="CR#1467r1" w:date="2020-04-07T17:00:00Z">
            <w:rPr>
              <w:noProof/>
              <w:lang w:eastAsia="zh-CN"/>
            </w:rPr>
          </w:rPrChange>
        </w:rPr>
      </w:pPr>
      <w:r w:rsidRPr="00B874D6">
        <w:rPr>
          <w:noProof/>
          <w:lang w:eastAsia="zh-CN"/>
          <w:rPrChange w:id="10909" w:author="CR#1467r1" w:date="2020-04-07T17:00:00Z">
            <w:rPr>
              <w:noProof/>
              <w:lang w:eastAsia="zh-CN"/>
            </w:rPr>
          </w:rPrChange>
        </w:rPr>
        <w:t>-</w:t>
      </w:r>
      <w:r w:rsidRPr="00B874D6">
        <w:rPr>
          <w:noProof/>
          <w:lang w:eastAsia="zh-CN"/>
          <w:rPrChange w:id="10910" w:author="CR#1467r1" w:date="2020-04-07T17:00:00Z">
            <w:rPr>
              <w:noProof/>
              <w:lang w:eastAsia="zh-CN"/>
            </w:rPr>
          </w:rPrChange>
        </w:rPr>
        <w:tab/>
        <w:t>set Subframe_Offset to 0</w:t>
      </w:r>
      <w:r w:rsidR="002E05EF" w:rsidRPr="00B874D6">
        <w:rPr>
          <w:noProof/>
          <w:lang w:eastAsia="zh-CN"/>
          <w:rPrChange w:id="10911" w:author="CR#1467r1" w:date="2020-04-07T17:00:00Z">
            <w:rPr>
              <w:noProof/>
              <w:lang w:eastAsia="zh-CN"/>
            </w:rPr>
          </w:rPrChange>
        </w:rPr>
        <w:t>.</w:t>
      </w:r>
    </w:p>
    <w:p w:rsidR="00BB4AF7" w:rsidRPr="00B874D6" w:rsidRDefault="00674294" w:rsidP="00BB4AF7">
      <w:pPr>
        <w:pStyle w:val="B1"/>
        <w:rPr>
          <w:noProof/>
          <w:lang w:eastAsia="zh-CN"/>
          <w:rPrChange w:id="10912" w:author="CR#1467r1" w:date="2020-04-07T17:00:00Z">
            <w:rPr>
              <w:noProof/>
              <w:lang w:eastAsia="zh-CN"/>
            </w:rPr>
          </w:rPrChange>
        </w:rPr>
      </w:pPr>
      <w:r w:rsidRPr="00B874D6">
        <w:rPr>
          <w:noProof/>
          <w:lang w:eastAsia="zh-CN"/>
          <w:rPrChange w:id="10913" w:author="CR#1467r1" w:date="2020-04-07T17:00:00Z">
            <w:rPr>
              <w:noProof/>
              <w:lang w:eastAsia="zh-CN"/>
            </w:rPr>
          </w:rPrChange>
        </w:rPr>
        <w:t>-</w:t>
      </w:r>
      <w:r w:rsidRPr="00B874D6">
        <w:rPr>
          <w:noProof/>
          <w:lang w:eastAsia="zh-CN"/>
          <w:rPrChange w:id="10914" w:author="CR#1467r1" w:date="2020-04-07T17:00:00Z">
            <w:rPr>
              <w:noProof/>
              <w:lang w:eastAsia="zh-CN"/>
            </w:rPr>
          </w:rPrChange>
        </w:rPr>
        <w:tab/>
        <w:t xml:space="preserve">consider </w:t>
      </w:r>
      <w:r w:rsidR="00862EEA" w:rsidRPr="00B874D6">
        <w:rPr>
          <w:noProof/>
          <w:rPrChange w:id="10915" w:author="CR#1467r1" w:date="2020-04-07T17:00:00Z">
            <w:rPr>
              <w:noProof/>
            </w:rPr>
          </w:rPrChange>
        </w:rPr>
        <w:t xml:space="preserve">sequentially </w:t>
      </w:r>
      <w:r w:rsidR="00862EEA" w:rsidRPr="00B874D6">
        <w:rPr>
          <w:noProof/>
          <w:lang w:eastAsia="zh-CN"/>
          <w:rPrChange w:id="10916" w:author="CR#1467r1" w:date="2020-04-07T17:00:00Z">
            <w:rPr>
              <w:noProof/>
              <w:lang w:eastAsia="zh-CN"/>
            </w:rPr>
          </w:rPrChange>
        </w:rPr>
        <w:t xml:space="preserve">that the </w:t>
      </w:r>
      <w:r w:rsidR="00862EEA" w:rsidRPr="00B874D6">
        <w:rPr>
          <w:noProof/>
          <w:rPrChange w:id="10917" w:author="CR#1467r1" w:date="2020-04-07T17:00:00Z">
            <w:rPr>
              <w:noProof/>
            </w:rPr>
          </w:rPrChange>
        </w:rPr>
        <w:t>N</w:t>
      </w:r>
      <w:r w:rsidR="00862EEA" w:rsidRPr="00B874D6">
        <w:rPr>
          <w:noProof/>
          <w:vertAlign w:val="superscript"/>
          <w:rPrChange w:id="10918" w:author="CR#1467r1" w:date="2020-04-07T17:00:00Z">
            <w:rPr>
              <w:noProof/>
              <w:vertAlign w:val="superscript"/>
            </w:rPr>
          </w:rPrChange>
        </w:rPr>
        <w:t>th</w:t>
      </w:r>
      <w:r w:rsidR="00862EEA" w:rsidRPr="00B874D6">
        <w:rPr>
          <w:noProof/>
          <w:rPrChange w:id="10919" w:author="CR#1467r1" w:date="2020-04-07T17:00:00Z">
            <w:rPr>
              <w:noProof/>
            </w:rPr>
          </w:rPrChange>
        </w:rPr>
        <w:t xml:space="preserve"> </w:t>
      </w:r>
      <w:r w:rsidR="00862EEA" w:rsidRPr="00B874D6">
        <w:rPr>
          <w:noProof/>
          <w:lang w:eastAsia="zh-CN"/>
          <w:rPrChange w:id="10920" w:author="CR#1467r1" w:date="2020-04-07T17:00:00Z">
            <w:rPr>
              <w:noProof/>
              <w:lang w:eastAsia="zh-CN"/>
            </w:rPr>
          </w:rPrChange>
        </w:rPr>
        <w:t xml:space="preserve">grant </w:t>
      </w:r>
      <w:r w:rsidR="00862EEA" w:rsidRPr="00B874D6">
        <w:rPr>
          <w:noProof/>
          <w:rPrChange w:id="10921" w:author="CR#1467r1" w:date="2020-04-07T17:00:00Z">
            <w:rPr>
              <w:noProof/>
            </w:rPr>
          </w:rPrChange>
        </w:rPr>
        <w:t>occurs</w:t>
      </w:r>
      <w:r w:rsidR="00862EEA" w:rsidRPr="00B874D6">
        <w:rPr>
          <w:noProof/>
          <w:lang w:eastAsia="zh-CN"/>
          <w:rPrChange w:id="10922" w:author="CR#1467r1" w:date="2020-04-07T17:00:00Z">
            <w:rPr>
              <w:noProof/>
              <w:lang w:eastAsia="zh-CN"/>
            </w:rPr>
          </w:rPrChange>
        </w:rPr>
        <w:t xml:space="preserve"> in </w:t>
      </w:r>
      <w:r w:rsidR="00862EEA" w:rsidRPr="00B874D6">
        <w:rPr>
          <w:noProof/>
          <w:rPrChange w:id="10923" w:author="CR#1467r1" w:date="2020-04-07T17:00:00Z">
            <w:rPr>
              <w:noProof/>
            </w:rPr>
          </w:rPrChange>
        </w:rPr>
        <w:t>the</w:t>
      </w:r>
      <w:r w:rsidR="00862EEA" w:rsidRPr="00B874D6">
        <w:rPr>
          <w:noProof/>
          <w:lang w:eastAsia="zh-CN"/>
          <w:rPrChange w:id="10924" w:author="CR#1467r1" w:date="2020-04-07T17:00:00Z">
            <w:rPr>
              <w:noProof/>
              <w:lang w:eastAsia="zh-CN"/>
            </w:rPr>
          </w:rPrChange>
        </w:rPr>
        <w:t xml:space="preserve"> </w:t>
      </w:r>
      <w:r w:rsidR="00BB4AF7" w:rsidRPr="00B874D6">
        <w:rPr>
          <w:noProof/>
          <w:lang w:eastAsia="zh-CN"/>
          <w:rPrChange w:id="10925" w:author="CR#1467r1" w:date="2020-04-07T17:00:00Z">
            <w:rPr>
              <w:noProof/>
              <w:lang w:eastAsia="zh-CN"/>
            </w:rPr>
          </w:rPrChange>
        </w:rPr>
        <w:t xml:space="preserve">TTI </w:t>
      </w:r>
      <w:r w:rsidRPr="00B874D6">
        <w:rPr>
          <w:noProof/>
          <w:lang w:eastAsia="zh-CN"/>
          <w:rPrChange w:id="10926" w:author="CR#1467r1" w:date="2020-04-07T17:00:00Z">
            <w:rPr>
              <w:noProof/>
              <w:lang w:eastAsia="zh-CN"/>
            </w:rPr>
          </w:rPrChange>
        </w:rPr>
        <w:t>for which:</w:t>
      </w:r>
    </w:p>
    <w:p w:rsidR="00674294" w:rsidRPr="00B874D6" w:rsidRDefault="00BB4AF7" w:rsidP="00BB4AF7">
      <w:pPr>
        <w:pStyle w:val="B2"/>
        <w:rPr>
          <w:noProof/>
          <w:lang w:eastAsia="zh-CN"/>
          <w:rPrChange w:id="10927" w:author="CR#1467r1" w:date="2020-04-07T17:00:00Z">
            <w:rPr>
              <w:noProof/>
              <w:lang w:eastAsia="zh-CN"/>
            </w:rPr>
          </w:rPrChange>
        </w:rPr>
      </w:pPr>
      <w:r w:rsidRPr="00B874D6">
        <w:rPr>
          <w:noProof/>
          <w:lang w:eastAsia="zh-CN"/>
          <w:rPrChange w:id="10928" w:author="CR#1467r1" w:date="2020-04-07T17:00:00Z">
            <w:rPr>
              <w:noProof/>
              <w:lang w:eastAsia="zh-CN"/>
            </w:rPr>
          </w:rPrChange>
        </w:rPr>
        <w:lastRenderedPageBreak/>
        <w:t>-</w:t>
      </w:r>
      <w:r w:rsidRPr="00B874D6">
        <w:rPr>
          <w:noProof/>
          <w:lang w:eastAsia="zh-CN"/>
          <w:rPrChange w:id="10929" w:author="CR#1467r1" w:date="2020-04-07T17:00:00Z">
            <w:rPr>
              <w:noProof/>
              <w:lang w:eastAsia="zh-CN"/>
            </w:rPr>
          </w:rPrChange>
        </w:rPr>
        <w:tab/>
        <w:t>subframe SPS is used:</w:t>
      </w:r>
    </w:p>
    <w:p w:rsidR="00BB4AF7" w:rsidRPr="00B874D6" w:rsidRDefault="00CC0211" w:rsidP="00BB4AF7">
      <w:pPr>
        <w:pStyle w:val="B3"/>
        <w:rPr>
          <w:noProof/>
          <w:lang w:eastAsia="zh-CN"/>
          <w:rPrChange w:id="10930" w:author="CR#1467r1" w:date="2020-04-07T17:00:00Z">
            <w:rPr>
              <w:noProof/>
              <w:lang w:eastAsia="zh-CN"/>
            </w:rPr>
          </w:rPrChange>
        </w:rPr>
      </w:pPr>
      <w:r w:rsidRPr="00B874D6">
        <w:rPr>
          <w:noProof/>
          <w:lang w:eastAsia="zh-CN"/>
          <w:rPrChange w:id="10931" w:author="CR#1467r1" w:date="2020-04-07T17:00:00Z">
            <w:rPr>
              <w:noProof/>
              <w:lang w:eastAsia="zh-CN"/>
            </w:rPr>
          </w:rPrChange>
        </w:rPr>
        <w:t>-</w:t>
      </w:r>
      <w:r w:rsidRPr="00B874D6">
        <w:rPr>
          <w:noProof/>
          <w:lang w:eastAsia="zh-CN"/>
          <w:rPrChange w:id="10932" w:author="CR#1467r1" w:date="2020-04-07T17:00:00Z">
            <w:rPr>
              <w:noProof/>
              <w:lang w:eastAsia="zh-CN"/>
            </w:rPr>
          </w:rPrChange>
        </w:rPr>
        <w:tab/>
        <w:t xml:space="preserve">(10 * SFN + subframe) = [(10 * </w:t>
      </w:r>
      <w:r w:rsidRPr="00B874D6">
        <w:rPr>
          <w:noProof/>
          <w:rPrChange w:id="10933" w:author="CR#1467r1" w:date="2020-04-07T17:00:00Z">
            <w:rPr>
              <w:noProof/>
            </w:rPr>
          </w:rPrChange>
        </w:rPr>
        <w:t>SFN</w:t>
      </w:r>
      <w:r w:rsidRPr="00B874D6">
        <w:rPr>
          <w:noProof/>
          <w:vertAlign w:val="subscript"/>
          <w:rPrChange w:id="10934" w:author="CR#1467r1" w:date="2020-04-07T17:00:00Z">
            <w:rPr>
              <w:noProof/>
              <w:vertAlign w:val="subscript"/>
            </w:rPr>
          </w:rPrChange>
        </w:rPr>
        <w:t>start time</w:t>
      </w:r>
      <w:r w:rsidRPr="00B874D6">
        <w:rPr>
          <w:noProof/>
          <w:lang w:eastAsia="zh-CN"/>
          <w:rPrChange w:id="10935" w:author="CR#1467r1" w:date="2020-04-07T17:00:00Z">
            <w:rPr>
              <w:noProof/>
              <w:lang w:eastAsia="zh-CN"/>
            </w:rPr>
          </w:rPrChange>
        </w:rPr>
        <w:t xml:space="preserve"> + </w:t>
      </w:r>
      <w:r w:rsidRPr="00B874D6">
        <w:rPr>
          <w:noProof/>
          <w:rPrChange w:id="10936" w:author="CR#1467r1" w:date="2020-04-07T17:00:00Z">
            <w:rPr>
              <w:noProof/>
            </w:rPr>
          </w:rPrChange>
        </w:rPr>
        <w:t>subframe</w:t>
      </w:r>
      <w:r w:rsidRPr="00B874D6">
        <w:rPr>
          <w:noProof/>
          <w:vertAlign w:val="subscript"/>
          <w:rPrChange w:id="10937" w:author="CR#1467r1" w:date="2020-04-07T17:00:00Z">
            <w:rPr>
              <w:noProof/>
              <w:vertAlign w:val="subscript"/>
            </w:rPr>
          </w:rPrChange>
        </w:rPr>
        <w:t>start time</w:t>
      </w:r>
      <w:r w:rsidRPr="00B874D6">
        <w:rPr>
          <w:noProof/>
          <w:lang w:eastAsia="zh-CN"/>
          <w:rPrChange w:id="10938" w:author="CR#1467r1" w:date="2020-04-07T17:00:00Z">
            <w:rPr>
              <w:noProof/>
              <w:lang w:eastAsia="zh-CN"/>
            </w:rPr>
          </w:rPrChange>
        </w:rPr>
        <w:t xml:space="preserve">) + N * </w:t>
      </w:r>
      <w:r w:rsidRPr="00B874D6">
        <w:rPr>
          <w:i/>
          <w:noProof/>
          <w:lang w:eastAsia="zh-CN"/>
          <w:rPrChange w:id="10939" w:author="CR#1467r1" w:date="2020-04-07T17:00:00Z">
            <w:rPr>
              <w:i/>
              <w:noProof/>
              <w:lang w:eastAsia="zh-CN"/>
            </w:rPr>
          </w:rPrChange>
        </w:rPr>
        <w:t>semiPersistSchedIntervalUL</w:t>
      </w:r>
      <w:r w:rsidRPr="00B874D6">
        <w:rPr>
          <w:noProof/>
          <w:lang w:eastAsia="zh-CN"/>
          <w:rPrChange w:id="10940" w:author="CR#1467r1" w:date="2020-04-07T17:00:00Z">
            <w:rPr>
              <w:noProof/>
              <w:lang w:eastAsia="zh-CN"/>
            </w:rPr>
          </w:rPrChange>
        </w:rPr>
        <w:t xml:space="preserve"> + Subframe_Offset * (N modulo 2)] modulo 10240.</w:t>
      </w:r>
    </w:p>
    <w:p w:rsidR="00BB4AF7" w:rsidRPr="00B874D6" w:rsidRDefault="00BB4AF7" w:rsidP="00BB4AF7">
      <w:pPr>
        <w:pStyle w:val="B2"/>
        <w:rPr>
          <w:noProof/>
          <w:lang w:eastAsia="zh-CN"/>
          <w:rPrChange w:id="10941" w:author="CR#1467r1" w:date="2020-04-07T17:00:00Z">
            <w:rPr>
              <w:noProof/>
              <w:lang w:eastAsia="zh-CN"/>
            </w:rPr>
          </w:rPrChange>
        </w:rPr>
      </w:pPr>
      <w:r w:rsidRPr="00B874D6">
        <w:rPr>
          <w:noProof/>
          <w:lang w:eastAsia="zh-CN"/>
          <w:rPrChange w:id="10942" w:author="CR#1467r1" w:date="2020-04-07T17:00:00Z">
            <w:rPr>
              <w:noProof/>
              <w:lang w:eastAsia="zh-CN"/>
            </w:rPr>
          </w:rPrChange>
        </w:rPr>
        <w:t>-</w:t>
      </w:r>
      <w:r w:rsidRPr="00B874D6">
        <w:rPr>
          <w:noProof/>
          <w:lang w:eastAsia="zh-CN"/>
          <w:rPrChange w:id="10943" w:author="CR#1467r1" w:date="2020-04-07T17:00:00Z">
            <w:rPr>
              <w:noProof/>
              <w:lang w:eastAsia="zh-CN"/>
            </w:rPr>
          </w:rPrChange>
        </w:rPr>
        <w:tab/>
        <w:t>slot or subslot SPS is used:</w:t>
      </w:r>
    </w:p>
    <w:p w:rsidR="00CC0211" w:rsidRPr="00B874D6" w:rsidRDefault="00BB4AF7" w:rsidP="00BB4AF7">
      <w:pPr>
        <w:pStyle w:val="B3"/>
        <w:rPr>
          <w:i/>
          <w:noProof/>
          <w:lang w:eastAsia="zh-CN"/>
          <w:rPrChange w:id="10944" w:author="CR#1467r1" w:date="2020-04-07T17:00:00Z">
            <w:rPr>
              <w:i/>
              <w:noProof/>
              <w:lang w:eastAsia="zh-CN"/>
            </w:rPr>
          </w:rPrChange>
        </w:rPr>
      </w:pPr>
      <w:r w:rsidRPr="00B874D6">
        <w:rPr>
          <w:noProof/>
          <w:lang w:eastAsia="zh-CN"/>
          <w:rPrChange w:id="10945" w:author="CR#1467r1" w:date="2020-04-07T17:00:00Z">
            <w:rPr>
              <w:noProof/>
              <w:lang w:eastAsia="zh-CN"/>
            </w:rPr>
          </w:rPrChange>
        </w:rPr>
        <w:t>-</w:t>
      </w:r>
      <w:r w:rsidRPr="00B874D6">
        <w:rPr>
          <w:noProof/>
          <w:lang w:eastAsia="zh-CN"/>
          <w:rPrChange w:id="10946" w:author="CR#1467r1" w:date="2020-04-07T17:00:00Z">
            <w:rPr>
              <w:noProof/>
              <w:lang w:eastAsia="zh-CN"/>
            </w:rPr>
          </w:rPrChange>
        </w:rPr>
        <w:tab/>
        <w:t>(10 * SFN * sTTI_Number_Per_Subframe + subframe * sTTI_Number_Per_Subframe + sTTI_number) = [(10 * SFN</w:t>
      </w:r>
      <w:r w:rsidRPr="00B874D6">
        <w:rPr>
          <w:noProof/>
          <w:vertAlign w:val="subscript"/>
          <w:lang w:eastAsia="zh-CN"/>
          <w:rPrChange w:id="10947" w:author="CR#1467r1" w:date="2020-04-07T17:00:00Z">
            <w:rPr>
              <w:noProof/>
              <w:vertAlign w:val="subscript"/>
              <w:lang w:eastAsia="zh-CN"/>
            </w:rPr>
          </w:rPrChange>
        </w:rPr>
        <w:t>start time</w:t>
      </w:r>
      <w:r w:rsidRPr="00B874D6">
        <w:rPr>
          <w:noProof/>
          <w:lang w:eastAsia="zh-CN"/>
          <w:rPrChange w:id="10948" w:author="CR#1467r1" w:date="2020-04-07T17:00:00Z">
            <w:rPr>
              <w:noProof/>
              <w:lang w:eastAsia="zh-CN"/>
            </w:rPr>
          </w:rPrChange>
        </w:rPr>
        <w:t xml:space="preserve"> * sTTI_Number_Per_Subframe + </w:t>
      </w:r>
      <w:r w:rsidRPr="00B874D6">
        <w:rPr>
          <w:noProof/>
          <w:rPrChange w:id="10949" w:author="CR#1467r1" w:date="2020-04-07T17:00:00Z">
            <w:rPr>
              <w:noProof/>
            </w:rPr>
          </w:rPrChange>
        </w:rPr>
        <w:t>subframe</w:t>
      </w:r>
      <w:r w:rsidRPr="00B874D6">
        <w:rPr>
          <w:noProof/>
          <w:vertAlign w:val="subscript"/>
          <w:rPrChange w:id="10950" w:author="CR#1467r1" w:date="2020-04-07T17:00:00Z">
            <w:rPr>
              <w:noProof/>
              <w:vertAlign w:val="subscript"/>
            </w:rPr>
          </w:rPrChange>
        </w:rPr>
        <w:t>start time</w:t>
      </w:r>
      <w:r w:rsidRPr="00B874D6">
        <w:rPr>
          <w:noProof/>
          <w:lang w:eastAsia="zh-CN"/>
          <w:rPrChange w:id="10951" w:author="CR#1467r1" w:date="2020-04-07T17:00:00Z">
            <w:rPr>
              <w:noProof/>
              <w:lang w:eastAsia="zh-CN"/>
            </w:rPr>
          </w:rPrChange>
        </w:rPr>
        <w:t xml:space="preserve"> * sTTI_Number_Per_Subframe + </w:t>
      </w:r>
      <w:r w:rsidRPr="00B874D6">
        <w:rPr>
          <w:i/>
          <w:rPrChange w:id="10952" w:author="CR#1467r1" w:date="2020-04-07T17:00:00Z">
            <w:rPr>
              <w:i/>
            </w:rPr>
          </w:rPrChange>
        </w:rPr>
        <w:t>sTTIStartTimeUl</w:t>
      </w:r>
      <w:r w:rsidRPr="00B874D6">
        <w:rPr>
          <w:noProof/>
          <w:lang w:eastAsia="zh-CN"/>
          <w:rPrChange w:id="10953" w:author="CR#1467r1" w:date="2020-04-07T17:00:00Z">
            <w:rPr>
              <w:noProof/>
              <w:lang w:eastAsia="zh-CN"/>
            </w:rPr>
          </w:rPrChange>
        </w:rPr>
        <w:t>) + N *</w:t>
      </w:r>
      <w:r w:rsidRPr="00B874D6">
        <w:rPr>
          <w:i/>
          <w:noProof/>
          <w:lang w:eastAsia="zh-CN"/>
          <w:rPrChange w:id="10954" w:author="CR#1467r1" w:date="2020-04-07T17:00:00Z">
            <w:rPr>
              <w:i/>
              <w:noProof/>
              <w:lang w:eastAsia="zh-CN"/>
            </w:rPr>
          </w:rPrChange>
        </w:rPr>
        <w:t xml:space="preserve"> </w:t>
      </w:r>
      <w:bookmarkStart w:id="10955" w:name="OLE_LINK269"/>
      <w:r w:rsidRPr="00B874D6">
        <w:rPr>
          <w:i/>
          <w:noProof/>
          <w:lang w:eastAsia="zh-CN"/>
          <w:rPrChange w:id="10956" w:author="CR#1467r1" w:date="2020-04-07T17:00:00Z">
            <w:rPr>
              <w:i/>
              <w:noProof/>
              <w:lang w:eastAsia="zh-CN"/>
            </w:rPr>
          </w:rPrChange>
        </w:rPr>
        <w:t>semiPersistSchedIntervalUL</w:t>
      </w:r>
      <w:bookmarkEnd w:id="10955"/>
      <w:r w:rsidRPr="00B874D6">
        <w:rPr>
          <w:i/>
          <w:noProof/>
          <w:lang w:eastAsia="zh-CN"/>
          <w:rPrChange w:id="10957" w:author="CR#1467r1" w:date="2020-04-07T17:00:00Z">
            <w:rPr>
              <w:i/>
              <w:noProof/>
              <w:lang w:eastAsia="zh-CN"/>
            </w:rPr>
          </w:rPrChange>
        </w:rPr>
        <w:t>-sTTI</w:t>
      </w:r>
      <w:r w:rsidRPr="00B874D6">
        <w:rPr>
          <w:noProof/>
          <w:lang w:eastAsia="zh-CN"/>
          <w:rPrChange w:id="10958" w:author="CR#1467r1" w:date="2020-04-07T17:00:00Z">
            <w:rPr>
              <w:noProof/>
              <w:lang w:eastAsia="zh-CN"/>
            </w:rPr>
          </w:rPrChange>
        </w:rPr>
        <w:t>+ Subframe_Offset * (N modulo 2) * sTTI_Number_Per_Subframe] modulo (10240</w:t>
      </w:r>
      <w:bookmarkStart w:id="10959" w:name="OLE_LINK35"/>
      <w:bookmarkStart w:id="10960" w:name="OLE_LINK36"/>
      <w:bookmarkStart w:id="10961" w:name="OLE_LINK37"/>
      <w:bookmarkStart w:id="10962" w:name="OLE_LINK38"/>
      <w:r w:rsidRPr="00B874D6">
        <w:rPr>
          <w:noProof/>
          <w:lang w:eastAsia="zh-CN"/>
          <w:rPrChange w:id="10963" w:author="CR#1467r1" w:date="2020-04-07T17:00:00Z">
            <w:rPr>
              <w:noProof/>
              <w:lang w:eastAsia="zh-CN"/>
            </w:rPr>
          </w:rPrChange>
        </w:rPr>
        <w:t xml:space="preserve"> </w:t>
      </w:r>
      <w:bookmarkStart w:id="10964" w:name="OLE_LINK70"/>
      <w:bookmarkStart w:id="10965" w:name="OLE_LINK71"/>
      <w:r w:rsidRPr="00B874D6">
        <w:rPr>
          <w:noProof/>
          <w:lang w:eastAsia="zh-CN"/>
          <w:rPrChange w:id="10966" w:author="CR#1467r1" w:date="2020-04-07T17:00:00Z">
            <w:rPr>
              <w:noProof/>
              <w:lang w:eastAsia="zh-CN"/>
            </w:rPr>
          </w:rPrChange>
        </w:rPr>
        <w:t xml:space="preserve">* </w:t>
      </w:r>
      <w:bookmarkEnd w:id="10959"/>
      <w:bookmarkEnd w:id="10960"/>
      <w:bookmarkEnd w:id="10961"/>
      <w:bookmarkEnd w:id="10962"/>
      <w:bookmarkEnd w:id="10964"/>
      <w:bookmarkEnd w:id="10965"/>
      <w:r w:rsidRPr="00B874D6">
        <w:rPr>
          <w:noProof/>
          <w:lang w:eastAsia="zh-CN"/>
          <w:rPrChange w:id="10967" w:author="CR#1467r1" w:date="2020-04-07T17:00:00Z">
            <w:rPr>
              <w:noProof/>
              <w:lang w:eastAsia="zh-CN"/>
            </w:rPr>
          </w:rPrChange>
        </w:rPr>
        <w:t>sTTI_Number_Per_Subframe).</w:t>
      </w:r>
    </w:p>
    <w:p w:rsidR="00573125" w:rsidRPr="00B874D6" w:rsidRDefault="00674294" w:rsidP="00573125">
      <w:pPr>
        <w:rPr>
          <w:noProof/>
          <w:rPrChange w:id="10968" w:author="CR#1467r1" w:date="2020-04-07T17:00:00Z">
            <w:rPr>
              <w:noProof/>
            </w:rPr>
          </w:rPrChange>
        </w:rPr>
      </w:pPr>
      <w:r w:rsidRPr="00B874D6">
        <w:rPr>
          <w:noProof/>
          <w:lang w:eastAsia="zh-CN"/>
          <w:rPrChange w:id="10969" w:author="CR#1467r1" w:date="2020-04-07T17:00:00Z">
            <w:rPr>
              <w:noProof/>
              <w:lang w:eastAsia="zh-CN"/>
            </w:rPr>
          </w:rPrChange>
        </w:rPr>
        <w:t>W</w:t>
      </w:r>
      <w:r w:rsidRPr="00B874D6">
        <w:rPr>
          <w:noProof/>
          <w:rPrChange w:id="10970" w:author="CR#1467r1" w:date="2020-04-07T17:00:00Z">
            <w:rPr>
              <w:noProof/>
            </w:rPr>
          </w:rPrChange>
        </w:rPr>
        <w:t>here SFN</w:t>
      </w:r>
      <w:r w:rsidRPr="00B874D6">
        <w:rPr>
          <w:noProof/>
          <w:vertAlign w:val="subscript"/>
          <w:rPrChange w:id="10971" w:author="CR#1467r1" w:date="2020-04-07T17:00:00Z">
            <w:rPr>
              <w:noProof/>
              <w:vertAlign w:val="subscript"/>
            </w:rPr>
          </w:rPrChange>
        </w:rPr>
        <w:t>start time</w:t>
      </w:r>
      <w:r w:rsidR="00BB4AF7" w:rsidRPr="00B874D6">
        <w:rPr>
          <w:noProof/>
          <w:rPrChange w:id="10972" w:author="CR#1467r1" w:date="2020-04-07T17:00:00Z">
            <w:rPr>
              <w:noProof/>
            </w:rPr>
          </w:rPrChange>
        </w:rPr>
        <w:t>,</w:t>
      </w:r>
      <w:r w:rsidRPr="00B874D6">
        <w:rPr>
          <w:noProof/>
          <w:rPrChange w:id="10973" w:author="CR#1467r1" w:date="2020-04-07T17:00:00Z">
            <w:rPr>
              <w:noProof/>
            </w:rPr>
          </w:rPrChange>
        </w:rPr>
        <w:t xml:space="preserve"> subframe</w:t>
      </w:r>
      <w:r w:rsidRPr="00B874D6">
        <w:rPr>
          <w:noProof/>
          <w:vertAlign w:val="subscript"/>
          <w:rPrChange w:id="10974" w:author="CR#1467r1" w:date="2020-04-07T17:00:00Z">
            <w:rPr>
              <w:noProof/>
              <w:vertAlign w:val="subscript"/>
            </w:rPr>
          </w:rPrChange>
        </w:rPr>
        <w:t>start time</w:t>
      </w:r>
      <w:r w:rsidRPr="00B874D6">
        <w:rPr>
          <w:noProof/>
          <w:rPrChange w:id="10975" w:author="CR#1467r1" w:date="2020-04-07T17:00:00Z">
            <w:rPr>
              <w:noProof/>
            </w:rPr>
          </w:rPrChange>
        </w:rPr>
        <w:t xml:space="preserve"> </w:t>
      </w:r>
      <w:r w:rsidR="00BB4AF7" w:rsidRPr="00B874D6">
        <w:rPr>
          <w:noProof/>
          <w:rPrChange w:id="10976" w:author="CR#1467r1" w:date="2020-04-07T17:00:00Z">
            <w:rPr>
              <w:noProof/>
            </w:rPr>
          </w:rPrChange>
        </w:rPr>
        <w:t xml:space="preserve">and </w:t>
      </w:r>
      <w:r w:rsidR="00BB4AF7" w:rsidRPr="00B874D6">
        <w:rPr>
          <w:i/>
          <w:noProof/>
          <w:rPrChange w:id="10977" w:author="CR#1467r1" w:date="2020-04-07T17:00:00Z">
            <w:rPr>
              <w:i/>
              <w:noProof/>
            </w:rPr>
          </w:rPrChange>
        </w:rPr>
        <w:t>sTTIStartTimeUl</w:t>
      </w:r>
      <w:r w:rsidR="00BB4AF7" w:rsidRPr="00B874D6">
        <w:rPr>
          <w:noProof/>
          <w:rPrChange w:id="10978" w:author="CR#1467r1" w:date="2020-04-07T17:00:00Z">
            <w:rPr>
              <w:noProof/>
            </w:rPr>
          </w:rPrChange>
        </w:rPr>
        <w:t xml:space="preserve"> </w:t>
      </w:r>
      <w:r w:rsidRPr="00B874D6">
        <w:rPr>
          <w:noProof/>
          <w:rPrChange w:id="10979" w:author="CR#1467r1" w:date="2020-04-07T17:00:00Z">
            <w:rPr>
              <w:noProof/>
            </w:rPr>
          </w:rPrChange>
        </w:rPr>
        <w:t>are the SFN</w:t>
      </w:r>
      <w:r w:rsidR="00BB4AF7" w:rsidRPr="00B874D6">
        <w:rPr>
          <w:noProof/>
          <w:rPrChange w:id="10980" w:author="CR#1467r1" w:date="2020-04-07T17:00:00Z">
            <w:rPr>
              <w:noProof/>
            </w:rPr>
          </w:rPrChange>
        </w:rPr>
        <w:t>,</w:t>
      </w:r>
      <w:r w:rsidRPr="00B874D6">
        <w:rPr>
          <w:noProof/>
          <w:rPrChange w:id="10981" w:author="CR#1467r1" w:date="2020-04-07T17:00:00Z">
            <w:rPr>
              <w:noProof/>
            </w:rPr>
          </w:rPrChange>
        </w:rPr>
        <w:t xml:space="preserve"> subframe</w:t>
      </w:r>
      <w:r w:rsidR="00621A90" w:rsidRPr="00B874D6">
        <w:rPr>
          <w:noProof/>
          <w:rPrChange w:id="10982" w:author="CR#1467r1" w:date="2020-04-07T17:00:00Z">
            <w:rPr>
              <w:noProof/>
            </w:rPr>
          </w:rPrChange>
        </w:rPr>
        <w:t xml:space="preserve"> and sTTI_number</w:t>
      </w:r>
      <w:r w:rsidRPr="00B874D6">
        <w:rPr>
          <w:noProof/>
          <w:rPrChange w:id="10983" w:author="CR#1467r1" w:date="2020-04-07T17:00:00Z">
            <w:rPr>
              <w:noProof/>
            </w:rPr>
          </w:rPrChange>
        </w:rPr>
        <w:t>, respectively, at the time the configured uplink grant were (re-)initialised.</w:t>
      </w:r>
      <w:r w:rsidR="00621A90" w:rsidRPr="00B874D6">
        <w:rPr>
          <w:noProof/>
          <w:rPrChange w:id="10984" w:author="CR#1467r1" w:date="2020-04-07T17:00:00Z">
            <w:rPr>
              <w:noProof/>
            </w:rPr>
          </w:rPrChange>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B874D6" w:rsidRDefault="00BE2AEC" w:rsidP="00573125">
      <w:pPr>
        <w:rPr>
          <w:noProof/>
          <w:rPrChange w:id="10985" w:author="CR#1467r1" w:date="2020-04-07T17:00:00Z">
            <w:rPr>
              <w:noProof/>
            </w:rPr>
          </w:rPrChange>
        </w:rPr>
      </w:pPr>
      <w:r w:rsidRPr="00B874D6">
        <w:rPr>
          <w:noProof/>
          <w:rPrChange w:id="10986" w:author="CR#1467r1" w:date="2020-04-07T17:00:00Z">
            <w:rPr>
              <w:noProof/>
            </w:rPr>
          </w:rPrChange>
        </w:rPr>
        <w:t>Except for NB-IoT, f</w:t>
      </w:r>
      <w:r w:rsidR="00573125" w:rsidRPr="00B874D6">
        <w:rPr>
          <w:noProof/>
          <w:rPrChange w:id="10987" w:author="CR#1467r1" w:date="2020-04-07T17:00:00Z">
            <w:rPr>
              <w:noProof/>
            </w:rPr>
          </w:rPrChange>
        </w:rPr>
        <w:t xml:space="preserve">or TDD, the MAC entity is configured with </w:t>
      </w:r>
      <w:r w:rsidR="00573125" w:rsidRPr="00B874D6">
        <w:rPr>
          <w:i/>
          <w:iCs/>
          <w:noProof/>
          <w:rPrChange w:id="10988" w:author="CR#1467r1" w:date="2020-04-07T17:00:00Z">
            <w:rPr>
              <w:i/>
              <w:iCs/>
              <w:noProof/>
            </w:rPr>
          </w:rPrChange>
        </w:rPr>
        <w:t>semiPersistSchedIntervalUL</w:t>
      </w:r>
      <w:r w:rsidR="00573125" w:rsidRPr="00B874D6">
        <w:rPr>
          <w:noProof/>
          <w:rPrChange w:id="10989" w:author="CR#1467r1" w:date="2020-04-07T17:00:00Z">
            <w:rPr>
              <w:noProof/>
            </w:rPr>
          </w:rPrChange>
        </w:rPr>
        <w:t xml:space="preserve"> shorter than 10 subframes, the N</w:t>
      </w:r>
      <w:r w:rsidR="00573125" w:rsidRPr="00B874D6">
        <w:rPr>
          <w:noProof/>
          <w:vertAlign w:val="superscript"/>
          <w:rPrChange w:id="10990" w:author="CR#1467r1" w:date="2020-04-07T17:00:00Z">
            <w:rPr>
              <w:noProof/>
              <w:vertAlign w:val="superscript"/>
            </w:rPr>
          </w:rPrChange>
        </w:rPr>
        <w:t>th</w:t>
      </w:r>
      <w:r w:rsidR="00573125" w:rsidRPr="00B874D6">
        <w:rPr>
          <w:noProof/>
          <w:rPrChange w:id="10991" w:author="CR#1467r1" w:date="2020-04-07T17:00:00Z">
            <w:rPr>
              <w:noProof/>
            </w:rPr>
          </w:rPrChange>
        </w:rPr>
        <w:t xml:space="preserve"> grant shall be ignored if it occurs in a downlink subframe or a special subframe.</w:t>
      </w:r>
    </w:p>
    <w:p w:rsidR="008B725C" w:rsidRPr="00B874D6" w:rsidRDefault="00BE2AEC" w:rsidP="00707196">
      <w:pPr>
        <w:rPr>
          <w:noProof/>
          <w:rPrChange w:id="10992" w:author="CR#1467r1" w:date="2020-04-07T17:00:00Z">
            <w:rPr>
              <w:noProof/>
            </w:rPr>
          </w:rPrChange>
        </w:rPr>
      </w:pPr>
      <w:r w:rsidRPr="00B874D6">
        <w:rPr>
          <w:noProof/>
          <w:rPrChange w:id="10993" w:author="CR#1467r1" w:date="2020-04-07T17:00:00Z">
            <w:rPr>
              <w:noProof/>
            </w:rPr>
          </w:rPrChange>
        </w:rPr>
        <w:t>Except for NB-IoT, i</w:t>
      </w:r>
      <w:r w:rsidR="00573125" w:rsidRPr="00B874D6">
        <w:rPr>
          <w:noProof/>
          <w:rPrChange w:id="10994" w:author="CR#1467r1" w:date="2020-04-07T17:00:00Z">
            <w:rPr>
              <w:noProof/>
            </w:rPr>
          </w:rPrChange>
        </w:rPr>
        <w:t xml:space="preserve">f the MAC entity is not configured with </w:t>
      </w:r>
      <w:r w:rsidR="00573125" w:rsidRPr="00B874D6">
        <w:rPr>
          <w:i/>
          <w:noProof/>
          <w:rPrChange w:id="10995" w:author="CR#1467r1" w:date="2020-04-07T17:00:00Z">
            <w:rPr>
              <w:i/>
              <w:noProof/>
            </w:rPr>
          </w:rPrChange>
        </w:rPr>
        <w:t>skipUplinkTxSPS</w:t>
      </w:r>
      <w:r w:rsidR="00573125" w:rsidRPr="00B874D6">
        <w:rPr>
          <w:noProof/>
          <w:rPrChange w:id="10996" w:author="CR#1467r1" w:date="2020-04-07T17:00:00Z">
            <w:rPr>
              <w:noProof/>
            </w:rPr>
          </w:rPrChange>
        </w:rPr>
        <w:t>,</w:t>
      </w:r>
      <w:r w:rsidR="00573125" w:rsidRPr="00B874D6">
        <w:rPr>
          <w:noProof/>
          <w:lang w:eastAsia="zh-CN"/>
          <w:rPrChange w:id="10997" w:author="CR#1467r1" w:date="2020-04-07T17:00:00Z">
            <w:rPr>
              <w:noProof/>
              <w:lang w:eastAsia="zh-CN"/>
            </w:rPr>
          </w:rPrChange>
        </w:rPr>
        <w:t xml:space="preserve"> t</w:t>
      </w:r>
      <w:r w:rsidR="008B725C" w:rsidRPr="00B874D6">
        <w:rPr>
          <w:noProof/>
          <w:lang w:eastAsia="zh-CN"/>
          <w:rPrChange w:id="10998" w:author="CR#1467r1" w:date="2020-04-07T17:00:00Z">
            <w:rPr>
              <w:noProof/>
              <w:lang w:eastAsia="zh-CN"/>
            </w:rPr>
          </w:rPrChange>
        </w:rPr>
        <w:t xml:space="preserve">he </w:t>
      </w:r>
      <w:r w:rsidR="008211B7" w:rsidRPr="00B874D6">
        <w:rPr>
          <w:noProof/>
          <w:lang w:eastAsia="zh-CN"/>
          <w:rPrChange w:id="10999" w:author="CR#1467r1" w:date="2020-04-07T17:00:00Z">
            <w:rPr>
              <w:noProof/>
              <w:lang w:eastAsia="zh-CN"/>
            </w:rPr>
          </w:rPrChange>
        </w:rPr>
        <w:t>MAC entity</w:t>
      </w:r>
      <w:r w:rsidR="008B725C" w:rsidRPr="00B874D6">
        <w:rPr>
          <w:noProof/>
          <w:lang w:eastAsia="zh-CN"/>
          <w:rPrChange w:id="11000" w:author="CR#1467r1" w:date="2020-04-07T17:00:00Z">
            <w:rPr>
              <w:noProof/>
              <w:lang w:eastAsia="zh-CN"/>
            </w:rPr>
          </w:rPrChange>
        </w:rPr>
        <w:t xml:space="preserve"> shall clear the configured uplink grant immediately after </w:t>
      </w:r>
      <w:r w:rsidR="008B725C" w:rsidRPr="00B874D6">
        <w:rPr>
          <w:i/>
          <w:rPrChange w:id="11001" w:author="CR#1467r1" w:date="2020-04-07T17:00:00Z">
            <w:rPr>
              <w:i/>
            </w:rPr>
          </w:rPrChange>
        </w:rPr>
        <w:t>implicitReleaseAfter</w:t>
      </w:r>
      <w:r w:rsidR="00AA6A69" w:rsidRPr="00B874D6">
        <w:rPr>
          <w:rFonts w:eastAsia="MS Mincho"/>
          <w:noProof/>
          <w:rPrChange w:id="11002" w:author="CR#1467r1" w:date="2020-04-07T17:00:00Z">
            <w:rPr>
              <w:rFonts w:eastAsia="MS Mincho"/>
              <w:noProof/>
            </w:rPr>
          </w:rPrChange>
        </w:rPr>
        <w:t xml:space="preserve">, as specified in </w:t>
      </w:r>
      <w:r w:rsidR="00EB63D2" w:rsidRPr="00B874D6">
        <w:rPr>
          <w:rFonts w:eastAsia="MS Mincho"/>
          <w:noProof/>
          <w:rPrChange w:id="11003" w:author="CR#1467r1" w:date="2020-04-07T17:00:00Z">
            <w:rPr>
              <w:rFonts w:eastAsia="MS Mincho"/>
              <w:noProof/>
            </w:rPr>
          </w:rPrChange>
        </w:rPr>
        <w:t>TS 36.331 </w:t>
      </w:r>
      <w:r w:rsidR="00EB63D2" w:rsidRPr="00B874D6">
        <w:rPr>
          <w:noProof/>
          <w:rPrChange w:id="11004" w:author="CR#1467r1" w:date="2020-04-07T17:00:00Z">
            <w:rPr>
              <w:noProof/>
            </w:rPr>
          </w:rPrChange>
        </w:rPr>
        <w:t>[</w:t>
      </w:r>
      <w:r w:rsidR="008B725C" w:rsidRPr="00B874D6">
        <w:rPr>
          <w:noProof/>
          <w:rPrChange w:id="11005" w:author="CR#1467r1" w:date="2020-04-07T17:00:00Z">
            <w:rPr>
              <w:noProof/>
            </w:rPr>
          </w:rPrChange>
        </w:rPr>
        <w:t>8]</w:t>
      </w:r>
      <w:r w:rsidR="00AA6A69" w:rsidRPr="00B874D6">
        <w:rPr>
          <w:noProof/>
          <w:rPrChange w:id="11006" w:author="CR#1467r1" w:date="2020-04-07T17:00:00Z">
            <w:rPr>
              <w:noProof/>
            </w:rPr>
          </w:rPrChange>
        </w:rPr>
        <w:t>,</w:t>
      </w:r>
      <w:r w:rsidR="008B725C" w:rsidRPr="00B874D6">
        <w:rPr>
          <w:noProof/>
          <w:rPrChange w:id="11007" w:author="CR#1467r1" w:date="2020-04-07T17:00:00Z">
            <w:rPr>
              <w:noProof/>
            </w:rPr>
          </w:rPrChange>
        </w:rPr>
        <w:t xml:space="preserve"> </w:t>
      </w:r>
      <w:r w:rsidR="008B725C" w:rsidRPr="00B874D6">
        <w:rPr>
          <w:noProof/>
          <w:lang w:eastAsia="zh-CN"/>
          <w:rPrChange w:id="11008" w:author="CR#1467r1" w:date="2020-04-07T17:00:00Z">
            <w:rPr>
              <w:noProof/>
              <w:lang w:eastAsia="zh-CN"/>
            </w:rPr>
          </w:rPrChange>
        </w:rPr>
        <w:t xml:space="preserve">number of consecutive new </w:t>
      </w:r>
      <w:r w:rsidR="008B725C" w:rsidRPr="00B874D6">
        <w:rPr>
          <w:noProof/>
          <w:rPrChange w:id="11009" w:author="CR#1467r1" w:date="2020-04-07T17:00:00Z">
            <w:rPr>
              <w:noProof/>
            </w:rPr>
          </w:rPrChange>
        </w:rPr>
        <w:t>MAC PDUs</w:t>
      </w:r>
      <w:r w:rsidR="008B725C" w:rsidRPr="00B874D6">
        <w:rPr>
          <w:noProof/>
          <w:lang w:eastAsia="zh-CN"/>
          <w:rPrChange w:id="11010" w:author="CR#1467r1" w:date="2020-04-07T17:00:00Z">
            <w:rPr>
              <w:noProof/>
              <w:lang w:eastAsia="zh-CN"/>
            </w:rPr>
          </w:rPrChange>
        </w:rPr>
        <w:t xml:space="preserve"> each containing zero MAC SDU</w:t>
      </w:r>
      <w:r w:rsidR="008B725C" w:rsidRPr="00B874D6">
        <w:rPr>
          <w:noProof/>
          <w:rPrChange w:id="11011" w:author="CR#1467r1" w:date="2020-04-07T17:00:00Z">
            <w:rPr>
              <w:noProof/>
            </w:rPr>
          </w:rPrChange>
        </w:rPr>
        <w:t xml:space="preserve">s </w:t>
      </w:r>
      <w:r w:rsidR="00C27B77" w:rsidRPr="00B874D6">
        <w:rPr>
          <w:noProof/>
          <w:rPrChange w:id="11012" w:author="CR#1467r1" w:date="2020-04-07T17:00:00Z">
            <w:rPr>
              <w:noProof/>
            </w:rPr>
          </w:rPrChange>
        </w:rPr>
        <w:t xml:space="preserve">have been </w:t>
      </w:r>
      <w:r w:rsidR="008B725C" w:rsidRPr="00B874D6">
        <w:rPr>
          <w:noProof/>
          <w:rPrChange w:id="11013" w:author="CR#1467r1" w:date="2020-04-07T17:00:00Z">
            <w:rPr>
              <w:noProof/>
            </w:rPr>
          </w:rPrChange>
        </w:rPr>
        <w:t xml:space="preserve">provided by </w:t>
      </w:r>
      <w:r w:rsidR="00C27B77" w:rsidRPr="00B874D6">
        <w:rPr>
          <w:noProof/>
          <w:rPrChange w:id="11014" w:author="CR#1467r1" w:date="2020-04-07T17:00:00Z">
            <w:rPr>
              <w:noProof/>
            </w:rPr>
          </w:rPrChange>
        </w:rPr>
        <w:t xml:space="preserve">the </w:t>
      </w:r>
      <w:r w:rsidR="008B725C" w:rsidRPr="00B874D6">
        <w:rPr>
          <w:noProof/>
          <w:rPrChange w:id="11015" w:author="CR#1467r1" w:date="2020-04-07T17:00:00Z">
            <w:rPr>
              <w:noProof/>
            </w:rPr>
          </w:rPrChange>
        </w:rPr>
        <w:t xml:space="preserve">Multiplexing and Assembly entity, </w:t>
      </w:r>
      <w:r w:rsidR="008B725C" w:rsidRPr="00B874D6">
        <w:rPr>
          <w:noProof/>
          <w:lang w:eastAsia="zh-CN"/>
          <w:rPrChange w:id="11016" w:author="CR#1467r1" w:date="2020-04-07T17:00:00Z">
            <w:rPr>
              <w:noProof/>
              <w:lang w:eastAsia="zh-CN"/>
            </w:rPr>
          </w:rPrChange>
        </w:rPr>
        <w:t>on the Semi-Persistent Scheduling resource.</w:t>
      </w:r>
    </w:p>
    <w:p w:rsidR="00573125" w:rsidRPr="00B874D6" w:rsidRDefault="00573125" w:rsidP="00573125">
      <w:pPr>
        <w:rPr>
          <w:noProof/>
          <w:rPrChange w:id="11017" w:author="CR#1467r1" w:date="2020-04-07T17:00:00Z">
            <w:rPr>
              <w:noProof/>
            </w:rPr>
          </w:rPrChange>
        </w:rPr>
      </w:pPr>
      <w:r w:rsidRPr="00B874D6">
        <w:rPr>
          <w:noProof/>
          <w:rPrChange w:id="11018" w:author="CR#1467r1" w:date="2020-04-07T17:00:00Z">
            <w:rPr>
              <w:noProof/>
            </w:rPr>
          </w:rPrChange>
        </w:rPr>
        <w:t>If SPS confirmation has been triggered and not cancelled:</w:t>
      </w:r>
    </w:p>
    <w:p w:rsidR="00573125" w:rsidRPr="00B874D6" w:rsidRDefault="00573125" w:rsidP="00573125">
      <w:pPr>
        <w:pStyle w:val="B1"/>
        <w:rPr>
          <w:noProof/>
          <w:rPrChange w:id="11019" w:author="CR#1467r1" w:date="2020-04-07T17:00:00Z">
            <w:rPr>
              <w:noProof/>
            </w:rPr>
          </w:rPrChange>
        </w:rPr>
      </w:pPr>
      <w:r w:rsidRPr="00B874D6">
        <w:rPr>
          <w:noProof/>
          <w:rPrChange w:id="11020" w:author="CR#1467r1" w:date="2020-04-07T17:00:00Z">
            <w:rPr>
              <w:noProof/>
            </w:rPr>
          </w:rPrChange>
        </w:rPr>
        <w:t>-</w:t>
      </w:r>
      <w:r w:rsidRPr="00B874D6">
        <w:rPr>
          <w:noProof/>
          <w:rPrChange w:id="11021" w:author="CR#1467r1" w:date="2020-04-07T17:00:00Z">
            <w:rPr>
              <w:noProof/>
            </w:rPr>
          </w:rPrChange>
        </w:rPr>
        <w:tab/>
        <w:t>if the MAC entity has UL resources allocated for new transmission for this TTI:</w:t>
      </w:r>
    </w:p>
    <w:p w:rsidR="00573125" w:rsidRPr="00B874D6" w:rsidRDefault="00573125" w:rsidP="00573125">
      <w:pPr>
        <w:pStyle w:val="B2"/>
        <w:rPr>
          <w:noProof/>
          <w:lang w:eastAsia="zh-CN"/>
          <w:rPrChange w:id="11022" w:author="CR#1467r1" w:date="2020-04-07T17:00:00Z">
            <w:rPr>
              <w:noProof/>
              <w:lang w:eastAsia="zh-CN"/>
            </w:rPr>
          </w:rPrChange>
        </w:rPr>
      </w:pPr>
      <w:r w:rsidRPr="00B874D6">
        <w:rPr>
          <w:noProof/>
          <w:lang w:eastAsia="zh-CN"/>
          <w:rPrChange w:id="11023" w:author="CR#1467r1" w:date="2020-04-07T17:00:00Z">
            <w:rPr>
              <w:noProof/>
              <w:lang w:eastAsia="zh-CN"/>
            </w:rPr>
          </w:rPrChange>
        </w:rPr>
        <w:t>-</w:t>
      </w:r>
      <w:r w:rsidRPr="00B874D6">
        <w:rPr>
          <w:noProof/>
          <w:lang w:eastAsia="zh-CN"/>
          <w:rPrChange w:id="11024" w:author="CR#1467r1" w:date="2020-04-07T17:00:00Z">
            <w:rPr>
              <w:noProof/>
              <w:lang w:eastAsia="zh-CN"/>
            </w:rPr>
          </w:rPrChange>
        </w:rPr>
        <w:tab/>
        <w:t xml:space="preserve">instruct the Multiplexing and Assembly procedure to generate an SPS confirmation MAC Control Element as defined in </w:t>
      </w:r>
      <w:r w:rsidR="006D2D97" w:rsidRPr="00B874D6">
        <w:rPr>
          <w:noProof/>
          <w:lang w:eastAsia="zh-CN"/>
          <w:rPrChange w:id="11025" w:author="CR#1467r1" w:date="2020-04-07T17:00:00Z">
            <w:rPr>
              <w:noProof/>
              <w:lang w:eastAsia="zh-CN"/>
            </w:rPr>
          </w:rPrChange>
        </w:rPr>
        <w:t>clause</w:t>
      </w:r>
      <w:r w:rsidRPr="00B874D6">
        <w:rPr>
          <w:noProof/>
          <w:lang w:eastAsia="zh-CN"/>
          <w:rPrChange w:id="11026" w:author="CR#1467r1" w:date="2020-04-07T17:00:00Z">
            <w:rPr>
              <w:noProof/>
              <w:lang w:eastAsia="zh-CN"/>
            </w:rPr>
          </w:rPrChange>
        </w:rPr>
        <w:t xml:space="preserve"> 6.1.3.11;</w:t>
      </w:r>
    </w:p>
    <w:p w:rsidR="00573125" w:rsidRPr="00B874D6" w:rsidRDefault="00573125" w:rsidP="00573125">
      <w:pPr>
        <w:pStyle w:val="B2"/>
        <w:rPr>
          <w:noProof/>
          <w:lang w:eastAsia="zh-CN"/>
          <w:rPrChange w:id="11027" w:author="CR#1467r1" w:date="2020-04-07T17:00:00Z">
            <w:rPr>
              <w:noProof/>
              <w:lang w:eastAsia="zh-CN"/>
            </w:rPr>
          </w:rPrChange>
        </w:rPr>
      </w:pPr>
      <w:r w:rsidRPr="00B874D6">
        <w:rPr>
          <w:noProof/>
          <w:lang w:eastAsia="zh-CN"/>
          <w:rPrChange w:id="11028" w:author="CR#1467r1" w:date="2020-04-07T17:00:00Z">
            <w:rPr>
              <w:noProof/>
              <w:lang w:eastAsia="zh-CN"/>
            </w:rPr>
          </w:rPrChange>
        </w:rPr>
        <w:t>-</w:t>
      </w:r>
      <w:r w:rsidRPr="00B874D6">
        <w:rPr>
          <w:noProof/>
          <w:lang w:eastAsia="zh-CN"/>
          <w:rPrChange w:id="11029" w:author="CR#1467r1" w:date="2020-04-07T17:00:00Z">
            <w:rPr>
              <w:noProof/>
              <w:lang w:eastAsia="zh-CN"/>
            </w:rPr>
          </w:rPrChange>
        </w:rPr>
        <w:tab/>
        <w:t>cancel the triggered SPS confirmation.</w:t>
      </w:r>
    </w:p>
    <w:p w:rsidR="00573125" w:rsidRPr="00B874D6" w:rsidRDefault="00573125" w:rsidP="00573125">
      <w:pPr>
        <w:rPr>
          <w:noProof/>
          <w:rPrChange w:id="11030" w:author="CR#1467r1" w:date="2020-04-07T17:00:00Z">
            <w:rPr>
              <w:noProof/>
            </w:rPr>
          </w:rPrChange>
        </w:rPr>
      </w:pPr>
      <w:r w:rsidRPr="00B874D6">
        <w:rPr>
          <w:noProof/>
          <w:lang w:eastAsia="zh-CN"/>
          <w:rPrChange w:id="11031" w:author="CR#1467r1" w:date="2020-04-07T17:00:00Z">
            <w:rPr>
              <w:noProof/>
              <w:lang w:eastAsia="zh-CN"/>
            </w:rPr>
          </w:rPrChange>
        </w:rPr>
        <w:t>T</w:t>
      </w:r>
      <w:r w:rsidRPr="00B874D6">
        <w:rPr>
          <w:noProof/>
          <w:rPrChange w:id="11032" w:author="CR#1467r1" w:date="2020-04-07T17:00:00Z">
            <w:rPr>
              <w:noProof/>
            </w:rPr>
          </w:rPrChange>
        </w:rPr>
        <w:t>he MAC entity shall clear the configured uplink grant</w:t>
      </w:r>
      <w:r w:rsidRPr="00B874D6">
        <w:rPr>
          <w:noProof/>
          <w:lang w:eastAsia="zh-CN"/>
          <w:rPrChange w:id="11033" w:author="CR#1467r1" w:date="2020-04-07T17:00:00Z">
            <w:rPr>
              <w:noProof/>
              <w:lang w:eastAsia="zh-CN"/>
            </w:rPr>
          </w:rPrChange>
        </w:rPr>
        <w:t xml:space="preserve"> </w:t>
      </w:r>
      <w:r w:rsidRPr="00B874D6">
        <w:rPr>
          <w:noProof/>
          <w:rPrChange w:id="11034" w:author="CR#1467r1" w:date="2020-04-07T17:00:00Z">
            <w:rPr>
              <w:noProof/>
            </w:rPr>
          </w:rPrChange>
        </w:rPr>
        <w:t>immediately after</w:t>
      </w:r>
      <w:r w:rsidRPr="00B874D6">
        <w:rPr>
          <w:noProof/>
          <w:lang w:eastAsia="zh-CN"/>
          <w:rPrChange w:id="11035" w:author="CR#1467r1" w:date="2020-04-07T17:00:00Z">
            <w:rPr>
              <w:noProof/>
              <w:lang w:eastAsia="zh-CN"/>
            </w:rPr>
          </w:rPrChange>
        </w:rPr>
        <w:t xml:space="preserve"> </w:t>
      </w:r>
      <w:r w:rsidRPr="00B874D6">
        <w:rPr>
          <w:rPrChange w:id="11036" w:author="CR#1467r1" w:date="2020-04-07T17:00:00Z">
            <w:rPr/>
          </w:rPrChange>
        </w:rPr>
        <w:t xml:space="preserve">first transmission of </w:t>
      </w:r>
      <w:r w:rsidRPr="00B874D6">
        <w:rPr>
          <w:noProof/>
          <w:rPrChange w:id="11037" w:author="CR#1467r1" w:date="2020-04-07T17:00:00Z">
            <w:rPr>
              <w:noProof/>
            </w:rPr>
          </w:rPrChange>
        </w:rPr>
        <w:t xml:space="preserve">SPS confirmation MAC Control Element </w:t>
      </w:r>
      <w:r w:rsidRPr="00B874D6">
        <w:rPr>
          <w:noProof/>
          <w:lang w:eastAsia="zh-CN"/>
          <w:rPrChange w:id="11038" w:author="CR#1467r1" w:date="2020-04-07T17:00:00Z">
            <w:rPr>
              <w:noProof/>
              <w:lang w:eastAsia="zh-CN"/>
            </w:rPr>
          </w:rPrChange>
        </w:rPr>
        <w:t>triggered by</w:t>
      </w:r>
      <w:r w:rsidRPr="00B874D6">
        <w:rPr>
          <w:noProof/>
          <w:rPrChange w:id="11039" w:author="CR#1467r1" w:date="2020-04-07T17:00:00Z">
            <w:rPr>
              <w:noProof/>
            </w:rPr>
          </w:rPrChange>
        </w:rPr>
        <w:t xml:space="preserve"> the SPS release.</w:t>
      </w:r>
    </w:p>
    <w:p w:rsidR="008B725C" w:rsidRPr="00B874D6" w:rsidRDefault="008B725C" w:rsidP="00573125">
      <w:pPr>
        <w:pStyle w:val="NO"/>
        <w:rPr>
          <w:noProof/>
          <w:rPrChange w:id="11040" w:author="CR#1467r1" w:date="2020-04-07T17:00:00Z">
            <w:rPr>
              <w:noProof/>
            </w:rPr>
          </w:rPrChange>
        </w:rPr>
      </w:pPr>
      <w:r w:rsidRPr="00B874D6">
        <w:rPr>
          <w:rPrChange w:id="11041" w:author="CR#1467r1" w:date="2020-04-07T17:00:00Z">
            <w:rPr/>
          </w:rPrChange>
        </w:rPr>
        <w:t>NOTE:</w:t>
      </w:r>
      <w:r w:rsidRPr="00B874D6">
        <w:rPr>
          <w:rPrChange w:id="11042" w:author="CR#1467r1" w:date="2020-04-07T17:00:00Z">
            <w:rPr/>
          </w:rPrChange>
        </w:rPr>
        <w:tab/>
        <w:t>Retransmissions for Semi-Persistent Scheduling can continue after clearing the configured uplink grant.</w:t>
      </w:r>
    </w:p>
    <w:p w:rsidR="001E2C0F" w:rsidRPr="00B874D6" w:rsidRDefault="001E2C0F" w:rsidP="001E2C0F">
      <w:pPr>
        <w:rPr>
          <w:noProof/>
          <w:rPrChange w:id="11043" w:author="CR#1467r1" w:date="2020-04-07T17:00:00Z">
            <w:rPr>
              <w:noProof/>
            </w:rPr>
          </w:rPrChange>
        </w:rPr>
      </w:pPr>
      <w:r w:rsidRPr="00B874D6">
        <w:rPr>
          <w:noProof/>
          <w:rPrChange w:id="11044" w:author="CR#1467r1" w:date="2020-04-07T17:00:00Z">
            <w:rPr>
              <w:noProof/>
            </w:rPr>
          </w:rPrChange>
        </w:rPr>
        <w:t xml:space="preserve">For </w:t>
      </w:r>
      <w:r w:rsidR="00BE2AEC" w:rsidRPr="00B874D6">
        <w:rPr>
          <w:noProof/>
          <w:rPrChange w:id="11045" w:author="CR#1467r1" w:date="2020-04-07T17:00:00Z">
            <w:rPr>
              <w:noProof/>
            </w:rPr>
          </w:rPrChange>
        </w:rPr>
        <w:t xml:space="preserve">NB-IoT UEs, </w:t>
      </w:r>
      <w:r w:rsidRPr="00B874D6">
        <w:rPr>
          <w:noProof/>
          <w:rPrChange w:id="11046" w:author="CR#1467r1" w:date="2020-04-07T17:00:00Z">
            <w:rPr>
              <w:noProof/>
            </w:rPr>
          </w:rPrChange>
        </w:rPr>
        <w:t>BL UEs or UEs in enhanced coverage SFN</w:t>
      </w:r>
      <w:r w:rsidRPr="00B874D6">
        <w:rPr>
          <w:noProof/>
          <w:vertAlign w:val="subscript"/>
          <w:rPrChange w:id="11047" w:author="CR#1467r1" w:date="2020-04-07T17:00:00Z">
            <w:rPr>
              <w:noProof/>
              <w:vertAlign w:val="subscript"/>
            </w:rPr>
          </w:rPrChange>
        </w:rPr>
        <w:t>start time</w:t>
      </w:r>
      <w:r w:rsidRPr="00B874D6">
        <w:rPr>
          <w:noProof/>
          <w:rPrChange w:id="11048" w:author="CR#1467r1" w:date="2020-04-07T17:00:00Z">
            <w:rPr>
              <w:noProof/>
            </w:rPr>
          </w:rPrChange>
        </w:rPr>
        <w:t xml:space="preserve"> and subframe</w:t>
      </w:r>
      <w:r w:rsidRPr="00B874D6">
        <w:rPr>
          <w:noProof/>
          <w:vertAlign w:val="subscript"/>
          <w:rPrChange w:id="11049" w:author="CR#1467r1" w:date="2020-04-07T17:00:00Z">
            <w:rPr>
              <w:noProof/>
              <w:vertAlign w:val="subscript"/>
            </w:rPr>
          </w:rPrChange>
        </w:rPr>
        <w:t xml:space="preserve">start time </w:t>
      </w:r>
      <w:r w:rsidRPr="00B874D6">
        <w:rPr>
          <w:noProof/>
          <w:rPrChange w:id="11050" w:author="CR#1467r1" w:date="2020-04-07T17:00:00Z">
            <w:rPr>
              <w:noProof/>
            </w:rPr>
          </w:rPrChange>
        </w:rPr>
        <w:t>refer to SFN and subframe of the first transmission of PUSCH where configured uplink grant was (re-)initialized.</w:t>
      </w:r>
    </w:p>
    <w:p w:rsidR="0045080A" w:rsidRPr="00B874D6" w:rsidRDefault="007A44E5" w:rsidP="0045080A">
      <w:pPr>
        <w:rPr>
          <w:rPrChange w:id="11051" w:author="CR#1467r1" w:date="2020-04-07T17:00:00Z">
            <w:rPr/>
          </w:rPrChange>
        </w:rPr>
      </w:pPr>
      <w:r w:rsidRPr="00B874D6">
        <w:rPr>
          <w:noProof/>
          <w:rPrChange w:id="11052" w:author="CR#1467r1" w:date="2020-04-07T17:00:00Z">
            <w:rPr>
              <w:noProof/>
            </w:rPr>
          </w:rPrChange>
        </w:rPr>
        <w:t>In the event of a resource conflict between multiple UL SPS configurations configured with Uplink Semi-Persistent Scheduling V-RNTI, the UE behaviour is undefined.</w:t>
      </w:r>
    </w:p>
    <w:p w:rsidR="00BE2AEC" w:rsidRPr="00B874D6" w:rsidRDefault="0045080A" w:rsidP="0045080A">
      <w:pPr>
        <w:rPr>
          <w:noProof/>
          <w:rPrChange w:id="11053" w:author="CR#1467r1" w:date="2020-04-07T17:00:00Z">
            <w:rPr>
              <w:noProof/>
            </w:rPr>
          </w:rPrChange>
        </w:rPr>
      </w:pPr>
      <w:r w:rsidRPr="00B874D6">
        <w:rPr>
          <w:noProof/>
          <w:rPrChange w:id="11054" w:author="CR#1467r1" w:date="2020-04-07T17:00:00Z">
            <w:rPr>
              <w:noProof/>
            </w:rPr>
          </w:rPrChange>
        </w:rPr>
        <w:t>In the event of a resource conflict in the same serving cell between the initial transmision within a configured grant bundle from multiple different UL SPS configurations configured with Uplink Semi-Persistent Scheduling C-RNTI, the UE behaviour is undefined.</w:t>
      </w:r>
    </w:p>
    <w:p w:rsidR="007A44E5" w:rsidRPr="00B874D6" w:rsidRDefault="00BE2AEC" w:rsidP="00BE2AEC">
      <w:pPr>
        <w:rPr>
          <w:noProof/>
          <w:rPrChange w:id="11055" w:author="CR#1467r1" w:date="2020-04-07T17:00:00Z">
            <w:rPr>
              <w:noProof/>
            </w:rPr>
          </w:rPrChange>
        </w:rPr>
      </w:pPr>
      <w:r w:rsidRPr="00B874D6">
        <w:rPr>
          <w:noProof/>
          <w:rPrChange w:id="11056" w:author="CR#1467r1" w:date="2020-04-07T17:00:00Z">
            <w:rPr>
              <w:noProof/>
            </w:rPr>
          </w:rPrChange>
        </w:rPr>
        <w:t xml:space="preserve">For NB-IoT UEs, a configured uplink grant shall be used only for BSR </w:t>
      </w:r>
      <w:r w:rsidR="00ED16E4" w:rsidRPr="00B874D6">
        <w:rPr>
          <w:noProof/>
          <w:rPrChange w:id="11057" w:author="CR#1467r1" w:date="2020-04-07T17:00:00Z">
            <w:rPr>
              <w:noProof/>
            </w:rPr>
          </w:rPrChange>
        </w:rPr>
        <w:t xml:space="preserve">or SPS confirmation </w:t>
      </w:r>
      <w:r w:rsidRPr="00B874D6">
        <w:rPr>
          <w:noProof/>
          <w:rPrChange w:id="11058" w:author="CR#1467r1" w:date="2020-04-07T17:00:00Z">
            <w:rPr>
              <w:noProof/>
            </w:rPr>
          </w:rPrChange>
        </w:rPr>
        <w:t>transmission</w:t>
      </w:r>
      <w:r w:rsidR="00ED16E4" w:rsidRPr="00B874D6">
        <w:rPr>
          <w:noProof/>
          <w:rPrChange w:id="11059" w:author="CR#1467r1" w:date="2020-04-07T17:00:00Z">
            <w:rPr>
              <w:noProof/>
            </w:rPr>
          </w:rPrChange>
        </w:rPr>
        <w:t>,</w:t>
      </w:r>
      <w:r w:rsidRPr="00B874D6">
        <w:rPr>
          <w:noProof/>
          <w:rPrChange w:id="11060" w:author="CR#1467r1" w:date="2020-04-07T17:00:00Z">
            <w:rPr>
              <w:noProof/>
            </w:rPr>
          </w:rPrChange>
        </w:rPr>
        <w:t xml:space="preserve"> and </w:t>
      </w:r>
      <w:r w:rsidR="008540D2" w:rsidRPr="00B874D6">
        <w:rPr>
          <w:i/>
          <w:noProof/>
          <w:rPrChange w:id="11061" w:author="CR#1467r1" w:date="2020-04-07T17:00:00Z">
            <w:rPr>
              <w:i/>
              <w:noProof/>
            </w:rPr>
          </w:rPrChange>
        </w:rPr>
        <w:t>skipUplinkTxSPS</w:t>
      </w:r>
      <w:r w:rsidRPr="00B874D6">
        <w:rPr>
          <w:noProof/>
          <w:rPrChange w:id="11062" w:author="CR#1467r1" w:date="2020-04-07T17:00:00Z">
            <w:rPr>
              <w:noProof/>
            </w:rPr>
          </w:rPrChange>
        </w:rPr>
        <w:t xml:space="preserve"> is implicitly </w:t>
      </w:r>
      <w:r w:rsidR="008540D2" w:rsidRPr="00B874D6">
        <w:rPr>
          <w:noProof/>
          <w:rPrChange w:id="11063" w:author="CR#1467r1" w:date="2020-04-07T17:00:00Z">
            <w:rPr>
              <w:noProof/>
            </w:rPr>
          </w:rPrChange>
        </w:rPr>
        <w:t>configured</w:t>
      </w:r>
      <w:r w:rsidRPr="00B874D6">
        <w:rPr>
          <w:noProof/>
          <w:rPrChange w:id="11064" w:author="CR#1467r1" w:date="2020-04-07T17:00:00Z">
            <w:rPr>
              <w:noProof/>
            </w:rPr>
          </w:rPrChange>
        </w:rPr>
        <w:t>.</w:t>
      </w:r>
    </w:p>
    <w:p w:rsidR="00ED2C6E" w:rsidRPr="00B874D6" w:rsidRDefault="00ED2C6E" w:rsidP="00707196">
      <w:pPr>
        <w:pStyle w:val="Heading2"/>
        <w:rPr>
          <w:noProof/>
          <w:rPrChange w:id="11065" w:author="CR#1467r1" w:date="2020-04-07T17:00:00Z">
            <w:rPr>
              <w:noProof/>
            </w:rPr>
          </w:rPrChange>
        </w:rPr>
      </w:pPr>
      <w:bookmarkStart w:id="11066" w:name="_Toc29242984"/>
      <w:r w:rsidRPr="00B874D6">
        <w:rPr>
          <w:noProof/>
          <w:rPrChange w:id="11067" w:author="CR#1467r1" w:date="2020-04-07T17:00:00Z">
            <w:rPr>
              <w:noProof/>
            </w:rPr>
          </w:rPrChange>
        </w:rPr>
        <w:t>5.</w:t>
      </w:r>
      <w:r w:rsidR="006579DE" w:rsidRPr="00B874D6">
        <w:rPr>
          <w:noProof/>
          <w:rPrChange w:id="11068" w:author="CR#1467r1" w:date="2020-04-07T17:00:00Z">
            <w:rPr>
              <w:noProof/>
            </w:rPr>
          </w:rPrChange>
        </w:rPr>
        <w:t>11</w:t>
      </w:r>
      <w:r w:rsidRPr="00B874D6">
        <w:rPr>
          <w:noProof/>
          <w:rPrChange w:id="11069" w:author="CR#1467r1" w:date="2020-04-07T17:00:00Z">
            <w:rPr>
              <w:noProof/>
            </w:rPr>
          </w:rPrChange>
        </w:rPr>
        <w:tab/>
        <w:t>Handling of unknown, unforeseen and erroneous protocol data</w:t>
      </w:r>
      <w:bookmarkEnd w:id="11066"/>
    </w:p>
    <w:p w:rsidR="006579DE" w:rsidRPr="00B874D6" w:rsidRDefault="006579DE" w:rsidP="00707196">
      <w:pPr>
        <w:rPr>
          <w:noProof/>
          <w:rPrChange w:id="11070" w:author="CR#1467r1" w:date="2020-04-07T17:00:00Z">
            <w:rPr>
              <w:noProof/>
            </w:rPr>
          </w:rPrChange>
        </w:rPr>
      </w:pPr>
      <w:r w:rsidRPr="00B874D6">
        <w:rPr>
          <w:noProof/>
          <w:rPrChange w:id="11071" w:author="CR#1467r1" w:date="2020-04-07T17:00:00Z">
            <w:rPr>
              <w:noProof/>
            </w:rPr>
          </w:rPrChange>
        </w:rPr>
        <w:t xml:space="preserve">When a MAC entity receives a MAC PDU for the </w:t>
      </w:r>
      <w:r w:rsidR="008211B7" w:rsidRPr="00B874D6">
        <w:rPr>
          <w:noProof/>
          <w:lang w:eastAsia="zh-CN"/>
          <w:rPrChange w:id="11072" w:author="CR#1467r1" w:date="2020-04-07T17:00:00Z">
            <w:rPr>
              <w:noProof/>
              <w:lang w:eastAsia="zh-CN"/>
            </w:rPr>
          </w:rPrChange>
        </w:rPr>
        <w:t xml:space="preserve">MAC </w:t>
      </w:r>
      <w:r w:rsidR="00A852B3" w:rsidRPr="00B874D6">
        <w:rPr>
          <w:noProof/>
          <w:lang w:eastAsia="zh-CN"/>
          <w:rPrChange w:id="11073" w:author="CR#1467r1" w:date="2020-04-07T17:00:00Z">
            <w:rPr>
              <w:noProof/>
              <w:lang w:eastAsia="zh-CN"/>
            </w:rPr>
          </w:rPrChange>
        </w:rPr>
        <w:t>entity's</w:t>
      </w:r>
      <w:r w:rsidRPr="00B874D6">
        <w:rPr>
          <w:noProof/>
          <w:rPrChange w:id="11074" w:author="CR#1467r1" w:date="2020-04-07T17:00:00Z">
            <w:rPr>
              <w:noProof/>
            </w:rPr>
          </w:rPrChange>
        </w:rPr>
        <w:t xml:space="preserve"> C-RNTI or Semi-Persistent Scheduling C-RNTI</w:t>
      </w:r>
      <w:r w:rsidR="008236A2" w:rsidRPr="00B874D6">
        <w:rPr>
          <w:noProof/>
          <w:rPrChange w:id="11075" w:author="CR#1467r1" w:date="2020-04-07T17:00:00Z">
            <w:rPr>
              <w:noProof/>
            </w:rPr>
          </w:rPrChange>
        </w:rPr>
        <w:t>, or by the configured downlink assignment</w:t>
      </w:r>
      <w:r w:rsidRPr="00B874D6">
        <w:rPr>
          <w:noProof/>
          <w:rPrChange w:id="11076" w:author="CR#1467r1" w:date="2020-04-07T17:00:00Z">
            <w:rPr>
              <w:noProof/>
            </w:rPr>
          </w:rPrChange>
        </w:rPr>
        <w:t>, containing reserved or invalid values, the MAC entity shall:</w:t>
      </w:r>
    </w:p>
    <w:p w:rsidR="006579DE" w:rsidRPr="00B874D6" w:rsidRDefault="006579DE" w:rsidP="00707196">
      <w:pPr>
        <w:pStyle w:val="B1"/>
        <w:rPr>
          <w:noProof/>
          <w:rPrChange w:id="11077" w:author="CR#1467r1" w:date="2020-04-07T17:00:00Z">
            <w:rPr>
              <w:noProof/>
            </w:rPr>
          </w:rPrChange>
        </w:rPr>
      </w:pPr>
      <w:r w:rsidRPr="00B874D6">
        <w:rPr>
          <w:noProof/>
          <w:rPrChange w:id="11078" w:author="CR#1467r1" w:date="2020-04-07T17:00:00Z">
            <w:rPr>
              <w:noProof/>
            </w:rPr>
          </w:rPrChange>
        </w:rPr>
        <w:t>-</w:t>
      </w:r>
      <w:r w:rsidRPr="00B874D6">
        <w:rPr>
          <w:noProof/>
          <w:rPrChange w:id="11079" w:author="CR#1467r1" w:date="2020-04-07T17:00:00Z">
            <w:rPr>
              <w:noProof/>
            </w:rPr>
          </w:rPrChange>
        </w:rPr>
        <w:tab/>
        <w:t>discard the received PDU.</w:t>
      </w:r>
    </w:p>
    <w:p w:rsidR="00E27551" w:rsidRPr="00B874D6" w:rsidRDefault="00C66A78" w:rsidP="00E27551">
      <w:pPr>
        <w:rPr>
          <w:rPrChange w:id="11080" w:author="CR#1467r1" w:date="2020-04-07T17:00:00Z">
            <w:rPr/>
          </w:rPrChange>
        </w:rPr>
      </w:pPr>
      <w:r w:rsidRPr="00B874D6">
        <w:rPr>
          <w:rPrChange w:id="11081" w:author="CR#1467r1" w:date="2020-04-07T17:00:00Z">
            <w:rPr/>
          </w:rPrChange>
        </w:rPr>
        <w:t xml:space="preserve">When a MAC entity receives a MAC PDU on MCH containing reserved values, </w:t>
      </w:r>
      <w:r w:rsidR="00D3402B" w:rsidRPr="00B874D6">
        <w:rPr>
          <w:lang w:eastAsia="zh-CN"/>
          <w:rPrChange w:id="11082" w:author="CR#1467r1" w:date="2020-04-07T17:00:00Z">
            <w:rPr>
              <w:lang w:eastAsia="zh-CN"/>
            </w:rPr>
          </w:rPrChange>
        </w:rPr>
        <w:t xml:space="preserve">or on DL-SCH </w:t>
      </w:r>
      <w:r w:rsidR="00D3402B" w:rsidRPr="00B874D6">
        <w:rPr>
          <w:noProof/>
          <w:lang w:eastAsia="zh-CN"/>
          <w:rPrChange w:id="11083" w:author="CR#1467r1" w:date="2020-04-07T17:00:00Z">
            <w:rPr>
              <w:noProof/>
              <w:lang w:eastAsia="zh-CN"/>
            </w:rPr>
          </w:rPrChange>
        </w:rPr>
        <w:t>containing reserved values</w:t>
      </w:r>
      <w:r w:rsidR="00D3402B" w:rsidRPr="00B874D6">
        <w:rPr>
          <w:noProof/>
          <w:rPrChange w:id="11084" w:author="CR#1467r1" w:date="2020-04-07T17:00:00Z">
            <w:rPr>
              <w:noProof/>
            </w:rPr>
          </w:rPrChange>
        </w:rPr>
        <w:t xml:space="preserve"> for </w:t>
      </w:r>
      <w:r w:rsidR="00D3402B" w:rsidRPr="00B874D6">
        <w:rPr>
          <w:noProof/>
          <w:lang w:eastAsia="zh-CN"/>
          <w:rPrChange w:id="11085" w:author="CR#1467r1" w:date="2020-04-07T17:00:00Z">
            <w:rPr>
              <w:noProof/>
              <w:lang w:eastAsia="zh-CN"/>
            </w:rPr>
          </w:rPrChange>
        </w:rPr>
        <w:t>G-RNTI or SC-RNTI,</w:t>
      </w:r>
      <w:r w:rsidR="00D3402B" w:rsidRPr="00B874D6">
        <w:rPr>
          <w:rPrChange w:id="11086" w:author="CR#1467r1" w:date="2020-04-07T17:00:00Z">
            <w:rPr/>
          </w:rPrChange>
        </w:rPr>
        <w:t xml:space="preserve"> </w:t>
      </w:r>
      <w:r w:rsidR="00E16C0F" w:rsidRPr="00B874D6">
        <w:rPr>
          <w:rPrChange w:id="11087" w:author="CR#1467r1" w:date="2020-04-07T17:00:00Z">
            <w:rPr/>
          </w:rPrChange>
        </w:rPr>
        <w:t xml:space="preserve">or on SL-SCH, </w:t>
      </w:r>
      <w:r w:rsidRPr="00B874D6">
        <w:rPr>
          <w:rPrChange w:id="11088" w:author="CR#1467r1" w:date="2020-04-07T17:00:00Z">
            <w:rPr/>
          </w:rPrChange>
        </w:rPr>
        <w:t xml:space="preserve">the </w:t>
      </w:r>
      <w:r w:rsidR="008211B7" w:rsidRPr="00B874D6">
        <w:rPr>
          <w:noProof/>
          <w:lang w:eastAsia="zh-CN"/>
          <w:rPrChange w:id="11089" w:author="CR#1467r1" w:date="2020-04-07T17:00:00Z">
            <w:rPr>
              <w:noProof/>
              <w:lang w:eastAsia="zh-CN"/>
            </w:rPr>
          </w:rPrChange>
        </w:rPr>
        <w:t>MAC entity</w:t>
      </w:r>
      <w:r w:rsidRPr="00B874D6">
        <w:rPr>
          <w:rPrChange w:id="11090" w:author="CR#1467r1" w:date="2020-04-07T17:00:00Z">
            <w:rPr/>
          </w:rPrChange>
        </w:rPr>
        <w:t xml:space="preserve"> shall:</w:t>
      </w:r>
    </w:p>
    <w:p w:rsidR="00C14D93" w:rsidRPr="00B874D6" w:rsidRDefault="00C66A78" w:rsidP="00C14D93">
      <w:pPr>
        <w:pStyle w:val="B1"/>
        <w:rPr>
          <w:rPrChange w:id="11091" w:author="CR#1467r1" w:date="2020-04-07T17:00:00Z">
            <w:rPr/>
          </w:rPrChange>
        </w:rPr>
      </w:pPr>
      <w:r w:rsidRPr="00B874D6">
        <w:rPr>
          <w:lang w:eastAsia="zh-TW"/>
          <w:rPrChange w:id="11092" w:author="CR#1467r1" w:date="2020-04-07T17:00:00Z">
            <w:rPr>
              <w:lang w:eastAsia="zh-TW"/>
            </w:rPr>
          </w:rPrChange>
        </w:rPr>
        <w:t>-</w:t>
      </w:r>
      <w:r w:rsidRPr="00B874D6">
        <w:rPr>
          <w:lang w:eastAsia="zh-TW"/>
          <w:rPrChange w:id="11093" w:author="CR#1467r1" w:date="2020-04-07T17:00:00Z">
            <w:rPr>
              <w:lang w:eastAsia="zh-TW"/>
            </w:rPr>
          </w:rPrChange>
        </w:rPr>
        <w:tab/>
      </w:r>
      <w:r w:rsidRPr="00B874D6">
        <w:rPr>
          <w:rPrChange w:id="11094" w:author="CR#1467r1" w:date="2020-04-07T17:00:00Z">
            <w:rPr/>
          </w:rPrChange>
        </w:rPr>
        <w:t xml:space="preserve">ignore the </w:t>
      </w:r>
      <w:r w:rsidR="00C14D93" w:rsidRPr="00B874D6">
        <w:rPr>
          <w:rPrChange w:id="11095" w:author="CR#1467r1" w:date="2020-04-07T17:00:00Z">
            <w:rPr/>
          </w:rPrChange>
        </w:rPr>
        <w:t xml:space="preserve">MAC </w:t>
      </w:r>
      <w:r w:rsidRPr="00B874D6">
        <w:rPr>
          <w:lang w:eastAsia="zh-TW"/>
          <w:rPrChange w:id="11096" w:author="CR#1467r1" w:date="2020-04-07T17:00:00Z">
            <w:rPr>
              <w:lang w:eastAsia="zh-TW"/>
            </w:rPr>
          </w:rPrChange>
        </w:rPr>
        <w:t xml:space="preserve">PDU </w:t>
      </w:r>
      <w:r w:rsidR="00C14D93" w:rsidRPr="00B874D6">
        <w:rPr>
          <w:rPrChange w:id="11097" w:author="CR#1467r1" w:date="2020-04-07T17:00:00Z">
            <w:rPr/>
          </w:rPrChange>
        </w:rPr>
        <w:t>sub</w:t>
      </w:r>
      <w:r w:rsidRPr="00B874D6">
        <w:rPr>
          <w:lang w:eastAsia="zh-TW"/>
          <w:rPrChange w:id="11098" w:author="CR#1467r1" w:date="2020-04-07T17:00:00Z">
            <w:rPr>
              <w:lang w:eastAsia="zh-TW"/>
            </w:rPr>
          </w:rPrChange>
        </w:rPr>
        <w:t>header</w:t>
      </w:r>
      <w:r w:rsidR="00C14D93" w:rsidRPr="00B874D6">
        <w:rPr>
          <w:rPrChange w:id="11099" w:author="CR#1467r1" w:date="2020-04-07T17:00:00Z">
            <w:rPr/>
          </w:rPrChange>
        </w:rPr>
        <w:t>s</w:t>
      </w:r>
      <w:r w:rsidRPr="00B874D6">
        <w:rPr>
          <w:lang w:eastAsia="zh-TW"/>
          <w:rPrChange w:id="11100" w:author="CR#1467r1" w:date="2020-04-07T17:00:00Z">
            <w:rPr>
              <w:lang w:eastAsia="zh-TW"/>
            </w:rPr>
          </w:rPrChange>
        </w:rPr>
        <w:t xml:space="preserve"> </w:t>
      </w:r>
      <w:r w:rsidR="00C14D93" w:rsidRPr="00B874D6">
        <w:rPr>
          <w:rPrChange w:id="11101" w:author="CR#1467r1" w:date="2020-04-07T17:00:00Z">
            <w:rPr/>
          </w:rPrChange>
        </w:rPr>
        <w:t>containing reserved values and the corresponding MAC SDUs;</w:t>
      </w:r>
    </w:p>
    <w:p w:rsidR="00C66A78" w:rsidRPr="00B874D6" w:rsidRDefault="00C14D93" w:rsidP="00C14D93">
      <w:pPr>
        <w:pStyle w:val="B1"/>
        <w:rPr>
          <w:lang w:eastAsia="en-US"/>
          <w:rPrChange w:id="11102" w:author="CR#1467r1" w:date="2020-04-07T17:00:00Z">
            <w:rPr>
              <w:lang w:eastAsia="en-US"/>
            </w:rPr>
          </w:rPrChange>
        </w:rPr>
      </w:pPr>
      <w:r w:rsidRPr="00B874D6">
        <w:rPr>
          <w:lang w:eastAsia="zh-TW"/>
          <w:rPrChange w:id="11103" w:author="CR#1467r1" w:date="2020-04-07T17:00:00Z">
            <w:rPr>
              <w:lang w:eastAsia="zh-TW"/>
            </w:rPr>
          </w:rPrChange>
        </w:rPr>
        <w:lastRenderedPageBreak/>
        <w:t>-</w:t>
      </w:r>
      <w:r w:rsidRPr="00B874D6">
        <w:rPr>
          <w:lang w:eastAsia="zh-TW"/>
          <w:rPrChange w:id="11104" w:author="CR#1467r1" w:date="2020-04-07T17:00:00Z">
            <w:rPr>
              <w:lang w:eastAsia="zh-TW"/>
            </w:rPr>
          </w:rPrChange>
        </w:rPr>
        <w:tab/>
      </w:r>
      <w:r w:rsidRPr="00B874D6">
        <w:rPr>
          <w:rPrChange w:id="11105" w:author="CR#1467r1" w:date="2020-04-07T17:00:00Z">
            <w:rPr/>
          </w:rPrChange>
        </w:rPr>
        <w:t>in</w:t>
      </w:r>
      <w:r w:rsidR="00C66A78" w:rsidRPr="00B874D6">
        <w:rPr>
          <w:lang w:eastAsia="zh-TW"/>
          <w:rPrChange w:id="11106" w:author="CR#1467r1" w:date="2020-04-07T17:00:00Z">
            <w:rPr>
              <w:lang w:eastAsia="zh-TW"/>
            </w:rPr>
          </w:rPrChange>
        </w:rPr>
        <w:t xml:space="preserve"> the </w:t>
      </w:r>
      <w:r w:rsidRPr="00B874D6">
        <w:rPr>
          <w:rPrChange w:id="11107" w:author="CR#1467r1" w:date="2020-04-07T17:00:00Z">
            <w:rPr/>
          </w:rPrChange>
        </w:rPr>
        <w:t xml:space="preserve">MAC </w:t>
      </w:r>
      <w:r w:rsidR="00C66A78" w:rsidRPr="00B874D6">
        <w:rPr>
          <w:lang w:eastAsia="zh-TW"/>
          <w:rPrChange w:id="11108" w:author="CR#1467r1" w:date="2020-04-07T17:00:00Z">
            <w:rPr>
              <w:lang w:eastAsia="zh-TW"/>
            </w:rPr>
          </w:rPrChange>
        </w:rPr>
        <w:t>control elements</w:t>
      </w:r>
      <w:r w:rsidRPr="00B874D6">
        <w:rPr>
          <w:rPrChange w:id="11109" w:author="CR#1467r1" w:date="2020-04-07T17:00:00Z">
            <w:rPr/>
          </w:rPrChange>
        </w:rPr>
        <w:t>, ignore the fields</w:t>
      </w:r>
      <w:r w:rsidR="00C66A78" w:rsidRPr="00B874D6">
        <w:rPr>
          <w:lang w:eastAsia="zh-TW"/>
          <w:rPrChange w:id="11110" w:author="CR#1467r1" w:date="2020-04-07T17:00:00Z">
            <w:rPr>
              <w:lang w:eastAsia="zh-TW"/>
            </w:rPr>
          </w:rPrChange>
        </w:rPr>
        <w:t xml:space="preserve"> </w:t>
      </w:r>
      <w:r w:rsidR="00C66A78" w:rsidRPr="00B874D6">
        <w:rPr>
          <w:rPrChange w:id="11111" w:author="CR#1467r1" w:date="2020-04-07T17:00:00Z">
            <w:rPr/>
          </w:rPrChange>
        </w:rPr>
        <w:t xml:space="preserve">containing reserved values and the </w:t>
      </w:r>
      <w:r w:rsidRPr="00B874D6">
        <w:rPr>
          <w:rPrChange w:id="11112" w:author="CR#1467r1" w:date="2020-04-07T17:00:00Z">
            <w:rPr/>
          </w:rPrChange>
        </w:rPr>
        <w:t>fields associated with the fields containing reserved values</w:t>
      </w:r>
      <w:r w:rsidR="00C66A78" w:rsidRPr="00B874D6">
        <w:rPr>
          <w:rPrChange w:id="11113" w:author="CR#1467r1" w:date="2020-04-07T17:00:00Z">
            <w:rPr/>
          </w:rPrChange>
        </w:rPr>
        <w:t>.</w:t>
      </w:r>
    </w:p>
    <w:p w:rsidR="007D0250" w:rsidRPr="00B874D6" w:rsidRDefault="007D0250" w:rsidP="00707196">
      <w:pPr>
        <w:pStyle w:val="Heading2"/>
        <w:rPr>
          <w:rPrChange w:id="11114" w:author="CR#1467r1" w:date="2020-04-07T17:00:00Z">
            <w:rPr/>
          </w:rPrChange>
        </w:rPr>
      </w:pPr>
      <w:bookmarkStart w:id="11115" w:name="_Toc29242985"/>
      <w:r w:rsidRPr="00B874D6">
        <w:rPr>
          <w:rPrChange w:id="11116" w:author="CR#1467r1" w:date="2020-04-07T17:00:00Z">
            <w:rPr/>
          </w:rPrChange>
        </w:rPr>
        <w:t>5.12</w:t>
      </w:r>
      <w:r w:rsidRPr="00B874D6">
        <w:rPr>
          <w:rPrChange w:id="11117" w:author="CR#1467r1" w:date="2020-04-07T17:00:00Z">
            <w:rPr/>
          </w:rPrChange>
        </w:rPr>
        <w:tab/>
        <w:t>MCH reception</w:t>
      </w:r>
      <w:bookmarkEnd w:id="11115"/>
    </w:p>
    <w:p w:rsidR="007D0250" w:rsidRPr="00B874D6" w:rsidRDefault="007D0250" w:rsidP="00707196">
      <w:pPr>
        <w:rPr>
          <w:rPrChange w:id="11118" w:author="CR#1467r1" w:date="2020-04-07T17:00:00Z">
            <w:rPr/>
          </w:rPrChange>
        </w:rPr>
      </w:pPr>
      <w:r w:rsidRPr="00B874D6">
        <w:rPr>
          <w:rPrChange w:id="11119" w:author="CR#1467r1" w:date="2020-04-07T17:00:00Z">
            <w:rPr/>
          </w:rPrChange>
        </w:rPr>
        <w:t xml:space="preserve">MCH transmission may occur in subframes configured by upper layer for MCCH or MTCH transmission. For each such subframe, upper layer indicates if </w:t>
      </w:r>
      <w:r w:rsidRPr="00B874D6">
        <w:rPr>
          <w:i/>
          <w:rPrChange w:id="11120" w:author="CR#1467r1" w:date="2020-04-07T17:00:00Z">
            <w:rPr>
              <w:i/>
            </w:rPr>
          </w:rPrChange>
        </w:rPr>
        <w:t>signallingMCS</w:t>
      </w:r>
      <w:r w:rsidRPr="00B874D6">
        <w:rPr>
          <w:rPrChange w:id="11121" w:author="CR#1467r1" w:date="2020-04-07T17:00:00Z">
            <w:rPr/>
          </w:rPrChange>
        </w:rPr>
        <w:t xml:space="preserve"> or </w:t>
      </w:r>
      <w:r w:rsidRPr="00B874D6">
        <w:rPr>
          <w:i/>
          <w:rPrChange w:id="11122" w:author="CR#1467r1" w:date="2020-04-07T17:00:00Z">
            <w:rPr>
              <w:i/>
            </w:rPr>
          </w:rPrChange>
        </w:rPr>
        <w:t>dataMCS</w:t>
      </w:r>
      <w:r w:rsidRPr="00B874D6">
        <w:rPr>
          <w:rPrChange w:id="11123" w:author="CR#1467r1" w:date="2020-04-07T17:00:00Z">
            <w:rPr/>
          </w:rPrChange>
        </w:rPr>
        <w:t xml:space="preserve"> applies. The transmission of an MCH occurs in a set of subframes </w:t>
      </w:r>
      <w:r w:rsidR="00E14BAB" w:rsidRPr="00B874D6">
        <w:rPr>
          <w:rPrChange w:id="11124" w:author="CR#1467r1" w:date="2020-04-07T17:00:00Z">
            <w:rPr/>
          </w:rPrChange>
        </w:rPr>
        <w:t xml:space="preserve">defined by </w:t>
      </w:r>
      <w:r w:rsidR="00E14BAB" w:rsidRPr="00B874D6">
        <w:rPr>
          <w:i/>
          <w:rPrChange w:id="11125" w:author="CR#1467r1" w:date="2020-04-07T17:00:00Z">
            <w:rPr>
              <w:i/>
            </w:rPr>
          </w:rPrChange>
        </w:rPr>
        <w:t>PMCH-Config</w:t>
      </w:r>
      <w:r w:rsidR="00E14BAB" w:rsidRPr="00B874D6">
        <w:rPr>
          <w:rPrChange w:id="11126" w:author="CR#1467r1" w:date="2020-04-07T17:00:00Z">
            <w:rPr/>
          </w:rPrChange>
        </w:rPr>
        <w:t xml:space="preserve">. An MCH Scheduling Information MAC control element is included in the first subframe </w:t>
      </w:r>
      <w:r w:rsidR="00EF5E34" w:rsidRPr="00B874D6">
        <w:rPr>
          <w:rPrChange w:id="11127" w:author="CR#1467r1" w:date="2020-04-07T17:00:00Z">
            <w:rPr/>
          </w:rPrChange>
        </w:rPr>
        <w:t>allocated to the MCH within the MCH scheduling period</w:t>
      </w:r>
      <w:r w:rsidR="00E14BAB" w:rsidRPr="00B874D6">
        <w:rPr>
          <w:rPrChange w:id="11128" w:author="CR#1467r1" w:date="2020-04-07T17:00:00Z">
            <w:rPr/>
          </w:rPrChange>
        </w:rPr>
        <w:t xml:space="preserve"> to indicate the position of each MTCH and unused subframes on the MCH. </w:t>
      </w:r>
      <w:r w:rsidR="00CA12D1" w:rsidRPr="00B874D6">
        <w:rPr>
          <w:rPrChange w:id="11129" w:author="CR#1467r1" w:date="2020-04-07T17:00:00Z">
            <w:rPr/>
          </w:rPrChange>
        </w:rPr>
        <w:t xml:space="preserve">If </w:t>
      </w:r>
      <w:r w:rsidR="00CA12D1" w:rsidRPr="00B874D6">
        <w:rPr>
          <w:i/>
          <w:rPrChange w:id="11130" w:author="CR#1467r1" w:date="2020-04-07T17:00:00Z">
            <w:rPr>
              <w:i/>
            </w:rPr>
          </w:rPrChange>
        </w:rPr>
        <w:t>pmch-InfoListExt</w:t>
      </w:r>
      <w:r w:rsidR="00CA12D1" w:rsidRPr="00B874D6">
        <w:rPr>
          <w:rPrChange w:id="11131" w:author="CR#1467r1" w:date="2020-04-07T17:00:00Z">
            <w:rPr/>
          </w:rPrChange>
        </w:rPr>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B874D6">
        <w:rPr>
          <w:rPrChange w:id="11132" w:author="CR#1467r1" w:date="2020-04-07T17:00:00Z">
            <w:rPr/>
          </w:rPrChange>
        </w:rPr>
        <w:t xml:space="preserve">The </w:t>
      </w:r>
      <w:r w:rsidR="008211B7" w:rsidRPr="00B874D6">
        <w:rPr>
          <w:noProof/>
          <w:lang w:eastAsia="zh-CN"/>
          <w:rPrChange w:id="11133" w:author="CR#1467r1" w:date="2020-04-07T17:00:00Z">
            <w:rPr>
              <w:noProof/>
              <w:lang w:eastAsia="zh-CN"/>
            </w:rPr>
          </w:rPrChange>
        </w:rPr>
        <w:t>MAC entity</w:t>
      </w:r>
      <w:r w:rsidR="00E14BAB" w:rsidRPr="00B874D6">
        <w:rPr>
          <w:rPrChange w:id="11134" w:author="CR#1467r1" w:date="2020-04-07T17:00:00Z">
            <w:rPr/>
          </w:rPrChange>
        </w:rPr>
        <w:t xml:space="preserve"> shall assume that the first scheduled MTCH starts immediately after the </w:t>
      </w:r>
      <w:r w:rsidR="003437C5" w:rsidRPr="00B874D6">
        <w:rPr>
          <w:rPrChange w:id="11135" w:author="CR#1467r1" w:date="2020-04-07T17:00:00Z">
            <w:rPr/>
          </w:rPrChange>
        </w:rPr>
        <w:t xml:space="preserve">MCCH or the </w:t>
      </w:r>
      <w:r w:rsidR="00E14BAB" w:rsidRPr="00B874D6">
        <w:rPr>
          <w:rPrChange w:id="11136" w:author="CR#1467r1" w:date="2020-04-07T17:00:00Z">
            <w:rPr/>
          </w:rPrChange>
        </w:rPr>
        <w:t xml:space="preserve">MCH </w:t>
      </w:r>
      <w:r w:rsidRPr="00B874D6">
        <w:rPr>
          <w:rPrChange w:id="11137" w:author="CR#1467r1" w:date="2020-04-07T17:00:00Z">
            <w:rPr/>
          </w:rPrChange>
        </w:rPr>
        <w:t xml:space="preserve">Scheduling Information MAC control element </w:t>
      </w:r>
      <w:r w:rsidR="00CA12D1" w:rsidRPr="00B874D6">
        <w:rPr>
          <w:rPrChange w:id="11138" w:author="CR#1467r1" w:date="2020-04-07T17:00:00Z">
            <w:rPr/>
          </w:rPrChange>
        </w:rPr>
        <w:t xml:space="preserve">or the Extended MCH Scheduling Information MAC control element </w:t>
      </w:r>
      <w:r w:rsidR="003437C5" w:rsidRPr="00B874D6">
        <w:rPr>
          <w:rPrChange w:id="11139" w:author="CR#1467r1" w:date="2020-04-07T17:00:00Z">
            <w:rPr/>
          </w:rPrChange>
        </w:rPr>
        <w:t xml:space="preserve">if </w:t>
      </w:r>
      <w:r w:rsidRPr="00B874D6">
        <w:rPr>
          <w:rPrChange w:id="11140" w:author="CR#1467r1" w:date="2020-04-07T17:00:00Z">
            <w:rPr/>
          </w:rPrChange>
        </w:rPr>
        <w:t>the MCCH</w:t>
      </w:r>
      <w:r w:rsidR="003437C5" w:rsidRPr="00B874D6">
        <w:rPr>
          <w:rPrChange w:id="11141" w:author="CR#1467r1" w:date="2020-04-07T17:00:00Z">
            <w:rPr/>
          </w:rPrChange>
        </w:rPr>
        <w:t xml:space="preserve"> is not present</w:t>
      </w:r>
      <w:r w:rsidRPr="00B874D6">
        <w:rPr>
          <w:rPrChange w:id="11142" w:author="CR#1467r1" w:date="2020-04-07T17:00:00Z">
            <w:rPr/>
          </w:rPrChange>
        </w:rPr>
        <w:t xml:space="preserve">, and the other scheduled MTCH(s) start </w:t>
      </w:r>
      <w:r w:rsidR="00EF5E34" w:rsidRPr="00B874D6">
        <w:rPr>
          <w:rPrChange w:id="11143" w:author="CR#1467r1" w:date="2020-04-07T17:00:00Z">
            <w:rPr/>
          </w:rPrChange>
        </w:rPr>
        <w:t xml:space="preserve">immediately after the previous MTCH, </w:t>
      </w:r>
      <w:r w:rsidRPr="00B874D6">
        <w:rPr>
          <w:rPrChange w:id="11144" w:author="CR#1467r1" w:date="2020-04-07T17:00:00Z">
            <w:rPr/>
          </w:rPrChange>
        </w:rPr>
        <w:t xml:space="preserve">at the earliest in the subframe where the previous MTCH stops. When the </w:t>
      </w:r>
      <w:r w:rsidR="008211B7" w:rsidRPr="00B874D6">
        <w:rPr>
          <w:noProof/>
          <w:lang w:eastAsia="zh-CN"/>
          <w:rPrChange w:id="11145" w:author="CR#1467r1" w:date="2020-04-07T17:00:00Z">
            <w:rPr>
              <w:noProof/>
              <w:lang w:eastAsia="zh-CN"/>
            </w:rPr>
          </w:rPrChange>
        </w:rPr>
        <w:t>MAC entity</w:t>
      </w:r>
      <w:r w:rsidRPr="00B874D6">
        <w:rPr>
          <w:rPrChange w:id="11146" w:author="CR#1467r1" w:date="2020-04-07T17:00:00Z">
            <w:rPr/>
          </w:rPrChange>
        </w:rPr>
        <w:t xml:space="preserve"> needs to receive MCH, the </w:t>
      </w:r>
      <w:r w:rsidR="008211B7" w:rsidRPr="00B874D6">
        <w:rPr>
          <w:noProof/>
          <w:lang w:eastAsia="zh-CN"/>
          <w:rPrChange w:id="11147" w:author="CR#1467r1" w:date="2020-04-07T17:00:00Z">
            <w:rPr>
              <w:noProof/>
              <w:lang w:eastAsia="zh-CN"/>
            </w:rPr>
          </w:rPrChange>
        </w:rPr>
        <w:t>MAC entity</w:t>
      </w:r>
      <w:r w:rsidRPr="00B874D6">
        <w:rPr>
          <w:rPrChange w:id="11148" w:author="CR#1467r1" w:date="2020-04-07T17:00:00Z">
            <w:rPr/>
          </w:rPrChange>
        </w:rPr>
        <w:t xml:space="preserve"> shall:</w:t>
      </w:r>
    </w:p>
    <w:p w:rsidR="007D0250" w:rsidRPr="00B874D6" w:rsidRDefault="007D0250" w:rsidP="00707196">
      <w:pPr>
        <w:pStyle w:val="B1"/>
        <w:rPr>
          <w:rPrChange w:id="11149" w:author="CR#1467r1" w:date="2020-04-07T17:00:00Z">
            <w:rPr/>
          </w:rPrChange>
        </w:rPr>
      </w:pPr>
      <w:r w:rsidRPr="00B874D6">
        <w:rPr>
          <w:rPrChange w:id="11150" w:author="CR#1467r1" w:date="2020-04-07T17:00:00Z">
            <w:rPr/>
          </w:rPrChange>
        </w:rPr>
        <w:t>-</w:t>
      </w:r>
      <w:r w:rsidRPr="00B874D6">
        <w:rPr>
          <w:rPrChange w:id="11151" w:author="CR#1467r1" w:date="2020-04-07T17:00:00Z">
            <w:rPr/>
          </w:rPrChange>
        </w:rPr>
        <w:tab/>
        <w:t>attempt to decode the TB on the MCH;</w:t>
      </w:r>
    </w:p>
    <w:p w:rsidR="007D0250" w:rsidRPr="00B874D6" w:rsidRDefault="007D0250" w:rsidP="00707196">
      <w:pPr>
        <w:pStyle w:val="B1"/>
        <w:rPr>
          <w:rPrChange w:id="11152" w:author="CR#1467r1" w:date="2020-04-07T17:00:00Z">
            <w:rPr/>
          </w:rPrChange>
        </w:rPr>
      </w:pPr>
      <w:r w:rsidRPr="00B874D6">
        <w:rPr>
          <w:rPrChange w:id="11153" w:author="CR#1467r1" w:date="2020-04-07T17:00:00Z">
            <w:rPr/>
          </w:rPrChange>
        </w:rPr>
        <w:t>-</w:t>
      </w:r>
      <w:r w:rsidRPr="00B874D6">
        <w:rPr>
          <w:rPrChange w:id="11154" w:author="CR#1467r1" w:date="2020-04-07T17:00:00Z">
            <w:rPr/>
          </w:rPrChange>
        </w:rPr>
        <w:tab/>
        <w:t>if a TB on the MCH has been successfully decoded:</w:t>
      </w:r>
    </w:p>
    <w:p w:rsidR="007D0250" w:rsidRPr="00B874D6" w:rsidRDefault="007D0250" w:rsidP="00707196">
      <w:pPr>
        <w:pStyle w:val="B2"/>
        <w:rPr>
          <w:rPrChange w:id="11155" w:author="CR#1467r1" w:date="2020-04-07T17:00:00Z">
            <w:rPr/>
          </w:rPrChange>
        </w:rPr>
      </w:pPr>
      <w:r w:rsidRPr="00B874D6">
        <w:rPr>
          <w:rPrChange w:id="11156" w:author="CR#1467r1" w:date="2020-04-07T17:00:00Z">
            <w:rPr/>
          </w:rPrChange>
        </w:rPr>
        <w:t>-</w:t>
      </w:r>
      <w:r w:rsidRPr="00B874D6">
        <w:rPr>
          <w:rPrChange w:id="11157" w:author="CR#1467r1" w:date="2020-04-07T17:00:00Z">
            <w:rPr/>
          </w:rPrChange>
        </w:rPr>
        <w:tab/>
        <w:t>demultiplex the MAC PDU and deliver the MAC SDU(s) to upper layers.</w:t>
      </w:r>
    </w:p>
    <w:p w:rsidR="00CA12D1" w:rsidRPr="00B874D6" w:rsidRDefault="00CA12D1" w:rsidP="00707196">
      <w:pPr>
        <w:rPr>
          <w:rPrChange w:id="11158" w:author="CR#1467r1" w:date="2020-04-07T17:00:00Z">
            <w:rPr/>
          </w:rPrChange>
        </w:rPr>
      </w:pPr>
      <w:r w:rsidRPr="00B874D6">
        <w:rPr>
          <w:rPrChange w:id="11159" w:author="CR#1467r1" w:date="2020-04-07T17:00:00Z">
            <w:rPr/>
          </w:rPrChange>
        </w:rPr>
        <w:t>When the MAC entity receives the Extended MCH Scheduling Information MAC control element, the MAC entity shall indicate the MTCH(s) to be suspended to the upper layers.</w:t>
      </w:r>
    </w:p>
    <w:p w:rsidR="00CA12D1" w:rsidRPr="00B874D6" w:rsidRDefault="00CA12D1" w:rsidP="00707196">
      <w:pPr>
        <w:pStyle w:val="NO"/>
        <w:rPr>
          <w:rPrChange w:id="11160" w:author="CR#1467r1" w:date="2020-04-07T17:00:00Z">
            <w:rPr/>
          </w:rPrChange>
        </w:rPr>
      </w:pPr>
      <w:r w:rsidRPr="00B874D6">
        <w:rPr>
          <w:rPrChange w:id="11161" w:author="CR#1467r1" w:date="2020-04-07T17:00:00Z">
            <w:rPr/>
          </w:rPrChange>
        </w:rPr>
        <w:t>NOTE:</w:t>
      </w:r>
      <w:r w:rsidRPr="00B874D6">
        <w:rPr>
          <w:rPrChange w:id="11162" w:author="CR#1467r1" w:date="2020-04-07T17:00:00Z">
            <w:rPr/>
          </w:rPrChange>
        </w:rPr>
        <w:tab/>
        <w:t>The MAC entity should continue receiving MCH until the MTCH is removed from the MCCH.</w:t>
      </w:r>
    </w:p>
    <w:p w:rsidR="003E1D13" w:rsidRPr="00B874D6" w:rsidRDefault="003E1D13" w:rsidP="00707196">
      <w:pPr>
        <w:pStyle w:val="Heading2"/>
        <w:rPr>
          <w:rPrChange w:id="11163" w:author="CR#1467r1" w:date="2020-04-07T17:00:00Z">
            <w:rPr/>
          </w:rPrChange>
        </w:rPr>
      </w:pPr>
      <w:bookmarkStart w:id="11164" w:name="_Toc29242986"/>
      <w:r w:rsidRPr="00B874D6">
        <w:rPr>
          <w:rPrChange w:id="11165" w:author="CR#1467r1" w:date="2020-04-07T17:00:00Z">
            <w:rPr/>
          </w:rPrChange>
        </w:rPr>
        <w:t>5.13</w:t>
      </w:r>
      <w:r w:rsidRPr="00B874D6">
        <w:rPr>
          <w:rPrChange w:id="11166" w:author="CR#1467r1" w:date="2020-04-07T17:00:00Z">
            <w:rPr/>
          </w:rPrChange>
        </w:rPr>
        <w:tab/>
        <w:t>Activation/Deactivation of SCells</w:t>
      </w:r>
      <w:bookmarkEnd w:id="11164"/>
    </w:p>
    <w:p w:rsidR="003E1D13" w:rsidRPr="00B874D6" w:rsidRDefault="003E1D13" w:rsidP="00707196">
      <w:pPr>
        <w:rPr>
          <w:rPrChange w:id="11167" w:author="CR#1467r1" w:date="2020-04-07T17:00:00Z">
            <w:rPr/>
          </w:rPrChange>
        </w:rPr>
      </w:pPr>
      <w:r w:rsidRPr="00B874D6">
        <w:rPr>
          <w:rPrChange w:id="11168" w:author="CR#1467r1" w:date="2020-04-07T17:00:00Z">
            <w:rPr/>
          </w:rPrChange>
        </w:rPr>
        <w:t xml:space="preserve">If the </w:t>
      </w:r>
      <w:r w:rsidR="008211B7" w:rsidRPr="00B874D6">
        <w:rPr>
          <w:noProof/>
          <w:lang w:eastAsia="zh-CN"/>
          <w:rPrChange w:id="11169" w:author="CR#1467r1" w:date="2020-04-07T17:00:00Z">
            <w:rPr>
              <w:noProof/>
              <w:lang w:eastAsia="zh-CN"/>
            </w:rPr>
          </w:rPrChange>
        </w:rPr>
        <w:t>MAC entity</w:t>
      </w:r>
      <w:r w:rsidRPr="00B874D6">
        <w:rPr>
          <w:rPrChange w:id="11170" w:author="CR#1467r1" w:date="2020-04-07T17:00:00Z">
            <w:rPr/>
          </w:rPrChange>
        </w:rPr>
        <w:t xml:space="preserve"> is configured with one or more SCells, the network may activate and deactivate the configured SCells. The </w:t>
      </w:r>
      <w:r w:rsidR="008211B7" w:rsidRPr="00B874D6">
        <w:rPr>
          <w:rPrChange w:id="11171" w:author="CR#1467r1" w:date="2020-04-07T17:00:00Z">
            <w:rPr/>
          </w:rPrChange>
        </w:rPr>
        <w:t>Sp</w:t>
      </w:r>
      <w:r w:rsidRPr="00B874D6">
        <w:rPr>
          <w:rPrChange w:id="11172" w:author="CR#1467r1" w:date="2020-04-07T17:00:00Z">
            <w:rPr/>
          </w:rPrChange>
        </w:rPr>
        <w:t xml:space="preserve">Cell is always activated. The network activates and deactivates the SCell(s) by sending Activation/Deactivation </w:t>
      </w:r>
      <w:r w:rsidR="00042E15" w:rsidRPr="00B874D6">
        <w:rPr>
          <w:rPrChange w:id="11173" w:author="CR#1467r1" w:date="2020-04-07T17:00:00Z">
            <w:rPr/>
          </w:rPrChange>
        </w:rPr>
        <w:t xml:space="preserve">and/or Hibernation </w:t>
      </w:r>
      <w:r w:rsidRPr="00B874D6">
        <w:rPr>
          <w:rPrChange w:id="11174" w:author="CR#1467r1" w:date="2020-04-07T17:00:00Z">
            <w:rPr/>
          </w:rPrChange>
        </w:rPr>
        <w:t>MAC control element</w:t>
      </w:r>
      <w:r w:rsidR="00042E15" w:rsidRPr="00B874D6">
        <w:rPr>
          <w:rPrChange w:id="11175" w:author="CR#1467r1" w:date="2020-04-07T17:00:00Z">
            <w:rPr/>
          </w:rPrChange>
        </w:rPr>
        <w:t>(s)</w:t>
      </w:r>
      <w:r w:rsidRPr="00B874D6">
        <w:rPr>
          <w:rPrChange w:id="11176" w:author="CR#1467r1" w:date="2020-04-07T17:00:00Z">
            <w:rPr/>
          </w:rPrChange>
        </w:rPr>
        <w:t xml:space="preserve"> described in </w:t>
      </w:r>
      <w:r w:rsidR="006D2D97" w:rsidRPr="00B874D6">
        <w:rPr>
          <w:rPrChange w:id="11177" w:author="CR#1467r1" w:date="2020-04-07T17:00:00Z">
            <w:rPr/>
          </w:rPrChange>
        </w:rPr>
        <w:t>clause</w:t>
      </w:r>
      <w:r w:rsidR="00317652" w:rsidRPr="00B874D6">
        <w:rPr>
          <w:rPrChange w:id="11178" w:author="CR#1467r1" w:date="2020-04-07T17:00:00Z">
            <w:rPr/>
          </w:rPrChange>
        </w:rPr>
        <w:t xml:space="preserve"> </w:t>
      </w:r>
      <w:r w:rsidRPr="00B874D6">
        <w:rPr>
          <w:rPrChange w:id="11179" w:author="CR#1467r1" w:date="2020-04-07T17:00:00Z">
            <w:rPr/>
          </w:rPrChange>
        </w:rPr>
        <w:t>6.1.3.</w:t>
      </w:r>
      <w:r w:rsidR="008B4D2C" w:rsidRPr="00B874D6">
        <w:rPr>
          <w:rPrChange w:id="11180" w:author="CR#1467r1" w:date="2020-04-07T17:00:00Z">
            <w:rPr/>
          </w:rPrChange>
        </w:rPr>
        <w:t>8</w:t>
      </w:r>
      <w:r w:rsidR="00042E15" w:rsidRPr="00B874D6">
        <w:rPr>
          <w:rPrChange w:id="11181" w:author="CR#1467r1" w:date="2020-04-07T17:00:00Z">
            <w:rPr/>
          </w:rPrChange>
        </w:rPr>
        <w:t xml:space="preserve"> and </w:t>
      </w:r>
      <w:r w:rsidR="00AB6729" w:rsidRPr="00B874D6">
        <w:rPr>
          <w:rPrChange w:id="11182" w:author="CR#1467r1" w:date="2020-04-07T17:00:00Z">
            <w:rPr/>
          </w:rPrChange>
        </w:rPr>
        <w:t>6.1.3.15</w:t>
      </w:r>
      <w:r w:rsidR="00042E15" w:rsidRPr="00B874D6">
        <w:rPr>
          <w:rPrChange w:id="11183" w:author="CR#1467r1" w:date="2020-04-07T17:00:00Z">
            <w:rPr/>
          </w:rPrChange>
        </w:rPr>
        <w:t xml:space="preserve"> respectively</w:t>
      </w:r>
      <w:r w:rsidRPr="00B874D6">
        <w:rPr>
          <w:rPrChange w:id="11184" w:author="CR#1467r1" w:date="2020-04-07T17:00:00Z">
            <w:rPr/>
          </w:rPrChange>
        </w:rPr>
        <w:t xml:space="preserve">. Furthermore, the </w:t>
      </w:r>
      <w:r w:rsidR="008211B7" w:rsidRPr="00B874D6">
        <w:rPr>
          <w:noProof/>
          <w:lang w:eastAsia="zh-CN"/>
          <w:rPrChange w:id="11185" w:author="CR#1467r1" w:date="2020-04-07T17:00:00Z">
            <w:rPr>
              <w:noProof/>
              <w:lang w:eastAsia="zh-CN"/>
            </w:rPr>
          </w:rPrChange>
        </w:rPr>
        <w:t>MAC entity</w:t>
      </w:r>
      <w:r w:rsidRPr="00B874D6">
        <w:rPr>
          <w:rPrChange w:id="11186" w:author="CR#1467r1" w:date="2020-04-07T17:00:00Z">
            <w:rPr/>
          </w:rPrChange>
        </w:rPr>
        <w:t xml:space="preserve"> maintains a </w:t>
      </w:r>
      <w:r w:rsidRPr="00B874D6">
        <w:rPr>
          <w:i/>
          <w:rPrChange w:id="11187" w:author="CR#1467r1" w:date="2020-04-07T17:00:00Z">
            <w:rPr>
              <w:i/>
            </w:rPr>
          </w:rPrChange>
        </w:rPr>
        <w:t>sCellDeactivationTimer</w:t>
      </w:r>
      <w:r w:rsidRPr="00B874D6">
        <w:rPr>
          <w:rPrChange w:id="11188" w:author="CR#1467r1" w:date="2020-04-07T17:00:00Z">
            <w:rPr/>
          </w:rPrChange>
        </w:rPr>
        <w:t xml:space="preserve"> timer per configured SCell </w:t>
      </w:r>
      <w:r w:rsidR="004C6CA2" w:rsidRPr="00B874D6">
        <w:rPr>
          <w:rPrChange w:id="11189" w:author="CR#1467r1" w:date="2020-04-07T17:00:00Z">
            <w:rPr/>
          </w:rPrChange>
        </w:rPr>
        <w:t>(except the SCell configured with PUCCH</w:t>
      </w:r>
      <w:r w:rsidR="00621A90" w:rsidRPr="00B874D6">
        <w:rPr>
          <w:rPrChange w:id="11190" w:author="CR#1467r1" w:date="2020-04-07T17:00:00Z">
            <w:rPr/>
          </w:rPrChange>
        </w:rPr>
        <w:t>/SPUCCH</w:t>
      </w:r>
      <w:r w:rsidR="004C6CA2" w:rsidRPr="00B874D6">
        <w:rPr>
          <w:rPrChange w:id="11191" w:author="CR#1467r1" w:date="2020-04-07T17:00:00Z">
            <w:rPr/>
          </w:rPrChange>
        </w:rPr>
        <w:t xml:space="preserve">, if any) </w:t>
      </w:r>
      <w:r w:rsidRPr="00B874D6">
        <w:rPr>
          <w:rPrChange w:id="11192" w:author="CR#1467r1" w:date="2020-04-07T17:00:00Z">
            <w:rPr/>
          </w:rPrChange>
        </w:rPr>
        <w:t xml:space="preserve">and deactivates the associated SCell upon its expiry. </w:t>
      </w:r>
      <w:r w:rsidR="00042E15" w:rsidRPr="00B874D6">
        <w:rPr>
          <w:rPrChange w:id="11193" w:author="CR#1467r1" w:date="2020-04-07T17:00:00Z">
            <w:rPr/>
          </w:rPrChange>
        </w:rPr>
        <w:t xml:space="preserve">In case the </w:t>
      </w:r>
      <w:r w:rsidR="00042E15" w:rsidRPr="00B874D6">
        <w:rPr>
          <w:i/>
          <w:rPrChange w:id="11194" w:author="CR#1467r1" w:date="2020-04-07T17:00:00Z">
            <w:rPr>
              <w:i/>
            </w:rPr>
          </w:rPrChange>
        </w:rPr>
        <w:t>sCellHibernationTimer</w:t>
      </w:r>
      <w:r w:rsidR="00042E15" w:rsidRPr="00B874D6">
        <w:rPr>
          <w:rPrChange w:id="11195" w:author="CR#1467r1" w:date="2020-04-07T17:00:00Z">
            <w:rPr/>
          </w:rPrChange>
        </w:rPr>
        <w:t xml:space="preserve"> is configured, it takes priority over </w:t>
      </w:r>
      <w:r w:rsidR="00042E15" w:rsidRPr="00B874D6">
        <w:rPr>
          <w:i/>
          <w:rPrChange w:id="11196" w:author="CR#1467r1" w:date="2020-04-07T17:00:00Z">
            <w:rPr>
              <w:i/>
            </w:rPr>
          </w:rPrChange>
        </w:rPr>
        <w:t>sCellDeactivationTimer</w:t>
      </w:r>
      <w:r w:rsidR="00042E15" w:rsidRPr="00B874D6">
        <w:rPr>
          <w:rPrChange w:id="11197" w:author="CR#1467r1" w:date="2020-04-07T17:00:00Z">
            <w:rPr/>
          </w:rPrChange>
        </w:rPr>
        <w:t>.</w:t>
      </w:r>
      <w:r w:rsidR="0056320F" w:rsidRPr="00B874D6">
        <w:rPr>
          <w:rPrChange w:id="11198" w:author="CR#1467r1" w:date="2020-04-07T17:00:00Z">
            <w:rPr/>
          </w:rPrChange>
        </w:rPr>
        <w:t xml:space="preserve"> </w:t>
      </w:r>
      <w:r w:rsidRPr="00B874D6">
        <w:rPr>
          <w:rPrChange w:id="11199" w:author="CR#1467r1" w:date="2020-04-07T17:00:00Z">
            <w:rPr/>
          </w:rPrChange>
        </w:rPr>
        <w:t xml:space="preserve">The same initial timer value applies to each instance of the </w:t>
      </w:r>
      <w:r w:rsidRPr="00B874D6">
        <w:rPr>
          <w:i/>
          <w:rPrChange w:id="11200" w:author="CR#1467r1" w:date="2020-04-07T17:00:00Z">
            <w:rPr>
              <w:i/>
            </w:rPr>
          </w:rPrChange>
        </w:rPr>
        <w:t>sCellDeactivationTimer</w:t>
      </w:r>
      <w:r w:rsidRPr="00B874D6">
        <w:rPr>
          <w:rPrChange w:id="11201" w:author="CR#1467r1" w:date="2020-04-07T17:00:00Z">
            <w:rPr/>
          </w:rPrChange>
        </w:rPr>
        <w:t xml:space="preserve"> and it is configured by RRC. The configured SCells are initially deactivated upon addition and after a handover</w:t>
      </w:r>
      <w:r w:rsidR="00042E15" w:rsidRPr="00B874D6">
        <w:rPr>
          <w:rPrChange w:id="11202" w:author="CR#1467r1" w:date="2020-04-07T17:00:00Z">
            <w:rPr/>
          </w:rPrChange>
        </w:rPr>
        <w:t xml:space="preserve"> unless the parameter </w:t>
      </w:r>
      <w:r w:rsidR="00042E15" w:rsidRPr="00B874D6">
        <w:rPr>
          <w:i/>
          <w:rPrChange w:id="11203" w:author="CR#1467r1" w:date="2020-04-07T17:00:00Z">
            <w:rPr>
              <w:i/>
            </w:rPr>
          </w:rPrChange>
        </w:rPr>
        <w:t>sCellState</w:t>
      </w:r>
      <w:r w:rsidR="00042E15" w:rsidRPr="00B874D6">
        <w:rPr>
          <w:rPrChange w:id="11204" w:author="CR#1467r1" w:date="2020-04-07T17:00:00Z">
            <w:rPr/>
          </w:rPrChange>
        </w:rPr>
        <w:t xml:space="preserve"> is set to </w:t>
      </w:r>
      <w:r w:rsidR="00042E15" w:rsidRPr="00B874D6">
        <w:rPr>
          <w:i/>
          <w:rPrChange w:id="11205" w:author="CR#1467r1" w:date="2020-04-07T17:00:00Z">
            <w:rPr>
              <w:i/>
            </w:rPr>
          </w:rPrChange>
        </w:rPr>
        <w:t>activated</w:t>
      </w:r>
      <w:r w:rsidR="00042E15" w:rsidRPr="00B874D6">
        <w:rPr>
          <w:rPrChange w:id="11206" w:author="CR#1467r1" w:date="2020-04-07T17:00:00Z">
            <w:rPr/>
          </w:rPrChange>
        </w:rPr>
        <w:t xml:space="preserve"> or </w:t>
      </w:r>
      <w:r w:rsidR="00042E15" w:rsidRPr="00B874D6">
        <w:rPr>
          <w:i/>
          <w:rPrChange w:id="11207" w:author="CR#1467r1" w:date="2020-04-07T17:00:00Z">
            <w:rPr>
              <w:i/>
            </w:rPr>
          </w:rPrChange>
        </w:rPr>
        <w:t>dormant</w:t>
      </w:r>
      <w:r w:rsidR="00042E15" w:rsidRPr="00B874D6">
        <w:rPr>
          <w:rPrChange w:id="11208" w:author="CR#1467r1" w:date="2020-04-07T17:00:00Z">
            <w:rPr/>
          </w:rPrChange>
        </w:rPr>
        <w:t xml:space="preserve"> for the SCell within RRC configuration</w:t>
      </w:r>
      <w:r w:rsidRPr="00B874D6">
        <w:rPr>
          <w:rPrChange w:id="11209" w:author="CR#1467r1" w:date="2020-04-07T17:00:00Z">
            <w:rPr/>
          </w:rPrChange>
        </w:rPr>
        <w:t>.</w:t>
      </w:r>
      <w:r w:rsidR="00FC6A35" w:rsidRPr="00B874D6">
        <w:rPr>
          <w:rPrChange w:id="11210" w:author="CR#1467r1" w:date="2020-04-07T17:00:00Z">
            <w:rPr/>
          </w:rPrChange>
        </w:rPr>
        <w:t xml:space="preserve"> The configured SCG SCells are initially deactivated after a SCG change</w:t>
      </w:r>
      <w:r w:rsidR="00042E15" w:rsidRPr="00B874D6">
        <w:rPr>
          <w:rPrChange w:id="11211" w:author="CR#1467r1" w:date="2020-04-07T17:00:00Z">
            <w:rPr/>
          </w:rPrChange>
        </w:rPr>
        <w:t xml:space="preserve"> unless the parameter </w:t>
      </w:r>
      <w:r w:rsidR="00042E15" w:rsidRPr="00B874D6">
        <w:rPr>
          <w:i/>
          <w:rPrChange w:id="11212" w:author="CR#1467r1" w:date="2020-04-07T17:00:00Z">
            <w:rPr>
              <w:i/>
            </w:rPr>
          </w:rPrChange>
        </w:rPr>
        <w:t>sCellState</w:t>
      </w:r>
      <w:r w:rsidR="00042E15" w:rsidRPr="00B874D6">
        <w:rPr>
          <w:rPrChange w:id="11213" w:author="CR#1467r1" w:date="2020-04-07T17:00:00Z">
            <w:rPr/>
          </w:rPrChange>
        </w:rPr>
        <w:t xml:space="preserve"> is set to </w:t>
      </w:r>
      <w:r w:rsidR="00042E15" w:rsidRPr="00B874D6">
        <w:rPr>
          <w:i/>
          <w:rPrChange w:id="11214" w:author="CR#1467r1" w:date="2020-04-07T17:00:00Z">
            <w:rPr>
              <w:i/>
            </w:rPr>
          </w:rPrChange>
        </w:rPr>
        <w:t>activated</w:t>
      </w:r>
      <w:r w:rsidR="00042E15" w:rsidRPr="00B874D6">
        <w:rPr>
          <w:rPrChange w:id="11215" w:author="CR#1467r1" w:date="2020-04-07T17:00:00Z">
            <w:rPr/>
          </w:rPrChange>
        </w:rPr>
        <w:t xml:space="preserve"> or </w:t>
      </w:r>
      <w:r w:rsidR="00042E15" w:rsidRPr="00B874D6">
        <w:rPr>
          <w:i/>
          <w:rPrChange w:id="11216" w:author="CR#1467r1" w:date="2020-04-07T17:00:00Z">
            <w:rPr>
              <w:i/>
            </w:rPr>
          </w:rPrChange>
        </w:rPr>
        <w:t>dormant</w:t>
      </w:r>
      <w:r w:rsidR="00042E15" w:rsidRPr="00B874D6">
        <w:rPr>
          <w:rPrChange w:id="11217" w:author="CR#1467r1" w:date="2020-04-07T17:00:00Z">
            <w:rPr/>
          </w:rPrChange>
        </w:rPr>
        <w:t xml:space="preserve"> for the SCell within RRC configuration</w:t>
      </w:r>
      <w:r w:rsidR="00FC6A35" w:rsidRPr="00B874D6">
        <w:rPr>
          <w:rPrChange w:id="11218" w:author="CR#1467r1" w:date="2020-04-07T17:00:00Z">
            <w:rPr/>
          </w:rPrChange>
        </w:rPr>
        <w:t>.</w:t>
      </w:r>
    </w:p>
    <w:p w:rsidR="003E1D13" w:rsidRPr="00B874D6" w:rsidRDefault="003E1D13" w:rsidP="00707196">
      <w:pPr>
        <w:rPr>
          <w:rPrChange w:id="11219" w:author="CR#1467r1" w:date="2020-04-07T17:00:00Z">
            <w:rPr/>
          </w:rPrChange>
        </w:rPr>
      </w:pPr>
      <w:r w:rsidRPr="00B874D6">
        <w:rPr>
          <w:rPrChange w:id="11220" w:author="CR#1467r1" w:date="2020-04-07T17:00:00Z">
            <w:rPr/>
          </w:rPrChange>
        </w:rPr>
        <w:t xml:space="preserve">The </w:t>
      </w:r>
      <w:r w:rsidR="008211B7" w:rsidRPr="00B874D6">
        <w:rPr>
          <w:noProof/>
          <w:lang w:eastAsia="zh-CN"/>
          <w:rPrChange w:id="11221" w:author="CR#1467r1" w:date="2020-04-07T17:00:00Z">
            <w:rPr>
              <w:noProof/>
              <w:lang w:eastAsia="zh-CN"/>
            </w:rPr>
          </w:rPrChange>
        </w:rPr>
        <w:t>MAC entity</w:t>
      </w:r>
      <w:r w:rsidRPr="00B874D6">
        <w:rPr>
          <w:rPrChange w:id="11222" w:author="CR#1467r1" w:date="2020-04-07T17:00:00Z">
            <w:rPr/>
          </w:rPrChange>
        </w:rPr>
        <w:t xml:space="preserve"> shall for each TTI and for each configured SCell:</w:t>
      </w:r>
    </w:p>
    <w:p w:rsidR="003E1D13" w:rsidRPr="00B874D6" w:rsidRDefault="003E1D13" w:rsidP="00707196">
      <w:pPr>
        <w:pStyle w:val="B1"/>
        <w:rPr>
          <w:rPrChange w:id="11223" w:author="CR#1467r1" w:date="2020-04-07T17:00:00Z">
            <w:rPr/>
          </w:rPrChange>
        </w:rPr>
      </w:pPr>
      <w:r w:rsidRPr="00B874D6">
        <w:rPr>
          <w:rPrChange w:id="11224" w:author="CR#1467r1" w:date="2020-04-07T17:00:00Z">
            <w:rPr/>
          </w:rPrChange>
        </w:rPr>
        <w:t>-</w:t>
      </w:r>
      <w:r w:rsidRPr="00B874D6">
        <w:rPr>
          <w:rPrChange w:id="11225" w:author="CR#1467r1" w:date="2020-04-07T17:00:00Z">
            <w:rPr/>
          </w:rPrChange>
        </w:rPr>
        <w:tab/>
        <w:t xml:space="preserve">if the </w:t>
      </w:r>
      <w:r w:rsidR="008211B7" w:rsidRPr="00B874D6">
        <w:rPr>
          <w:noProof/>
          <w:lang w:eastAsia="zh-CN"/>
          <w:rPrChange w:id="11226" w:author="CR#1467r1" w:date="2020-04-07T17:00:00Z">
            <w:rPr>
              <w:noProof/>
              <w:lang w:eastAsia="zh-CN"/>
            </w:rPr>
          </w:rPrChange>
        </w:rPr>
        <w:t>MAC entity</w:t>
      </w:r>
      <w:r w:rsidRPr="00B874D6">
        <w:rPr>
          <w:rPrChange w:id="11227" w:author="CR#1467r1" w:date="2020-04-07T17:00:00Z">
            <w:rPr/>
          </w:rPrChange>
        </w:rPr>
        <w:t xml:space="preserve"> </w:t>
      </w:r>
      <w:r w:rsidR="00042E15" w:rsidRPr="00B874D6">
        <w:rPr>
          <w:rPrChange w:id="11228" w:author="CR#1467r1" w:date="2020-04-07T17:00:00Z">
            <w:rPr/>
          </w:rPrChange>
        </w:rPr>
        <w:t xml:space="preserve">is configured with an activated SCell upon SCell configuration or </w:t>
      </w:r>
      <w:r w:rsidRPr="00B874D6">
        <w:rPr>
          <w:rPrChange w:id="11229" w:author="CR#1467r1" w:date="2020-04-07T17:00:00Z">
            <w:rPr/>
          </w:rPrChange>
        </w:rPr>
        <w:t>receives</w:t>
      </w:r>
      <w:r w:rsidR="0056320F" w:rsidRPr="00B874D6">
        <w:rPr>
          <w:rPrChange w:id="11230" w:author="CR#1467r1" w:date="2020-04-07T17:00:00Z">
            <w:rPr/>
          </w:rPrChange>
        </w:rPr>
        <w:t xml:space="preserve"> </w:t>
      </w:r>
      <w:r w:rsidRPr="00B874D6">
        <w:rPr>
          <w:rPrChange w:id="11231" w:author="CR#1467r1" w:date="2020-04-07T17:00:00Z">
            <w:rPr/>
          </w:rPrChange>
        </w:rPr>
        <w:t>MAC control element</w:t>
      </w:r>
      <w:r w:rsidR="00E27EFF" w:rsidRPr="00B874D6">
        <w:rPr>
          <w:rPrChange w:id="11232" w:author="CR#1467r1" w:date="2020-04-07T17:00:00Z">
            <w:rPr/>
          </w:rPrChange>
        </w:rPr>
        <w:t>(s)</w:t>
      </w:r>
      <w:r w:rsidRPr="00B874D6">
        <w:rPr>
          <w:rPrChange w:id="11233" w:author="CR#1467r1" w:date="2020-04-07T17:00:00Z">
            <w:rPr/>
          </w:rPrChange>
        </w:rPr>
        <w:t xml:space="preserve"> </w:t>
      </w:r>
      <w:r w:rsidR="00317652" w:rsidRPr="00B874D6">
        <w:rPr>
          <w:rPrChange w:id="11234" w:author="CR#1467r1" w:date="2020-04-07T17:00:00Z">
            <w:rPr/>
          </w:rPrChange>
        </w:rPr>
        <w:t xml:space="preserve">in this TTI </w:t>
      </w:r>
      <w:r w:rsidRPr="00B874D6">
        <w:rPr>
          <w:rPrChange w:id="11235" w:author="CR#1467r1" w:date="2020-04-07T17:00:00Z">
            <w:rPr/>
          </w:rPrChange>
        </w:rPr>
        <w:t>activating the SCell</w:t>
      </w:r>
      <w:r w:rsidR="00317652" w:rsidRPr="00B874D6">
        <w:rPr>
          <w:rPrChange w:id="11236" w:author="CR#1467r1" w:date="2020-04-07T17:00:00Z">
            <w:rPr/>
          </w:rPrChange>
        </w:rPr>
        <w:t xml:space="preserve">, the </w:t>
      </w:r>
      <w:r w:rsidR="008211B7" w:rsidRPr="00B874D6">
        <w:rPr>
          <w:noProof/>
          <w:lang w:eastAsia="zh-CN"/>
          <w:rPrChange w:id="11237" w:author="CR#1467r1" w:date="2020-04-07T17:00:00Z">
            <w:rPr>
              <w:noProof/>
              <w:lang w:eastAsia="zh-CN"/>
            </w:rPr>
          </w:rPrChange>
        </w:rPr>
        <w:t>MAC entity</w:t>
      </w:r>
      <w:r w:rsidR="00317652" w:rsidRPr="00B874D6">
        <w:rPr>
          <w:rPrChange w:id="11238" w:author="CR#1467r1" w:date="2020-04-07T17:00:00Z">
            <w:rPr/>
          </w:rPrChange>
        </w:rPr>
        <w:t xml:space="preserve"> shall in the TTI according to the timing defined in </w:t>
      </w:r>
      <w:r w:rsidR="00EB63D2" w:rsidRPr="00B874D6">
        <w:rPr>
          <w:rPrChange w:id="11239" w:author="CR#1467r1" w:date="2020-04-07T17:00:00Z">
            <w:rPr/>
          </w:rPrChange>
        </w:rPr>
        <w:t>TS 36.213 [</w:t>
      </w:r>
      <w:r w:rsidR="00317652" w:rsidRPr="00B874D6">
        <w:rPr>
          <w:rPrChange w:id="11240" w:author="CR#1467r1" w:date="2020-04-07T17:00:00Z">
            <w:rPr/>
          </w:rPrChange>
        </w:rPr>
        <w:t>2]</w:t>
      </w:r>
      <w:r w:rsidRPr="00B874D6">
        <w:rPr>
          <w:rPrChange w:id="11241" w:author="CR#1467r1" w:date="2020-04-07T17:00:00Z">
            <w:rPr/>
          </w:rPrChange>
        </w:rPr>
        <w:t>:</w:t>
      </w:r>
    </w:p>
    <w:p w:rsidR="00317652" w:rsidRPr="00B874D6" w:rsidRDefault="003E1D13" w:rsidP="00707196">
      <w:pPr>
        <w:pStyle w:val="B2"/>
        <w:rPr>
          <w:rPrChange w:id="11242" w:author="CR#1467r1" w:date="2020-04-07T17:00:00Z">
            <w:rPr/>
          </w:rPrChange>
        </w:rPr>
      </w:pPr>
      <w:r w:rsidRPr="00B874D6">
        <w:rPr>
          <w:rPrChange w:id="11243" w:author="CR#1467r1" w:date="2020-04-07T17:00:00Z">
            <w:rPr/>
          </w:rPrChange>
        </w:rPr>
        <w:t>-</w:t>
      </w:r>
      <w:r w:rsidRPr="00B874D6">
        <w:rPr>
          <w:rPrChange w:id="11244" w:author="CR#1467r1" w:date="2020-04-07T17:00:00Z">
            <w:rPr/>
          </w:rPrChange>
        </w:rPr>
        <w:tab/>
        <w:t>activate the SCell;</w:t>
      </w:r>
      <w:r w:rsidR="00317652" w:rsidRPr="00B874D6">
        <w:rPr>
          <w:rPrChange w:id="11245" w:author="CR#1467r1" w:date="2020-04-07T17:00:00Z">
            <w:rPr/>
          </w:rPrChange>
        </w:rPr>
        <w:t xml:space="preserve"> i.e. apply normal SCell operation including:</w:t>
      </w:r>
    </w:p>
    <w:p w:rsidR="00E27EFF" w:rsidRPr="00B874D6" w:rsidRDefault="00317652" w:rsidP="00707196">
      <w:pPr>
        <w:pStyle w:val="B3"/>
        <w:rPr>
          <w:rPrChange w:id="11246" w:author="CR#1467r1" w:date="2020-04-07T17:00:00Z">
            <w:rPr/>
          </w:rPrChange>
        </w:rPr>
      </w:pPr>
      <w:r w:rsidRPr="00B874D6">
        <w:rPr>
          <w:rPrChange w:id="11247" w:author="CR#1467r1" w:date="2020-04-07T17:00:00Z">
            <w:rPr/>
          </w:rPrChange>
        </w:rPr>
        <w:t>-</w:t>
      </w:r>
      <w:r w:rsidRPr="00B874D6">
        <w:rPr>
          <w:rPrChange w:id="11248" w:author="CR#1467r1" w:date="2020-04-07T17:00:00Z">
            <w:rPr/>
          </w:rPrChange>
        </w:rPr>
        <w:tab/>
        <w:t>SRS transmissions on the SCell;</w:t>
      </w:r>
    </w:p>
    <w:p w:rsidR="00317652" w:rsidRPr="00B874D6" w:rsidRDefault="00E27EFF" w:rsidP="00707196">
      <w:pPr>
        <w:pStyle w:val="B3"/>
        <w:rPr>
          <w:rPrChange w:id="11249" w:author="CR#1467r1" w:date="2020-04-07T17:00:00Z">
            <w:rPr/>
          </w:rPrChange>
        </w:rPr>
      </w:pPr>
      <w:r w:rsidRPr="00B874D6">
        <w:rPr>
          <w:rPrChange w:id="11250" w:author="CR#1467r1" w:date="2020-04-07T17:00:00Z">
            <w:rPr/>
          </w:rPrChange>
        </w:rPr>
        <w:t>-</w:t>
      </w:r>
      <w:r w:rsidRPr="00B874D6">
        <w:rPr>
          <w:rPrChange w:id="11251" w:author="CR#1467r1" w:date="2020-04-07T17:00:00Z">
            <w:rPr/>
          </w:rPrChange>
        </w:rPr>
        <w:tab/>
        <w:t xml:space="preserve">if </w:t>
      </w:r>
      <w:r w:rsidRPr="00B874D6">
        <w:rPr>
          <w:i/>
          <w:rPrChange w:id="11252" w:author="CR#1467r1" w:date="2020-04-07T17:00:00Z">
            <w:rPr>
              <w:i/>
            </w:rPr>
          </w:rPrChange>
        </w:rPr>
        <w:t>cqi-ShortConfigSCell</w:t>
      </w:r>
      <w:r w:rsidRPr="00B874D6">
        <w:rPr>
          <w:rPrChange w:id="11253" w:author="CR#1467r1" w:date="2020-04-07T17:00:00Z">
            <w:rPr/>
          </w:rPrChange>
        </w:rPr>
        <w:t xml:space="preserve"> is configured:</w:t>
      </w:r>
    </w:p>
    <w:p w:rsidR="00317652" w:rsidRPr="00B874D6" w:rsidRDefault="00317652" w:rsidP="00E27EFF">
      <w:pPr>
        <w:pStyle w:val="B4"/>
        <w:rPr>
          <w:rPrChange w:id="11254" w:author="CR#1467r1" w:date="2020-04-07T17:00:00Z">
            <w:rPr/>
          </w:rPrChange>
        </w:rPr>
      </w:pPr>
      <w:r w:rsidRPr="00B874D6">
        <w:rPr>
          <w:rPrChange w:id="11255" w:author="CR#1467r1" w:date="2020-04-07T17:00:00Z">
            <w:rPr/>
          </w:rPrChange>
        </w:rPr>
        <w:t>-</w:t>
      </w:r>
      <w:r w:rsidRPr="00B874D6">
        <w:rPr>
          <w:rPrChange w:id="11256" w:author="CR#1467r1" w:date="2020-04-07T17:00:00Z">
            <w:rPr/>
          </w:rPrChange>
        </w:rPr>
        <w:tab/>
        <w:t>CQI/PMI/RI</w:t>
      </w:r>
      <w:r w:rsidR="00402BA0" w:rsidRPr="00B874D6">
        <w:rPr>
          <w:rPrChange w:id="11257" w:author="CR#1467r1" w:date="2020-04-07T17:00:00Z">
            <w:rPr/>
          </w:rPrChange>
        </w:rPr>
        <w:t>/PTI</w:t>
      </w:r>
      <w:r w:rsidR="00C01C90" w:rsidRPr="00B874D6">
        <w:rPr>
          <w:rPrChange w:id="11258" w:author="CR#1467r1" w:date="2020-04-07T17:00:00Z">
            <w:rPr/>
          </w:rPrChange>
        </w:rPr>
        <w:t>/CRI</w:t>
      </w:r>
      <w:r w:rsidRPr="00B874D6">
        <w:rPr>
          <w:rPrChange w:id="11259" w:author="CR#1467r1" w:date="2020-04-07T17:00:00Z">
            <w:rPr/>
          </w:rPrChange>
        </w:rPr>
        <w:t xml:space="preserve"> reporting for the SCell</w:t>
      </w:r>
      <w:r w:rsidR="00E27EFF" w:rsidRPr="00B874D6">
        <w:rPr>
          <w:rPrChange w:id="11260" w:author="CR#1467r1" w:date="2020-04-07T17:00:00Z">
            <w:rPr/>
          </w:rPrChange>
        </w:rPr>
        <w:t xml:space="preserve"> using the short period of the CSI (CQI/PMI/RI/PTI/CRI) reporting resource configured by </w:t>
      </w:r>
      <w:r w:rsidR="00E27EFF" w:rsidRPr="00B874D6">
        <w:rPr>
          <w:i/>
          <w:rPrChange w:id="11261" w:author="CR#1467r1" w:date="2020-04-07T17:00:00Z">
            <w:rPr>
              <w:i/>
            </w:rPr>
          </w:rPrChange>
        </w:rPr>
        <w:t>cqi-ShortConfigSCell</w:t>
      </w:r>
      <w:r w:rsidR="00E27EFF" w:rsidRPr="00B874D6">
        <w:rPr>
          <w:rPrChange w:id="11262" w:author="CR#1467r1" w:date="2020-04-07T17:00:00Z">
            <w:rPr/>
          </w:rPrChange>
        </w:rPr>
        <w:t xml:space="preserve"> according to the timing defined in </w:t>
      </w:r>
      <w:r w:rsidR="00EB63D2" w:rsidRPr="00B874D6">
        <w:rPr>
          <w:rPrChange w:id="11263" w:author="CR#1467r1" w:date="2020-04-07T17:00:00Z">
            <w:rPr/>
          </w:rPrChange>
        </w:rPr>
        <w:t>TS 36.213 [</w:t>
      </w:r>
      <w:r w:rsidR="00E27EFF" w:rsidRPr="00B874D6">
        <w:rPr>
          <w:rPrChange w:id="11264" w:author="CR#1467r1" w:date="2020-04-07T17:00:00Z">
            <w:rPr/>
          </w:rPrChange>
        </w:rPr>
        <w:t>2].</w:t>
      </w:r>
    </w:p>
    <w:p w:rsidR="00E27EFF" w:rsidRPr="00B874D6" w:rsidRDefault="00E27EFF" w:rsidP="00E27EFF">
      <w:pPr>
        <w:pStyle w:val="B3"/>
        <w:rPr>
          <w:rPrChange w:id="11265" w:author="CR#1467r1" w:date="2020-04-07T17:00:00Z">
            <w:rPr/>
          </w:rPrChange>
        </w:rPr>
      </w:pPr>
      <w:r w:rsidRPr="00B874D6">
        <w:rPr>
          <w:rPrChange w:id="11266" w:author="CR#1467r1" w:date="2020-04-07T17:00:00Z">
            <w:rPr/>
          </w:rPrChange>
        </w:rPr>
        <w:t>-</w:t>
      </w:r>
      <w:r w:rsidRPr="00B874D6">
        <w:rPr>
          <w:rPrChange w:id="11267" w:author="CR#1467r1" w:date="2020-04-07T17:00:00Z">
            <w:rPr/>
          </w:rPrChange>
        </w:rPr>
        <w:tab/>
        <w:t>else:</w:t>
      </w:r>
    </w:p>
    <w:p w:rsidR="00E27EFF" w:rsidRPr="00B874D6" w:rsidRDefault="00E27EFF" w:rsidP="00E27EFF">
      <w:pPr>
        <w:pStyle w:val="B4"/>
        <w:rPr>
          <w:rPrChange w:id="11268" w:author="CR#1467r1" w:date="2020-04-07T17:00:00Z">
            <w:rPr/>
          </w:rPrChange>
        </w:rPr>
      </w:pPr>
      <w:r w:rsidRPr="00B874D6">
        <w:rPr>
          <w:rPrChange w:id="11269" w:author="CR#1467r1" w:date="2020-04-07T17:00:00Z">
            <w:rPr/>
          </w:rPrChange>
        </w:rPr>
        <w:t>-</w:t>
      </w:r>
      <w:r w:rsidRPr="00B874D6">
        <w:rPr>
          <w:rPrChange w:id="11270" w:author="CR#1467r1" w:date="2020-04-07T17:00:00Z">
            <w:rPr/>
          </w:rPrChange>
        </w:rPr>
        <w:tab/>
        <w:t xml:space="preserve">CQI/PMI/RI/PTI/CRI reporting for the SCell using the configuration in </w:t>
      </w:r>
      <w:r w:rsidRPr="00B874D6">
        <w:rPr>
          <w:i/>
          <w:rPrChange w:id="11271" w:author="CR#1467r1" w:date="2020-04-07T17:00:00Z">
            <w:rPr>
              <w:i/>
            </w:rPr>
          </w:rPrChange>
        </w:rPr>
        <w:t>cqi-ReportConfigSCell</w:t>
      </w:r>
      <w:r w:rsidRPr="00B874D6">
        <w:rPr>
          <w:rPrChange w:id="11272" w:author="CR#1467r1" w:date="2020-04-07T17:00:00Z">
            <w:rPr/>
          </w:rPrChange>
        </w:rPr>
        <w:t>.</w:t>
      </w:r>
    </w:p>
    <w:p w:rsidR="00317652" w:rsidRPr="00B874D6" w:rsidRDefault="00317652" w:rsidP="00E27EFF">
      <w:pPr>
        <w:pStyle w:val="B3"/>
        <w:rPr>
          <w:rPrChange w:id="11273" w:author="CR#1467r1" w:date="2020-04-07T17:00:00Z">
            <w:rPr/>
          </w:rPrChange>
        </w:rPr>
      </w:pPr>
      <w:r w:rsidRPr="00B874D6">
        <w:rPr>
          <w:rPrChange w:id="11274" w:author="CR#1467r1" w:date="2020-04-07T17:00:00Z">
            <w:rPr/>
          </w:rPrChange>
        </w:rPr>
        <w:t>-</w:t>
      </w:r>
      <w:r w:rsidRPr="00B874D6">
        <w:rPr>
          <w:rPrChange w:id="11275" w:author="CR#1467r1" w:date="2020-04-07T17:00:00Z">
            <w:rPr/>
          </w:rPrChange>
        </w:rPr>
        <w:tab/>
        <w:t>PDCCH monitoring on the SCell;</w:t>
      </w:r>
    </w:p>
    <w:p w:rsidR="004C6CA2" w:rsidRPr="00B874D6" w:rsidRDefault="00317652" w:rsidP="004C6CA2">
      <w:pPr>
        <w:pStyle w:val="B3"/>
        <w:rPr>
          <w:rPrChange w:id="11276" w:author="CR#1467r1" w:date="2020-04-07T17:00:00Z">
            <w:rPr/>
          </w:rPrChange>
        </w:rPr>
      </w:pPr>
      <w:r w:rsidRPr="00B874D6">
        <w:rPr>
          <w:rPrChange w:id="11277" w:author="CR#1467r1" w:date="2020-04-07T17:00:00Z">
            <w:rPr/>
          </w:rPrChange>
        </w:rPr>
        <w:lastRenderedPageBreak/>
        <w:t>-</w:t>
      </w:r>
      <w:r w:rsidRPr="00B874D6">
        <w:rPr>
          <w:rPrChange w:id="11278" w:author="CR#1467r1" w:date="2020-04-07T17:00:00Z">
            <w:rPr/>
          </w:rPrChange>
        </w:rPr>
        <w:tab/>
        <w:t>PDCCH monitoring for the SCell</w:t>
      </w:r>
      <w:r w:rsidR="004C6CA2" w:rsidRPr="00B874D6">
        <w:rPr>
          <w:rPrChange w:id="11279" w:author="CR#1467r1" w:date="2020-04-07T17:00:00Z">
            <w:rPr/>
          </w:rPrChange>
        </w:rPr>
        <w:t>;</w:t>
      </w:r>
    </w:p>
    <w:p w:rsidR="00317652" w:rsidRPr="00B874D6" w:rsidRDefault="004C6CA2" w:rsidP="004C6CA2">
      <w:pPr>
        <w:pStyle w:val="B3"/>
        <w:rPr>
          <w:rPrChange w:id="11280" w:author="CR#1467r1" w:date="2020-04-07T17:00:00Z">
            <w:rPr/>
          </w:rPrChange>
        </w:rPr>
      </w:pPr>
      <w:r w:rsidRPr="00B874D6">
        <w:rPr>
          <w:rPrChange w:id="11281" w:author="CR#1467r1" w:date="2020-04-07T17:00:00Z">
            <w:rPr/>
          </w:rPrChange>
        </w:rPr>
        <w:t>-</w:t>
      </w:r>
      <w:r w:rsidRPr="00B874D6">
        <w:rPr>
          <w:rPrChange w:id="11282" w:author="CR#1467r1" w:date="2020-04-07T17:00:00Z">
            <w:rPr/>
          </w:rPrChange>
        </w:rPr>
        <w:tab/>
        <w:t>PUCCH</w:t>
      </w:r>
      <w:r w:rsidR="00621A90" w:rsidRPr="00B874D6">
        <w:rPr>
          <w:rPrChange w:id="11283" w:author="CR#1467r1" w:date="2020-04-07T17:00:00Z">
            <w:rPr/>
          </w:rPrChange>
        </w:rPr>
        <w:t>/SPUCCH</w:t>
      </w:r>
      <w:r w:rsidRPr="00B874D6">
        <w:rPr>
          <w:rPrChange w:id="11284" w:author="CR#1467r1" w:date="2020-04-07T17:00:00Z">
            <w:rPr/>
          </w:rPrChange>
        </w:rPr>
        <w:t xml:space="preserve"> transmissions on the SCell, if configured</w:t>
      </w:r>
      <w:r w:rsidR="009961F2" w:rsidRPr="00B874D6">
        <w:rPr>
          <w:rPrChange w:id="11285" w:author="CR#1467r1" w:date="2020-04-07T17:00:00Z">
            <w:rPr/>
          </w:rPrChange>
        </w:rPr>
        <w:t>.</w:t>
      </w:r>
    </w:p>
    <w:p w:rsidR="00E27EFF" w:rsidRPr="00B874D6" w:rsidRDefault="003E1D13" w:rsidP="00E27EFF">
      <w:pPr>
        <w:pStyle w:val="B2"/>
        <w:rPr>
          <w:rPrChange w:id="11286" w:author="CR#1467r1" w:date="2020-04-07T17:00:00Z">
            <w:rPr/>
          </w:rPrChange>
        </w:rPr>
      </w:pPr>
      <w:r w:rsidRPr="00B874D6">
        <w:rPr>
          <w:rPrChange w:id="11287" w:author="CR#1467r1" w:date="2020-04-07T17:00:00Z">
            <w:rPr/>
          </w:rPrChange>
        </w:rPr>
        <w:t>-</w:t>
      </w:r>
      <w:r w:rsidRPr="00B874D6">
        <w:rPr>
          <w:rPrChange w:id="11288" w:author="CR#1467r1" w:date="2020-04-07T17:00:00Z">
            <w:rPr/>
          </w:rPrChange>
        </w:rPr>
        <w:tab/>
        <w:t xml:space="preserve">start </w:t>
      </w:r>
      <w:r w:rsidR="00317652" w:rsidRPr="00B874D6">
        <w:rPr>
          <w:rPrChange w:id="11289" w:author="CR#1467r1" w:date="2020-04-07T17:00:00Z">
            <w:rPr/>
          </w:rPrChange>
        </w:rPr>
        <w:t xml:space="preserve">or restart </w:t>
      </w:r>
      <w:r w:rsidRPr="00B874D6">
        <w:rPr>
          <w:rPrChange w:id="11290" w:author="CR#1467r1" w:date="2020-04-07T17:00:00Z">
            <w:rPr/>
          </w:rPrChange>
        </w:rPr>
        <w:t xml:space="preserve">the </w:t>
      </w:r>
      <w:r w:rsidRPr="00B874D6">
        <w:rPr>
          <w:i/>
          <w:rPrChange w:id="11291" w:author="CR#1467r1" w:date="2020-04-07T17:00:00Z">
            <w:rPr>
              <w:i/>
            </w:rPr>
          </w:rPrChange>
        </w:rPr>
        <w:t>sCellDeactivationTimer</w:t>
      </w:r>
      <w:r w:rsidRPr="00B874D6">
        <w:rPr>
          <w:rPrChange w:id="11292" w:author="CR#1467r1" w:date="2020-04-07T17:00:00Z">
            <w:rPr/>
          </w:rPrChange>
        </w:rPr>
        <w:t xml:space="preserve"> associated with the SCell;</w:t>
      </w:r>
    </w:p>
    <w:p w:rsidR="00E27EFF" w:rsidRPr="00B874D6" w:rsidRDefault="00E27EFF" w:rsidP="00E27EFF">
      <w:pPr>
        <w:pStyle w:val="B2"/>
        <w:rPr>
          <w:rPrChange w:id="11293" w:author="CR#1467r1" w:date="2020-04-07T17:00:00Z">
            <w:rPr/>
          </w:rPrChange>
        </w:rPr>
      </w:pPr>
      <w:r w:rsidRPr="00B874D6">
        <w:rPr>
          <w:rPrChange w:id="11294" w:author="CR#1467r1" w:date="2020-04-07T17:00:00Z">
            <w:rPr/>
          </w:rPrChange>
        </w:rPr>
        <w:t>-</w:t>
      </w:r>
      <w:r w:rsidRPr="00B874D6">
        <w:rPr>
          <w:rPrChange w:id="11295" w:author="CR#1467r1" w:date="2020-04-07T17:00:00Z">
            <w:rPr/>
          </w:rPrChange>
        </w:rPr>
        <w:tab/>
        <w:t xml:space="preserve">if </w:t>
      </w:r>
      <w:r w:rsidRPr="00B874D6">
        <w:rPr>
          <w:i/>
          <w:rPrChange w:id="11296" w:author="CR#1467r1" w:date="2020-04-07T17:00:00Z">
            <w:rPr>
              <w:i/>
            </w:rPr>
          </w:rPrChange>
        </w:rPr>
        <w:t>sCellHibernationTimer</w:t>
      </w:r>
      <w:r w:rsidRPr="00B874D6">
        <w:rPr>
          <w:rPrChange w:id="11297" w:author="CR#1467r1" w:date="2020-04-07T17:00:00Z">
            <w:rPr/>
          </w:rPrChange>
        </w:rPr>
        <w:t xml:space="preserve"> associated with the SCell is configured;</w:t>
      </w:r>
    </w:p>
    <w:p w:rsidR="003E1D13" w:rsidRPr="00B874D6" w:rsidRDefault="00E27EFF" w:rsidP="00E27EFF">
      <w:pPr>
        <w:pStyle w:val="B3"/>
        <w:rPr>
          <w:rPrChange w:id="11298" w:author="CR#1467r1" w:date="2020-04-07T17:00:00Z">
            <w:rPr/>
          </w:rPrChange>
        </w:rPr>
      </w:pPr>
      <w:r w:rsidRPr="00B874D6">
        <w:rPr>
          <w:rPrChange w:id="11299" w:author="CR#1467r1" w:date="2020-04-07T17:00:00Z">
            <w:rPr/>
          </w:rPrChange>
        </w:rPr>
        <w:t>-</w:t>
      </w:r>
      <w:r w:rsidRPr="00B874D6">
        <w:rPr>
          <w:rPrChange w:id="11300" w:author="CR#1467r1" w:date="2020-04-07T17:00:00Z">
            <w:rPr/>
          </w:rPrChange>
        </w:rPr>
        <w:tab/>
        <w:t xml:space="preserve">start or restart the </w:t>
      </w:r>
      <w:r w:rsidRPr="00B874D6">
        <w:rPr>
          <w:i/>
          <w:rPrChange w:id="11301" w:author="CR#1467r1" w:date="2020-04-07T17:00:00Z">
            <w:rPr>
              <w:i/>
            </w:rPr>
          </w:rPrChange>
        </w:rPr>
        <w:t>sCellHibernationTimer</w:t>
      </w:r>
      <w:r w:rsidRPr="00B874D6">
        <w:rPr>
          <w:rPrChange w:id="11302" w:author="CR#1467r1" w:date="2020-04-07T17:00:00Z">
            <w:rPr/>
          </w:rPrChange>
        </w:rPr>
        <w:t xml:space="preserve"> associated with the SCell.</w:t>
      </w:r>
    </w:p>
    <w:p w:rsidR="009961F2" w:rsidRPr="00B874D6" w:rsidRDefault="009961F2" w:rsidP="00707196">
      <w:pPr>
        <w:pStyle w:val="B2"/>
        <w:rPr>
          <w:rPrChange w:id="11303" w:author="CR#1467r1" w:date="2020-04-07T17:00:00Z">
            <w:rPr/>
          </w:rPrChange>
        </w:rPr>
      </w:pPr>
      <w:r w:rsidRPr="00B874D6">
        <w:rPr>
          <w:rPrChange w:id="11304" w:author="CR#1467r1" w:date="2020-04-07T17:00:00Z">
            <w:rPr/>
          </w:rPrChange>
        </w:rPr>
        <w:t>-</w:t>
      </w:r>
      <w:r w:rsidRPr="00B874D6">
        <w:rPr>
          <w:rPrChange w:id="11305" w:author="CR#1467r1" w:date="2020-04-07T17:00:00Z">
            <w:rPr/>
          </w:rPrChange>
        </w:rPr>
        <w:tab/>
        <w:t xml:space="preserve">trigger PHR according to </w:t>
      </w:r>
      <w:r w:rsidR="006D2D97" w:rsidRPr="00B874D6">
        <w:rPr>
          <w:rPrChange w:id="11306" w:author="CR#1467r1" w:date="2020-04-07T17:00:00Z">
            <w:rPr/>
          </w:rPrChange>
        </w:rPr>
        <w:t>clause</w:t>
      </w:r>
      <w:r w:rsidRPr="00B874D6">
        <w:rPr>
          <w:rPrChange w:id="11307" w:author="CR#1467r1" w:date="2020-04-07T17:00:00Z">
            <w:rPr/>
          </w:rPrChange>
        </w:rPr>
        <w:t xml:space="preserve"> 5.4.6.</w:t>
      </w:r>
    </w:p>
    <w:p w:rsidR="003E1D13" w:rsidRPr="00B874D6" w:rsidRDefault="003E1D13" w:rsidP="00707196">
      <w:pPr>
        <w:pStyle w:val="B1"/>
        <w:rPr>
          <w:rPrChange w:id="11308" w:author="CR#1467r1" w:date="2020-04-07T17:00:00Z">
            <w:rPr/>
          </w:rPrChange>
        </w:rPr>
      </w:pPr>
      <w:r w:rsidRPr="00B874D6">
        <w:rPr>
          <w:rPrChange w:id="11309" w:author="CR#1467r1" w:date="2020-04-07T17:00:00Z">
            <w:rPr/>
          </w:rPrChange>
        </w:rPr>
        <w:t>-</w:t>
      </w:r>
      <w:r w:rsidRPr="00B874D6">
        <w:rPr>
          <w:rPrChange w:id="11310" w:author="CR#1467r1" w:date="2020-04-07T17:00:00Z">
            <w:rPr/>
          </w:rPrChange>
        </w:rPr>
        <w:tab/>
        <w:t xml:space="preserve">else, if the </w:t>
      </w:r>
      <w:r w:rsidR="008211B7" w:rsidRPr="00B874D6">
        <w:rPr>
          <w:noProof/>
          <w:lang w:eastAsia="zh-CN"/>
          <w:rPrChange w:id="11311" w:author="CR#1467r1" w:date="2020-04-07T17:00:00Z">
            <w:rPr>
              <w:noProof/>
              <w:lang w:eastAsia="zh-CN"/>
            </w:rPr>
          </w:rPrChange>
        </w:rPr>
        <w:t>MAC entity</w:t>
      </w:r>
      <w:r w:rsidRPr="00B874D6">
        <w:rPr>
          <w:rPrChange w:id="11312" w:author="CR#1467r1" w:date="2020-04-07T17:00:00Z">
            <w:rPr/>
          </w:rPrChange>
        </w:rPr>
        <w:t xml:space="preserve"> receives</w:t>
      </w:r>
      <w:r w:rsidR="00246184" w:rsidRPr="00B874D6">
        <w:rPr>
          <w:rPrChange w:id="11313" w:author="CR#1467r1" w:date="2020-04-07T17:00:00Z">
            <w:rPr/>
          </w:rPrChange>
        </w:rPr>
        <w:t xml:space="preserve"> </w:t>
      </w:r>
      <w:r w:rsidRPr="00B874D6">
        <w:rPr>
          <w:rPrChange w:id="11314" w:author="CR#1467r1" w:date="2020-04-07T17:00:00Z">
            <w:rPr/>
          </w:rPrChange>
        </w:rPr>
        <w:t>MAC control element</w:t>
      </w:r>
      <w:r w:rsidR="00E27EFF" w:rsidRPr="00B874D6">
        <w:rPr>
          <w:rPrChange w:id="11315" w:author="CR#1467r1" w:date="2020-04-07T17:00:00Z">
            <w:rPr/>
          </w:rPrChange>
        </w:rPr>
        <w:t>(s)</w:t>
      </w:r>
      <w:r w:rsidRPr="00B874D6">
        <w:rPr>
          <w:rPrChange w:id="11316" w:author="CR#1467r1" w:date="2020-04-07T17:00:00Z">
            <w:rPr/>
          </w:rPrChange>
        </w:rPr>
        <w:t xml:space="preserve"> </w:t>
      </w:r>
      <w:r w:rsidR="00317652" w:rsidRPr="00B874D6">
        <w:rPr>
          <w:rPrChange w:id="11317" w:author="CR#1467r1" w:date="2020-04-07T17:00:00Z">
            <w:rPr/>
          </w:rPrChange>
        </w:rPr>
        <w:t xml:space="preserve">in this TTI </w:t>
      </w:r>
      <w:r w:rsidRPr="00B874D6">
        <w:rPr>
          <w:rPrChange w:id="11318" w:author="CR#1467r1" w:date="2020-04-07T17:00:00Z">
            <w:rPr/>
          </w:rPrChange>
        </w:rPr>
        <w:t>deactivating the SCell; or</w:t>
      </w:r>
    </w:p>
    <w:p w:rsidR="000C6CD6" w:rsidRPr="00B874D6" w:rsidRDefault="003E1D13" w:rsidP="00707196">
      <w:pPr>
        <w:pStyle w:val="B1"/>
        <w:rPr>
          <w:rPrChange w:id="11319" w:author="CR#1467r1" w:date="2020-04-07T17:00:00Z">
            <w:rPr/>
          </w:rPrChange>
        </w:rPr>
      </w:pPr>
      <w:r w:rsidRPr="00B874D6">
        <w:rPr>
          <w:rPrChange w:id="11320" w:author="CR#1467r1" w:date="2020-04-07T17:00:00Z">
            <w:rPr/>
          </w:rPrChange>
        </w:rPr>
        <w:t>-</w:t>
      </w:r>
      <w:r w:rsidRPr="00B874D6">
        <w:rPr>
          <w:rPrChange w:id="11321" w:author="CR#1467r1" w:date="2020-04-07T17:00:00Z">
            <w:rPr/>
          </w:rPrChange>
        </w:rPr>
        <w:tab/>
        <w:t xml:space="preserve">if the </w:t>
      </w:r>
      <w:r w:rsidRPr="00B874D6">
        <w:rPr>
          <w:i/>
          <w:rPrChange w:id="11322" w:author="CR#1467r1" w:date="2020-04-07T17:00:00Z">
            <w:rPr>
              <w:i/>
            </w:rPr>
          </w:rPrChange>
        </w:rPr>
        <w:t>sCellDeactivationTimer</w:t>
      </w:r>
      <w:r w:rsidRPr="00B874D6">
        <w:rPr>
          <w:rPrChange w:id="11323" w:author="CR#1467r1" w:date="2020-04-07T17:00:00Z">
            <w:rPr/>
          </w:rPrChange>
        </w:rPr>
        <w:t xml:space="preserve"> associated with the activated SCell expires in this TTI</w:t>
      </w:r>
      <w:r w:rsidR="00E27EFF" w:rsidRPr="00B874D6">
        <w:rPr>
          <w:rPrChange w:id="11324" w:author="CR#1467r1" w:date="2020-04-07T17:00:00Z">
            <w:rPr/>
          </w:rPrChange>
        </w:rPr>
        <w:t xml:space="preserve"> and </w:t>
      </w:r>
      <w:r w:rsidR="00E27EFF" w:rsidRPr="00B874D6">
        <w:rPr>
          <w:i/>
          <w:rPrChange w:id="11325" w:author="CR#1467r1" w:date="2020-04-07T17:00:00Z">
            <w:rPr>
              <w:i/>
            </w:rPr>
          </w:rPrChange>
        </w:rPr>
        <w:t>sCellHibernationTimer</w:t>
      </w:r>
      <w:r w:rsidR="00E27EFF" w:rsidRPr="00B874D6">
        <w:rPr>
          <w:rPrChange w:id="11326" w:author="CR#1467r1" w:date="2020-04-07T17:00:00Z">
            <w:rPr/>
          </w:rPrChange>
        </w:rPr>
        <w:t xml:space="preserve"> is not configured</w:t>
      </w:r>
      <w:r w:rsidRPr="00B874D6">
        <w:rPr>
          <w:rPrChange w:id="11327" w:author="CR#1467r1" w:date="2020-04-07T17:00:00Z">
            <w:rPr/>
          </w:rPrChange>
        </w:rPr>
        <w:t>:</w:t>
      </w:r>
    </w:p>
    <w:p w:rsidR="003E1D13" w:rsidRPr="00B874D6" w:rsidRDefault="000C6CD6" w:rsidP="00707196">
      <w:pPr>
        <w:pStyle w:val="B2"/>
        <w:rPr>
          <w:rPrChange w:id="11328" w:author="CR#1467r1" w:date="2020-04-07T17:00:00Z">
            <w:rPr/>
          </w:rPrChange>
        </w:rPr>
      </w:pPr>
      <w:r w:rsidRPr="00B874D6">
        <w:rPr>
          <w:rPrChange w:id="11329" w:author="CR#1467r1" w:date="2020-04-07T17:00:00Z">
            <w:rPr/>
          </w:rPrChange>
        </w:rPr>
        <w:t>-</w:t>
      </w:r>
      <w:r w:rsidRPr="00B874D6">
        <w:rPr>
          <w:rPrChange w:id="11330" w:author="CR#1467r1" w:date="2020-04-07T17:00:00Z">
            <w:rPr/>
          </w:rPrChange>
        </w:rPr>
        <w:tab/>
        <w:t xml:space="preserve">in the TTI according to the timing defined in </w:t>
      </w:r>
      <w:r w:rsidR="00EB63D2" w:rsidRPr="00B874D6">
        <w:rPr>
          <w:rPrChange w:id="11331" w:author="CR#1467r1" w:date="2020-04-07T17:00:00Z">
            <w:rPr/>
          </w:rPrChange>
        </w:rPr>
        <w:t>TS 36.213 [</w:t>
      </w:r>
      <w:r w:rsidRPr="00B874D6">
        <w:rPr>
          <w:rPrChange w:id="11332" w:author="CR#1467r1" w:date="2020-04-07T17:00:00Z">
            <w:rPr/>
          </w:rPrChange>
        </w:rPr>
        <w:t>2]:</w:t>
      </w:r>
    </w:p>
    <w:p w:rsidR="003E1D13" w:rsidRPr="00B874D6" w:rsidRDefault="003E1D13" w:rsidP="00707196">
      <w:pPr>
        <w:pStyle w:val="B3"/>
        <w:rPr>
          <w:rPrChange w:id="11333" w:author="CR#1467r1" w:date="2020-04-07T17:00:00Z">
            <w:rPr/>
          </w:rPrChange>
        </w:rPr>
      </w:pPr>
      <w:r w:rsidRPr="00B874D6">
        <w:rPr>
          <w:rPrChange w:id="11334" w:author="CR#1467r1" w:date="2020-04-07T17:00:00Z">
            <w:rPr/>
          </w:rPrChange>
        </w:rPr>
        <w:t>-</w:t>
      </w:r>
      <w:r w:rsidRPr="00B874D6">
        <w:rPr>
          <w:rPrChange w:id="11335" w:author="CR#1467r1" w:date="2020-04-07T17:00:00Z">
            <w:rPr/>
          </w:rPrChange>
        </w:rPr>
        <w:tab/>
        <w:t>deactivate the SCell;</w:t>
      </w:r>
    </w:p>
    <w:p w:rsidR="003E1D13" w:rsidRPr="00B874D6" w:rsidRDefault="003E1D13" w:rsidP="00707196">
      <w:pPr>
        <w:pStyle w:val="B3"/>
        <w:rPr>
          <w:rPrChange w:id="11336" w:author="CR#1467r1" w:date="2020-04-07T17:00:00Z">
            <w:rPr/>
          </w:rPrChange>
        </w:rPr>
      </w:pPr>
      <w:r w:rsidRPr="00B874D6">
        <w:rPr>
          <w:rPrChange w:id="11337" w:author="CR#1467r1" w:date="2020-04-07T17:00:00Z">
            <w:rPr/>
          </w:rPrChange>
        </w:rPr>
        <w:t>-</w:t>
      </w:r>
      <w:r w:rsidRPr="00B874D6">
        <w:rPr>
          <w:rPrChange w:id="11338" w:author="CR#1467r1" w:date="2020-04-07T17:00:00Z">
            <w:rPr/>
          </w:rPrChange>
        </w:rPr>
        <w:tab/>
        <w:t xml:space="preserve">stop the </w:t>
      </w:r>
      <w:r w:rsidRPr="00B874D6">
        <w:rPr>
          <w:i/>
          <w:rPrChange w:id="11339" w:author="CR#1467r1" w:date="2020-04-07T17:00:00Z">
            <w:rPr>
              <w:i/>
            </w:rPr>
          </w:rPrChange>
        </w:rPr>
        <w:t>sCellDeactivationTimer</w:t>
      </w:r>
      <w:r w:rsidRPr="00B874D6">
        <w:rPr>
          <w:rPrChange w:id="11340" w:author="CR#1467r1" w:date="2020-04-07T17:00:00Z">
            <w:rPr/>
          </w:rPrChange>
        </w:rPr>
        <w:t xml:space="preserve"> associated with the SCell;</w:t>
      </w:r>
    </w:p>
    <w:p w:rsidR="00E21484" w:rsidRPr="00B874D6" w:rsidRDefault="00E21484" w:rsidP="00E21484">
      <w:pPr>
        <w:pStyle w:val="B3"/>
        <w:rPr>
          <w:rPrChange w:id="11341" w:author="CR#1467r1" w:date="2020-04-07T17:00:00Z">
            <w:rPr/>
          </w:rPrChange>
        </w:rPr>
      </w:pPr>
      <w:r w:rsidRPr="00B874D6">
        <w:rPr>
          <w:rPrChange w:id="11342" w:author="CR#1467r1" w:date="2020-04-07T17:00:00Z">
            <w:rPr/>
          </w:rPrChange>
        </w:rPr>
        <w:t>-</w:t>
      </w:r>
      <w:r w:rsidRPr="00B874D6">
        <w:rPr>
          <w:rPrChange w:id="11343" w:author="CR#1467r1" w:date="2020-04-07T17:00:00Z">
            <w:rPr/>
          </w:rPrChange>
        </w:rPr>
        <w:tab/>
      </w:r>
      <w:r w:rsidRPr="00B874D6">
        <w:rPr>
          <w:rFonts w:eastAsia="SimSun"/>
          <w:lang w:eastAsia="en-US"/>
          <w:rPrChange w:id="11344" w:author="CR#1467r1" w:date="2020-04-07T17:00:00Z">
            <w:rPr>
              <w:rFonts w:eastAsia="SimSun"/>
              <w:lang w:eastAsia="en-US"/>
            </w:rPr>
          </w:rPrChange>
        </w:rPr>
        <w:t>clear any configured downlink assignment</w:t>
      </w:r>
      <w:r w:rsidRPr="00B874D6">
        <w:rPr>
          <w:rPrChange w:id="11345" w:author="CR#1467r1" w:date="2020-04-07T17:00:00Z">
            <w:rPr/>
          </w:rPrChange>
        </w:rPr>
        <w:t>s</w:t>
      </w:r>
      <w:r w:rsidRPr="00B874D6">
        <w:rPr>
          <w:rFonts w:eastAsia="SimSun"/>
          <w:lang w:eastAsia="en-US"/>
          <w:rPrChange w:id="11346" w:author="CR#1467r1" w:date="2020-04-07T17:00:00Z">
            <w:rPr>
              <w:rFonts w:eastAsia="SimSun"/>
              <w:lang w:eastAsia="en-US"/>
            </w:rPr>
          </w:rPrChange>
        </w:rPr>
        <w:t xml:space="preserve"> and uplink grant</w:t>
      </w:r>
      <w:r w:rsidRPr="00B874D6">
        <w:rPr>
          <w:rPrChange w:id="11347" w:author="CR#1467r1" w:date="2020-04-07T17:00:00Z">
            <w:rPr/>
          </w:rPrChange>
        </w:rPr>
        <w:t>s</w:t>
      </w:r>
      <w:r w:rsidRPr="00B874D6">
        <w:rPr>
          <w:rFonts w:eastAsia="SimSun"/>
          <w:lang w:eastAsia="en-US"/>
          <w:rPrChange w:id="11348" w:author="CR#1467r1" w:date="2020-04-07T17:00:00Z">
            <w:rPr>
              <w:rFonts w:eastAsia="SimSun"/>
              <w:lang w:eastAsia="en-US"/>
            </w:rPr>
          </w:rPrChange>
        </w:rPr>
        <w:t xml:space="preserve"> associated with the SCell;</w:t>
      </w:r>
    </w:p>
    <w:p w:rsidR="003E1D13" w:rsidRPr="00B874D6" w:rsidRDefault="003E1D13" w:rsidP="00707196">
      <w:pPr>
        <w:pStyle w:val="B3"/>
        <w:rPr>
          <w:rPrChange w:id="11349" w:author="CR#1467r1" w:date="2020-04-07T17:00:00Z">
            <w:rPr/>
          </w:rPrChange>
        </w:rPr>
      </w:pPr>
      <w:r w:rsidRPr="00B874D6">
        <w:rPr>
          <w:rPrChange w:id="11350" w:author="CR#1467r1" w:date="2020-04-07T17:00:00Z">
            <w:rPr/>
          </w:rPrChange>
        </w:rPr>
        <w:t>-</w:t>
      </w:r>
      <w:r w:rsidRPr="00B874D6">
        <w:rPr>
          <w:rPrChange w:id="11351" w:author="CR#1467r1" w:date="2020-04-07T17:00:00Z">
            <w:rPr/>
          </w:rPrChange>
        </w:rPr>
        <w:tab/>
        <w:t>flush all HARQ buffers associated with the SCell.</w:t>
      </w:r>
    </w:p>
    <w:p w:rsidR="003E1D13" w:rsidRPr="00B874D6" w:rsidRDefault="003E1D13" w:rsidP="00707196">
      <w:pPr>
        <w:pStyle w:val="B1"/>
        <w:rPr>
          <w:rPrChange w:id="11352" w:author="CR#1467r1" w:date="2020-04-07T17:00:00Z">
            <w:rPr/>
          </w:rPrChange>
        </w:rPr>
      </w:pPr>
      <w:r w:rsidRPr="00B874D6">
        <w:rPr>
          <w:rPrChange w:id="11353" w:author="CR#1467r1" w:date="2020-04-07T17:00:00Z">
            <w:rPr/>
          </w:rPrChange>
        </w:rPr>
        <w:t>-</w:t>
      </w:r>
      <w:r w:rsidRPr="00B874D6">
        <w:rPr>
          <w:rPrChange w:id="11354" w:author="CR#1467r1" w:date="2020-04-07T17:00:00Z">
            <w:rPr/>
          </w:rPrChange>
        </w:rPr>
        <w:tab/>
        <w:t>if PDCCH on the activated SCell indicates an uplink grant or downlink assignment; or</w:t>
      </w:r>
    </w:p>
    <w:p w:rsidR="002F4A33" w:rsidRPr="00B874D6" w:rsidRDefault="003E1D13" w:rsidP="00707196">
      <w:pPr>
        <w:pStyle w:val="B1"/>
        <w:rPr>
          <w:rPrChange w:id="11355" w:author="CR#1467r1" w:date="2020-04-07T17:00:00Z">
            <w:rPr/>
          </w:rPrChange>
        </w:rPr>
      </w:pPr>
      <w:r w:rsidRPr="00B874D6">
        <w:rPr>
          <w:rPrChange w:id="11356" w:author="CR#1467r1" w:date="2020-04-07T17:00:00Z">
            <w:rPr/>
          </w:rPrChange>
        </w:rPr>
        <w:t>-</w:t>
      </w:r>
      <w:r w:rsidRPr="00B874D6">
        <w:rPr>
          <w:rPrChange w:id="11357" w:author="CR#1467r1" w:date="2020-04-07T17:00:00Z">
            <w:rPr/>
          </w:rPrChange>
        </w:rPr>
        <w:tab/>
        <w:t xml:space="preserve">if PDCCH on the Serving Cell </w:t>
      </w:r>
      <w:r w:rsidR="00317652" w:rsidRPr="00B874D6">
        <w:rPr>
          <w:rPrChange w:id="11358" w:author="CR#1467r1" w:date="2020-04-07T17:00:00Z">
            <w:rPr/>
          </w:rPrChange>
        </w:rPr>
        <w:t xml:space="preserve">scheduling the activated SCell </w:t>
      </w:r>
      <w:r w:rsidRPr="00B874D6">
        <w:rPr>
          <w:rPrChange w:id="11359" w:author="CR#1467r1" w:date="2020-04-07T17:00:00Z">
            <w:rPr/>
          </w:rPrChange>
        </w:rPr>
        <w:t>indicates an uplink grant or a downlink assignment for the activated SCell</w:t>
      </w:r>
      <w:r w:rsidR="002F4A33" w:rsidRPr="00B874D6">
        <w:rPr>
          <w:rPrChange w:id="11360" w:author="CR#1467r1" w:date="2020-04-07T17:00:00Z">
            <w:rPr/>
          </w:rPrChange>
        </w:rPr>
        <w:t>; or</w:t>
      </w:r>
    </w:p>
    <w:p w:rsidR="003E1D13" w:rsidRPr="00B874D6" w:rsidRDefault="002F4A33" w:rsidP="00707196">
      <w:pPr>
        <w:pStyle w:val="B1"/>
        <w:rPr>
          <w:rPrChange w:id="11361" w:author="CR#1467r1" w:date="2020-04-07T17:00:00Z">
            <w:rPr/>
          </w:rPrChange>
        </w:rPr>
      </w:pPr>
      <w:r w:rsidRPr="00B874D6">
        <w:rPr>
          <w:rPrChange w:id="11362" w:author="CR#1467r1" w:date="2020-04-07T17:00:00Z">
            <w:rPr/>
          </w:rPrChange>
        </w:rPr>
        <w:t>-</w:t>
      </w:r>
      <w:r w:rsidRPr="00B874D6">
        <w:rPr>
          <w:rPrChange w:id="11363" w:author="CR#1467r1" w:date="2020-04-07T17:00:00Z">
            <w:rPr/>
          </w:rPrChange>
        </w:rPr>
        <w:tab/>
        <w:t>if a MAC PDU is transmitted in a configured uplink grant or received in a configured downlink assignment</w:t>
      </w:r>
      <w:r w:rsidR="003E1D13" w:rsidRPr="00B874D6">
        <w:rPr>
          <w:rPrChange w:id="11364" w:author="CR#1467r1" w:date="2020-04-07T17:00:00Z">
            <w:rPr/>
          </w:rPrChange>
        </w:rPr>
        <w:t>:</w:t>
      </w:r>
    </w:p>
    <w:p w:rsidR="00E27EFF" w:rsidRPr="00B874D6" w:rsidRDefault="003E1D13" w:rsidP="00E27EFF">
      <w:pPr>
        <w:pStyle w:val="B2"/>
        <w:rPr>
          <w:rPrChange w:id="11365" w:author="CR#1467r1" w:date="2020-04-07T17:00:00Z">
            <w:rPr/>
          </w:rPrChange>
        </w:rPr>
      </w:pPr>
      <w:r w:rsidRPr="00B874D6">
        <w:rPr>
          <w:rPrChange w:id="11366" w:author="CR#1467r1" w:date="2020-04-07T17:00:00Z">
            <w:rPr/>
          </w:rPrChange>
        </w:rPr>
        <w:t>-</w:t>
      </w:r>
      <w:r w:rsidRPr="00B874D6">
        <w:rPr>
          <w:rPrChange w:id="11367" w:author="CR#1467r1" w:date="2020-04-07T17:00:00Z">
            <w:rPr/>
          </w:rPrChange>
        </w:rPr>
        <w:tab/>
        <w:t xml:space="preserve">restart the </w:t>
      </w:r>
      <w:r w:rsidRPr="00B874D6">
        <w:rPr>
          <w:i/>
          <w:rPrChange w:id="11368" w:author="CR#1467r1" w:date="2020-04-07T17:00:00Z">
            <w:rPr>
              <w:i/>
            </w:rPr>
          </w:rPrChange>
        </w:rPr>
        <w:t>sCellDeactivationTimer</w:t>
      </w:r>
      <w:r w:rsidRPr="00B874D6">
        <w:rPr>
          <w:rPrChange w:id="11369" w:author="CR#1467r1" w:date="2020-04-07T17:00:00Z">
            <w:rPr/>
          </w:rPrChange>
        </w:rPr>
        <w:t xml:space="preserve"> associated with the SCell;</w:t>
      </w:r>
    </w:p>
    <w:p w:rsidR="00E27EFF" w:rsidRPr="00B874D6" w:rsidRDefault="00E27EFF" w:rsidP="00E27EFF">
      <w:pPr>
        <w:pStyle w:val="B2"/>
        <w:rPr>
          <w:rPrChange w:id="11370" w:author="CR#1467r1" w:date="2020-04-07T17:00:00Z">
            <w:rPr/>
          </w:rPrChange>
        </w:rPr>
      </w:pPr>
      <w:r w:rsidRPr="00B874D6">
        <w:rPr>
          <w:rPrChange w:id="11371" w:author="CR#1467r1" w:date="2020-04-07T17:00:00Z">
            <w:rPr/>
          </w:rPrChange>
        </w:rPr>
        <w:t>-</w:t>
      </w:r>
      <w:r w:rsidRPr="00B874D6">
        <w:rPr>
          <w:rPrChange w:id="11372" w:author="CR#1467r1" w:date="2020-04-07T17:00:00Z">
            <w:rPr/>
          </w:rPrChange>
        </w:rPr>
        <w:tab/>
        <w:t xml:space="preserve">if </w:t>
      </w:r>
      <w:r w:rsidRPr="00B874D6">
        <w:rPr>
          <w:i/>
          <w:rPrChange w:id="11373" w:author="CR#1467r1" w:date="2020-04-07T17:00:00Z">
            <w:rPr>
              <w:i/>
            </w:rPr>
          </w:rPrChange>
        </w:rPr>
        <w:t>sCellHibernationTimer</w:t>
      </w:r>
      <w:r w:rsidRPr="00B874D6">
        <w:rPr>
          <w:rPrChange w:id="11374" w:author="CR#1467r1" w:date="2020-04-07T17:00:00Z">
            <w:rPr/>
          </w:rPrChange>
        </w:rPr>
        <w:t xml:space="preserve"> associated with the SCell is configured;</w:t>
      </w:r>
    </w:p>
    <w:p w:rsidR="00E27EFF" w:rsidRPr="00B874D6" w:rsidRDefault="00E27EFF" w:rsidP="00E27EFF">
      <w:pPr>
        <w:pStyle w:val="B3"/>
        <w:rPr>
          <w:rPrChange w:id="11375" w:author="CR#1467r1" w:date="2020-04-07T17:00:00Z">
            <w:rPr/>
          </w:rPrChange>
        </w:rPr>
      </w:pPr>
      <w:r w:rsidRPr="00B874D6">
        <w:rPr>
          <w:rPrChange w:id="11376" w:author="CR#1467r1" w:date="2020-04-07T17:00:00Z">
            <w:rPr/>
          </w:rPrChange>
        </w:rPr>
        <w:t>-</w:t>
      </w:r>
      <w:r w:rsidRPr="00B874D6">
        <w:rPr>
          <w:rPrChange w:id="11377" w:author="CR#1467r1" w:date="2020-04-07T17:00:00Z">
            <w:rPr/>
          </w:rPrChange>
        </w:rPr>
        <w:tab/>
        <w:t xml:space="preserve">restart the </w:t>
      </w:r>
      <w:r w:rsidRPr="00B874D6">
        <w:rPr>
          <w:i/>
          <w:rPrChange w:id="11378" w:author="CR#1467r1" w:date="2020-04-07T17:00:00Z">
            <w:rPr>
              <w:i/>
            </w:rPr>
          </w:rPrChange>
        </w:rPr>
        <w:t>sCellHibernationTimer</w:t>
      </w:r>
      <w:r w:rsidRPr="00B874D6">
        <w:rPr>
          <w:rPrChange w:id="11379" w:author="CR#1467r1" w:date="2020-04-07T17:00:00Z">
            <w:rPr/>
          </w:rPrChange>
        </w:rPr>
        <w:t xml:space="preserve"> associated with the SCell;</w:t>
      </w:r>
    </w:p>
    <w:p w:rsidR="00E27EFF" w:rsidRPr="00B874D6" w:rsidRDefault="00E27EFF" w:rsidP="00E27EFF">
      <w:pPr>
        <w:pStyle w:val="B1"/>
        <w:rPr>
          <w:rPrChange w:id="11380" w:author="CR#1467r1" w:date="2020-04-07T17:00:00Z">
            <w:rPr/>
          </w:rPrChange>
        </w:rPr>
      </w:pPr>
      <w:r w:rsidRPr="00B874D6">
        <w:rPr>
          <w:rPrChange w:id="11381" w:author="CR#1467r1" w:date="2020-04-07T17:00:00Z">
            <w:rPr/>
          </w:rPrChange>
        </w:rPr>
        <w:t>-</w:t>
      </w:r>
      <w:r w:rsidRPr="00B874D6">
        <w:rPr>
          <w:rPrChange w:id="11382" w:author="CR#1467r1" w:date="2020-04-07T17:00:00Z">
            <w:rPr/>
          </w:rPrChange>
        </w:rPr>
        <w:tab/>
        <w:t xml:space="preserve">if the SCell is activated and the </w:t>
      </w:r>
      <w:r w:rsidRPr="00B874D6">
        <w:rPr>
          <w:i/>
          <w:rPrChange w:id="11383" w:author="CR#1467r1" w:date="2020-04-07T17:00:00Z">
            <w:rPr>
              <w:i/>
            </w:rPr>
          </w:rPrChange>
        </w:rPr>
        <w:t>cqi-ShortConfigSCell</w:t>
      </w:r>
      <w:r w:rsidRPr="00B874D6">
        <w:rPr>
          <w:rPrChange w:id="11384" w:author="CR#1467r1" w:date="2020-04-07T17:00:00Z">
            <w:rPr/>
          </w:rPrChange>
        </w:rPr>
        <w:t xml:space="preserve"> expires in this TTI, according to the timing defined in </w:t>
      </w:r>
      <w:r w:rsidR="00EB63D2" w:rsidRPr="00B874D6">
        <w:rPr>
          <w:rPrChange w:id="11385" w:author="CR#1467r1" w:date="2020-04-07T17:00:00Z">
            <w:rPr/>
          </w:rPrChange>
        </w:rPr>
        <w:t>TS 36.213 [</w:t>
      </w:r>
      <w:r w:rsidRPr="00B874D6">
        <w:rPr>
          <w:rPrChange w:id="11386" w:author="CR#1467r1" w:date="2020-04-07T17:00:00Z">
            <w:rPr/>
          </w:rPrChange>
        </w:rPr>
        <w:t>2]:</w:t>
      </w:r>
    </w:p>
    <w:p w:rsidR="003E1D13" w:rsidRPr="00B874D6" w:rsidRDefault="00E27EFF" w:rsidP="00E27EFF">
      <w:pPr>
        <w:pStyle w:val="B2"/>
        <w:rPr>
          <w:rPrChange w:id="11387" w:author="CR#1467r1" w:date="2020-04-07T17:00:00Z">
            <w:rPr/>
          </w:rPrChange>
        </w:rPr>
      </w:pPr>
      <w:r w:rsidRPr="00B874D6">
        <w:rPr>
          <w:rPrChange w:id="11388" w:author="CR#1467r1" w:date="2020-04-07T17:00:00Z">
            <w:rPr/>
          </w:rPrChange>
        </w:rPr>
        <w:t>-</w:t>
      </w:r>
      <w:r w:rsidRPr="00B874D6">
        <w:rPr>
          <w:rPrChange w:id="11389" w:author="CR#1467r1" w:date="2020-04-07T17:00:00Z">
            <w:rPr/>
          </w:rPrChange>
        </w:rPr>
        <w:tab/>
        <w:t xml:space="preserve">apply SCell CQI/PMI/RI/PTI/CRI reporting for the SCell using the configuration in </w:t>
      </w:r>
      <w:r w:rsidRPr="00B874D6">
        <w:rPr>
          <w:i/>
          <w:rPrChange w:id="11390" w:author="CR#1467r1" w:date="2020-04-07T17:00:00Z">
            <w:rPr>
              <w:i/>
            </w:rPr>
          </w:rPrChange>
        </w:rPr>
        <w:t>cqi-ReportConfigSCell</w:t>
      </w:r>
      <w:r w:rsidRPr="00B874D6">
        <w:rPr>
          <w:rPrChange w:id="11391" w:author="CR#1467r1" w:date="2020-04-07T17:00:00Z">
            <w:rPr/>
          </w:rPrChange>
        </w:rPr>
        <w:t>;</w:t>
      </w:r>
    </w:p>
    <w:p w:rsidR="003E1D13" w:rsidRPr="00B874D6" w:rsidRDefault="003E1D13" w:rsidP="00707196">
      <w:pPr>
        <w:pStyle w:val="B1"/>
        <w:rPr>
          <w:rPrChange w:id="11392" w:author="CR#1467r1" w:date="2020-04-07T17:00:00Z">
            <w:rPr/>
          </w:rPrChange>
        </w:rPr>
      </w:pPr>
      <w:r w:rsidRPr="00B874D6">
        <w:rPr>
          <w:rPrChange w:id="11393" w:author="CR#1467r1" w:date="2020-04-07T17:00:00Z">
            <w:rPr/>
          </w:rPrChange>
        </w:rPr>
        <w:t>-</w:t>
      </w:r>
      <w:r w:rsidRPr="00B874D6">
        <w:rPr>
          <w:rPrChange w:id="11394" w:author="CR#1467r1" w:date="2020-04-07T17:00:00Z">
            <w:rPr/>
          </w:rPrChange>
        </w:rPr>
        <w:tab/>
      </w:r>
      <w:r w:rsidR="00317652" w:rsidRPr="00B874D6">
        <w:rPr>
          <w:rPrChange w:id="11395" w:author="CR#1467r1" w:date="2020-04-07T17:00:00Z">
            <w:rPr/>
          </w:rPrChange>
        </w:rPr>
        <w:t>if</w:t>
      </w:r>
      <w:r w:rsidRPr="00B874D6">
        <w:rPr>
          <w:rPrChange w:id="11396" w:author="CR#1467r1" w:date="2020-04-07T17:00:00Z">
            <w:rPr/>
          </w:rPrChange>
        </w:rPr>
        <w:t xml:space="preserve"> the SCell is deactivated:</w:t>
      </w:r>
    </w:p>
    <w:p w:rsidR="00317652" w:rsidRPr="00B874D6" w:rsidRDefault="00317652" w:rsidP="00707196">
      <w:pPr>
        <w:pStyle w:val="B2"/>
        <w:rPr>
          <w:rPrChange w:id="11397" w:author="CR#1467r1" w:date="2020-04-07T17:00:00Z">
            <w:rPr/>
          </w:rPrChange>
        </w:rPr>
      </w:pPr>
      <w:r w:rsidRPr="00B874D6">
        <w:rPr>
          <w:rPrChange w:id="11398" w:author="CR#1467r1" w:date="2020-04-07T17:00:00Z">
            <w:rPr/>
          </w:rPrChange>
        </w:rPr>
        <w:t>-</w:t>
      </w:r>
      <w:r w:rsidRPr="00B874D6">
        <w:rPr>
          <w:rPrChange w:id="11399" w:author="CR#1467r1" w:date="2020-04-07T17:00:00Z">
            <w:rPr/>
          </w:rPrChange>
        </w:rPr>
        <w:tab/>
        <w:t xml:space="preserve">not transmit SRS </w:t>
      </w:r>
      <w:r w:rsidR="00402BA0" w:rsidRPr="00B874D6">
        <w:rPr>
          <w:rPrChange w:id="11400" w:author="CR#1467r1" w:date="2020-04-07T17:00:00Z">
            <w:rPr/>
          </w:rPrChange>
        </w:rPr>
        <w:t xml:space="preserve">on </w:t>
      </w:r>
      <w:r w:rsidRPr="00B874D6">
        <w:rPr>
          <w:rPrChange w:id="11401" w:author="CR#1467r1" w:date="2020-04-07T17:00:00Z">
            <w:rPr/>
          </w:rPrChange>
        </w:rPr>
        <w:t>the SCell;</w:t>
      </w:r>
    </w:p>
    <w:p w:rsidR="00317652" w:rsidRPr="00B874D6" w:rsidRDefault="00317652" w:rsidP="00707196">
      <w:pPr>
        <w:pStyle w:val="B2"/>
        <w:rPr>
          <w:rPrChange w:id="11402" w:author="CR#1467r1" w:date="2020-04-07T17:00:00Z">
            <w:rPr/>
          </w:rPrChange>
        </w:rPr>
      </w:pPr>
      <w:r w:rsidRPr="00B874D6">
        <w:rPr>
          <w:rPrChange w:id="11403" w:author="CR#1467r1" w:date="2020-04-07T17:00:00Z">
            <w:rPr/>
          </w:rPrChange>
        </w:rPr>
        <w:t>-</w:t>
      </w:r>
      <w:r w:rsidRPr="00B874D6">
        <w:rPr>
          <w:rPrChange w:id="11404" w:author="CR#1467r1" w:date="2020-04-07T17:00:00Z">
            <w:rPr/>
          </w:rPrChange>
        </w:rPr>
        <w:tab/>
        <w:t>not report CQI/PMI/RI</w:t>
      </w:r>
      <w:r w:rsidR="00402BA0" w:rsidRPr="00B874D6">
        <w:rPr>
          <w:rPrChange w:id="11405" w:author="CR#1467r1" w:date="2020-04-07T17:00:00Z">
            <w:rPr/>
          </w:rPrChange>
        </w:rPr>
        <w:t>/PTI</w:t>
      </w:r>
      <w:r w:rsidR="00C01C90" w:rsidRPr="00B874D6">
        <w:rPr>
          <w:rPrChange w:id="11406" w:author="CR#1467r1" w:date="2020-04-07T17:00:00Z">
            <w:rPr/>
          </w:rPrChange>
        </w:rPr>
        <w:t>/CRI</w:t>
      </w:r>
      <w:r w:rsidRPr="00B874D6">
        <w:rPr>
          <w:rPrChange w:id="11407" w:author="CR#1467r1" w:date="2020-04-07T17:00:00Z">
            <w:rPr/>
          </w:rPrChange>
        </w:rPr>
        <w:t xml:space="preserve"> for the SCell;</w:t>
      </w:r>
    </w:p>
    <w:p w:rsidR="00911809" w:rsidRPr="00B874D6" w:rsidRDefault="00317652" w:rsidP="00707196">
      <w:pPr>
        <w:pStyle w:val="B2"/>
        <w:rPr>
          <w:rPrChange w:id="11408" w:author="CR#1467r1" w:date="2020-04-07T17:00:00Z">
            <w:rPr/>
          </w:rPrChange>
        </w:rPr>
      </w:pPr>
      <w:r w:rsidRPr="00B874D6">
        <w:rPr>
          <w:rPrChange w:id="11409" w:author="CR#1467r1" w:date="2020-04-07T17:00:00Z">
            <w:rPr/>
          </w:rPrChange>
        </w:rPr>
        <w:t>-</w:t>
      </w:r>
      <w:r w:rsidRPr="00B874D6">
        <w:rPr>
          <w:rPrChange w:id="11410" w:author="CR#1467r1" w:date="2020-04-07T17:00:00Z">
            <w:rPr/>
          </w:rPrChange>
        </w:rPr>
        <w:tab/>
        <w:t xml:space="preserve">not transmit on UL-SCH </w:t>
      </w:r>
      <w:r w:rsidR="00402BA0" w:rsidRPr="00B874D6">
        <w:rPr>
          <w:rPrChange w:id="11411" w:author="CR#1467r1" w:date="2020-04-07T17:00:00Z">
            <w:rPr/>
          </w:rPrChange>
        </w:rPr>
        <w:t xml:space="preserve">on </w:t>
      </w:r>
      <w:r w:rsidRPr="00B874D6">
        <w:rPr>
          <w:rPrChange w:id="11412" w:author="CR#1467r1" w:date="2020-04-07T17:00:00Z">
            <w:rPr/>
          </w:rPrChange>
        </w:rPr>
        <w:t>the SCell;</w:t>
      </w:r>
    </w:p>
    <w:p w:rsidR="00317652" w:rsidRPr="00B874D6" w:rsidRDefault="00911809" w:rsidP="00707196">
      <w:pPr>
        <w:pStyle w:val="B2"/>
        <w:rPr>
          <w:rPrChange w:id="11413" w:author="CR#1467r1" w:date="2020-04-07T17:00:00Z">
            <w:rPr/>
          </w:rPrChange>
        </w:rPr>
      </w:pPr>
      <w:r w:rsidRPr="00B874D6">
        <w:rPr>
          <w:rPrChange w:id="11414" w:author="CR#1467r1" w:date="2020-04-07T17:00:00Z">
            <w:rPr/>
          </w:rPrChange>
        </w:rPr>
        <w:t>-</w:t>
      </w:r>
      <w:r w:rsidRPr="00B874D6">
        <w:rPr>
          <w:rPrChange w:id="11415" w:author="CR#1467r1" w:date="2020-04-07T17:00:00Z">
            <w:rPr/>
          </w:rPrChange>
        </w:rPr>
        <w:tab/>
        <w:t>not transmit on RACH on the SCell;</w:t>
      </w:r>
    </w:p>
    <w:p w:rsidR="00317652" w:rsidRPr="00B874D6" w:rsidRDefault="00317652" w:rsidP="00707196">
      <w:pPr>
        <w:pStyle w:val="B2"/>
        <w:rPr>
          <w:rPrChange w:id="11416" w:author="CR#1467r1" w:date="2020-04-07T17:00:00Z">
            <w:rPr/>
          </w:rPrChange>
        </w:rPr>
      </w:pPr>
      <w:r w:rsidRPr="00B874D6">
        <w:rPr>
          <w:rPrChange w:id="11417" w:author="CR#1467r1" w:date="2020-04-07T17:00:00Z">
            <w:rPr/>
          </w:rPrChange>
        </w:rPr>
        <w:t>-</w:t>
      </w:r>
      <w:r w:rsidRPr="00B874D6">
        <w:rPr>
          <w:rPrChange w:id="11418" w:author="CR#1467r1" w:date="2020-04-07T17:00:00Z">
            <w:rPr/>
          </w:rPrChange>
        </w:rPr>
        <w:tab/>
        <w:t>not monitor the PDCCH on the SCell;</w:t>
      </w:r>
    </w:p>
    <w:p w:rsidR="004C6CA2" w:rsidRPr="00B874D6" w:rsidRDefault="00317652" w:rsidP="004C6CA2">
      <w:pPr>
        <w:pStyle w:val="B2"/>
        <w:rPr>
          <w:rPrChange w:id="11419" w:author="CR#1467r1" w:date="2020-04-07T17:00:00Z">
            <w:rPr/>
          </w:rPrChange>
        </w:rPr>
      </w:pPr>
      <w:r w:rsidRPr="00B874D6">
        <w:rPr>
          <w:rPrChange w:id="11420" w:author="CR#1467r1" w:date="2020-04-07T17:00:00Z">
            <w:rPr/>
          </w:rPrChange>
        </w:rPr>
        <w:t>-</w:t>
      </w:r>
      <w:r w:rsidRPr="00B874D6">
        <w:rPr>
          <w:rPrChange w:id="11421" w:author="CR#1467r1" w:date="2020-04-07T17:00:00Z">
            <w:rPr/>
          </w:rPrChange>
        </w:rPr>
        <w:tab/>
        <w:t>not monitor the PDCCH for the SCell</w:t>
      </w:r>
      <w:r w:rsidR="004C6CA2" w:rsidRPr="00B874D6">
        <w:rPr>
          <w:rPrChange w:id="11422" w:author="CR#1467r1" w:date="2020-04-07T17:00:00Z">
            <w:rPr/>
          </w:rPrChange>
        </w:rPr>
        <w:t>;</w:t>
      </w:r>
    </w:p>
    <w:p w:rsidR="00CB79E6" w:rsidRPr="00B874D6" w:rsidRDefault="004C6CA2" w:rsidP="004C6CA2">
      <w:pPr>
        <w:pStyle w:val="B2"/>
        <w:rPr>
          <w:rPrChange w:id="11423" w:author="CR#1467r1" w:date="2020-04-07T17:00:00Z">
            <w:rPr/>
          </w:rPrChange>
        </w:rPr>
      </w:pPr>
      <w:r w:rsidRPr="00B874D6">
        <w:rPr>
          <w:rPrChange w:id="11424" w:author="CR#1467r1" w:date="2020-04-07T17:00:00Z">
            <w:rPr/>
          </w:rPrChange>
        </w:rPr>
        <w:t>-</w:t>
      </w:r>
      <w:r w:rsidRPr="00B874D6">
        <w:rPr>
          <w:rPrChange w:id="11425" w:author="CR#1467r1" w:date="2020-04-07T17:00:00Z">
            <w:rPr/>
          </w:rPrChange>
        </w:rPr>
        <w:tab/>
        <w:t>not transmit PUCCH</w:t>
      </w:r>
      <w:r w:rsidR="00621A90" w:rsidRPr="00B874D6">
        <w:rPr>
          <w:rPrChange w:id="11426" w:author="CR#1467r1" w:date="2020-04-07T17:00:00Z">
            <w:rPr/>
          </w:rPrChange>
        </w:rPr>
        <w:t>/SPUCCH</w:t>
      </w:r>
      <w:r w:rsidRPr="00B874D6">
        <w:rPr>
          <w:rPrChange w:id="11427" w:author="CR#1467r1" w:date="2020-04-07T17:00:00Z">
            <w:rPr/>
          </w:rPrChange>
        </w:rPr>
        <w:t xml:space="preserve"> on the SCell</w:t>
      </w:r>
      <w:r w:rsidR="00317652" w:rsidRPr="00B874D6">
        <w:rPr>
          <w:rPrChange w:id="11428" w:author="CR#1467r1" w:date="2020-04-07T17:00:00Z">
            <w:rPr/>
          </w:rPrChange>
        </w:rPr>
        <w:t>.</w:t>
      </w:r>
    </w:p>
    <w:p w:rsidR="00D0395D" w:rsidRPr="00B874D6" w:rsidRDefault="00D0395D" w:rsidP="00707196">
      <w:pPr>
        <w:rPr>
          <w:rPrChange w:id="11429" w:author="CR#1467r1" w:date="2020-04-07T17:00:00Z">
            <w:rPr/>
          </w:rPrChange>
        </w:rPr>
      </w:pPr>
      <w:r w:rsidRPr="00B874D6">
        <w:rPr>
          <w:rPrChange w:id="11430" w:author="CR#1467r1" w:date="2020-04-07T17:00:00Z">
            <w:rPr/>
          </w:rPrChange>
        </w:rPr>
        <w:t>HARQ feedback for the MAC PDU containing Activation/Deactivation MAC control element shall not be impacted by PCell</w:t>
      </w:r>
      <w:r w:rsidR="00AD562B" w:rsidRPr="00B874D6">
        <w:rPr>
          <w:lang w:eastAsia="zh-TW"/>
          <w:rPrChange w:id="11431" w:author="CR#1467r1" w:date="2020-04-07T17:00:00Z">
            <w:rPr>
              <w:lang w:eastAsia="zh-TW"/>
            </w:rPr>
          </w:rPrChange>
        </w:rPr>
        <w:t>, PSCell</w:t>
      </w:r>
      <w:r w:rsidRPr="00B874D6">
        <w:rPr>
          <w:rPrChange w:id="11432" w:author="CR#1467r1" w:date="2020-04-07T17:00:00Z">
            <w:rPr/>
          </w:rPrChange>
        </w:rPr>
        <w:t xml:space="preserve"> </w:t>
      </w:r>
      <w:r w:rsidR="00AD562B" w:rsidRPr="00B874D6">
        <w:rPr>
          <w:lang w:eastAsia="zh-TW"/>
          <w:rPrChange w:id="11433" w:author="CR#1467r1" w:date="2020-04-07T17:00:00Z">
            <w:rPr>
              <w:lang w:eastAsia="zh-TW"/>
            </w:rPr>
          </w:rPrChange>
        </w:rPr>
        <w:t xml:space="preserve">and PUCCH SCell </w:t>
      </w:r>
      <w:r w:rsidRPr="00B874D6">
        <w:rPr>
          <w:rPrChange w:id="11434" w:author="CR#1467r1" w:date="2020-04-07T17:00:00Z">
            <w:rPr/>
          </w:rPrChange>
        </w:rPr>
        <w:t>interruption</w:t>
      </w:r>
      <w:r w:rsidR="00AD562B" w:rsidRPr="00B874D6">
        <w:rPr>
          <w:lang w:eastAsia="zh-TW"/>
          <w:rPrChange w:id="11435" w:author="CR#1467r1" w:date="2020-04-07T17:00:00Z">
            <w:rPr>
              <w:lang w:eastAsia="zh-TW"/>
            </w:rPr>
          </w:rPrChange>
        </w:rPr>
        <w:t>s</w:t>
      </w:r>
      <w:r w:rsidRPr="00B874D6">
        <w:rPr>
          <w:rPrChange w:id="11436" w:author="CR#1467r1" w:date="2020-04-07T17:00:00Z">
            <w:rPr/>
          </w:rPrChange>
        </w:rPr>
        <w:t xml:space="preserve"> due to SCell activation/deactivation</w:t>
      </w:r>
      <w:r w:rsidR="00E64D69" w:rsidRPr="00B874D6">
        <w:rPr>
          <w:rPrChange w:id="11437" w:author="CR#1467r1" w:date="2020-04-07T17:00:00Z">
            <w:rPr/>
          </w:rPrChange>
        </w:rPr>
        <w:t xml:space="preserve">, as specified in </w:t>
      </w:r>
      <w:r w:rsidR="00EB63D2" w:rsidRPr="00B874D6">
        <w:rPr>
          <w:rPrChange w:id="11438" w:author="CR#1467r1" w:date="2020-04-07T17:00:00Z">
            <w:rPr/>
          </w:rPrChange>
        </w:rPr>
        <w:t>TS 36.133 [</w:t>
      </w:r>
      <w:r w:rsidRPr="00B874D6">
        <w:rPr>
          <w:rPrChange w:id="11439" w:author="CR#1467r1" w:date="2020-04-07T17:00:00Z">
            <w:rPr/>
          </w:rPrChange>
        </w:rPr>
        <w:t>9].</w:t>
      </w:r>
    </w:p>
    <w:p w:rsidR="00317652" w:rsidRPr="00B874D6" w:rsidRDefault="00CB79E6" w:rsidP="00707196">
      <w:pPr>
        <w:pStyle w:val="NO"/>
        <w:rPr>
          <w:noProof/>
          <w:rPrChange w:id="11440" w:author="CR#1467r1" w:date="2020-04-07T17:00:00Z">
            <w:rPr>
              <w:noProof/>
            </w:rPr>
          </w:rPrChange>
        </w:rPr>
      </w:pPr>
      <w:r w:rsidRPr="00B874D6">
        <w:rPr>
          <w:noProof/>
          <w:rPrChange w:id="11441" w:author="CR#1467r1" w:date="2020-04-07T17:00:00Z">
            <w:rPr>
              <w:noProof/>
            </w:rPr>
          </w:rPrChange>
        </w:rPr>
        <w:t>NOTE:</w:t>
      </w:r>
      <w:r w:rsidRPr="00B874D6">
        <w:rPr>
          <w:noProof/>
          <w:rPrChange w:id="11442" w:author="CR#1467r1" w:date="2020-04-07T17:00:00Z">
            <w:rPr>
              <w:noProof/>
            </w:rPr>
          </w:rPrChange>
        </w:rPr>
        <w:tab/>
      </w:r>
      <w:r w:rsidRPr="00B874D6">
        <w:rPr>
          <w:rFonts w:eastAsia="Malgun Gothic"/>
          <w:rPrChange w:id="11443" w:author="CR#1467r1" w:date="2020-04-07T17:00:00Z">
            <w:rPr>
              <w:rFonts w:eastAsia="Malgun Gothic"/>
            </w:rPr>
          </w:rPrChange>
        </w:rPr>
        <w:t>When SCell is deactivated, the ongoing Random Access procedure on the SCell, if any, is aborted</w:t>
      </w:r>
      <w:r w:rsidRPr="00B874D6">
        <w:rPr>
          <w:noProof/>
          <w:rPrChange w:id="11444" w:author="CR#1467r1" w:date="2020-04-07T17:00:00Z">
            <w:rPr>
              <w:noProof/>
            </w:rPr>
          </w:rPrChange>
        </w:rPr>
        <w:t>.</w:t>
      </w:r>
    </w:p>
    <w:p w:rsidR="00073E27" w:rsidRPr="00B874D6" w:rsidRDefault="00073E27" w:rsidP="00707196">
      <w:pPr>
        <w:pStyle w:val="Heading2"/>
        <w:rPr>
          <w:rPrChange w:id="11445" w:author="CR#1467r1" w:date="2020-04-07T17:00:00Z">
            <w:rPr/>
          </w:rPrChange>
        </w:rPr>
      </w:pPr>
      <w:bookmarkStart w:id="11446" w:name="_Toc29242987"/>
      <w:r w:rsidRPr="00B874D6">
        <w:rPr>
          <w:rPrChange w:id="11447" w:author="CR#1467r1" w:date="2020-04-07T17:00:00Z">
            <w:rPr/>
          </w:rPrChange>
        </w:rPr>
        <w:lastRenderedPageBreak/>
        <w:t>5.</w:t>
      </w:r>
      <w:r w:rsidR="00332A78" w:rsidRPr="00B874D6">
        <w:rPr>
          <w:rPrChange w:id="11448" w:author="CR#1467r1" w:date="2020-04-07T17:00:00Z">
            <w:rPr/>
          </w:rPrChange>
        </w:rPr>
        <w:t>14</w:t>
      </w:r>
      <w:r w:rsidRPr="00B874D6">
        <w:rPr>
          <w:rPrChange w:id="11449" w:author="CR#1467r1" w:date="2020-04-07T17:00:00Z">
            <w:rPr/>
          </w:rPrChange>
        </w:rPr>
        <w:tab/>
        <w:t>SL-SCH Data transfer</w:t>
      </w:r>
      <w:bookmarkEnd w:id="11446"/>
    </w:p>
    <w:p w:rsidR="00073E27" w:rsidRPr="00B874D6" w:rsidRDefault="00073E27" w:rsidP="00707196">
      <w:pPr>
        <w:pStyle w:val="Heading3"/>
        <w:rPr>
          <w:rPrChange w:id="11450" w:author="CR#1467r1" w:date="2020-04-07T17:00:00Z">
            <w:rPr/>
          </w:rPrChange>
        </w:rPr>
      </w:pPr>
      <w:bookmarkStart w:id="11451" w:name="_Toc29242988"/>
      <w:r w:rsidRPr="00B874D6">
        <w:rPr>
          <w:rPrChange w:id="11452" w:author="CR#1467r1" w:date="2020-04-07T17:00:00Z">
            <w:rPr/>
          </w:rPrChange>
        </w:rPr>
        <w:t>5.</w:t>
      </w:r>
      <w:r w:rsidR="00332A78" w:rsidRPr="00B874D6">
        <w:rPr>
          <w:rPrChange w:id="11453" w:author="CR#1467r1" w:date="2020-04-07T17:00:00Z">
            <w:rPr/>
          </w:rPrChange>
        </w:rPr>
        <w:t>14</w:t>
      </w:r>
      <w:r w:rsidRPr="00B874D6">
        <w:rPr>
          <w:rPrChange w:id="11454" w:author="CR#1467r1" w:date="2020-04-07T17:00:00Z">
            <w:rPr/>
          </w:rPrChange>
        </w:rPr>
        <w:t>.1</w:t>
      </w:r>
      <w:r w:rsidRPr="00B874D6">
        <w:rPr>
          <w:rPrChange w:id="11455" w:author="CR#1467r1" w:date="2020-04-07T17:00:00Z">
            <w:rPr/>
          </w:rPrChange>
        </w:rPr>
        <w:tab/>
        <w:t>SL-SCH Data transmission</w:t>
      </w:r>
      <w:bookmarkEnd w:id="11451"/>
    </w:p>
    <w:p w:rsidR="00073E27" w:rsidRPr="00B874D6" w:rsidRDefault="00073E27" w:rsidP="00707196">
      <w:pPr>
        <w:pStyle w:val="Heading4"/>
        <w:rPr>
          <w:rPrChange w:id="11456" w:author="CR#1467r1" w:date="2020-04-07T17:00:00Z">
            <w:rPr/>
          </w:rPrChange>
        </w:rPr>
      </w:pPr>
      <w:bookmarkStart w:id="11457" w:name="_Toc29242989"/>
      <w:r w:rsidRPr="00B874D6">
        <w:rPr>
          <w:rPrChange w:id="11458" w:author="CR#1467r1" w:date="2020-04-07T17:00:00Z">
            <w:rPr/>
          </w:rPrChange>
        </w:rPr>
        <w:t>5.</w:t>
      </w:r>
      <w:r w:rsidR="00332A78" w:rsidRPr="00B874D6">
        <w:rPr>
          <w:rPrChange w:id="11459" w:author="CR#1467r1" w:date="2020-04-07T17:00:00Z">
            <w:rPr/>
          </w:rPrChange>
        </w:rPr>
        <w:t>14</w:t>
      </w:r>
      <w:r w:rsidRPr="00B874D6">
        <w:rPr>
          <w:rPrChange w:id="11460" w:author="CR#1467r1" w:date="2020-04-07T17:00:00Z">
            <w:rPr/>
          </w:rPrChange>
        </w:rPr>
        <w:t>.1.1</w:t>
      </w:r>
      <w:r w:rsidRPr="00B874D6">
        <w:rPr>
          <w:rPrChange w:id="11461" w:author="CR#1467r1" w:date="2020-04-07T17:00:00Z">
            <w:rPr/>
          </w:rPrChange>
        </w:rPr>
        <w:tab/>
        <w:t>SL Grant reception and SCI transmission</w:t>
      </w:r>
      <w:bookmarkEnd w:id="11457"/>
    </w:p>
    <w:p w:rsidR="00B3680C" w:rsidRPr="00B874D6" w:rsidRDefault="00073E27" w:rsidP="00B3680C">
      <w:pPr>
        <w:rPr>
          <w:rPrChange w:id="11462" w:author="CR#1467r1" w:date="2020-04-07T17:00:00Z">
            <w:rPr/>
          </w:rPrChange>
        </w:rPr>
      </w:pPr>
      <w:r w:rsidRPr="00B874D6">
        <w:rPr>
          <w:rPrChange w:id="11463" w:author="CR#1467r1" w:date="2020-04-07T17:00:00Z">
            <w:rPr/>
          </w:rPrChange>
        </w:rPr>
        <w:t xml:space="preserve">In order to transmit on the SL-SCH the MAC entity must have </w:t>
      </w:r>
      <w:r w:rsidR="00162200" w:rsidRPr="00B874D6">
        <w:rPr>
          <w:rPrChange w:id="11464" w:author="CR#1467r1" w:date="2020-04-07T17:00:00Z">
            <w:rPr/>
          </w:rPrChange>
        </w:rPr>
        <w:t>at least one</w:t>
      </w:r>
      <w:r w:rsidRPr="00B874D6">
        <w:rPr>
          <w:rPrChange w:id="11465" w:author="CR#1467r1" w:date="2020-04-07T17:00:00Z">
            <w:rPr/>
          </w:rPrChange>
        </w:rPr>
        <w:t xml:space="preserve"> sidelink grant.</w:t>
      </w:r>
    </w:p>
    <w:p w:rsidR="00073E27" w:rsidRPr="00B874D6" w:rsidRDefault="00162200" w:rsidP="00707196">
      <w:pPr>
        <w:rPr>
          <w:rPrChange w:id="11466" w:author="CR#1467r1" w:date="2020-04-07T17:00:00Z">
            <w:rPr/>
          </w:rPrChange>
        </w:rPr>
      </w:pPr>
      <w:r w:rsidRPr="00B874D6">
        <w:rPr>
          <w:rPrChange w:id="11467" w:author="CR#1467r1" w:date="2020-04-07T17:00:00Z">
            <w:rPr/>
          </w:rPrChange>
        </w:rPr>
        <w:t>S</w:t>
      </w:r>
      <w:r w:rsidR="00073E27" w:rsidRPr="00B874D6">
        <w:rPr>
          <w:rPrChange w:id="11468" w:author="CR#1467r1" w:date="2020-04-07T17:00:00Z">
            <w:rPr/>
          </w:rPrChange>
        </w:rPr>
        <w:t>idelink grant</w:t>
      </w:r>
      <w:r w:rsidRPr="00B874D6">
        <w:rPr>
          <w:rPrChange w:id="11469" w:author="CR#1467r1" w:date="2020-04-07T17:00:00Z">
            <w:rPr/>
          </w:rPrChange>
        </w:rPr>
        <w:t>s</w:t>
      </w:r>
      <w:r w:rsidR="00073E27" w:rsidRPr="00B874D6">
        <w:rPr>
          <w:rPrChange w:id="11470" w:author="CR#1467r1" w:date="2020-04-07T17:00:00Z">
            <w:rPr/>
          </w:rPrChange>
        </w:rPr>
        <w:t xml:space="preserve"> </w:t>
      </w:r>
      <w:r w:rsidRPr="00B874D6">
        <w:rPr>
          <w:rPrChange w:id="11471" w:author="CR#1467r1" w:date="2020-04-07T17:00:00Z">
            <w:rPr/>
          </w:rPrChange>
        </w:rPr>
        <w:t xml:space="preserve">are </w:t>
      </w:r>
      <w:r w:rsidR="00073E27" w:rsidRPr="00B874D6">
        <w:rPr>
          <w:rPrChange w:id="11472" w:author="CR#1467r1" w:date="2020-04-07T17:00:00Z">
            <w:rPr/>
          </w:rPrChange>
        </w:rPr>
        <w:t>selected as follows</w:t>
      </w:r>
      <w:r w:rsidR="00B3680C" w:rsidRPr="00B874D6">
        <w:rPr>
          <w:rPrChange w:id="11473" w:author="CR#1467r1" w:date="2020-04-07T17:00:00Z">
            <w:rPr/>
          </w:rPrChange>
        </w:rPr>
        <w:t xml:space="preserve"> for sidelink communication</w:t>
      </w:r>
      <w:r w:rsidR="00073E27" w:rsidRPr="00B874D6">
        <w:rPr>
          <w:rPrChange w:id="11474" w:author="CR#1467r1" w:date="2020-04-07T17:00:00Z">
            <w:rPr/>
          </w:rPrChange>
        </w:rPr>
        <w:t>:</w:t>
      </w:r>
    </w:p>
    <w:p w:rsidR="00073E27" w:rsidRPr="00B874D6" w:rsidRDefault="00073E27" w:rsidP="00707196">
      <w:pPr>
        <w:pStyle w:val="B1"/>
        <w:rPr>
          <w:rPrChange w:id="11475" w:author="CR#1467r1" w:date="2020-04-07T17:00:00Z">
            <w:rPr/>
          </w:rPrChange>
        </w:rPr>
      </w:pPr>
      <w:r w:rsidRPr="00B874D6">
        <w:rPr>
          <w:rPrChange w:id="11476" w:author="CR#1467r1" w:date="2020-04-07T17:00:00Z">
            <w:rPr/>
          </w:rPrChange>
        </w:rPr>
        <w:t>-</w:t>
      </w:r>
      <w:r w:rsidRPr="00B874D6">
        <w:rPr>
          <w:rPrChange w:id="11477" w:author="CR#1467r1" w:date="2020-04-07T17:00:00Z">
            <w:rPr/>
          </w:rPrChange>
        </w:rPr>
        <w:tab/>
        <w:t xml:space="preserve">if the MAC entity is configured to receive a </w:t>
      </w:r>
      <w:r w:rsidR="00162200" w:rsidRPr="00B874D6">
        <w:rPr>
          <w:rPrChange w:id="11478" w:author="CR#1467r1" w:date="2020-04-07T17:00:00Z">
            <w:rPr/>
          </w:rPrChange>
        </w:rPr>
        <w:t xml:space="preserve">single </w:t>
      </w:r>
      <w:r w:rsidRPr="00B874D6">
        <w:rPr>
          <w:rPrChange w:id="11479" w:author="CR#1467r1" w:date="2020-04-07T17:00:00Z">
            <w:rPr/>
          </w:rPrChange>
        </w:rPr>
        <w:t>sidelink grant dynamically on the PDCCH and more data is available in STCH than can be transmitted in the current SC period, the MAC entity shall:</w:t>
      </w:r>
    </w:p>
    <w:p w:rsidR="00073E27" w:rsidRPr="00B874D6" w:rsidRDefault="00073E27" w:rsidP="00707196">
      <w:pPr>
        <w:pStyle w:val="B2"/>
        <w:rPr>
          <w:rPrChange w:id="11480" w:author="CR#1467r1" w:date="2020-04-07T17:00:00Z">
            <w:rPr/>
          </w:rPrChange>
        </w:rPr>
      </w:pPr>
      <w:r w:rsidRPr="00B874D6">
        <w:rPr>
          <w:rPrChange w:id="11481" w:author="CR#1467r1" w:date="2020-04-07T17:00:00Z">
            <w:rPr/>
          </w:rPrChange>
        </w:rPr>
        <w:t>-</w:t>
      </w:r>
      <w:r w:rsidRPr="00B874D6">
        <w:rPr>
          <w:rPrChange w:id="11482" w:author="CR#1467r1" w:date="2020-04-07T17:00:00Z">
            <w:rPr/>
          </w:rPrChange>
        </w:rPr>
        <w:tab/>
        <w:t xml:space="preserve">using the received sidelink grant determine the set of subframes in which transmission of SCI and transmission of first transport block occur according to </w:t>
      </w:r>
      <w:r w:rsidR="006D2D97" w:rsidRPr="00B874D6">
        <w:rPr>
          <w:rPrChange w:id="11483" w:author="CR#1467r1" w:date="2020-04-07T17:00:00Z">
            <w:rPr/>
          </w:rPrChange>
        </w:rPr>
        <w:t>clause</w:t>
      </w:r>
      <w:r w:rsidRPr="00B874D6">
        <w:rPr>
          <w:rPrChange w:id="11484" w:author="CR#1467r1" w:date="2020-04-07T17:00:00Z">
            <w:rPr/>
          </w:rPrChange>
        </w:rPr>
        <w:t xml:space="preserve"> 14.2.1 of</w:t>
      </w:r>
      <w:r w:rsidR="00A50861" w:rsidRPr="00B874D6">
        <w:rPr>
          <w:rPrChange w:id="11485" w:author="CR#1467r1" w:date="2020-04-07T17:00:00Z">
            <w:rPr/>
          </w:rPrChange>
        </w:rPr>
        <w:t xml:space="preserve"> </w:t>
      </w:r>
      <w:r w:rsidR="00EB63D2" w:rsidRPr="00B874D6">
        <w:rPr>
          <w:rPrChange w:id="11486" w:author="CR#1467r1" w:date="2020-04-07T17:00:00Z">
            <w:rPr/>
          </w:rPrChange>
        </w:rPr>
        <w:t>TS 36.213 [</w:t>
      </w:r>
      <w:r w:rsidRPr="00B874D6">
        <w:rPr>
          <w:rPrChange w:id="11487" w:author="CR#1467r1" w:date="2020-04-07T17:00:00Z">
            <w:rPr/>
          </w:rPrChange>
        </w:rPr>
        <w:t>2];</w:t>
      </w:r>
    </w:p>
    <w:p w:rsidR="00073E27" w:rsidRPr="00B874D6" w:rsidRDefault="00073E27" w:rsidP="00707196">
      <w:pPr>
        <w:pStyle w:val="B2"/>
        <w:rPr>
          <w:rPrChange w:id="11488" w:author="CR#1467r1" w:date="2020-04-07T17:00:00Z">
            <w:rPr/>
          </w:rPrChange>
        </w:rPr>
      </w:pPr>
      <w:r w:rsidRPr="00B874D6">
        <w:rPr>
          <w:rPrChange w:id="11489" w:author="CR#1467r1" w:date="2020-04-07T17:00:00Z">
            <w:rPr/>
          </w:rPrChange>
        </w:rPr>
        <w:t>-</w:t>
      </w:r>
      <w:r w:rsidRPr="00B874D6">
        <w:rPr>
          <w:rPrChange w:id="11490" w:author="CR#1467r1" w:date="2020-04-07T17:00:00Z">
            <w:rPr/>
          </w:rPrChange>
        </w:rPr>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rsidR="00162200" w:rsidRPr="00B874D6" w:rsidRDefault="00073E27" w:rsidP="00162200">
      <w:pPr>
        <w:pStyle w:val="B2"/>
        <w:rPr>
          <w:rPrChange w:id="11491" w:author="CR#1467r1" w:date="2020-04-07T17:00:00Z">
            <w:rPr/>
          </w:rPrChange>
        </w:rPr>
      </w:pPr>
      <w:r w:rsidRPr="00B874D6">
        <w:rPr>
          <w:rPrChange w:id="11492" w:author="CR#1467r1" w:date="2020-04-07T17:00:00Z">
            <w:rPr/>
          </w:rPrChange>
        </w:rPr>
        <w:t>-</w:t>
      </w:r>
      <w:r w:rsidRPr="00B874D6">
        <w:rPr>
          <w:rPrChange w:id="11493" w:author="CR#1467r1" w:date="2020-04-07T17:00:00Z">
            <w:rPr/>
          </w:rPrChange>
        </w:rPr>
        <w:tab/>
        <w:t>clear the configured sidelink grant at the end of the corresponding SC Period;</w:t>
      </w:r>
    </w:p>
    <w:p w:rsidR="00162200" w:rsidRPr="00B874D6" w:rsidRDefault="00162200" w:rsidP="00162200">
      <w:pPr>
        <w:pStyle w:val="B1"/>
        <w:rPr>
          <w:rPrChange w:id="11494" w:author="CR#1467r1" w:date="2020-04-07T17:00:00Z">
            <w:rPr/>
          </w:rPrChange>
        </w:rPr>
      </w:pPr>
      <w:r w:rsidRPr="00B874D6">
        <w:rPr>
          <w:rPrChange w:id="11495" w:author="CR#1467r1" w:date="2020-04-07T17:00:00Z">
            <w:rPr/>
          </w:rPrChange>
        </w:rPr>
        <w:t>-</w:t>
      </w:r>
      <w:r w:rsidRPr="00B874D6">
        <w:rPr>
          <w:rPrChange w:id="11496" w:author="CR#1467r1" w:date="2020-04-07T17:00:00Z">
            <w:rPr/>
          </w:rPrChange>
        </w:rPr>
        <w:tab/>
        <w:t>else, if the MAC entity is configured by upper layers to receive multiple sidelink grants dynamically on the PDCCH and more data is available in STCH than can be transmitted in the current SC period, the MAC entity shall for each received sidelink grant:</w:t>
      </w:r>
    </w:p>
    <w:p w:rsidR="00162200" w:rsidRPr="00B874D6" w:rsidRDefault="00162200" w:rsidP="00162200">
      <w:pPr>
        <w:pStyle w:val="B2"/>
        <w:rPr>
          <w:rPrChange w:id="11497" w:author="CR#1467r1" w:date="2020-04-07T17:00:00Z">
            <w:rPr/>
          </w:rPrChange>
        </w:rPr>
      </w:pPr>
      <w:r w:rsidRPr="00B874D6">
        <w:rPr>
          <w:rPrChange w:id="11498" w:author="CR#1467r1" w:date="2020-04-07T17:00:00Z">
            <w:rPr/>
          </w:rPrChange>
        </w:rPr>
        <w:t>-</w:t>
      </w:r>
      <w:r w:rsidRPr="00B874D6">
        <w:rPr>
          <w:rPrChange w:id="11499" w:author="CR#1467r1" w:date="2020-04-07T17:00:00Z">
            <w:rPr/>
          </w:rPrChange>
        </w:rPr>
        <w:tab/>
        <w:t xml:space="preserve">using the received sidelink grant determine the set of subframes in which transmission of SCI and transmission of first transport block occur according to </w:t>
      </w:r>
      <w:r w:rsidR="006D2D97" w:rsidRPr="00B874D6">
        <w:rPr>
          <w:rPrChange w:id="11500" w:author="CR#1467r1" w:date="2020-04-07T17:00:00Z">
            <w:rPr/>
          </w:rPrChange>
        </w:rPr>
        <w:t>clause</w:t>
      </w:r>
      <w:r w:rsidRPr="00B874D6">
        <w:rPr>
          <w:rPrChange w:id="11501" w:author="CR#1467r1" w:date="2020-04-07T17:00:00Z">
            <w:rPr/>
          </w:rPrChange>
        </w:rPr>
        <w:t xml:space="preserve"> 14.2.1 of</w:t>
      </w:r>
      <w:r w:rsidR="00A50861" w:rsidRPr="00B874D6">
        <w:rPr>
          <w:rPrChange w:id="11502" w:author="CR#1467r1" w:date="2020-04-07T17:00:00Z">
            <w:rPr/>
          </w:rPrChange>
        </w:rPr>
        <w:t xml:space="preserve"> </w:t>
      </w:r>
      <w:r w:rsidR="00EB63D2" w:rsidRPr="00B874D6">
        <w:rPr>
          <w:rPrChange w:id="11503" w:author="CR#1467r1" w:date="2020-04-07T17:00:00Z">
            <w:rPr/>
          </w:rPrChange>
        </w:rPr>
        <w:t>TS 36.213 [</w:t>
      </w:r>
      <w:r w:rsidRPr="00B874D6">
        <w:rPr>
          <w:rPrChange w:id="11504" w:author="CR#1467r1" w:date="2020-04-07T17:00:00Z">
            <w:rPr/>
          </w:rPrChange>
        </w:rPr>
        <w:t>2];</w:t>
      </w:r>
    </w:p>
    <w:p w:rsidR="00162200" w:rsidRPr="00B874D6" w:rsidRDefault="00162200" w:rsidP="00162200">
      <w:pPr>
        <w:pStyle w:val="B2"/>
        <w:rPr>
          <w:rPrChange w:id="11505" w:author="CR#1467r1" w:date="2020-04-07T17:00:00Z">
            <w:rPr/>
          </w:rPrChange>
        </w:rPr>
      </w:pPr>
      <w:r w:rsidRPr="00B874D6">
        <w:rPr>
          <w:rPrChange w:id="11506" w:author="CR#1467r1" w:date="2020-04-07T17:00:00Z">
            <w:rPr/>
          </w:rPrChange>
        </w:rPr>
        <w:t>-</w:t>
      </w:r>
      <w:r w:rsidRPr="00B874D6">
        <w:rPr>
          <w:rPrChange w:id="11507" w:author="CR#1467r1" w:date="2020-04-07T17:00:00Z">
            <w:rPr/>
          </w:rPrChange>
        </w:rPr>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rsidR="00073E27" w:rsidRPr="00B874D6" w:rsidRDefault="00162200" w:rsidP="00162200">
      <w:pPr>
        <w:pStyle w:val="B2"/>
        <w:rPr>
          <w:rPrChange w:id="11508" w:author="CR#1467r1" w:date="2020-04-07T17:00:00Z">
            <w:rPr/>
          </w:rPrChange>
        </w:rPr>
      </w:pPr>
      <w:r w:rsidRPr="00B874D6">
        <w:rPr>
          <w:rPrChange w:id="11509" w:author="CR#1467r1" w:date="2020-04-07T17:00:00Z">
            <w:rPr/>
          </w:rPrChange>
        </w:rPr>
        <w:t>-</w:t>
      </w:r>
      <w:r w:rsidRPr="00B874D6">
        <w:rPr>
          <w:rPrChange w:id="11510" w:author="CR#1467r1" w:date="2020-04-07T17:00:00Z">
            <w:rPr/>
          </w:rPrChange>
        </w:rPr>
        <w:tab/>
        <w:t>clear the configured sidelink grant at the end of the corresponding SC Period;</w:t>
      </w:r>
    </w:p>
    <w:p w:rsidR="00162200" w:rsidRPr="00B874D6" w:rsidRDefault="00073E27" w:rsidP="00162200">
      <w:pPr>
        <w:pStyle w:val="B1"/>
        <w:rPr>
          <w:rPrChange w:id="11511" w:author="CR#1467r1" w:date="2020-04-07T17:00:00Z">
            <w:rPr/>
          </w:rPrChange>
        </w:rPr>
      </w:pPr>
      <w:r w:rsidRPr="00B874D6">
        <w:rPr>
          <w:rPrChange w:id="11512" w:author="CR#1467r1" w:date="2020-04-07T17:00:00Z">
            <w:rPr/>
          </w:rPrChange>
        </w:rPr>
        <w:t>-</w:t>
      </w:r>
      <w:r w:rsidRPr="00B874D6">
        <w:rPr>
          <w:rPrChange w:id="11513" w:author="CR#1467r1" w:date="2020-04-07T17:00:00Z">
            <w:rPr/>
          </w:rPrChange>
        </w:rPr>
        <w:tab/>
        <w:t xml:space="preserve">else, if the MAC entity is configured by upper layers to transmit using </w:t>
      </w:r>
      <w:r w:rsidR="00162200" w:rsidRPr="00B874D6">
        <w:rPr>
          <w:rPrChange w:id="11514" w:author="CR#1467r1" w:date="2020-04-07T17:00:00Z">
            <w:rPr/>
          </w:rPrChange>
        </w:rPr>
        <w:t xml:space="preserve">one or multiple </w:t>
      </w:r>
      <w:r w:rsidRPr="00B874D6">
        <w:rPr>
          <w:rPrChange w:id="11515" w:author="CR#1467r1" w:date="2020-04-07T17:00:00Z">
            <w:rPr/>
          </w:rPrChange>
        </w:rPr>
        <w:t>pool</w:t>
      </w:r>
      <w:r w:rsidR="00162200" w:rsidRPr="00B874D6">
        <w:rPr>
          <w:rPrChange w:id="11516" w:author="CR#1467r1" w:date="2020-04-07T17:00:00Z">
            <w:rPr/>
          </w:rPrChange>
        </w:rPr>
        <w:t>(s)</w:t>
      </w:r>
      <w:r w:rsidRPr="00B874D6">
        <w:rPr>
          <w:rPrChange w:id="11517" w:author="CR#1467r1" w:date="2020-04-07T17:00:00Z">
            <w:rPr/>
          </w:rPrChange>
        </w:rPr>
        <w:t xml:space="preserve"> of resourc</w:t>
      </w:r>
      <w:r w:rsidR="00332A78" w:rsidRPr="00B874D6">
        <w:rPr>
          <w:rPrChange w:id="11518" w:author="CR#1467r1" w:date="2020-04-07T17:00:00Z">
            <w:rPr/>
          </w:rPrChange>
        </w:rPr>
        <w:t xml:space="preserve">es as indicated in </w:t>
      </w:r>
      <w:r w:rsidR="006D2D97" w:rsidRPr="00B874D6">
        <w:rPr>
          <w:rPrChange w:id="11519" w:author="CR#1467r1" w:date="2020-04-07T17:00:00Z">
            <w:rPr/>
          </w:rPrChange>
        </w:rPr>
        <w:t>clause</w:t>
      </w:r>
      <w:r w:rsidR="00332A78" w:rsidRPr="00B874D6">
        <w:rPr>
          <w:rPrChange w:id="11520" w:author="CR#1467r1" w:date="2020-04-07T17:00:00Z">
            <w:rPr/>
          </w:rPrChange>
        </w:rPr>
        <w:t xml:space="preserve"> 5.1</w:t>
      </w:r>
      <w:r w:rsidR="00C06EBE" w:rsidRPr="00B874D6">
        <w:rPr>
          <w:rPrChange w:id="11521" w:author="CR#1467r1" w:date="2020-04-07T17:00:00Z">
            <w:rPr/>
          </w:rPrChange>
        </w:rPr>
        <w:t>0</w:t>
      </w:r>
      <w:r w:rsidRPr="00B874D6">
        <w:rPr>
          <w:rPrChange w:id="11522" w:author="CR#1467r1" w:date="2020-04-07T17:00:00Z">
            <w:rPr/>
          </w:rPrChange>
        </w:rPr>
        <w:t>.4 of</w:t>
      </w:r>
      <w:r w:rsidR="00AA6A69" w:rsidRPr="00B874D6">
        <w:rPr>
          <w:rPrChange w:id="11523" w:author="CR#1467r1" w:date="2020-04-07T17:00:00Z">
            <w:rPr/>
          </w:rPrChange>
        </w:rPr>
        <w:t xml:space="preserve"> </w:t>
      </w:r>
      <w:r w:rsidR="00EB63D2" w:rsidRPr="00B874D6">
        <w:rPr>
          <w:rPrChange w:id="11524" w:author="CR#1467r1" w:date="2020-04-07T17:00:00Z">
            <w:rPr/>
          </w:rPrChange>
        </w:rPr>
        <w:t>TS 36.331 [</w:t>
      </w:r>
      <w:r w:rsidRPr="00B874D6">
        <w:rPr>
          <w:rPrChange w:id="11525" w:author="CR#1467r1" w:date="2020-04-07T17:00:00Z">
            <w:rPr/>
          </w:rPrChange>
        </w:rPr>
        <w:t>8] and more data is available in STCH than can be transmitted in the current SC period, the MAC entity shall</w:t>
      </w:r>
      <w:r w:rsidR="00162200" w:rsidRPr="00B874D6">
        <w:rPr>
          <w:rPrChange w:id="11526" w:author="CR#1467r1" w:date="2020-04-07T17:00:00Z">
            <w:rPr/>
          </w:rPrChange>
        </w:rPr>
        <w:t xml:space="preserve"> for each sidelink grant to be selected</w:t>
      </w:r>
      <w:r w:rsidRPr="00B874D6">
        <w:rPr>
          <w:rPrChange w:id="11527" w:author="CR#1467r1" w:date="2020-04-07T17:00:00Z">
            <w:rPr/>
          </w:rPrChange>
        </w:rPr>
        <w:t>:</w:t>
      </w:r>
    </w:p>
    <w:p w:rsidR="00162200" w:rsidRPr="00B874D6" w:rsidRDefault="00162200" w:rsidP="00162200">
      <w:pPr>
        <w:pStyle w:val="B2"/>
        <w:rPr>
          <w:rPrChange w:id="11528" w:author="CR#1467r1" w:date="2020-04-07T17:00:00Z">
            <w:rPr/>
          </w:rPrChange>
        </w:rPr>
      </w:pPr>
      <w:r w:rsidRPr="00B874D6">
        <w:rPr>
          <w:rPrChange w:id="11529" w:author="CR#1467r1" w:date="2020-04-07T17:00:00Z">
            <w:rPr/>
          </w:rPrChange>
        </w:rPr>
        <w:t>-</w:t>
      </w:r>
      <w:r w:rsidRPr="00B874D6">
        <w:rPr>
          <w:rPrChange w:id="11530" w:author="CR#1467r1" w:date="2020-04-07T17:00:00Z">
            <w:rPr/>
          </w:rPrChange>
        </w:rPr>
        <w:tab/>
        <w:t>if configured by upper layers to use a single pool of resources:</w:t>
      </w:r>
    </w:p>
    <w:p w:rsidR="00162200" w:rsidRPr="00B874D6" w:rsidRDefault="00162200" w:rsidP="00162200">
      <w:pPr>
        <w:pStyle w:val="B3"/>
        <w:rPr>
          <w:rPrChange w:id="11531" w:author="CR#1467r1" w:date="2020-04-07T17:00:00Z">
            <w:rPr/>
          </w:rPrChange>
        </w:rPr>
      </w:pPr>
      <w:r w:rsidRPr="00B874D6">
        <w:rPr>
          <w:rPrChange w:id="11532" w:author="CR#1467r1" w:date="2020-04-07T17:00:00Z">
            <w:rPr/>
          </w:rPrChange>
        </w:rPr>
        <w:t>-</w:t>
      </w:r>
      <w:r w:rsidRPr="00B874D6">
        <w:rPr>
          <w:rPrChange w:id="11533" w:author="CR#1467r1" w:date="2020-04-07T17:00:00Z">
            <w:rPr/>
          </w:rPrChange>
        </w:rPr>
        <w:tab/>
        <w:t>select that pool of resources for use;</w:t>
      </w:r>
    </w:p>
    <w:p w:rsidR="00162200" w:rsidRPr="00B874D6" w:rsidRDefault="00162200" w:rsidP="00162200">
      <w:pPr>
        <w:pStyle w:val="B2"/>
        <w:rPr>
          <w:rPrChange w:id="11534" w:author="CR#1467r1" w:date="2020-04-07T17:00:00Z">
            <w:rPr/>
          </w:rPrChange>
        </w:rPr>
      </w:pPr>
      <w:r w:rsidRPr="00B874D6">
        <w:rPr>
          <w:rPrChange w:id="11535" w:author="CR#1467r1" w:date="2020-04-07T17:00:00Z">
            <w:rPr/>
          </w:rPrChange>
        </w:rPr>
        <w:t>-</w:t>
      </w:r>
      <w:r w:rsidRPr="00B874D6">
        <w:rPr>
          <w:rPrChange w:id="11536" w:author="CR#1467r1" w:date="2020-04-07T17:00:00Z">
            <w:rPr/>
          </w:rPrChange>
        </w:rPr>
        <w:tab/>
        <w:t>else, if configured by upper layers to use multiple pools of resources:</w:t>
      </w:r>
    </w:p>
    <w:p w:rsidR="00162200" w:rsidRPr="00B874D6" w:rsidRDefault="00162200" w:rsidP="00162200">
      <w:pPr>
        <w:pStyle w:val="B3"/>
        <w:rPr>
          <w:rPrChange w:id="11537" w:author="CR#1467r1" w:date="2020-04-07T17:00:00Z">
            <w:rPr/>
          </w:rPrChange>
        </w:rPr>
      </w:pPr>
      <w:r w:rsidRPr="00B874D6">
        <w:rPr>
          <w:rPrChange w:id="11538" w:author="CR#1467r1" w:date="2020-04-07T17:00:00Z">
            <w:rPr/>
          </w:rPrChange>
        </w:rPr>
        <w:t>-</w:t>
      </w:r>
      <w:r w:rsidRPr="00B874D6">
        <w:rPr>
          <w:rPrChange w:id="11539" w:author="CR#1467r1" w:date="2020-04-07T17:00:00Z">
            <w:rPr/>
          </w:rPrChange>
        </w:rPr>
        <w:tab/>
        <w:t>select a pool of resources for use from the pools of resources configured by upper layers whose associated priority list includes the priority of the highest priority of the sidelink logical channel in the MAC PDU to be transmitted;</w:t>
      </w:r>
    </w:p>
    <w:p w:rsidR="00073E27" w:rsidRPr="00B874D6" w:rsidRDefault="00162200" w:rsidP="00162200">
      <w:pPr>
        <w:pStyle w:val="NO"/>
        <w:rPr>
          <w:rPrChange w:id="11540" w:author="CR#1467r1" w:date="2020-04-07T17:00:00Z">
            <w:rPr/>
          </w:rPrChange>
        </w:rPr>
      </w:pPr>
      <w:r w:rsidRPr="00B874D6">
        <w:rPr>
          <w:rPrChange w:id="11541" w:author="CR#1467r1" w:date="2020-04-07T17:00:00Z">
            <w:rPr/>
          </w:rPrChange>
        </w:rPr>
        <w:t>NOTE</w:t>
      </w:r>
      <w:r w:rsidR="00751350" w:rsidRPr="00B874D6">
        <w:rPr>
          <w:rPrChange w:id="11542" w:author="CR#1467r1" w:date="2020-04-07T17:00:00Z">
            <w:rPr/>
          </w:rPrChange>
        </w:rPr>
        <w:t xml:space="preserve"> 1</w:t>
      </w:r>
      <w:r w:rsidRPr="00B874D6">
        <w:rPr>
          <w:rPrChange w:id="11543" w:author="CR#1467r1" w:date="2020-04-07T17:00:00Z">
            <w:rPr/>
          </w:rPrChange>
        </w:rPr>
        <w:t>:</w:t>
      </w:r>
      <w:r w:rsidRPr="00B874D6">
        <w:rPr>
          <w:rPrChange w:id="11544" w:author="CR#1467r1" w:date="2020-04-07T17:00:00Z">
            <w:rPr/>
          </w:rPrChange>
        </w:rPr>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rsidR="00073E27" w:rsidRPr="00B874D6" w:rsidRDefault="00073E27" w:rsidP="00707196">
      <w:pPr>
        <w:pStyle w:val="B2"/>
        <w:rPr>
          <w:rPrChange w:id="11545" w:author="CR#1467r1" w:date="2020-04-07T17:00:00Z">
            <w:rPr/>
          </w:rPrChange>
        </w:rPr>
      </w:pPr>
      <w:r w:rsidRPr="00B874D6">
        <w:rPr>
          <w:rPrChange w:id="11546" w:author="CR#1467r1" w:date="2020-04-07T17:00:00Z">
            <w:rPr/>
          </w:rPrChange>
        </w:rPr>
        <w:t>-</w:t>
      </w:r>
      <w:r w:rsidRPr="00B874D6">
        <w:rPr>
          <w:rPrChange w:id="11547" w:author="CR#1467r1" w:date="2020-04-07T17:00:00Z">
            <w:rPr/>
          </w:rPrChange>
        </w:rPr>
        <w:tab/>
      </w:r>
      <w:r w:rsidR="002766A9" w:rsidRPr="00B874D6">
        <w:rPr>
          <w:rPrChange w:id="11548" w:author="CR#1467r1" w:date="2020-04-07T17:00:00Z">
            <w:rPr/>
          </w:rPrChange>
        </w:rPr>
        <w:t xml:space="preserve">randomly select the time and frequency resources for SL-SCH and SCI of </w:t>
      </w:r>
      <w:r w:rsidRPr="00B874D6">
        <w:rPr>
          <w:rPrChange w:id="11549" w:author="CR#1467r1" w:date="2020-04-07T17:00:00Z">
            <w:rPr/>
          </w:rPrChange>
        </w:rPr>
        <w:t xml:space="preserve">a sidelink grant from the </w:t>
      </w:r>
      <w:r w:rsidR="00162200" w:rsidRPr="00B874D6">
        <w:rPr>
          <w:rPrChange w:id="11550" w:author="CR#1467r1" w:date="2020-04-07T17:00:00Z">
            <w:rPr/>
          </w:rPrChange>
        </w:rPr>
        <w:t xml:space="preserve">selected </w:t>
      </w:r>
      <w:r w:rsidRPr="00B874D6">
        <w:rPr>
          <w:rPrChange w:id="11551" w:author="CR#1467r1" w:date="2020-04-07T17:00:00Z">
            <w:rPr/>
          </w:rPrChange>
        </w:rPr>
        <w:t>resource pool. The random function shall be such that each of the allowed selections</w:t>
      </w:r>
      <w:r w:rsidR="00A50861" w:rsidRPr="00B874D6">
        <w:rPr>
          <w:rPrChange w:id="11552" w:author="CR#1467r1" w:date="2020-04-07T17:00:00Z">
            <w:rPr/>
          </w:rPrChange>
        </w:rPr>
        <w:t xml:space="preserve"> (see </w:t>
      </w:r>
      <w:r w:rsidR="00EB63D2" w:rsidRPr="00B874D6">
        <w:rPr>
          <w:rPrChange w:id="11553" w:author="CR#1467r1" w:date="2020-04-07T17:00:00Z">
            <w:rPr/>
          </w:rPrChange>
        </w:rPr>
        <w:t>TS 36.213 [</w:t>
      </w:r>
      <w:r w:rsidRPr="00B874D6">
        <w:rPr>
          <w:rPrChange w:id="11554" w:author="CR#1467r1" w:date="2020-04-07T17:00:00Z">
            <w:rPr/>
          </w:rPrChange>
        </w:rPr>
        <w:t>2]</w:t>
      </w:r>
      <w:r w:rsidR="00A50861" w:rsidRPr="00B874D6">
        <w:rPr>
          <w:rPrChange w:id="11555" w:author="CR#1467r1" w:date="2020-04-07T17:00:00Z">
            <w:rPr/>
          </w:rPrChange>
        </w:rPr>
        <w:t>)</w:t>
      </w:r>
      <w:r w:rsidRPr="00B874D6">
        <w:rPr>
          <w:rPrChange w:id="11556" w:author="CR#1467r1" w:date="2020-04-07T17:00:00Z">
            <w:rPr/>
          </w:rPrChange>
        </w:rPr>
        <w:t xml:space="preserve"> can be chosen with equal probability;</w:t>
      </w:r>
    </w:p>
    <w:p w:rsidR="00073E27" w:rsidRPr="00B874D6" w:rsidRDefault="00073E27" w:rsidP="00707196">
      <w:pPr>
        <w:pStyle w:val="B2"/>
        <w:rPr>
          <w:rPrChange w:id="11557" w:author="CR#1467r1" w:date="2020-04-07T17:00:00Z">
            <w:rPr/>
          </w:rPrChange>
        </w:rPr>
      </w:pPr>
      <w:r w:rsidRPr="00B874D6">
        <w:rPr>
          <w:rPrChange w:id="11558" w:author="CR#1467r1" w:date="2020-04-07T17:00:00Z">
            <w:rPr/>
          </w:rPrChange>
        </w:rPr>
        <w:t>-</w:t>
      </w:r>
      <w:r w:rsidRPr="00B874D6">
        <w:rPr>
          <w:rPrChange w:id="11559" w:author="CR#1467r1" w:date="2020-04-07T17:00:00Z">
            <w:rPr/>
          </w:rPrChange>
        </w:rPr>
        <w:tab/>
        <w:t>us</w:t>
      </w:r>
      <w:r w:rsidR="002766A9" w:rsidRPr="00B874D6">
        <w:rPr>
          <w:rPrChange w:id="11560" w:author="CR#1467r1" w:date="2020-04-07T17:00:00Z">
            <w:rPr/>
          </w:rPrChange>
        </w:rPr>
        <w:t>e</w:t>
      </w:r>
      <w:r w:rsidRPr="00B874D6">
        <w:rPr>
          <w:rPrChange w:id="11561" w:author="CR#1467r1" w:date="2020-04-07T17:00:00Z">
            <w:rPr/>
          </w:rPrChange>
        </w:rPr>
        <w:t xml:space="preserve"> the selected sidelink grant </w:t>
      </w:r>
      <w:r w:rsidR="002766A9" w:rsidRPr="00B874D6">
        <w:rPr>
          <w:rPrChange w:id="11562" w:author="CR#1467r1" w:date="2020-04-07T17:00:00Z">
            <w:rPr/>
          </w:rPrChange>
        </w:rPr>
        <w:t xml:space="preserve">to </w:t>
      </w:r>
      <w:r w:rsidRPr="00B874D6">
        <w:rPr>
          <w:rPrChange w:id="11563" w:author="CR#1467r1" w:date="2020-04-07T17:00:00Z">
            <w:rPr/>
          </w:rPrChange>
        </w:rPr>
        <w:t xml:space="preserve">determine the set of subframes in which transmission of SCI and transmission of first transport block occur according to </w:t>
      </w:r>
      <w:r w:rsidR="006D2D97" w:rsidRPr="00B874D6">
        <w:rPr>
          <w:rPrChange w:id="11564" w:author="CR#1467r1" w:date="2020-04-07T17:00:00Z">
            <w:rPr/>
          </w:rPrChange>
        </w:rPr>
        <w:t>clause</w:t>
      </w:r>
      <w:r w:rsidRPr="00B874D6">
        <w:rPr>
          <w:rPrChange w:id="11565" w:author="CR#1467r1" w:date="2020-04-07T17:00:00Z">
            <w:rPr/>
          </w:rPrChange>
        </w:rPr>
        <w:t xml:space="preserve"> 14.2.1 of</w:t>
      </w:r>
      <w:r w:rsidR="00A50861" w:rsidRPr="00B874D6">
        <w:rPr>
          <w:rPrChange w:id="11566" w:author="CR#1467r1" w:date="2020-04-07T17:00:00Z">
            <w:rPr/>
          </w:rPrChange>
        </w:rPr>
        <w:t xml:space="preserve"> </w:t>
      </w:r>
      <w:r w:rsidR="00EB63D2" w:rsidRPr="00B874D6">
        <w:rPr>
          <w:rPrChange w:id="11567" w:author="CR#1467r1" w:date="2020-04-07T17:00:00Z">
            <w:rPr/>
          </w:rPrChange>
        </w:rPr>
        <w:t>TS 36.213 [</w:t>
      </w:r>
      <w:r w:rsidRPr="00B874D6">
        <w:rPr>
          <w:rPrChange w:id="11568" w:author="CR#1467r1" w:date="2020-04-07T17:00:00Z">
            <w:rPr/>
          </w:rPrChange>
        </w:rPr>
        <w:t>2];</w:t>
      </w:r>
    </w:p>
    <w:p w:rsidR="00073E27" w:rsidRPr="00B874D6" w:rsidRDefault="00073E27" w:rsidP="00707196">
      <w:pPr>
        <w:pStyle w:val="B2"/>
        <w:rPr>
          <w:rPrChange w:id="11569" w:author="CR#1467r1" w:date="2020-04-07T17:00:00Z">
            <w:rPr/>
          </w:rPrChange>
        </w:rPr>
      </w:pPr>
      <w:r w:rsidRPr="00B874D6">
        <w:rPr>
          <w:rPrChange w:id="11570" w:author="CR#1467r1" w:date="2020-04-07T17:00:00Z">
            <w:rPr/>
          </w:rPrChange>
        </w:rPr>
        <w:lastRenderedPageBreak/>
        <w:t>-</w:t>
      </w:r>
      <w:r w:rsidRPr="00B874D6">
        <w:rPr>
          <w:rPrChange w:id="11571" w:author="CR#1467r1" w:date="2020-04-07T17:00:00Z">
            <w:rPr/>
          </w:rPrChange>
        </w:rPr>
        <w:tab/>
        <w:t>consider the selected sidelink grant to be a configured sidelink grant occurring in those subframes starting at the beginning of the first available SC Period which starts at least 4 subframes after the subframe in which the sidelink grant was selected;</w:t>
      </w:r>
    </w:p>
    <w:p w:rsidR="00073E27" w:rsidRPr="00B874D6" w:rsidRDefault="00073E27" w:rsidP="00707196">
      <w:pPr>
        <w:pStyle w:val="B2"/>
        <w:rPr>
          <w:rPrChange w:id="11572" w:author="CR#1467r1" w:date="2020-04-07T17:00:00Z">
            <w:rPr/>
          </w:rPrChange>
        </w:rPr>
      </w:pPr>
      <w:r w:rsidRPr="00B874D6">
        <w:rPr>
          <w:rPrChange w:id="11573" w:author="CR#1467r1" w:date="2020-04-07T17:00:00Z">
            <w:rPr/>
          </w:rPrChange>
        </w:rPr>
        <w:t>-</w:t>
      </w:r>
      <w:r w:rsidRPr="00B874D6">
        <w:rPr>
          <w:rPrChange w:id="11574" w:author="CR#1467r1" w:date="2020-04-07T17:00:00Z">
            <w:rPr/>
          </w:rPrChange>
        </w:rPr>
        <w:tab/>
        <w:t>clear the configured sidelink grant at the end of the corresponding SC Period;</w:t>
      </w:r>
    </w:p>
    <w:p w:rsidR="00162200" w:rsidRPr="00B874D6" w:rsidRDefault="00073E27" w:rsidP="00162200">
      <w:pPr>
        <w:pStyle w:val="NO"/>
        <w:rPr>
          <w:rPrChange w:id="11575" w:author="CR#1467r1" w:date="2020-04-07T17:00:00Z">
            <w:rPr/>
          </w:rPrChange>
        </w:rPr>
      </w:pPr>
      <w:r w:rsidRPr="00B874D6">
        <w:rPr>
          <w:rPrChange w:id="11576" w:author="CR#1467r1" w:date="2020-04-07T17:00:00Z">
            <w:rPr/>
          </w:rPrChange>
        </w:rPr>
        <w:t>NOTE</w:t>
      </w:r>
      <w:r w:rsidR="00751350" w:rsidRPr="00B874D6">
        <w:rPr>
          <w:rPrChange w:id="11577" w:author="CR#1467r1" w:date="2020-04-07T17:00:00Z">
            <w:rPr/>
          </w:rPrChange>
        </w:rPr>
        <w:t xml:space="preserve"> 2</w:t>
      </w:r>
      <w:r w:rsidRPr="00B874D6">
        <w:rPr>
          <w:rPrChange w:id="11578" w:author="CR#1467r1" w:date="2020-04-07T17:00:00Z">
            <w:rPr/>
          </w:rPrChange>
        </w:rPr>
        <w:t>:</w:t>
      </w:r>
      <w:r w:rsidRPr="00B874D6">
        <w:rPr>
          <w:rPrChange w:id="11579" w:author="CR#1467r1" w:date="2020-04-07T17:00:00Z">
            <w:rPr/>
          </w:rPrChange>
        </w:rPr>
        <w:tab/>
        <w:t>Retransmissions on SL-SCH cannot occur after the configured sidelink grant has been cleared.</w:t>
      </w:r>
    </w:p>
    <w:p w:rsidR="00073E27" w:rsidRPr="00B874D6" w:rsidRDefault="00162200" w:rsidP="00162200">
      <w:pPr>
        <w:pStyle w:val="NO"/>
        <w:rPr>
          <w:rPrChange w:id="11580" w:author="CR#1467r1" w:date="2020-04-07T17:00:00Z">
            <w:rPr/>
          </w:rPrChange>
        </w:rPr>
      </w:pPr>
      <w:r w:rsidRPr="00B874D6">
        <w:rPr>
          <w:rPrChange w:id="11581" w:author="CR#1467r1" w:date="2020-04-07T17:00:00Z">
            <w:rPr/>
          </w:rPrChange>
        </w:rPr>
        <w:t>NOTE</w:t>
      </w:r>
      <w:r w:rsidR="00751350" w:rsidRPr="00B874D6">
        <w:rPr>
          <w:rPrChange w:id="11582" w:author="CR#1467r1" w:date="2020-04-07T17:00:00Z">
            <w:rPr/>
          </w:rPrChange>
        </w:rPr>
        <w:t xml:space="preserve"> 3</w:t>
      </w:r>
      <w:r w:rsidRPr="00B874D6">
        <w:rPr>
          <w:rPrChange w:id="11583" w:author="CR#1467r1" w:date="2020-04-07T17:00:00Z">
            <w:rPr/>
          </w:rPrChange>
        </w:rPr>
        <w:t>:</w:t>
      </w:r>
      <w:r w:rsidRPr="00B874D6">
        <w:rPr>
          <w:rPrChange w:id="11584" w:author="CR#1467r1" w:date="2020-04-07T17:00:00Z">
            <w:rPr/>
          </w:rPrChange>
        </w:rPr>
        <w:tab/>
        <w:t xml:space="preserve">If the MAC entity is configured by upper layers to transmit using one or multiple pool(s) of resources as indicated in </w:t>
      </w:r>
      <w:r w:rsidR="006D2D97" w:rsidRPr="00B874D6">
        <w:rPr>
          <w:rPrChange w:id="11585" w:author="CR#1467r1" w:date="2020-04-07T17:00:00Z">
            <w:rPr/>
          </w:rPrChange>
        </w:rPr>
        <w:t>clause</w:t>
      </w:r>
      <w:r w:rsidRPr="00B874D6">
        <w:rPr>
          <w:rPrChange w:id="11586" w:author="CR#1467r1" w:date="2020-04-07T17:00:00Z">
            <w:rPr/>
          </w:rPrChange>
        </w:rPr>
        <w:t xml:space="preserve"> 5.10.4 of</w:t>
      </w:r>
      <w:r w:rsidR="00AA6A69" w:rsidRPr="00B874D6">
        <w:rPr>
          <w:rPrChange w:id="11587" w:author="CR#1467r1" w:date="2020-04-07T17:00:00Z">
            <w:rPr/>
          </w:rPrChange>
        </w:rPr>
        <w:t xml:space="preserve"> </w:t>
      </w:r>
      <w:r w:rsidR="00EB63D2" w:rsidRPr="00B874D6">
        <w:rPr>
          <w:rPrChange w:id="11588" w:author="CR#1467r1" w:date="2020-04-07T17:00:00Z">
            <w:rPr/>
          </w:rPrChange>
        </w:rPr>
        <w:t>TS 36.331 [</w:t>
      </w:r>
      <w:r w:rsidRPr="00B874D6">
        <w:rPr>
          <w:rPrChange w:id="11589" w:author="CR#1467r1" w:date="2020-04-07T17:00:00Z">
            <w:rPr/>
          </w:rPrChange>
        </w:rPr>
        <w:t>8], it is left for UE implementation how many sidelink grants to select within one SC period taking the number of sidelink processes into account.</w:t>
      </w:r>
    </w:p>
    <w:p w:rsidR="00B3680C" w:rsidRPr="00B874D6" w:rsidRDefault="00B3680C" w:rsidP="00B3680C">
      <w:pPr>
        <w:rPr>
          <w:rPrChange w:id="11590" w:author="CR#1467r1" w:date="2020-04-07T17:00:00Z">
            <w:rPr/>
          </w:rPrChange>
        </w:rPr>
      </w:pPr>
      <w:r w:rsidRPr="00B874D6">
        <w:rPr>
          <w:rPrChange w:id="11591" w:author="CR#1467r1" w:date="2020-04-07T17:00:00Z">
            <w:rPr/>
          </w:rPrChange>
        </w:rPr>
        <w:t>Sidelink grants are selected as follows for V2X sidelink communication:</w:t>
      </w:r>
    </w:p>
    <w:p w:rsidR="00B3680C" w:rsidRPr="00B874D6" w:rsidRDefault="00B3680C" w:rsidP="00B3680C">
      <w:pPr>
        <w:pStyle w:val="B1"/>
        <w:rPr>
          <w:rPrChange w:id="11592" w:author="CR#1467r1" w:date="2020-04-07T17:00:00Z">
            <w:rPr/>
          </w:rPrChange>
        </w:rPr>
      </w:pPr>
      <w:r w:rsidRPr="00B874D6">
        <w:rPr>
          <w:rPrChange w:id="11593" w:author="CR#1467r1" w:date="2020-04-07T17:00:00Z">
            <w:rPr/>
          </w:rPrChange>
        </w:rPr>
        <w:t>-</w:t>
      </w:r>
      <w:r w:rsidRPr="00B874D6">
        <w:rPr>
          <w:rPrChange w:id="11594" w:author="CR#1467r1" w:date="2020-04-07T17:00:00Z">
            <w:rPr/>
          </w:rPrChange>
        </w:rPr>
        <w:tab/>
        <w:t>if the MAC entity is configured to receive a sidelink grant dynamically on the PDCCH and data is available in STCH, the MAC entity shall</w:t>
      </w:r>
      <w:r w:rsidR="00E22FA8" w:rsidRPr="00B874D6">
        <w:rPr>
          <w:rPrChange w:id="11595" w:author="CR#1467r1" w:date="2020-04-07T17:00:00Z">
            <w:rPr/>
          </w:rPrChange>
        </w:rPr>
        <w:t xml:space="preserve"> for each carrier configured in </w:t>
      </w:r>
      <w:r w:rsidR="00E22FA8" w:rsidRPr="00B874D6">
        <w:rPr>
          <w:i/>
          <w:rPrChange w:id="11596" w:author="CR#1467r1" w:date="2020-04-07T17:00:00Z">
            <w:rPr>
              <w:i/>
            </w:rPr>
          </w:rPrChange>
        </w:rPr>
        <w:t>sl-V2X-ConfigDedicated</w:t>
      </w:r>
      <w:r w:rsidR="00E22FA8" w:rsidRPr="00B874D6">
        <w:rPr>
          <w:rPrChange w:id="11597" w:author="CR#1467r1" w:date="2020-04-07T17:00:00Z">
            <w:rPr/>
          </w:rPrChange>
        </w:rPr>
        <w:t xml:space="preserve"> for which a sidelink grant has been dynamically received on the PDCCH for this TTI</w:t>
      </w:r>
      <w:r w:rsidRPr="00B874D6">
        <w:rPr>
          <w:rPrChange w:id="11598" w:author="CR#1467r1" w:date="2020-04-07T17:00:00Z">
            <w:rPr/>
          </w:rPrChange>
        </w:rPr>
        <w:t>:</w:t>
      </w:r>
    </w:p>
    <w:p w:rsidR="00B3680C" w:rsidRPr="00B874D6" w:rsidRDefault="00B3680C" w:rsidP="00B3680C">
      <w:pPr>
        <w:pStyle w:val="B2"/>
        <w:rPr>
          <w:rPrChange w:id="11599" w:author="CR#1467r1" w:date="2020-04-07T17:00:00Z">
            <w:rPr/>
          </w:rPrChange>
        </w:rPr>
      </w:pPr>
      <w:r w:rsidRPr="00B874D6">
        <w:rPr>
          <w:rPrChange w:id="11600" w:author="CR#1467r1" w:date="2020-04-07T17:00:00Z">
            <w:rPr/>
          </w:rPrChange>
        </w:rPr>
        <w:t>-</w:t>
      </w:r>
      <w:r w:rsidRPr="00B874D6">
        <w:rPr>
          <w:rPrChange w:id="11601" w:author="CR#1467r1" w:date="2020-04-07T17:00:00Z">
            <w:rPr/>
          </w:rPrChange>
        </w:rPr>
        <w:tab/>
        <w:t>us</w:t>
      </w:r>
      <w:r w:rsidR="00AD562B" w:rsidRPr="00B874D6">
        <w:rPr>
          <w:rPrChange w:id="11602" w:author="CR#1467r1" w:date="2020-04-07T17:00:00Z">
            <w:rPr/>
          </w:rPrChange>
        </w:rPr>
        <w:t>e</w:t>
      </w:r>
      <w:r w:rsidRPr="00B874D6">
        <w:rPr>
          <w:rPrChange w:id="11603" w:author="CR#1467r1" w:date="2020-04-07T17:00:00Z">
            <w:rPr/>
          </w:rPrChange>
        </w:rPr>
        <w:t xml:space="preserve"> the received sidelink grant </w:t>
      </w:r>
      <w:r w:rsidR="00AD562B" w:rsidRPr="00B874D6">
        <w:rPr>
          <w:rPrChange w:id="11604" w:author="CR#1467r1" w:date="2020-04-07T17:00:00Z">
            <w:rPr/>
          </w:rPrChange>
        </w:rPr>
        <w:t xml:space="preserve">to </w:t>
      </w:r>
      <w:r w:rsidRPr="00B874D6">
        <w:rPr>
          <w:rPrChange w:id="11605" w:author="CR#1467r1" w:date="2020-04-07T17:00:00Z">
            <w:rPr/>
          </w:rPrChange>
        </w:rPr>
        <w:t xml:space="preserve">determine the number of HARQ retransmissions and the set of subframes in which transmission of SCI and </w:t>
      </w:r>
      <w:r w:rsidR="00AD562B" w:rsidRPr="00B874D6">
        <w:rPr>
          <w:lang w:eastAsia="zh-CN"/>
          <w:rPrChange w:id="11606" w:author="CR#1467r1" w:date="2020-04-07T17:00:00Z">
            <w:rPr>
              <w:lang w:eastAsia="zh-CN"/>
            </w:rPr>
          </w:rPrChange>
        </w:rPr>
        <w:t>SL-SCH</w:t>
      </w:r>
      <w:r w:rsidR="00AD562B" w:rsidRPr="00B874D6" w:rsidDel="00427F41">
        <w:rPr>
          <w:rPrChange w:id="11607" w:author="CR#1467r1" w:date="2020-04-07T17:00:00Z">
            <w:rPr/>
          </w:rPrChange>
        </w:rPr>
        <w:t xml:space="preserve"> </w:t>
      </w:r>
      <w:r w:rsidRPr="00B874D6">
        <w:rPr>
          <w:rPrChange w:id="11608" w:author="CR#1467r1" w:date="2020-04-07T17:00:00Z">
            <w:rPr/>
          </w:rPrChange>
        </w:rPr>
        <w:t xml:space="preserve">occur according to </w:t>
      </w:r>
      <w:r w:rsidR="006D2D97" w:rsidRPr="00B874D6">
        <w:rPr>
          <w:rPrChange w:id="11609" w:author="CR#1467r1" w:date="2020-04-07T17:00:00Z">
            <w:rPr/>
          </w:rPrChange>
        </w:rPr>
        <w:t>clause</w:t>
      </w:r>
      <w:r w:rsidR="00A50861" w:rsidRPr="00B874D6">
        <w:rPr>
          <w:rPrChange w:id="11610" w:author="CR#1467r1" w:date="2020-04-07T17:00:00Z">
            <w:rPr/>
          </w:rPrChange>
        </w:rPr>
        <w:t>s</w:t>
      </w:r>
      <w:r w:rsidRPr="00B874D6">
        <w:rPr>
          <w:rPrChange w:id="11611" w:author="CR#1467r1" w:date="2020-04-07T17:00:00Z">
            <w:rPr/>
          </w:rPrChange>
        </w:rPr>
        <w:t xml:space="preserve"> 14.2.1 and 14.1.1.4A of</w:t>
      </w:r>
      <w:r w:rsidR="00A50861" w:rsidRPr="00B874D6">
        <w:rPr>
          <w:rPrChange w:id="11612" w:author="CR#1467r1" w:date="2020-04-07T17:00:00Z">
            <w:rPr/>
          </w:rPrChange>
        </w:rPr>
        <w:t xml:space="preserve"> </w:t>
      </w:r>
      <w:r w:rsidR="00EB63D2" w:rsidRPr="00B874D6">
        <w:rPr>
          <w:rPrChange w:id="11613" w:author="CR#1467r1" w:date="2020-04-07T17:00:00Z">
            <w:rPr/>
          </w:rPrChange>
        </w:rPr>
        <w:t>TS 36.213 [</w:t>
      </w:r>
      <w:r w:rsidRPr="00B874D6">
        <w:rPr>
          <w:rPrChange w:id="11614" w:author="CR#1467r1" w:date="2020-04-07T17:00:00Z">
            <w:rPr/>
          </w:rPrChange>
        </w:rPr>
        <w:t>2];</w:t>
      </w:r>
    </w:p>
    <w:p w:rsidR="00B3680C" w:rsidRPr="00B874D6" w:rsidRDefault="00B3680C" w:rsidP="00B3680C">
      <w:pPr>
        <w:pStyle w:val="B2"/>
        <w:rPr>
          <w:rPrChange w:id="11615" w:author="CR#1467r1" w:date="2020-04-07T17:00:00Z">
            <w:rPr/>
          </w:rPrChange>
        </w:rPr>
      </w:pPr>
      <w:r w:rsidRPr="00B874D6">
        <w:rPr>
          <w:rPrChange w:id="11616" w:author="CR#1467r1" w:date="2020-04-07T17:00:00Z">
            <w:rPr/>
          </w:rPrChange>
        </w:rPr>
        <w:t>-</w:t>
      </w:r>
      <w:r w:rsidRPr="00B874D6">
        <w:rPr>
          <w:rPrChange w:id="11617" w:author="CR#1467r1" w:date="2020-04-07T17:00:00Z">
            <w:rPr/>
          </w:rPrChange>
        </w:rPr>
        <w:tab/>
        <w:t>consider the received sidelink grant to be a configured sidelink grant</w:t>
      </w:r>
      <w:r w:rsidR="00E22FA8" w:rsidRPr="00B874D6">
        <w:rPr>
          <w:rPrChange w:id="11618" w:author="CR#1467r1" w:date="2020-04-07T17:00:00Z">
            <w:rPr/>
          </w:rPrChange>
        </w:rPr>
        <w:t xml:space="preserve"> for the carrier</w:t>
      </w:r>
      <w:r w:rsidRPr="00B874D6">
        <w:rPr>
          <w:rPrChange w:id="11619" w:author="CR#1467r1" w:date="2020-04-07T17:00:00Z">
            <w:rPr/>
          </w:rPrChange>
        </w:rPr>
        <w:t>;</w:t>
      </w:r>
    </w:p>
    <w:p w:rsidR="007A44E5" w:rsidRPr="00B874D6" w:rsidRDefault="007A44E5" w:rsidP="007A44E5">
      <w:pPr>
        <w:pStyle w:val="B1"/>
        <w:rPr>
          <w:rPrChange w:id="11620" w:author="CR#1467r1" w:date="2020-04-07T17:00:00Z">
            <w:rPr/>
          </w:rPrChange>
        </w:rPr>
      </w:pPr>
      <w:r w:rsidRPr="00B874D6">
        <w:rPr>
          <w:rPrChange w:id="11621" w:author="CR#1467r1" w:date="2020-04-07T17:00:00Z">
            <w:rPr/>
          </w:rPrChange>
        </w:rPr>
        <w:t>-</w:t>
      </w:r>
      <w:r w:rsidRPr="00B874D6">
        <w:rPr>
          <w:rPrChange w:id="11622" w:author="CR#1467r1" w:date="2020-04-07T17:00:00Z">
            <w:rPr/>
          </w:rPrChange>
        </w:rPr>
        <w:tab/>
        <w:t>if the MAC entity is configured by upper layers to receive a sidelink grant on the PDCCH addressed to SL Semi-Persistent Scheduling V-RNTI, the MAC entity shall for each SL SPS configuration</w:t>
      </w:r>
      <w:r w:rsidR="00E22FA8" w:rsidRPr="00B874D6">
        <w:rPr>
          <w:rPrChange w:id="11623" w:author="CR#1467r1" w:date="2020-04-07T17:00:00Z">
            <w:rPr/>
          </w:rPrChange>
        </w:rPr>
        <w:t xml:space="preserve"> and for each carrier configured in </w:t>
      </w:r>
      <w:r w:rsidR="00E22FA8" w:rsidRPr="00B874D6">
        <w:rPr>
          <w:i/>
          <w:rPrChange w:id="11624" w:author="CR#1467r1" w:date="2020-04-07T17:00:00Z">
            <w:rPr>
              <w:i/>
            </w:rPr>
          </w:rPrChange>
        </w:rPr>
        <w:t>sl-V2X-ConfigDedicated</w:t>
      </w:r>
      <w:r w:rsidR="00E22FA8" w:rsidRPr="00B874D6">
        <w:rPr>
          <w:rPrChange w:id="11625" w:author="CR#1467r1" w:date="2020-04-07T17:00:00Z">
            <w:rPr/>
          </w:rPrChange>
        </w:rPr>
        <w:t xml:space="preserve"> for which a sidelink grant has been received on the PDCCH addressed to SL Semi-Persistent Scheduling V-RNTI </w:t>
      </w:r>
      <w:ins w:id="11626" w:author="CR#1467r1" w:date="2020-04-07T16:53:00Z">
        <w:r w:rsidR="00CB193B" w:rsidRPr="00B874D6">
          <w:rPr>
            <w:rPrChange w:id="11627" w:author="CR#1467r1" w:date="2020-04-07T17:00:00Z">
              <w:rPr/>
            </w:rPrChange>
          </w:rPr>
          <w:t xml:space="preserve">either </w:t>
        </w:r>
      </w:ins>
      <w:r w:rsidR="00E22FA8" w:rsidRPr="00B874D6">
        <w:rPr>
          <w:rPrChange w:id="11628" w:author="CR#1467r1" w:date="2020-04-07T17:00:00Z">
            <w:rPr/>
          </w:rPrChange>
        </w:rPr>
        <w:t>for this TTI</w:t>
      </w:r>
      <w:ins w:id="11629" w:author="CR#1467r1" w:date="2020-04-07T16:53:00Z">
        <w:r w:rsidR="00CB193B" w:rsidRPr="00B874D6">
          <w:rPr>
            <w:rPrChange w:id="11630" w:author="CR#1467r1" w:date="2020-04-07T17:00:00Z">
              <w:rPr/>
            </w:rPrChange>
          </w:rPr>
          <w:t xml:space="preserve"> or for this </w:t>
        </w:r>
        <w:r w:rsidR="00CB193B" w:rsidRPr="00B874D6">
          <w:rPr>
            <w:noProof/>
            <w:lang w:eastAsia="ko-KR"/>
            <w:rPrChange w:id="11631" w:author="CR#1467r1" w:date="2020-04-07T17:00:00Z">
              <w:rPr>
                <w:noProof/>
                <w:lang w:eastAsia="ko-KR"/>
              </w:rPr>
            </w:rPrChange>
          </w:rPr>
          <w:t>PDCCH occasion</w:t>
        </w:r>
        <w:r w:rsidR="00CB193B" w:rsidRPr="00B874D6">
          <w:rPr>
            <w:rPrChange w:id="11632" w:author="CR#1467r1" w:date="2020-04-07T17:00:00Z">
              <w:rPr/>
            </w:rPrChange>
          </w:rPr>
          <w:t xml:space="preserve"> according to clause 3.1 of TS 38.321 [</w:t>
        </w:r>
      </w:ins>
      <w:ins w:id="11633" w:author="CR#1467r1" w:date="2020-04-07T16:54:00Z">
        <w:r w:rsidR="00CB193B" w:rsidRPr="00B874D6">
          <w:rPr>
            <w:rPrChange w:id="11634" w:author="CR#1467r1" w:date="2020-04-07T17:00:00Z">
              <w:rPr/>
            </w:rPrChange>
          </w:rPr>
          <w:t>24</w:t>
        </w:r>
      </w:ins>
      <w:ins w:id="11635" w:author="CR#1467r1" w:date="2020-04-07T16:53:00Z">
        <w:r w:rsidR="00CB193B" w:rsidRPr="00B874D6">
          <w:rPr>
            <w:rPrChange w:id="11636" w:author="CR#1467r1" w:date="2020-04-07T17:00:00Z">
              <w:rPr/>
            </w:rPrChange>
          </w:rPr>
          <w:t>]</w:t>
        </w:r>
      </w:ins>
      <w:r w:rsidRPr="00B874D6">
        <w:rPr>
          <w:rPrChange w:id="11637" w:author="CR#1467r1" w:date="2020-04-07T17:00:00Z">
            <w:rPr/>
          </w:rPrChange>
        </w:rPr>
        <w:t>:</w:t>
      </w:r>
    </w:p>
    <w:p w:rsidR="007A44E5" w:rsidRPr="00B874D6" w:rsidRDefault="007A44E5" w:rsidP="007A44E5">
      <w:pPr>
        <w:pStyle w:val="B2"/>
        <w:rPr>
          <w:noProof/>
          <w:rPrChange w:id="11638" w:author="CR#1467r1" w:date="2020-04-07T17:00:00Z">
            <w:rPr>
              <w:noProof/>
            </w:rPr>
          </w:rPrChange>
        </w:rPr>
      </w:pPr>
      <w:r w:rsidRPr="00B874D6">
        <w:rPr>
          <w:noProof/>
          <w:rPrChange w:id="11639" w:author="CR#1467r1" w:date="2020-04-07T17:00:00Z">
            <w:rPr>
              <w:noProof/>
            </w:rPr>
          </w:rPrChange>
        </w:rPr>
        <w:t>-</w:t>
      </w:r>
      <w:r w:rsidRPr="00B874D6">
        <w:rPr>
          <w:noProof/>
          <w:rPrChange w:id="11640" w:author="CR#1467r1" w:date="2020-04-07T17:00:00Z">
            <w:rPr>
              <w:noProof/>
            </w:rPr>
          </w:rPrChange>
        </w:rPr>
        <w:tab/>
        <w:t xml:space="preserve">if PDCCH </w:t>
      </w:r>
      <w:r w:rsidRPr="00B874D6">
        <w:rPr>
          <w:rPrChange w:id="11641" w:author="CR#1467r1" w:date="2020-04-07T17:00:00Z">
            <w:rPr/>
          </w:rPrChange>
        </w:rPr>
        <w:t>contents</w:t>
      </w:r>
      <w:r w:rsidRPr="00B874D6">
        <w:rPr>
          <w:noProof/>
          <w:rPrChange w:id="11642" w:author="CR#1467r1" w:date="2020-04-07T17:00:00Z">
            <w:rPr>
              <w:noProof/>
            </w:rPr>
          </w:rPrChange>
        </w:rPr>
        <w:t xml:space="preserve"> indicate SPS activation:</w:t>
      </w:r>
    </w:p>
    <w:p w:rsidR="007A44E5" w:rsidRPr="00B874D6" w:rsidRDefault="007A44E5" w:rsidP="007A44E5">
      <w:pPr>
        <w:pStyle w:val="B3"/>
        <w:rPr>
          <w:rPrChange w:id="11643" w:author="CR#1467r1" w:date="2020-04-07T17:00:00Z">
            <w:rPr/>
          </w:rPrChange>
        </w:rPr>
      </w:pPr>
      <w:r w:rsidRPr="00B874D6">
        <w:rPr>
          <w:rPrChange w:id="11644" w:author="CR#1467r1" w:date="2020-04-07T17:00:00Z">
            <w:rPr/>
          </w:rPrChange>
        </w:rPr>
        <w:t>-</w:t>
      </w:r>
      <w:r w:rsidRPr="00B874D6">
        <w:rPr>
          <w:rPrChange w:id="11645" w:author="CR#1467r1" w:date="2020-04-07T17:00:00Z">
            <w:rPr/>
          </w:rPrChange>
        </w:rPr>
        <w:tab/>
        <w:t xml:space="preserve">use the received sidelink grant to determine the number of HARQ retransmissions and the set of subframes in which transmission of SCI and </w:t>
      </w:r>
      <w:r w:rsidRPr="00B874D6">
        <w:rPr>
          <w:lang w:eastAsia="zh-CN"/>
          <w:rPrChange w:id="11646" w:author="CR#1467r1" w:date="2020-04-07T17:00:00Z">
            <w:rPr>
              <w:lang w:eastAsia="zh-CN"/>
            </w:rPr>
          </w:rPrChange>
        </w:rPr>
        <w:t>SL-SCH</w:t>
      </w:r>
      <w:r w:rsidRPr="00B874D6" w:rsidDel="00427F41">
        <w:rPr>
          <w:rPrChange w:id="11647" w:author="CR#1467r1" w:date="2020-04-07T17:00:00Z">
            <w:rPr/>
          </w:rPrChange>
        </w:rPr>
        <w:t xml:space="preserve"> </w:t>
      </w:r>
      <w:r w:rsidRPr="00B874D6">
        <w:rPr>
          <w:rPrChange w:id="11648" w:author="CR#1467r1" w:date="2020-04-07T17:00:00Z">
            <w:rPr/>
          </w:rPrChange>
        </w:rPr>
        <w:t xml:space="preserve">occur according to </w:t>
      </w:r>
      <w:r w:rsidR="006D2D97" w:rsidRPr="00B874D6">
        <w:rPr>
          <w:rPrChange w:id="11649" w:author="CR#1467r1" w:date="2020-04-07T17:00:00Z">
            <w:rPr/>
          </w:rPrChange>
        </w:rPr>
        <w:t>clause</w:t>
      </w:r>
      <w:r w:rsidR="00A50861" w:rsidRPr="00B874D6">
        <w:rPr>
          <w:rPrChange w:id="11650" w:author="CR#1467r1" w:date="2020-04-07T17:00:00Z">
            <w:rPr/>
          </w:rPrChange>
        </w:rPr>
        <w:t>s</w:t>
      </w:r>
      <w:r w:rsidRPr="00B874D6">
        <w:rPr>
          <w:rPrChange w:id="11651" w:author="CR#1467r1" w:date="2020-04-07T17:00:00Z">
            <w:rPr/>
          </w:rPrChange>
        </w:rPr>
        <w:t xml:space="preserve"> 14.2.1 and 14.1.1.4A of</w:t>
      </w:r>
      <w:r w:rsidR="00A50861" w:rsidRPr="00B874D6">
        <w:rPr>
          <w:rPrChange w:id="11652" w:author="CR#1467r1" w:date="2020-04-07T17:00:00Z">
            <w:rPr/>
          </w:rPrChange>
        </w:rPr>
        <w:t xml:space="preserve"> </w:t>
      </w:r>
      <w:r w:rsidR="00EB63D2" w:rsidRPr="00B874D6">
        <w:rPr>
          <w:rPrChange w:id="11653" w:author="CR#1467r1" w:date="2020-04-07T17:00:00Z">
            <w:rPr/>
          </w:rPrChange>
        </w:rPr>
        <w:t>TS</w:t>
      </w:r>
      <w:r w:rsidR="00CB193B" w:rsidRPr="00B874D6">
        <w:rPr>
          <w:rPrChange w:id="11654" w:author="CR#1467r1" w:date="2020-04-07T17:00:00Z">
            <w:rPr/>
          </w:rPrChange>
        </w:rPr>
        <w:t xml:space="preserve"> </w:t>
      </w:r>
      <w:r w:rsidR="00EB63D2" w:rsidRPr="00B874D6">
        <w:rPr>
          <w:rPrChange w:id="11655" w:author="CR#1467r1" w:date="2020-04-07T17:00:00Z">
            <w:rPr/>
          </w:rPrChange>
        </w:rPr>
        <w:t>36.213</w:t>
      </w:r>
      <w:r w:rsidR="00CB193B" w:rsidRPr="00B874D6">
        <w:rPr>
          <w:rPrChange w:id="11656" w:author="CR#1467r1" w:date="2020-04-07T17:00:00Z">
            <w:rPr/>
          </w:rPrChange>
        </w:rPr>
        <w:t xml:space="preserve"> </w:t>
      </w:r>
      <w:r w:rsidR="00EB63D2" w:rsidRPr="00B874D6">
        <w:rPr>
          <w:rPrChange w:id="11657" w:author="CR#1467r1" w:date="2020-04-07T17:00:00Z">
            <w:rPr/>
          </w:rPrChange>
        </w:rPr>
        <w:t>[</w:t>
      </w:r>
      <w:r w:rsidRPr="00B874D6">
        <w:rPr>
          <w:rPrChange w:id="11658" w:author="CR#1467r1" w:date="2020-04-07T17:00:00Z">
            <w:rPr/>
          </w:rPrChange>
        </w:rPr>
        <w:t>2];</w:t>
      </w:r>
    </w:p>
    <w:p w:rsidR="007A44E5" w:rsidRPr="00B874D6" w:rsidRDefault="007A44E5" w:rsidP="007A44E5">
      <w:pPr>
        <w:pStyle w:val="B3"/>
        <w:rPr>
          <w:rPrChange w:id="11659" w:author="CR#1467r1" w:date="2020-04-07T17:00:00Z">
            <w:rPr/>
          </w:rPrChange>
        </w:rPr>
      </w:pPr>
      <w:r w:rsidRPr="00B874D6">
        <w:rPr>
          <w:rPrChange w:id="11660" w:author="CR#1467r1" w:date="2020-04-07T17:00:00Z">
            <w:rPr/>
          </w:rPrChange>
        </w:rPr>
        <w:t>-</w:t>
      </w:r>
      <w:r w:rsidRPr="00B874D6">
        <w:rPr>
          <w:rPrChange w:id="11661" w:author="CR#1467r1" w:date="2020-04-07T17:00:00Z">
            <w:rPr/>
          </w:rPrChange>
        </w:rPr>
        <w:tab/>
        <w:t>consider the received sidelink grant to be a configured sidelink grant</w:t>
      </w:r>
      <w:r w:rsidR="00E22FA8" w:rsidRPr="00B874D6">
        <w:rPr>
          <w:rPrChange w:id="11662" w:author="CR#1467r1" w:date="2020-04-07T17:00:00Z">
            <w:rPr/>
          </w:rPrChange>
        </w:rPr>
        <w:t xml:space="preserve"> for the carrier.</w:t>
      </w:r>
    </w:p>
    <w:p w:rsidR="007A44E5" w:rsidRPr="00B874D6" w:rsidRDefault="007A44E5" w:rsidP="007A44E5">
      <w:pPr>
        <w:pStyle w:val="B2"/>
        <w:rPr>
          <w:noProof/>
          <w:rPrChange w:id="11663" w:author="CR#1467r1" w:date="2020-04-07T17:00:00Z">
            <w:rPr>
              <w:noProof/>
            </w:rPr>
          </w:rPrChange>
        </w:rPr>
      </w:pPr>
      <w:r w:rsidRPr="00B874D6">
        <w:rPr>
          <w:noProof/>
          <w:rPrChange w:id="11664" w:author="CR#1467r1" w:date="2020-04-07T17:00:00Z">
            <w:rPr>
              <w:noProof/>
            </w:rPr>
          </w:rPrChange>
        </w:rPr>
        <w:t>-</w:t>
      </w:r>
      <w:r w:rsidRPr="00B874D6">
        <w:rPr>
          <w:noProof/>
          <w:rPrChange w:id="11665" w:author="CR#1467r1" w:date="2020-04-07T17:00:00Z">
            <w:rPr>
              <w:noProof/>
            </w:rPr>
          </w:rPrChange>
        </w:rPr>
        <w:tab/>
        <w:t xml:space="preserve">if PDCCH </w:t>
      </w:r>
      <w:r w:rsidRPr="00B874D6">
        <w:rPr>
          <w:rPrChange w:id="11666" w:author="CR#1467r1" w:date="2020-04-07T17:00:00Z">
            <w:rPr/>
          </w:rPrChange>
        </w:rPr>
        <w:t>contents</w:t>
      </w:r>
      <w:r w:rsidRPr="00B874D6">
        <w:rPr>
          <w:noProof/>
          <w:rPrChange w:id="11667" w:author="CR#1467r1" w:date="2020-04-07T17:00:00Z">
            <w:rPr>
              <w:noProof/>
            </w:rPr>
          </w:rPrChange>
        </w:rPr>
        <w:t xml:space="preserve"> indicate SPS release:</w:t>
      </w:r>
    </w:p>
    <w:p w:rsidR="007A44E5" w:rsidRPr="00B874D6" w:rsidRDefault="007A44E5" w:rsidP="007A44E5">
      <w:pPr>
        <w:pStyle w:val="B3"/>
        <w:rPr>
          <w:rPrChange w:id="11668" w:author="CR#1467r1" w:date="2020-04-07T17:00:00Z">
            <w:rPr/>
          </w:rPrChange>
        </w:rPr>
      </w:pPr>
      <w:r w:rsidRPr="00B874D6">
        <w:rPr>
          <w:noProof/>
          <w:rPrChange w:id="11669" w:author="CR#1467r1" w:date="2020-04-07T17:00:00Z">
            <w:rPr>
              <w:noProof/>
            </w:rPr>
          </w:rPrChange>
        </w:rPr>
        <w:t>-</w:t>
      </w:r>
      <w:r w:rsidRPr="00B874D6">
        <w:rPr>
          <w:noProof/>
          <w:rPrChange w:id="11670" w:author="CR#1467r1" w:date="2020-04-07T17:00:00Z">
            <w:rPr>
              <w:noProof/>
            </w:rPr>
          </w:rPrChange>
        </w:rPr>
        <w:tab/>
        <w:t xml:space="preserve">clear </w:t>
      </w:r>
      <w:r w:rsidRPr="00B874D6">
        <w:rPr>
          <w:rPrChange w:id="11671" w:author="CR#1467r1" w:date="2020-04-07T17:00:00Z">
            <w:rPr/>
          </w:rPrChange>
        </w:rPr>
        <w:t>the</w:t>
      </w:r>
      <w:r w:rsidRPr="00B874D6">
        <w:rPr>
          <w:noProof/>
          <w:rPrChange w:id="11672" w:author="CR#1467r1" w:date="2020-04-07T17:00:00Z">
            <w:rPr>
              <w:noProof/>
            </w:rPr>
          </w:rPrChange>
        </w:rPr>
        <w:t xml:space="preserve"> corresponding configured sidelink grant</w:t>
      </w:r>
      <w:r w:rsidR="00E22FA8" w:rsidRPr="00B874D6">
        <w:rPr>
          <w:noProof/>
          <w:rPrChange w:id="11673" w:author="CR#1467r1" w:date="2020-04-07T17:00:00Z">
            <w:rPr>
              <w:noProof/>
            </w:rPr>
          </w:rPrChange>
        </w:rPr>
        <w:t xml:space="preserve"> for the carrier.</w:t>
      </w:r>
    </w:p>
    <w:p w:rsidR="00B3680C" w:rsidRPr="00B874D6" w:rsidRDefault="00B3680C" w:rsidP="00B3680C">
      <w:pPr>
        <w:pStyle w:val="B1"/>
        <w:rPr>
          <w:rPrChange w:id="11674" w:author="CR#1467r1" w:date="2020-04-07T17:00:00Z">
            <w:rPr/>
          </w:rPrChange>
        </w:rPr>
      </w:pPr>
      <w:r w:rsidRPr="00B874D6">
        <w:rPr>
          <w:rPrChange w:id="11675" w:author="CR#1467r1" w:date="2020-04-07T17:00:00Z">
            <w:rPr/>
          </w:rPrChange>
        </w:rPr>
        <w:t>-</w:t>
      </w:r>
      <w:r w:rsidRPr="00B874D6">
        <w:rPr>
          <w:rPrChange w:id="11676" w:author="CR#1467r1" w:date="2020-04-07T17:00:00Z">
            <w:rPr/>
          </w:rPrChange>
        </w:rPr>
        <w:tab/>
        <w:t xml:space="preserve">if the MAC entity is configured by upper layers to transmit </w:t>
      </w:r>
      <w:r w:rsidR="0080264B" w:rsidRPr="00B874D6">
        <w:rPr>
          <w:rPrChange w:id="11677" w:author="CR#1467r1" w:date="2020-04-07T17:00:00Z">
            <w:rPr/>
          </w:rPrChange>
        </w:rPr>
        <w:t>using pool</w:t>
      </w:r>
      <w:r w:rsidR="008D5BE3" w:rsidRPr="00B874D6">
        <w:rPr>
          <w:rPrChange w:id="11678" w:author="CR#1467r1" w:date="2020-04-07T17:00:00Z">
            <w:rPr/>
          </w:rPrChange>
        </w:rPr>
        <w:t>(s)</w:t>
      </w:r>
      <w:r w:rsidR="0080264B" w:rsidRPr="00B874D6">
        <w:rPr>
          <w:rPrChange w:id="11679" w:author="CR#1467r1" w:date="2020-04-07T17:00:00Z">
            <w:rPr/>
          </w:rPrChange>
        </w:rPr>
        <w:t xml:space="preserve"> of resources </w:t>
      </w:r>
      <w:r w:rsidR="008D5BE3" w:rsidRPr="00B874D6">
        <w:rPr>
          <w:rPrChange w:id="11680" w:author="CR#1467r1" w:date="2020-04-07T17:00:00Z">
            <w:rPr/>
          </w:rPrChange>
        </w:rPr>
        <w:t xml:space="preserve">in one or multiple carriers </w:t>
      </w:r>
      <w:r w:rsidR="0080264B" w:rsidRPr="00B874D6">
        <w:rPr>
          <w:rPrChange w:id="11681" w:author="CR#1467r1" w:date="2020-04-07T17:00:00Z">
            <w:rPr/>
          </w:rPrChange>
        </w:rPr>
        <w:t xml:space="preserve">as indicated in </w:t>
      </w:r>
      <w:ins w:id="11682" w:author="CR#1467r1" w:date="2020-04-07T16:54:00Z">
        <w:r w:rsidR="00CB193B" w:rsidRPr="00B874D6">
          <w:rPr>
            <w:rPrChange w:id="11683" w:author="CR#1467r1" w:date="2020-04-07T17:00:00Z">
              <w:rPr/>
            </w:rPrChange>
          </w:rPr>
          <w:t xml:space="preserve">either </w:t>
        </w:r>
      </w:ins>
      <w:r w:rsidR="006D2D97" w:rsidRPr="00B874D6">
        <w:rPr>
          <w:rPrChange w:id="11684" w:author="CR#1467r1" w:date="2020-04-07T17:00:00Z">
            <w:rPr/>
          </w:rPrChange>
        </w:rPr>
        <w:t>clause</w:t>
      </w:r>
      <w:r w:rsidR="0080264B" w:rsidRPr="00B874D6">
        <w:rPr>
          <w:rPrChange w:id="11685" w:author="CR#1467r1" w:date="2020-04-07T17:00:00Z">
            <w:rPr/>
          </w:rPrChange>
        </w:rPr>
        <w:t xml:space="preserve"> 5.10.13.1 of</w:t>
      </w:r>
      <w:r w:rsidR="00AA6A69" w:rsidRPr="00B874D6">
        <w:rPr>
          <w:rPrChange w:id="11686" w:author="CR#1467r1" w:date="2020-04-07T17:00:00Z">
            <w:rPr/>
          </w:rPrChange>
        </w:rPr>
        <w:t xml:space="preserve"> </w:t>
      </w:r>
      <w:r w:rsidR="00EB63D2" w:rsidRPr="00B874D6">
        <w:rPr>
          <w:rPrChange w:id="11687" w:author="CR#1467r1" w:date="2020-04-07T17:00:00Z">
            <w:rPr/>
          </w:rPrChange>
        </w:rPr>
        <w:t>TS</w:t>
      </w:r>
      <w:r w:rsidR="00CB193B" w:rsidRPr="00B874D6">
        <w:rPr>
          <w:rPrChange w:id="11688" w:author="CR#1467r1" w:date="2020-04-07T17:00:00Z">
            <w:rPr/>
          </w:rPrChange>
        </w:rPr>
        <w:t xml:space="preserve"> </w:t>
      </w:r>
      <w:r w:rsidR="00EB63D2" w:rsidRPr="00B874D6">
        <w:rPr>
          <w:rPrChange w:id="11689" w:author="CR#1467r1" w:date="2020-04-07T17:00:00Z">
            <w:rPr/>
          </w:rPrChange>
        </w:rPr>
        <w:t>36.331</w:t>
      </w:r>
      <w:r w:rsidR="00CB193B" w:rsidRPr="00B874D6">
        <w:rPr>
          <w:rPrChange w:id="11690" w:author="CR#1467r1" w:date="2020-04-07T17:00:00Z">
            <w:rPr/>
          </w:rPrChange>
        </w:rPr>
        <w:t xml:space="preserve"> </w:t>
      </w:r>
      <w:r w:rsidR="00EB63D2" w:rsidRPr="00B874D6">
        <w:rPr>
          <w:rPrChange w:id="11691" w:author="CR#1467r1" w:date="2020-04-07T17:00:00Z">
            <w:rPr/>
          </w:rPrChange>
        </w:rPr>
        <w:t>[</w:t>
      </w:r>
      <w:r w:rsidR="0080264B" w:rsidRPr="00B874D6">
        <w:rPr>
          <w:rPrChange w:id="11692" w:author="CR#1467r1" w:date="2020-04-07T17:00:00Z">
            <w:rPr/>
          </w:rPrChange>
        </w:rPr>
        <w:t>8]</w:t>
      </w:r>
      <w:ins w:id="11693" w:author="CR#1467r1" w:date="2020-04-07T16:54:00Z">
        <w:r w:rsidR="00CB193B" w:rsidRPr="00B874D6">
          <w:rPr>
            <w:rPrChange w:id="11694" w:author="CR#1467r1" w:date="2020-04-07T17:00:00Z">
              <w:rPr/>
            </w:rPrChange>
          </w:rPr>
          <w:t xml:space="preserve"> or TS 38.331 [</w:t>
        </w:r>
        <w:r w:rsidR="00CB193B" w:rsidRPr="00B874D6">
          <w:rPr>
            <w:rPrChange w:id="11695" w:author="CR#1467r1" w:date="2020-04-07T17:00:00Z">
              <w:rPr/>
            </w:rPrChange>
          </w:rPr>
          <w:t>25</w:t>
        </w:r>
        <w:r w:rsidR="00CB193B" w:rsidRPr="00B874D6">
          <w:rPr>
            <w:rPrChange w:id="11696" w:author="CR#1467r1" w:date="2020-04-07T17:00:00Z">
              <w:rPr/>
            </w:rPrChange>
          </w:rPr>
          <w:t>]</w:t>
        </w:r>
      </w:ins>
      <w:r w:rsidR="0080264B" w:rsidRPr="00B874D6">
        <w:rPr>
          <w:rPrChange w:id="11697" w:author="CR#1467r1" w:date="2020-04-07T17:00:00Z">
            <w:rPr/>
          </w:rPrChange>
        </w:rPr>
        <w:t xml:space="preserve"> </w:t>
      </w:r>
      <w:r w:rsidRPr="00B874D6">
        <w:rPr>
          <w:rPrChange w:id="11698" w:author="CR#1467r1" w:date="2020-04-07T17:00:00Z">
            <w:rPr/>
          </w:rPrChange>
        </w:rPr>
        <w:t>based on sensing</w:t>
      </w:r>
      <w:r w:rsidR="0080264B" w:rsidRPr="00B874D6">
        <w:rPr>
          <w:rPrChange w:id="11699" w:author="CR#1467r1" w:date="2020-04-07T17:00:00Z">
            <w:rPr/>
          </w:rPrChange>
        </w:rPr>
        <w:t xml:space="preserve">, or partial sensing, or random selection only if upper layers indicates that transmissions of multiple MAC PDUs are allowed according to </w:t>
      </w:r>
      <w:ins w:id="11700" w:author="CR#1467r1" w:date="2020-04-07T16:56:00Z">
        <w:r w:rsidR="00CB193B" w:rsidRPr="00B874D6">
          <w:rPr>
            <w:rPrChange w:id="11701" w:author="CR#1467r1" w:date="2020-04-07T17:00:00Z">
              <w:rPr/>
            </w:rPrChange>
          </w:rPr>
          <w:t>either</w:t>
        </w:r>
        <w:r w:rsidR="00CB193B" w:rsidRPr="00B874D6">
          <w:rPr>
            <w:rPrChange w:id="11702" w:author="CR#1467r1" w:date="2020-04-07T17:00:00Z">
              <w:rPr/>
            </w:rPrChange>
          </w:rPr>
          <w:t xml:space="preserve"> </w:t>
        </w:r>
      </w:ins>
      <w:r w:rsidR="006D2D97" w:rsidRPr="00B874D6">
        <w:rPr>
          <w:rPrChange w:id="11703" w:author="CR#1467r1" w:date="2020-04-07T17:00:00Z">
            <w:rPr/>
          </w:rPrChange>
        </w:rPr>
        <w:t>clause</w:t>
      </w:r>
      <w:r w:rsidR="0080264B" w:rsidRPr="00B874D6">
        <w:rPr>
          <w:rPrChange w:id="11704" w:author="CR#1467r1" w:date="2020-04-07T17:00:00Z">
            <w:rPr/>
          </w:rPrChange>
        </w:rPr>
        <w:t xml:space="preserve"> 5.10.13.1a of</w:t>
      </w:r>
      <w:r w:rsidR="00AA6A69" w:rsidRPr="00B874D6">
        <w:rPr>
          <w:rPrChange w:id="11705" w:author="CR#1467r1" w:date="2020-04-07T17:00:00Z">
            <w:rPr/>
          </w:rPrChange>
        </w:rPr>
        <w:t xml:space="preserve"> </w:t>
      </w:r>
      <w:r w:rsidR="00EB63D2" w:rsidRPr="00B874D6">
        <w:rPr>
          <w:rPrChange w:id="11706" w:author="CR#1467r1" w:date="2020-04-07T17:00:00Z">
            <w:rPr/>
          </w:rPrChange>
        </w:rPr>
        <w:t>TS</w:t>
      </w:r>
      <w:r w:rsidR="00CB193B" w:rsidRPr="00B874D6">
        <w:rPr>
          <w:rPrChange w:id="11707" w:author="CR#1467r1" w:date="2020-04-07T17:00:00Z">
            <w:rPr/>
          </w:rPrChange>
        </w:rPr>
        <w:t xml:space="preserve"> </w:t>
      </w:r>
      <w:r w:rsidR="00EB63D2" w:rsidRPr="00B874D6">
        <w:rPr>
          <w:rPrChange w:id="11708" w:author="CR#1467r1" w:date="2020-04-07T17:00:00Z">
            <w:rPr/>
          </w:rPrChange>
        </w:rPr>
        <w:t>36.331</w:t>
      </w:r>
      <w:r w:rsidR="00CB193B" w:rsidRPr="00B874D6">
        <w:rPr>
          <w:rPrChange w:id="11709" w:author="CR#1467r1" w:date="2020-04-07T17:00:00Z">
            <w:rPr/>
          </w:rPrChange>
        </w:rPr>
        <w:t xml:space="preserve"> </w:t>
      </w:r>
      <w:r w:rsidR="00EB63D2" w:rsidRPr="00B874D6">
        <w:rPr>
          <w:rPrChange w:id="11710" w:author="CR#1467r1" w:date="2020-04-07T17:00:00Z">
            <w:rPr/>
          </w:rPrChange>
        </w:rPr>
        <w:t>[</w:t>
      </w:r>
      <w:r w:rsidR="0080264B" w:rsidRPr="00B874D6">
        <w:rPr>
          <w:rPrChange w:id="11711" w:author="CR#1467r1" w:date="2020-04-07T17:00:00Z">
            <w:rPr/>
          </w:rPrChange>
        </w:rPr>
        <w:t>8]</w:t>
      </w:r>
      <w:ins w:id="11712" w:author="CR#1467r1" w:date="2020-04-07T16:56:00Z">
        <w:r w:rsidR="00CB193B" w:rsidRPr="00B874D6">
          <w:rPr>
            <w:rPrChange w:id="11713" w:author="CR#1467r1" w:date="2020-04-07T17:00:00Z">
              <w:rPr/>
            </w:rPrChange>
          </w:rPr>
          <w:t xml:space="preserve"> or TS 38.331 [</w:t>
        </w:r>
        <w:r w:rsidR="00CB193B" w:rsidRPr="00B874D6">
          <w:rPr>
            <w:rPrChange w:id="11714" w:author="CR#1467r1" w:date="2020-04-07T17:00:00Z">
              <w:rPr/>
            </w:rPrChange>
          </w:rPr>
          <w:t>25</w:t>
        </w:r>
        <w:r w:rsidR="00CB193B" w:rsidRPr="00B874D6">
          <w:rPr>
            <w:rPrChange w:id="11715" w:author="CR#1467r1" w:date="2020-04-07T17:00:00Z">
              <w:rPr/>
            </w:rPrChange>
          </w:rPr>
          <w:t>]</w:t>
        </w:r>
      </w:ins>
      <w:r w:rsidRPr="00B874D6">
        <w:rPr>
          <w:rPrChange w:id="11716" w:author="CR#1467r1" w:date="2020-04-07T17:00:00Z">
            <w:rPr/>
          </w:rPrChange>
        </w:rPr>
        <w:t xml:space="preserve">, </w:t>
      </w:r>
      <w:r w:rsidR="00BD50DB" w:rsidRPr="00B874D6">
        <w:rPr>
          <w:rPrChange w:id="11717" w:author="CR#1467r1" w:date="2020-04-07T17:00:00Z">
            <w:rPr/>
          </w:rPrChange>
        </w:rPr>
        <w:t xml:space="preserve">and </w:t>
      </w:r>
      <w:r w:rsidRPr="00B874D6">
        <w:rPr>
          <w:rPrChange w:id="11718" w:author="CR#1467r1" w:date="2020-04-07T17:00:00Z">
            <w:rPr/>
          </w:rPrChange>
        </w:rPr>
        <w:t>the MAC entity selects to create a configured sidelink grant corresponding to transmissions of multiple MAC PDUs, and data is available in STCH</w:t>
      </w:r>
      <w:r w:rsidR="008D5BE3" w:rsidRPr="00B874D6">
        <w:rPr>
          <w:rPrChange w:id="11719" w:author="CR#1467r1" w:date="2020-04-07T17:00:00Z">
            <w:rPr/>
          </w:rPrChange>
        </w:rPr>
        <w:t xml:space="preserve"> associated with one or multiple carriers</w:t>
      </w:r>
      <w:r w:rsidRPr="00B874D6">
        <w:rPr>
          <w:rPrChange w:id="11720" w:author="CR#1467r1" w:date="2020-04-07T17:00:00Z">
            <w:rPr/>
          </w:rPrChange>
        </w:rPr>
        <w:t>, the MAC entity shall for each Sidelink process configured for multiple transmissions:</w:t>
      </w:r>
    </w:p>
    <w:p w:rsidR="00841C36" w:rsidRPr="00B874D6" w:rsidRDefault="00841C36" w:rsidP="00841C36">
      <w:pPr>
        <w:pStyle w:val="B2"/>
        <w:rPr>
          <w:rPrChange w:id="11721" w:author="CR#1467r1" w:date="2020-04-07T17:00:00Z">
            <w:rPr/>
          </w:rPrChange>
        </w:rPr>
      </w:pPr>
      <w:r w:rsidRPr="00B874D6">
        <w:rPr>
          <w:rPrChange w:id="11722" w:author="CR#1467r1" w:date="2020-04-07T17:00:00Z">
            <w:rPr/>
          </w:rPrChange>
        </w:rPr>
        <w:t>-</w:t>
      </w:r>
      <w:r w:rsidRPr="00B874D6">
        <w:rPr>
          <w:rPrChange w:id="11723" w:author="CR#1467r1" w:date="2020-04-07T17:00:00Z">
            <w:rPr/>
          </w:rPrChange>
        </w:rPr>
        <w:tab/>
        <w:t xml:space="preserve">if there is no configured sidelink grant </w:t>
      </w:r>
      <w:r w:rsidR="009D7516" w:rsidRPr="00B874D6">
        <w:rPr>
          <w:lang w:eastAsia="en-GB"/>
          <w:rPrChange w:id="11724" w:author="CR#1467r1" w:date="2020-04-07T17:00:00Z">
            <w:rPr>
              <w:lang w:eastAsia="en-GB"/>
            </w:rPr>
          </w:rPrChange>
        </w:rPr>
        <w:t xml:space="preserve">associated with the Sidelink process </w:t>
      </w:r>
      <w:r w:rsidRPr="00B874D6">
        <w:rPr>
          <w:rPrChange w:id="11725" w:author="CR#1467r1" w:date="2020-04-07T17:00:00Z">
            <w:rPr/>
          </w:rPrChange>
        </w:rPr>
        <w:t>on any carrier allowed for the STCH as indicated by upper layers</w:t>
      </w:r>
      <w:r w:rsidR="00E64D69" w:rsidRPr="00B874D6">
        <w:rPr>
          <w:rPrChange w:id="11726" w:author="CR#1467r1" w:date="2020-04-07T17:00:00Z">
            <w:rPr/>
          </w:rPrChange>
        </w:rPr>
        <w:t>,</w:t>
      </w:r>
      <w:r w:rsidRPr="00B874D6">
        <w:rPr>
          <w:rPrChange w:id="11727" w:author="CR#1467r1" w:date="2020-04-07T17:00:00Z">
            <w:rPr/>
          </w:rPrChange>
        </w:rPr>
        <w:t xml:space="preserve"> </w:t>
      </w:r>
      <w:r w:rsidR="00E64D69" w:rsidRPr="00B874D6">
        <w:rPr>
          <w:rPrChange w:id="11728" w:author="CR#1467r1" w:date="2020-04-07T17:00:00Z">
            <w:rPr/>
          </w:rPrChange>
        </w:rPr>
        <w:t xml:space="preserve">as specified in </w:t>
      </w:r>
      <w:r w:rsidR="00EB63D2" w:rsidRPr="00B874D6">
        <w:rPr>
          <w:rPrChange w:id="11729" w:author="CR#1467r1" w:date="2020-04-07T17:00:00Z">
            <w:rPr/>
          </w:rPrChange>
        </w:rPr>
        <w:t>TS 24.386 [</w:t>
      </w:r>
      <w:r w:rsidRPr="00B874D6">
        <w:rPr>
          <w:rPrChange w:id="11730" w:author="CR#1467r1" w:date="2020-04-07T17:00:00Z">
            <w:rPr/>
          </w:rPrChange>
        </w:rPr>
        <w:t>15]:</w:t>
      </w:r>
    </w:p>
    <w:p w:rsidR="00841C36" w:rsidRPr="00B874D6" w:rsidRDefault="00841C36" w:rsidP="00EB63D2">
      <w:pPr>
        <w:pStyle w:val="B3"/>
        <w:rPr>
          <w:rPrChange w:id="11731" w:author="CR#1467r1" w:date="2020-04-07T17:00:00Z">
            <w:rPr/>
          </w:rPrChange>
        </w:rPr>
      </w:pPr>
      <w:r w:rsidRPr="00B874D6">
        <w:rPr>
          <w:rPrChange w:id="11732" w:author="CR#1467r1" w:date="2020-04-07T17:00:00Z">
            <w:rPr/>
          </w:rPrChange>
        </w:rPr>
        <w:t>-</w:t>
      </w:r>
      <w:r w:rsidRPr="00B874D6">
        <w:rPr>
          <w:rPrChange w:id="11733" w:author="CR#1467r1" w:date="2020-04-07T17:00:00Z">
            <w:rPr/>
          </w:rPrChange>
        </w:rPr>
        <w:tab/>
        <w:t xml:space="preserve">trigger the TX carrier (re-)selection procedure as specified in </w:t>
      </w:r>
      <w:r w:rsidR="006D2D97" w:rsidRPr="00B874D6">
        <w:rPr>
          <w:rPrChange w:id="11734" w:author="CR#1467r1" w:date="2020-04-07T17:00:00Z">
            <w:rPr/>
          </w:rPrChange>
        </w:rPr>
        <w:t>clause</w:t>
      </w:r>
      <w:r w:rsidRPr="00B874D6">
        <w:rPr>
          <w:rPrChange w:id="11735" w:author="CR#1467r1" w:date="2020-04-07T17:00:00Z">
            <w:rPr/>
          </w:rPrChange>
        </w:rPr>
        <w:t xml:space="preserve"> 5.14.1.5;</w:t>
      </w:r>
    </w:p>
    <w:p w:rsidR="00841C36" w:rsidRPr="00B874D6" w:rsidRDefault="00841C36" w:rsidP="00841C36">
      <w:pPr>
        <w:pStyle w:val="B2"/>
        <w:rPr>
          <w:rPrChange w:id="11736" w:author="CR#1467r1" w:date="2020-04-07T17:00:00Z">
            <w:rPr/>
          </w:rPrChange>
        </w:rPr>
      </w:pPr>
      <w:r w:rsidRPr="00B874D6">
        <w:rPr>
          <w:rPrChange w:id="11737" w:author="CR#1467r1" w:date="2020-04-07T17:00:00Z">
            <w:rPr/>
          </w:rPrChange>
        </w:rPr>
        <w:t>-</w:t>
      </w:r>
      <w:r w:rsidRPr="00B874D6">
        <w:rPr>
          <w:rPrChange w:id="11738" w:author="CR#1467r1" w:date="2020-04-07T17:00:00Z">
            <w:rPr/>
          </w:rPrChange>
        </w:rPr>
        <w:tab/>
        <w:t>else if there is a configured sidelink grant associated with the Sidelink process:</w:t>
      </w:r>
    </w:p>
    <w:p w:rsidR="00A23273" w:rsidRPr="00B874D6" w:rsidRDefault="00B3680C" w:rsidP="00EB63D2">
      <w:pPr>
        <w:pStyle w:val="B3"/>
        <w:rPr>
          <w:rPrChange w:id="11739" w:author="CR#1467r1" w:date="2020-04-07T17:00:00Z">
            <w:rPr/>
          </w:rPrChange>
        </w:rPr>
      </w:pPr>
      <w:r w:rsidRPr="00B874D6">
        <w:rPr>
          <w:rPrChange w:id="11740" w:author="CR#1467r1" w:date="2020-04-07T17:00:00Z">
            <w:rPr/>
          </w:rPrChange>
        </w:rPr>
        <w:t>-</w:t>
      </w:r>
      <w:r w:rsidRPr="00B874D6">
        <w:rPr>
          <w:rPrChange w:id="11741" w:author="CR#1467r1" w:date="2020-04-07T17:00:00Z">
            <w:rPr/>
          </w:rPrChange>
        </w:rPr>
        <w:tab/>
        <w:t xml:space="preserve">if SL_RESOURCE_RESELECTION_COUNTER = 0 and </w:t>
      </w:r>
      <w:r w:rsidR="00A23273" w:rsidRPr="00B874D6">
        <w:rPr>
          <w:rPrChange w:id="11742" w:author="CR#1467r1" w:date="2020-04-07T17:00:00Z">
            <w:rPr/>
          </w:rPrChange>
        </w:rPr>
        <w:t>when SL_RESOURCE_RES</w:t>
      </w:r>
      <w:r w:rsidR="003C7754" w:rsidRPr="00B874D6">
        <w:rPr>
          <w:rPrChange w:id="11743" w:author="CR#1467r1" w:date="2020-04-07T17:00:00Z">
            <w:rPr/>
          </w:rPrChange>
        </w:rPr>
        <w:t>E</w:t>
      </w:r>
      <w:r w:rsidR="00A23273" w:rsidRPr="00B874D6">
        <w:rPr>
          <w:rPrChange w:id="11744" w:author="CR#1467r1" w:date="2020-04-07T17:00:00Z">
            <w:rPr/>
          </w:rPrChange>
        </w:rPr>
        <w:t xml:space="preserve">LECTION_COUNTER was equal to 1 </w:t>
      </w:r>
      <w:r w:rsidRPr="00B874D6">
        <w:rPr>
          <w:rPrChange w:id="11745" w:author="CR#1467r1" w:date="2020-04-07T17:00:00Z">
            <w:rPr/>
          </w:rPrChange>
        </w:rPr>
        <w:t>the MAC entity randomly select</w:t>
      </w:r>
      <w:r w:rsidR="00A23273" w:rsidRPr="00B874D6">
        <w:rPr>
          <w:rPrChange w:id="11746" w:author="CR#1467r1" w:date="2020-04-07T17:00:00Z">
            <w:rPr/>
          </w:rPrChange>
        </w:rPr>
        <w:t>ed</w:t>
      </w:r>
      <w:r w:rsidRPr="00B874D6">
        <w:rPr>
          <w:rPrChange w:id="11747" w:author="CR#1467r1" w:date="2020-04-07T17:00:00Z">
            <w:rPr/>
          </w:rPrChange>
        </w:rPr>
        <w:t xml:space="preserve">, with equal probability, a value in the interval [0, 1] which is above the </w:t>
      </w:r>
      <w:r w:rsidRPr="00B874D6">
        <w:rPr>
          <w:lang w:eastAsia="en-US"/>
          <w:rPrChange w:id="11748" w:author="CR#1467r1" w:date="2020-04-07T17:00:00Z">
            <w:rPr>
              <w:lang w:eastAsia="en-US"/>
            </w:rPr>
          </w:rPrChange>
        </w:rPr>
        <w:t>probability configured by upper layers</w:t>
      </w:r>
      <w:r w:rsidRPr="00B874D6">
        <w:rPr>
          <w:rPrChange w:id="11749" w:author="CR#1467r1" w:date="2020-04-07T17:00:00Z">
            <w:rPr/>
          </w:rPrChange>
        </w:rPr>
        <w:t xml:space="preserve"> in </w:t>
      </w:r>
      <w:r w:rsidRPr="00B874D6">
        <w:rPr>
          <w:i/>
          <w:rPrChange w:id="11750" w:author="CR#1467r1" w:date="2020-04-07T17:00:00Z">
            <w:rPr>
              <w:i/>
            </w:rPr>
          </w:rPrChange>
        </w:rPr>
        <w:t>probResourceKeep</w:t>
      </w:r>
      <w:r w:rsidRPr="00B874D6">
        <w:rPr>
          <w:rPrChange w:id="11751" w:author="CR#1467r1" w:date="2020-04-07T17:00:00Z">
            <w:rPr/>
          </w:rPrChange>
        </w:rPr>
        <w:t>; or</w:t>
      </w:r>
    </w:p>
    <w:p w:rsidR="00A23273" w:rsidRPr="00B874D6" w:rsidRDefault="00A23273" w:rsidP="00EB63D2">
      <w:pPr>
        <w:pStyle w:val="B3"/>
        <w:rPr>
          <w:rPrChange w:id="11752" w:author="CR#1467r1" w:date="2020-04-07T17:00:00Z">
            <w:rPr/>
          </w:rPrChange>
        </w:rPr>
      </w:pPr>
      <w:r w:rsidRPr="00B874D6">
        <w:rPr>
          <w:rPrChange w:id="11753" w:author="CR#1467r1" w:date="2020-04-07T17:00:00Z">
            <w:rPr/>
          </w:rPrChange>
        </w:rPr>
        <w:t>-</w:t>
      </w:r>
      <w:r w:rsidRPr="00B874D6">
        <w:rPr>
          <w:rPrChange w:id="11754" w:author="CR#1467r1" w:date="2020-04-07T17:00:00Z">
            <w:rPr/>
          </w:rPrChange>
        </w:rPr>
        <w:tab/>
        <w:t>if neither transmission nor retransmission has been performed by the MAC entity on any resource indicated in the configured sidelink grant during the last second; or</w:t>
      </w:r>
    </w:p>
    <w:p w:rsidR="00B3680C" w:rsidRPr="00B874D6" w:rsidRDefault="00A23273" w:rsidP="00EB63D2">
      <w:pPr>
        <w:pStyle w:val="B3"/>
        <w:rPr>
          <w:rPrChange w:id="11755" w:author="CR#1467r1" w:date="2020-04-07T17:00:00Z">
            <w:rPr/>
          </w:rPrChange>
        </w:rPr>
      </w:pPr>
      <w:r w:rsidRPr="00B874D6">
        <w:rPr>
          <w:rPrChange w:id="11756" w:author="CR#1467r1" w:date="2020-04-07T17:00:00Z">
            <w:rPr/>
          </w:rPrChange>
        </w:rPr>
        <w:t>-</w:t>
      </w:r>
      <w:r w:rsidRPr="00B874D6">
        <w:rPr>
          <w:rPrChange w:id="11757" w:author="CR#1467r1" w:date="2020-04-07T17:00:00Z">
            <w:rPr/>
          </w:rPrChange>
        </w:rPr>
        <w:tab/>
        <w:t xml:space="preserve">if </w:t>
      </w:r>
      <w:r w:rsidRPr="00B874D6">
        <w:rPr>
          <w:i/>
          <w:rPrChange w:id="11758" w:author="CR#1467r1" w:date="2020-04-07T17:00:00Z">
            <w:rPr>
              <w:i/>
            </w:rPr>
          </w:rPrChange>
        </w:rPr>
        <w:t>sl-ReselectAfter</w:t>
      </w:r>
      <w:r w:rsidRPr="00B874D6">
        <w:rPr>
          <w:rPrChange w:id="11759" w:author="CR#1467r1" w:date="2020-04-07T17:00:00Z">
            <w:rPr/>
          </w:rPrChange>
        </w:rPr>
        <w:t xml:space="preserve"> is configured and the number of consecutive unused transmission opportunities on resources indicated in the configured sidelink grant is equal to </w:t>
      </w:r>
      <w:r w:rsidRPr="00B874D6">
        <w:rPr>
          <w:i/>
          <w:rPrChange w:id="11760" w:author="CR#1467r1" w:date="2020-04-07T17:00:00Z">
            <w:rPr>
              <w:i/>
            </w:rPr>
          </w:rPrChange>
        </w:rPr>
        <w:t>sl-ReselectAfter</w:t>
      </w:r>
      <w:r w:rsidRPr="00B874D6">
        <w:rPr>
          <w:rPrChange w:id="11761" w:author="CR#1467r1" w:date="2020-04-07T17:00:00Z">
            <w:rPr/>
          </w:rPrChange>
        </w:rPr>
        <w:t>; or</w:t>
      </w:r>
    </w:p>
    <w:p w:rsidR="00B3680C" w:rsidRPr="00B874D6" w:rsidRDefault="00BD50DB" w:rsidP="00EB63D2">
      <w:pPr>
        <w:pStyle w:val="B3"/>
        <w:rPr>
          <w:rPrChange w:id="11762" w:author="CR#1467r1" w:date="2020-04-07T17:00:00Z">
            <w:rPr/>
          </w:rPrChange>
        </w:rPr>
      </w:pPr>
      <w:r w:rsidRPr="00B874D6">
        <w:rPr>
          <w:rPrChange w:id="11763" w:author="CR#1467r1" w:date="2020-04-07T17:00:00Z">
            <w:rPr/>
          </w:rPrChange>
        </w:rPr>
        <w:lastRenderedPageBreak/>
        <w:t>-</w:t>
      </w:r>
      <w:r w:rsidRPr="00B874D6">
        <w:rPr>
          <w:rPrChange w:id="11764" w:author="CR#1467r1" w:date="2020-04-07T17:00:00Z">
            <w:rPr/>
          </w:rPrChange>
        </w:rPr>
        <w:tab/>
      </w:r>
      <w:r w:rsidR="00A23273" w:rsidRPr="00B874D6">
        <w:rPr>
          <w:rPrChange w:id="11765" w:author="CR#1467r1" w:date="2020-04-07T17:00:00Z">
            <w:rPr/>
          </w:rPrChange>
        </w:rPr>
        <w:t xml:space="preserve">if </w:t>
      </w:r>
      <w:r w:rsidR="00841C36" w:rsidRPr="00B874D6">
        <w:rPr>
          <w:rPrChange w:id="11766" w:author="CR#1467r1" w:date="2020-04-07T17:00:00Z">
            <w:rPr/>
          </w:rPrChange>
        </w:rPr>
        <w:t xml:space="preserve">none of </w:t>
      </w:r>
      <w:r w:rsidR="00B3680C" w:rsidRPr="00B874D6">
        <w:rPr>
          <w:rPrChange w:id="11767" w:author="CR#1467r1" w:date="2020-04-07T17:00:00Z">
            <w:rPr/>
          </w:rPrChange>
        </w:rPr>
        <w:t>the configured sidelink grant</w:t>
      </w:r>
      <w:r w:rsidR="00841C36" w:rsidRPr="00B874D6">
        <w:rPr>
          <w:rPrChange w:id="11768" w:author="CR#1467r1" w:date="2020-04-07T17:00:00Z">
            <w:rPr/>
          </w:rPrChange>
        </w:rPr>
        <w:t>(s) on the carrier(s) allowed for the STCH have radio resources available in this TTI to</w:t>
      </w:r>
      <w:r w:rsidR="00B3680C" w:rsidRPr="00B874D6">
        <w:rPr>
          <w:rPrChange w:id="11769" w:author="CR#1467r1" w:date="2020-04-07T17:00:00Z">
            <w:rPr/>
          </w:rPrChange>
        </w:rPr>
        <w:t xml:space="preserve"> accommodate a RLC SDU </w:t>
      </w:r>
      <w:r w:rsidR="00841C36" w:rsidRPr="00B874D6">
        <w:rPr>
          <w:rPrChange w:id="11770" w:author="CR#1467r1" w:date="2020-04-07T17:00:00Z">
            <w:rPr/>
          </w:rPrChange>
        </w:rPr>
        <w:t xml:space="preserve">according to </w:t>
      </w:r>
      <w:r w:rsidR="006D2D97" w:rsidRPr="00B874D6">
        <w:rPr>
          <w:rPrChange w:id="11771" w:author="CR#1467r1" w:date="2020-04-07T17:00:00Z">
            <w:rPr/>
          </w:rPrChange>
        </w:rPr>
        <w:t>clause</w:t>
      </w:r>
      <w:r w:rsidR="00841C36" w:rsidRPr="00B874D6">
        <w:rPr>
          <w:rPrChange w:id="11772" w:author="CR#1467r1" w:date="2020-04-07T17:00:00Z">
            <w:rPr/>
          </w:rPrChange>
        </w:rPr>
        <w:t xml:space="preserve"> 5.14.1.3.1 </w:t>
      </w:r>
      <w:r w:rsidR="00B3680C" w:rsidRPr="00B874D6">
        <w:rPr>
          <w:rPrChange w:id="11773" w:author="CR#1467r1" w:date="2020-04-07T17:00:00Z">
            <w:rPr/>
          </w:rPrChange>
        </w:rPr>
        <w:t xml:space="preserve">by using the maximum allowed MCS configured by upper layers in </w:t>
      </w:r>
      <w:r w:rsidR="00B3680C" w:rsidRPr="00B874D6">
        <w:rPr>
          <w:i/>
          <w:rPrChange w:id="11774" w:author="CR#1467r1" w:date="2020-04-07T17:00:00Z">
            <w:rPr>
              <w:i/>
            </w:rPr>
          </w:rPrChange>
        </w:rPr>
        <w:t>maxMCS-PSSCH</w:t>
      </w:r>
      <w:r w:rsidR="00B3680C" w:rsidRPr="00B874D6">
        <w:rPr>
          <w:rPrChange w:id="11775" w:author="CR#1467r1" w:date="2020-04-07T17:00:00Z">
            <w:rPr/>
          </w:rPrChange>
        </w:rPr>
        <w:t xml:space="preserve"> and the MAC entity selects not to segment the RLC SDU; or</w:t>
      </w:r>
    </w:p>
    <w:p w:rsidR="00B3680C" w:rsidRPr="00B874D6" w:rsidRDefault="00B3680C" w:rsidP="00B3680C">
      <w:pPr>
        <w:pStyle w:val="NO"/>
        <w:rPr>
          <w:rFonts w:eastAsia="MS Mincho"/>
          <w:i/>
          <w:noProof/>
          <w:rPrChange w:id="11776" w:author="CR#1467r1" w:date="2020-04-07T17:00:00Z">
            <w:rPr>
              <w:rFonts w:eastAsia="MS Mincho"/>
              <w:i/>
              <w:noProof/>
            </w:rPr>
          </w:rPrChange>
        </w:rPr>
      </w:pPr>
      <w:r w:rsidRPr="00B874D6">
        <w:rPr>
          <w:rPrChange w:id="11777" w:author="CR#1467r1" w:date="2020-04-07T17:00:00Z">
            <w:rPr/>
          </w:rPrChange>
        </w:rPr>
        <w:t>NOTE</w:t>
      </w:r>
      <w:r w:rsidR="00751350" w:rsidRPr="00B874D6">
        <w:rPr>
          <w:rPrChange w:id="11778" w:author="CR#1467r1" w:date="2020-04-07T17:00:00Z">
            <w:rPr/>
          </w:rPrChange>
        </w:rPr>
        <w:t xml:space="preserve"> 4</w:t>
      </w:r>
      <w:r w:rsidRPr="00B874D6">
        <w:rPr>
          <w:rPrChange w:id="11779" w:author="CR#1467r1" w:date="2020-04-07T17:00:00Z">
            <w:rPr/>
          </w:rPrChange>
        </w:rPr>
        <w:t>:</w:t>
      </w:r>
      <w:r w:rsidRPr="00B874D6">
        <w:rPr>
          <w:rPrChange w:id="11780" w:author="CR#1467r1" w:date="2020-04-07T17:00:00Z">
            <w:rPr/>
          </w:rPrChange>
        </w:rPr>
        <w:tab/>
        <w:t xml:space="preserve">If </w:t>
      </w:r>
      <w:r w:rsidR="00841C36" w:rsidRPr="00B874D6">
        <w:rPr>
          <w:rPrChange w:id="11781" w:author="CR#1467r1" w:date="2020-04-07T17:00:00Z">
            <w:rPr/>
          </w:rPrChange>
        </w:rPr>
        <w:t xml:space="preserve">none of </w:t>
      </w:r>
      <w:r w:rsidRPr="00B874D6">
        <w:rPr>
          <w:rPrChange w:id="11782" w:author="CR#1467r1" w:date="2020-04-07T17:00:00Z">
            <w:rPr/>
          </w:rPrChange>
        </w:rPr>
        <w:t>the configured sidelink grant</w:t>
      </w:r>
      <w:r w:rsidR="00841C36" w:rsidRPr="00B874D6">
        <w:rPr>
          <w:rPrChange w:id="11783" w:author="CR#1467r1" w:date="2020-04-07T17:00:00Z">
            <w:rPr/>
          </w:rPrChange>
        </w:rPr>
        <w:t>(s) on the carrier(s) allowed for the STCH have radio resources available in this TTI to</w:t>
      </w:r>
      <w:r w:rsidRPr="00B874D6">
        <w:rPr>
          <w:rPrChange w:id="11784" w:author="CR#1467r1" w:date="2020-04-07T17:00:00Z">
            <w:rPr/>
          </w:rPrChange>
        </w:rPr>
        <w:t xml:space="preserve"> accommodate the RLC SDU</w:t>
      </w:r>
      <w:r w:rsidR="00841C36" w:rsidRPr="00B874D6">
        <w:rPr>
          <w:rPrChange w:id="11785" w:author="CR#1467r1" w:date="2020-04-07T17:00:00Z">
            <w:rPr/>
          </w:rPrChange>
        </w:rPr>
        <w:t xml:space="preserve"> according to </w:t>
      </w:r>
      <w:r w:rsidR="006D2D97" w:rsidRPr="00B874D6">
        <w:rPr>
          <w:rPrChange w:id="11786" w:author="CR#1467r1" w:date="2020-04-07T17:00:00Z">
            <w:rPr/>
          </w:rPrChange>
        </w:rPr>
        <w:t>clause</w:t>
      </w:r>
      <w:r w:rsidR="00841C36" w:rsidRPr="00B874D6">
        <w:rPr>
          <w:rPrChange w:id="11787" w:author="CR#1467r1" w:date="2020-04-07T17:00:00Z">
            <w:rPr/>
          </w:rPrChange>
        </w:rPr>
        <w:t xml:space="preserve"> 5.14.1.3.1</w:t>
      </w:r>
      <w:r w:rsidRPr="00B874D6">
        <w:rPr>
          <w:rPrChange w:id="11788" w:author="CR#1467r1" w:date="2020-04-07T17:00:00Z">
            <w:rPr/>
          </w:rPrChange>
        </w:rPr>
        <w:t>, it is left for UE implementation whether to perform segmentation or sidelink resource reselection.</w:t>
      </w:r>
    </w:p>
    <w:p w:rsidR="00901993" w:rsidRPr="00B874D6" w:rsidRDefault="00901993" w:rsidP="00EB63D2">
      <w:pPr>
        <w:pStyle w:val="B3"/>
        <w:rPr>
          <w:rPrChange w:id="11789" w:author="CR#1467r1" w:date="2020-04-07T17:00:00Z">
            <w:rPr/>
          </w:rPrChange>
        </w:rPr>
      </w:pPr>
      <w:r w:rsidRPr="00B874D6">
        <w:rPr>
          <w:rPrChange w:id="11790" w:author="CR#1467r1" w:date="2020-04-07T17:00:00Z">
            <w:rPr/>
          </w:rPrChange>
        </w:rPr>
        <w:t>-</w:t>
      </w:r>
      <w:r w:rsidRPr="00B874D6">
        <w:rPr>
          <w:rPrChange w:id="11791" w:author="CR#1467r1" w:date="2020-04-07T17:00:00Z">
            <w:rPr/>
          </w:rPrChange>
        </w:rPr>
        <w:tab/>
        <w:t xml:space="preserve">if </w:t>
      </w:r>
      <w:r w:rsidR="00841C36" w:rsidRPr="00B874D6">
        <w:rPr>
          <w:rPrChange w:id="11792" w:author="CR#1467r1" w:date="2020-04-07T17:00:00Z">
            <w:rPr/>
          </w:rPrChange>
        </w:rPr>
        <w:t xml:space="preserve">none of </w:t>
      </w:r>
      <w:r w:rsidRPr="00B874D6">
        <w:rPr>
          <w:rPrChange w:id="11793" w:author="CR#1467r1" w:date="2020-04-07T17:00:00Z">
            <w:rPr/>
          </w:rPrChange>
        </w:rPr>
        <w:t>the configured sidelink grant</w:t>
      </w:r>
      <w:r w:rsidR="00841C36" w:rsidRPr="00B874D6">
        <w:rPr>
          <w:rPrChange w:id="11794" w:author="CR#1467r1" w:date="2020-04-07T17:00:00Z">
            <w:rPr/>
          </w:rPrChange>
        </w:rPr>
        <w:t xml:space="preserve">(s) on the carrier(s) allowed for the STCH have radio resources available in this TTI, according to </w:t>
      </w:r>
      <w:r w:rsidR="006D2D97" w:rsidRPr="00B874D6">
        <w:rPr>
          <w:rPrChange w:id="11795" w:author="CR#1467r1" w:date="2020-04-07T17:00:00Z">
            <w:rPr/>
          </w:rPrChange>
        </w:rPr>
        <w:t>clause</w:t>
      </w:r>
      <w:r w:rsidR="00841C36" w:rsidRPr="00B874D6">
        <w:rPr>
          <w:rPrChange w:id="11796" w:author="CR#1467r1" w:date="2020-04-07T17:00:00Z">
            <w:rPr/>
          </w:rPrChange>
        </w:rPr>
        <w:t xml:space="preserve"> 5.14.1.3.1 to</w:t>
      </w:r>
      <w:r w:rsidRPr="00B874D6">
        <w:rPr>
          <w:rPrChange w:id="11797" w:author="CR#1467r1" w:date="2020-04-07T17:00:00Z">
            <w:rPr/>
          </w:rPrChange>
        </w:rPr>
        <w:t xml:space="preserve"> fulfil the latency requirement of the data in a sidelink logical channel according to the associated PPPP, and the MAC entity selects not to perform transmission(s) corresponding to a single MAC PDU; or</w:t>
      </w:r>
    </w:p>
    <w:p w:rsidR="00901993" w:rsidRPr="00B874D6" w:rsidRDefault="00901993" w:rsidP="00901993">
      <w:pPr>
        <w:pStyle w:val="NO"/>
        <w:rPr>
          <w:rPrChange w:id="11798" w:author="CR#1467r1" w:date="2020-04-07T17:00:00Z">
            <w:rPr/>
          </w:rPrChange>
        </w:rPr>
      </w:pPr>
      <w:r w:rsidRPr="00B874D6">
        <w:rPr>
          <w:rPrChange w:id="11799" w:author="CR#1467r1" w:date="2020-04-07T17:00:00Z">
            <w:rPr/>
          </w:rPrChange>
        </w:rPr>
        <w:t>NOTE</w:t>
      </w:r>
      <w:r w:rsidR="00751350" w:rsidRPr="00B874D6">
        <w:rPr>
          <w:rPrChange w:id="11800" w:author="CR#1467r1" w:date="2020-04-07T17:00:00Z">
            <w:rPr/>
          </w:rPrChange>
        </w:rPr>
        <w:t xml:space="preserve"> 5</w:t>
      </w:r>
      <w:r w:rsidRPr="00B874D6">
        <w:rPr>
          <w:rPrChange w:id="11801" w:author="CR#1467r1" w:date="2020-04-07T17:00:00Z">
            <w:rPr/>
          </w:rPrChange>
        </w:rPr>
        <w:t>:</w:t>
      </w:r>
      <w:r w:rsidRPr="00B874D6">
        <w:rPr>
          <w:rPrChange w:id="11802" w:author="CR#1467r1" w:date="2020-04-07T17:00:00Z">
            <w:rPr/>
          </w:rPrChange>
        </w:rPr>
        <w:tab/>
        <w:t>If the latency requirement is not met, it is left for UE implementation whether to perform transmission(s) corresponding to single MAC PDU or sidelink resource reselection.</w:t>
      </w:r>
    </w:p>
    <w:p w:rsidR="00B3680C" w:rsidRPr="00B874D6" w:rsidRDefault="00B3680C" w:rsidP="00E70C7C">
      <w:pPr>
        <w:pStyle w:val="B3"/>
        <w:rPr>
          <w:i/>
          <w:rPrChange w:id="11803" w:author="CR#1467r1" w:date="2020-04-07T17:00:00Z">
            <w:rPr>
              <w:i/>
            </w:rPr>
          </w:rPrChange>
        </w:rPr>
      </w:pPr>
      <w:r w:rsidRPr="00B874D6">
        <w:rPr>
          <w:rPrChange w:id="11804" w:author="CR#1467r1" w:date="2020-04-07T17:00:00Z">
            <w:rPr/>
          </w:rPrChange>
        </w:rPr>
        <w:t>-</w:t>
      </w:r>
      <w:r w:rsidRPr="00B874D6">
        <w:rPr>
          <w:rPrChange w:id="11805" w:author="CR#1467r1" w:date="2020-04-07T17:00:00Z">
            <w:rPr/>
          </w:rPrChange>
        </w:rPr>
        <w:tab/>
        <w:t xml:space="preserve">if </w:t>
      </w:r>
      <w:r w:rsidR="00841C36" w:rsidRPr="00B874D6">
        <w:rPr>
          <w:rPrChange w:id="11806" w:author="CR#1467r1" w:date="2020-04-07T17:00:00Z">
            <w:rPr/>
          </w:rPrChange>
        </w:rPr>
        <w:t>the</w:t>
      </w:r>
      <w:r w:rsidRPr="00B874D6">
        <w:rPr>
          <w:rPrChange w:id="11807" w:author="CR#1467r1" w:date="2020-04-07T17:00:00Z">
            <w:rPr/>
          </w:rPrChange>
        </w:rPr>
        <w:t xml:space="preserve"> pool of resources</w:t>
      </w:r>
      <w:r w:rsidR="00841C36" w:rsidRPr="00B874D6">
        <w:rPr>
          <w:rPrChange w:id="11808" w:author="CR#1467r1" w:date="2020-04-07T17:00:00Z">
            <w:rPr/>
          </w:rPrChange>
        </w:rPr>
        <w:t xml:space="preserve"> where the sidelink grant is configured for the Sidelink process,</w:t>
      </w:r>
      <w:r w:rsidRPr="00B874D6">
        <w:rPr>
          <w:rPrChange w:id="11809" w:author="CR#1467r1" w:date="2020-04-07T17:00:00Z">
            <w:rPr/>
          </w:rPrChange>
        </w:rPr>
        <w:t xml:space="preserve"> is reconfigured by upper layers:</w:t>
      </w:r>
    </w:p>
    <w:p w:rsidR="00BE2995" w:rsidRPr="00B874D6" w:rsidRDefault="00BE2995" w:rsidP="00BE2995">
      <w:pPr>
        <w:pStyle w:val="B4"/>
        <w:rPr>
          <w:rPrChange w:id="11810" w:author="CR#1467r1" w:date="2020-04-07T17:00:00Z">
            <w:rPr/>
          </w:rPrChange>
        </w:rPr>
      </w:pPr>
      <w:r w:rsidRPr="00B874D6" w:rsidDel="00321868">
        <w:rPr>
          <w:rPrChange w:id="11811" w:author="CR#1467r1" w:date="2020-04-07T17:00:00Z">
            <w:rPr/>
          </w:rPrChange>
        </w:rPr>
        <w:t>-</w:t>
      </w:r>
      <w:r w:rsidRPr="00B874D6" w:rsidDel="00321868">
        <w:rPr>
          <w:rPrChange w:id="11812" w:author="CR#1467r1" w:date="2020-04-07T17:00:00Z">
            <w:rPr/>
          </w:rPrChange>
        </w:rPr>
        <w:tab/>
        <w:t>trigger the TX carrier (re-)selection procedure as specified in clause 5.14.1.5</w:t>
      </w:r>
      <w:r w:rsidRPr="00B874D6">
        <w:rPr>
          <w:rPrChange w:id="11813" w:author="CR#1467r1" w:date="2020-04-07T17:00:00Z">
            <w:rPr/>
          </w:rPrChange>
        </w:rPr>
        <w:t>;</w:t>
      </w:r>
    </w:p>
    <w:p w:rsidR="007B0F61" w:rsidRPr="00B874D6" w:rsidRDefault="00B3680C" w:rsidP="00E70C7C">
      <w:pPr>
        <w:pStyle w:val="B4"/>
        <w:rPr>
          <w:rPrChange w:id="11814" w:author="CR#1467r1" w:date="2020-04-07T17:00:00Z">
            <w:rPr/>
          </w:rPrChange>
        </w:rPr>
      </w:pPr>
      <w:r w:rsidRPr="00B874D6">
        <w:rPr>
          <w:rPrChange w:id="11815" w:author="CR#1467r1" w:date="2020-04-07T17:00:00Z">
            <w:rPr/>
          </w:rPrChange>
        </w:rPr>
        <w:t>-</w:t>
      </w:r>
      <w:r w:rsidRPr="00B874D6">
        <w:rPr>
          <w:rPrChange w:id="11816" w:author="CR#1467r1" w:date="2020-04-07T17:00:00Z">
            <w:rPr/>
          </w:rPrChange>
        </w:rPr>
        <w:tab/>
        <w:t>clear the configured sidelink grant</w:t>
      </w:r>
      <w:r w:rsidR="00BE2995" w:rsidRPr="00B874D6">
        <w:rPr>
          <w:rPrChange w:id="11817" w:author="CR#1467r1" w:date="2020-04-07T17:00:00Z">
            <w:rPr/>
          </w:rPrChange>
        </w:rPr>
        <w:t xml:space="preserve"> associated to the Sidelink process</w:t>
      </w:r>
      <w:r w:rsidRPr="00B874D6">
        <w:rPr>
          <w:rPrChange w:id="11818" w:author="CR#1467r1" w:date="2020-04-07T17:00:00Z">
            <w:rPr/>
          </w:rPrChange>
        </w:rPr>
        <w:t>;</w:t>
      </w:r>
    </w:p>
    <w:p w:rsidR="00283076" w:rsidRPr="00B874D6" w:rsidRDefault="007B0F61" w:rsidP="00E70C7C">
      <w:pPr>
        <w:pStyle w:val="B4"/>
        <w:rPr>
          <w:rPrChange w:id="11819" w:author="CR#1467r1" w:date="2020-04-07T17:00:00Z">
            <w:rPr/>
          </w:rPrChange>
        </w:rPr>
      </w:pPr>
      <w:r w:rsidRPr="00B874D6">
        <w:rPr>
          <w:rPrChange w:id="11820" w:author="CR#1467r1" w:date="2020-04-07T17:00:00Z">
            <w:rPr/>
          </w:rPrChange>
        </w:rPr>
        <w:t>-</w:t>
      </w:r>
      <w:r w:rsidRPr="00B874D6">
        <w:rPr>
          <w:rPrChange w:id="11821" w:author="CR#1467r1" w:date="2020-04-07T17:00:00Z">
            <w:rPr/>
          </w:rPrChange>
        </w:rPr>
        <w:tab/>
        <w:t>flush the HARQ buffer associated to the Sidelink process;</w:t>
      </w:r>
    </w:p>
    <w:p w:rsidR="0000175A" w:rsidRPr="00B874D6" w:rsidRDefault="0000175A" w:rsidP="003274E6">
      <w:pPr>
        <w:pStyle w:val="B3"/>
        <w:rPr>
          <w:rPrChange w:id="11822" w:author="CR#1467r1" w:date="2020-04-07T17:00:00Z">
            <w:rPr/>
          </w:rPrChange>
        </w:rPr>
      </w:pPr>
      <w:r w:rsidRPr="00B874D6">
        <w:rPr>
          <w:rPrChange w:id="11823" w:author="CR#1467r1" w:date="2020-04-07T17:00:00Z">
            <w:rPr/>
          </w:rPrChange>
        </w:rPr>
        <w:t>-</w:t>
      </w:r>
      <w:r w:rsidRPr="00B874D6">
        <w:rPr>
          <w:rPrChange w:id="11824" w:author="CR#1467r1" w:date="2020-04-07T17:00:00Z">
            <w:rPr/>
          </w:rPrChange>
        </w:rPr>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B874D6">
        <w:rPr>
          <w:i/>
          <w:rPrChange w:id="11825" w:author="CR#1467r1" w:date="2020-04-07T17:00:00Z">
            <w:rPr>
              <w:i/>
            </w:rPr>
          </w:rPrChange>
        </w:rPr>
        <w:t>probResourceKeep</w:t>
      </w:r>
      <w:r w:rsidRPr="00B874D6">
        <w:rPr>
          <w:rPrChange w:id="11826" w:author="CR#1467r1" w:date="2020-04-07T17:00:00Z">
            <w:rPr/>
          </w:rPrChange>
        </w:rPr>
        <w:t>:</w:t>
      </w:r>
    </w:p>
    <w:p w:rsidR="0000175A" w:rsidRPr="00B874D6" w:rsidRDefault="0000175A" w:rsidP="003274E6">
      <w:pPr>
        <w:pStyle w:val="B4"/>
        <w:rPr>
          <w:rPrChange w:id="11827" w:author="CR#1467r1" w:date="2020-04-07T17:00:00Z">
            <w:rPr/>
          </w:rPrChange>
        </w:rPr>
      </w:pPr>
      <w:r w:rsidRPr="00B874D6">
        <w:rPr>
          <w:rPrChange w:id="11828" w:author="CR#1467r1" w:date="2020-04-07T17:00:00Z">
            <w:rPr/>
          </w:rPrChange>
        </w:rPr>
        <w:t>-</w:t>
      </w:r>
      <w:r w:rsidRPr="00B874D6">
        <w:rPr>
          <w:rPrChange w:id="11829" w:author="CR#1467r1" w:date="2020-04-07T17:00:00Z">
            <w:rPr/>
          </w:rPrChange>
        </w:rPr>
        <w:tab/>
        <w:t>clear the configured sidelink grant, if available;</w:t>
      </w:r>
    </w:p>
    <w:p w:rsidR="0000175A" w:rsidRPr="00B874D6" w:rsidRDefault="0000175A" w:rsidP="003274E6">
      <w:pPr>
        <w:pStyle w:val="B4"/>
        <w:rPr>
          <w:rPrChange w:id="11830" w:author="CR#1467r1" w:date="2020-04-07T17:00:00Z">
            <w:rPr/>
          </w:rPrChange>
        </w:rPr>
      </w:pPr>
      <w:r w:rsidRPr="00B874D6">
        <w:rPr>
          <w:rPrChange w:id="11831" w:author="CR#1467r1" w:date="2020-04-07T17:00:00Z">
            <w:rPr/>
          </w:rPrChange>
        </w:rPr>
        <w:t>-</w:t>
      </w:r>
      <w:r w:rsidRPr="00B874D6">
        <w:rPr>
          <w:rPrChange w:id="11832" w:author="CR#1467r1" w:date="2020-04-07T17:00:00Z">
            <w:rPr/>
          </w:rPrChange>
        </w:rPr>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rsidR="0000175A" w:rsidRPr="00B874D6" w:rsidRDefault="0000175A" w:rsidP="003274E6">
      <w:pPr>
        <w:pStyle w:val="B4"/>
        <w:rPr>
          <w:rPrChange w:id="11833" w:author="CR#1467r1" w:date="2020-04-07T17:00:00Z">
            <w:rPr/>
          </w:rPrChange>
        </w:rPr>
      </w:pPr>
      <w:r w:rsidRPr="00B874D6">
        <w:rPr>
          <w:rPrChange w:id="11834" w:author="CR#1467r1" w:date="2020-04-07T17:00:00Z">
            <w:rPr/>
          </w:rPrChange>
        </w:rPr>
        <w:t>-</w:t>
      </w:r>
      <w:r w:rsidRPr="00B874D6">
        <w:rPr>
          <w:rPrChange w:id="11835" w:author="CR#1467r1" w:date="2020-04-07T17:00:00Z">
            <w:rPr/>
          </w:rPrChange>
        </w:rPr>
        <w:tab/>
        <w:t xml:space="preserve">use the previously selected sidelink grant for the number of transmissions of the MAC PDUs determined in </w:t>
      </w:r>
      <w:r w:rsidR="006D2D97" w:rsidRPr="00B874D6">
        <w:rPr>
          <w:rPrChange w:id="11836" w:author="CR#1467r1" w:date="2020-04-07T17:00:00Z">
            <w:rPr/>
          </w:rPrChange>
        </w:rPr>
        <w:t>clause</w:t>
      </w:r>
      <w:r w:rsidRPr="00B874D6">
        <w:rPr>
          <w:rPrChange w:id="11837" w:author="CR#1467r1" w:date="2020-04-07T17:00:00Z">
            <w:rPr/>
          </w:rPrChange>
        </w:rPr>
        <w:t xml:space="preserve"> 14.1.1.4B of TS 36.213 [2] with the resource reservation interval to determine the set of subframes in which transmissions of SCI and SL-SCH occur according to </w:t>
      </w:r>
      <w:r w:rsidR="006D2D97" w:rsidRPr="00B874D6">
        <w:rPr>
          <w:rPrChange w:id="11838" w:author="CR#1467r1" w:date="2020-04-07T17:00:00Z">
            <w:rPr/>
          </w:rPrChange>
        </w:rPr>
        <w:t>clause</w:t>
      </w:r>
      <w:r w:rsidRPr="00B874D6">
        <w:rPr>
          <w:rPrChange w:id="11839" w:author="CR#1467r1" w:date="2020-04-07T17:00:00Z">
            <w:rPr/>
          </w:rPrChange>
        </w:rPr>
        <w:t>s 14.2.1 and 14.1.1.4B of TS 36.213 [2];</w:t>
      </w:r>
    </w:p>
    <w:p w:rsidR="0000175A" w:rsidRPr="00B874D6" w:rsidRDefault="0000175A" w:rsidP="003274E6">
      <w:pPr>
        <w:pStyle w:val="B4"/>
        <w:rPr>
          <w:rPrChange w:id="11840" w:author="CR#1467r1" w:date="2020-04-07T17:00:00Z">
            <w:rPr/>
          </w:rPrChange>
        </w:rPr>
      </w:pPr>
      <w:r w:rsidRPr="00B874D6">
        <w:rPr>
          <w:rPrChange w:id="11841" w:author="CR#1467r1" w:date="2020-04-07T17:00:00Z">
            <w:rPr/>
          </w:rPrChange>
        </w:rPr>
        <w:t>-</w:t>
      </w:r>
      <w:r w:rsidRPr="00B874D6">
        <w:rPr>
          <w:rPrChange w:id="11842" w:author="CR#1467r1" w:date="2020-04-07T17:00:00Z">
            <w:rPr/>
          </w:rPrChange>
        </w:rPr>
        <w:tab/>
        <w:t>consider the selected sidelink grant to be a configured sidelink grant;</w:t>
      </w:r>
    </w:p>
    <w:p w:rsidR="007A44E5" w:rsidRPr="00B874D6" w:rsidRDefault="00283076" w:rsidP="0000175A">
      <w:pPr>
        <w:pStyle w:val="B2"/>
        <w:rPr>
          <w:rPrChange w:id="11843" w:author="CR#1467r1" w:date="2020-04-07T17:00:00Z">
            <w:rPr/>
          </w:rPrChange>
        </w:rPr>
      </w:pPr>
      <w:r w:rsidRPr="00B874D6">
        <w:rPr>
          <w:rPrChange w:id="11844" w:author="CR#1467r1" w:date="2020-04-07T17:00:00Z">
            <w:rPr/>
          </w:rPrChange>
        </w:rPr>
        <w:t>-</w:t>
      </w:r>
      <w:r w:rsidRPr="00B874D6">
        <w:rPr>
          <w:rPrChange w:id="11845" w:author="CR#1467r1" w:date="2020-04-07T17:00:00Z">
            <w:rPr/>
          </w:rPrChange>
        </w:rPr>
        <w:tab/>
        <w:t xml:space="preserve">if </w:t>
      </w:r>
      <w:r w:rsidR="00841C36" w:rsidRPr="00B874D6">
        <w:rPr>
          <w:rPrChange w:id="11846" w:author="CR#1467r1" w:date="2020-04-07T17:00:00Z">
            <w:rPr/>
          </w:rPrChange>
        </w:rPr>
        <w:t xml:space="preserve">the TX carrier (re-)selection procedure </w:t>
      </w:r>
      <w:r w:rsidR="0057636C" w:rsidRPr="00B874D6">
        <w:rPr>
          <w:rPrChange w:id="11847" w:author="CR#1467r1" w:date="2020-04-07T17:00:00Z">
            <w:rPr/>
          </w:rPrChange>
        </w:rPr>
        <w:t xml:space="preserve">was </w:t>
      </w:r>
      <w:r w:rsidR="00841C36" w:rsidRPr="00B874D6">
        <w:rPr>
          <w:rPrChange w:id="11848" w:author="CR#1467r1" w:date="2020-04-07T17:00:00Z">
            <w:rPr/>
          </w:rPrChange>
        </w:rPr>
        <w:t xml:space="preserve">triggered in above and </w:t>
      </w:r>
      <w:r w:rsidR="0057636C" w:rsidRPr="00B874D6">
        <w:rPr>
          <w:rPrChange w:id="11849" w:author="CR#1467r1" w:date="2020-04-07T17:00:00Z">
            <w:rPr/>
          </w:rPrChange>
        </w:rPr>
        <w:t xml:space="preserve">one or more </w:t>
      </w:r>
      <w:r w:rsidRPr="00B874D6">
        <w:rPr>
          <w:rPrChange w:id="11850" w:author="CR#1467r1" w:date="2020-04-07T17:00:00Z">
            <w:rPr/>
          </w:rPrChange>
        </w:rPr>
        <w:t>carrier</w:t>
      </w:r>
      <w:r w:rsidR="0057636C" w:rsidRPr="00B874D6">
        <w:rPr>
          <w:rPrChange w:id="11851" w:author="CR#1467r1" w:date="2020-04-07T17:00:00Z">
            <w:rPr/>
          </w:rPrChange>
        </w:rPr>
        <w:t>s</w:t>
      </w:r>
      <w:r w:rsidRPr="00B874D6">
        <w:rPr>
          <w:rPrChange w:id="11852" w:author="CR#1467r1" w:date="2020-04-07T17:00:00Z">
            <w:rPr/>
          </w:rPrChange>
        </w:rPr>
        <w:t xml:space="preserve"> </w:t>
      </w:r>
      <w:r w:rsidR="0057636C" w:rsidRPr="00B874D6">
        <w:rPr>
          <w:rPrChange w:id="11853" w:author="CR#1467r1" w:date="2020-04-07T17:00:00Z">
            <w:rPr/>
          </w:rPrChange>
        </w:rPr>
        <w:t xml:space="preserve">have been </w:t>
      </w:r>
      <w:r w:rsidRPr="00B874D6">
        <w:rPr>
          <w:rPrChange w:id="11854" w:author="CR#1467r1" w:date="2020-04-07T17:00:00Z">
            <w:rPr/>
          </w:rPrChange>
        </w:rPr>
        <w:t xml:space="preserve">(re-)selected in the Tx carrier (re-)selection according to clause </w:t>
      </w:r>
      <w:r w:rsidR="001930D5" w:rsidRPr="00B874D6">
        <w:rPr>
          <w:rPrChange w:id="11855" w:author="CR#1467r1" w:date="2020-04-07T17:00:00Z">
            <w:rPr/>
          </w:rPrChange>
        </w:rPr>
        <w:t>5.14.1.5</w:t>
      </w:r>
      <w:r w:rsidRPr="00B874D6">
        <w:rPr>
          <w:rPrChange w:id="11856" w:author="CR#1467r1" w:date="2020-04-07T17:00:00Z">
            <w:rPr/>
          </w:rPrChange>
        </w:rPr>
        <w:t>:</w:t>
      </w:r>
    </w:p>
    <w:p w:rsidR="0057636C" w:rsidRPr="00B874D6" w:rsidRDefault="0057636C" w:rsidP="00E70C7C">
      <w:pPr>
        <w:pStyle w:val="B3"/>
        <w:rPr>
          <w:rPrChange w:id="11857" w:author="CR#1467r1" w:date="2020-04-07T17:00:00Z">
            <w:rPr/>
          </w:rPrChange>
        </w:rPr>
      </w:pPr>
      <w:r w:rsidRPr="00B874D6">
        <w:rPr>
          <w:rPrChange w:id="11858" w:author="CR#1467r1" w:date="2020-04-07T17:00:00Z">
            <w:rPr/>
          </w:rPrChange>
        </w:rPr>
        <w:t>-</w:t>
      </w:r>
      <w:r w:rsidRPr="00B874D6">
        <w:rPr>
          <w:rPrChange w:id="11859" w:author="CR#1467r1" w:date="2020-04-07T17:00:00Z">
            <w:rPr/>
          </w:rPrChange>
        </w:rPr>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B874D6" w:rsidRDefault="007A44E5" w:rsidP="00E70C7C">
      <w:pPr>
        <w:pStyle w:val="B4"/>
        <w:rPr>
          <w:rPrChange w:id="11860" w:author="CR#1467r1" w:date="2020-04-07T17:00:00Z">
            <w:rPr/>
          </w:rPrChange>
        </w:rPr>
      </w:pPr>
      <w:r w:rsidRPr="00B874D6">
        <w:rPr>
          <w:rPrChange w:id="11861" w:author="CR#1467r1" w:date="2020-04-07T17:00:00Z">
            <w:rPr/>
          </w:rPrChange>
        </w:rPr>
        <w:t>-</w:t>
      </w:r>
      <w:r w:rsidRPr="00B874D6">
        <w:rPr>
          <w:rPrChange w:id="11862" w:author="CR#1467r1" w:date="2020-04-07T17:00:00Z">
            <w:rPr/>
          </w:rPrChange>
        </w:rPr>
        <w:tab/>
        <w:t xml:space="preserve">select one of the allowed values configured by upper layers in </w:t>
      </w:r>
      <w:r w:rsidRPr="00B874D6">
        <w:rPr>
          <w:i/>
          <w:rPrChange w:id="11863" w:author="CR#1467r1" w:date="2020-04-07T17:00:00Z">
            <w:rPr>
              <w:i/>
            </w:rPr>
          </w:rPrChange>
        </w:rPr>
        <w:t>restrictResourceReservationPeriod</w:t>
      </w:r>
      <w:r w:rsidRPr="00B874D6">
        <w:rPr>
          <w:rPrChange w:id="11864" w:author="CR#1467r1" w:date="2020-04-07T17:00:00Z">
            <w:rPr/>
          </w:rPrChange>
        </w:rPr>
        <w:t xml:space="preserve"> and set the resource reservation interval by multiplying 100 with the selected value;</w:t>
      </w:r>
    </w:p>
    <w:p w:rsidR="00B3680C" w:rsidRPr="00B874D6" w:rsidRDefault="007A44E5" w:rsidP="007A44E5">
      <w:pPr>
        <w:pStyle w:val="NO"/>
        <w:rPr>
          <w:rPrChange w:id="11865" w:author="CR#1467r1" w:date="2020-04-07T17:00:00Z">
            <w:rPr/>
          </w:rPrChange>
        </w:rPr>
      </w:pPr>
      <w:r w:rsidRPr="00B874D6">
        <w:rPr>
          <w:rPrChange w:id="11866" w:author="CR#1467r1" w:date="2020-04-07T17:00:00Z">
            <w:rPr/>
          </w:rPrChange>
        </w:rPr>
        <w:t>NOTE</w:t>
      </w:r>
      <w:r w:rsidR="00751350" w:rsidRPr="00B874D6">
        <w:rPr>
          <w:rPrChange w:id="11867" w:author="CR#1467r1" w:date="2020-04-07T17:00:00Z">
            <w:rPr/>
          </w:rPrChange>
        </w:rPr>
        <w:t xml:space="preserve"> 6</w:t>
      </w:r>
      <w:r w:rsidRPr="00B874D6">
        <w:rPr>
          <w:rPrChange w:id="11868" w:author="CR#1467r1" w:date="2020-04-07T17:00:00Z">
            <w:rPr/>
          </w:rPrChange>
        </w:rPr>
        <w:t>:</w:t>
      </w:r>
      <w:r w:rsidRPr="00B874D6">
        <w:rPr>
          <w:rPrChange w:id="11869" w:author="CR#1467r1" w:date="2020-04-07T17:00:00Z">
            <w:rPr/>
          </w:rPrChange>
        </w:rPr>
        <w:tab/>
        <w:t>How the UE selects this value is up to UE implementation.</w:t>
      </w:r>
    </w:p>
    <w:p w:rsidR="00B3680C" w:rsidRPr="00B874D6" w:rsidRDefault="00B3680C" w:rsidP="00E70C7C">
      <w:pPr>
        <w:pStyle w:val="B4"/>
        <w:rPr>
          <w:rPrChange w:id="11870" w:author="CR#1467r1" w:date="2020-04-07T17:00:00Z">
            <w:rPr/>
          </w:rPrChange>
        </w:rPr>
      </w:pPr>
      <w:r w:rsidRPr="00B874D6">
        <w:rPr>
          <w:rPrChange w:id="11871" w:author="CR#1467r1" w:date="2020-04-07T17:00:00Z">
            <w:rPr/>
          </w:rPrChange>
        </w:rPr>
        <w:t>-</w:t>
      </w:r>
      <w:r w:rsidRPr="00B874D6">
        <w:rPr>
          <w:rPrChange w:id="11872" w:author="CR#1467r1" w:date="2020-04-07T17:00:00Z">
            <w:rPr/>
          </w:rPrChange>
        </w:rPr>
        <w:tab/>
        <w:t xml:space="preserve">randomly select, with equal probability, an integer value in the interval [5, 15] </w:t>
      </w:r>
      <w:r w:rsidR="007A44E5" w:rsidRPr="00B874D6">
        <w:rPr>
          <w:rPrChange w:id="11873" w:author="CR#1467r1" w:date="2020-04-07T17:00:00Z">
            <w:rPr/>
          </w:rPrChange>
        </w:rPr>
        <w:t xml:space="preserve">for the resource reservation interval higher than or equal to 100ms, in the interval [10, 30] for the resource reservation interval equal to 50ms or in the interval [25, 75] for the resource reservation interval equal to 20ms, </w:t>
      </w:r>
      <w:r w:rsidRPr="00B874D6">
        <w:rPr>
          <w:rPrChange w:id="11874" w:author="CR#1467r1" w:date="2020-04-07T17:00:00Z">
            <w:rPr/>
          </w:rPrChange>
        </w:rPr>
        <w:t>and set SL_RESOURCE_RESELECTION_COUNTER to the selected value;</w:t>
      </w:r>
    </w:p>
    <w:p w:rsidR="007A44E5" w:rsidRPr="00B874D6" w:rsidRDefault="00B3680C" w:rsidP="00E70C7C">
      <w:pPr>
        <w:pStyle w:val="B4"/>
        <w:rPr>
          <w:rPrChange w:id="11875" w:author="CR#1467r1" w:date="2020-04-07T17:00:00Z">
            <w:rPr/>
          </w:rPrChange>
        </w:rPr>
      </w:pPr>
      <w:r w:rsidRPr="00B874D6">
        <w:rPr>
          <w:rPrChange w:id="11876" w:author="CR#1467r1" w:date="2020-04-07T17:00:00Z">
            <w:rPr/>
          </w:rPrChange>
        </w:rPr>
        <w:t>-</w:t>
      </w:r>
      <w:r w:rsidRPr="00B874D6">
        <w:rPr>
          <w:rPrChange w:id="11877" w:author="CR#1467r1" w:date="2020-04-07T17:00:00Z">
            <w:rPr/>
          </w:rPrChange>
        </w:rPr>
        <w:tab/>
        <w:t xml:space="preserve">select the number of HARQ retransmissions from the allowed numbers </w:t>
      </w:r>
      <w:r w:rsidR="007A44E5" w:rsidRPr="00B874D6">
        <w:rPr>
          <w:rPrChange w:id="11878" w:author="CR#1467r1" w:date="2020-04-07T17:00:00Z">
            <w:rPr/>
          </w:rPrChange>
        </w:rPr>
        <w:t xml:space="preserve">that are </w:t>
      </w:r>
      <w:r w:rsidRPr="00B874D6">
        <w:rPr>
          <w:rPrChange w:id="11879" w:author="CR#1467r1" w:date="2020-04-07T17:00:00Z">
            <w:rPr/>
          </w:rPrChange>
        </w:rPr>
        <w:t xml:space="preserve">configured by upper layers in </w:t>
      </w:r>
      <w:r w:rsidRPr="00B874D6">
        <w:rPr>
          <w:i/>
          <w:rPrChange w:id="11880" w:author="CR#1467r1" w:date="2020-04-07T17:00:00Z">
            <w:rPr>
              <w:i/>
            </w:rPr>
          </w:rPrChange>
        </w:rPr>
        <w:t>allowedRetxNumberPSSCH</w:t>
      </w:r>
      <w:r w:rsidR="007A44E5" w:rsidRPr="00B874D6">
        <w:rPr>
          <w:rPrChange w:id="11881" w:author="CR#1467r1" w:date="2020-04-07T17:00:00Z">
            <w:rPr/>
          </w:rPrChange>
        </w:rPr>
        <w:t xml:space="preserve"> </w:t>
      </w:r>
      <w:r w:rsidR="003C7754" w:rsidRPr="00B874D6">
        <w:rPr>
          <w:rPrChange w:id="11882" w:author="CR#1467r1" w:date="2020-04-07T17:00:00Z">
            <w:rPr/>
          </w:rPrChange>
        </w:rPr>
        <w:t xml:space="preserve">included in </w:t>
      </w:r>
      <w:r w:rsidR="003C7754" w:rsidRPr="00B874D6">
        <w:rPr>
          <w:i/>
          <w:rPrChange w:id="11883" w:author="CR#1467r1" w:date="2020-04-07T17:00:00Z">
            <w:rPr>
              <w:i/>
            </w:rPr>
          </w:rPrChange>
        </w:rPr>
        <w:t>pssch-TxConfigList</w:t>
      </w:r>
      <w:r w:rsidR="003C7754" w:rsidRPr="00B874D6">
        <w:rPr>
          <w:rPrChange w:id="11884" w:author="CR#1467r1" w:date="2020-04-07T17:00:00Z">
            <w:rPr/>
          </w:rPrChange>
        </w:rPr>
        <w:t xml:space="preserve"> </w:t>
      </w:r>
      <w:r w:rsidR="007A44E5" w:rsidRPr="00B874D6">
        <w:rPr>
          <w:rPrChange w:id="11885" w:author="CR#1467r1" w:date="2020-04-07T17:00:00Z">
            <w:rPr/>
          </w:rPrChange>
        </w:rPr>
        <w:t xml:space="preserve">and, if configured by upper layers, overlapped in </w:t>
      </w:r>
      <w:r w:rsidR="007A44E5" w:rsidRPr="00B874D6">
        <w:rPr>
          <w:i/>
          <w:rPrChange w:id="11886" w:author="CR#1467r1" w:date="2020-04-07T17:00:00Z">
            <w:rPr>
              <w:i/>
            </w:rPr>
          </w:rPrChange>
        </w:rPr>
        <w:t>allowedRetxNumberPSSCH</w:t>
      </w:r>
      <w:r w:rsidR="007A44E5" w:rsidRPr="00B874D6">
        <w:rPr>
          <w:rPrChange w:id="11887" w:author="CR#1467r1" w:date="2020-04-07T17:00:00Z">
            <w:rPr/>
          </w:rPrChange>
        </w:rPr>
        <w:t xml:space="preserve"> </w:t>
      </w:r>
      <w:r w:rsidR="003C7754" w:rsidRPr="00B874D6">
        <w:rPr>
          <w:rPrChange w:id="11888" w:author="CR#1467r1" w:date="2020-04-07T17:00:00Z">
            <w:rPr/>
          </w:rPrChange>
        </w:rPr>
        <w:t xml:space="preserve">indicated in </w:t>
      </w:r>
      <w:r w:rsidR="003C7754" w:rsidRPr="00B874D6">
        <w:rPr>
          <w:i/>
          <w:rPrChange w:id="11889" w:author="CR#1467r1" w:date="2020-04-07T17:00:00Z">
            <w:rPr>
              <w:i/>
            </w:rPr>
          </w:rPrChange>
        </w:rPr>
        <w:t>cbr-pssch-TxConfigList</w:t>
      </w:r>
      <w:r w:rsidR="003C7754" w:rsidRPr="00B874D6">
        <w:rPr>
          <w:rPrChange w:id="11890" w:author="CR#1467r1" w:date="2020-04-07T17:00:00Z">
            <w:rPr/>
          </w:rPrChange>
        </w:rPr>
        <w:t xml:space="preserve"> </w:t>
      </w:r>
      <w:r w:rsidR="007A44E5" w:rsidRPr="00B874D6">
        <w:rPr>
          <w:rPrChange w:id="11891" w:author="CR#1467r1" w:date="2020-04-07T17:00:00Z">
            <w:rPr/>
          </w:rPrChange>
        </w:rPr>
        <w:t xml:space="preserve">for the highest priority of the sidelink logical channel(s) </w:t>
      </w:r>
      <w:r w:rsidR="00283076" w:rsidRPr="00B874D6">
        <w:rPr>
          <w:rPrChange w:id="11892" w:author="CR#1467r1" w:date="2020-04-07T17:00:00Z">
            <w:rPr/>
          </w:rPrChange>
        </w:rPr>
        <w:t xml:space="preserve">allowed on the selected carrier </w:t>
      </w:r>
      <w:r w:rsidR="007A44E5" w:rsidRPr="00B874D6">
        <w:rPr>
          <w:rPrChange w:id="11893" w:author="CR#1467r1" w:date="2020-04-07T17:00:00Z">
            <w:rPr/>
          </w:rPrChange>
        </w:rPr>
        <w:t xml:space="preserve">and the CBR measured by </w:t>
      </w:r>
      <w:r w:rsidR="007A44E5" w:rsidRPr="00B874D6">
        <w:rPr>
          <w:rPrChange w:id="11894" w:author="CR#1467r1" w:date="2020-04-07T17:00:00Z">
            <w:rPr/>
          </w:rPrChange>
        </w:rPr>
        <w:lastRenderedPageBreak/>
        <w:t>lower layers according to</w:t>
      </w:r>
      <w:r w:rsidR="00AA6A69" w:rsidRPr="00B874D6">
        <w:rPr>
          <w:rPrChange w:id="11895" w:author="CR#1467r1" w:date="2020-04-07T17:00:00Z">
            <w:rPr/>
          </w:rPrChange>
        </w:rPr>
        <w:t xml:space="preserve"> </w:t>
      </w:r>
      <w:r w:rsidR="00EB63D2" w:rsidRPr="00B874D6">
        <w:rPr>
          <w:rPrChange w:id="11896" w:author="CR#1467r1" w:date="2020-04-07T17:00:00Z">
            <w:rPr/>
          </w:rPrChange>
        </w:rPr>
        <w:t>TS 36.214 [</w:t>
      </w:r>
      <w:r w:rsidR="007A44E5" w:rsidRPr="00B874D6">
        <w:rPr>
          <w:rPrChange w:id="11897" w:author="CR#1467r1" w:date="2020-04-07T17:00:00Z">
            <w:rPr/>
          </w:rPrChange>
        </w:rPr>
        <w:t>6]</w:t>
      </w:r>
      <w:r w:rsidR="00454BE1" w:rsidRPr="00B874D6">
        <w:rPr>
          <w:rPrChange w:id="11898" w:author="CR#1467r1" w:date="2020-04-07T17:00:00Z">
            <w:rPr/>
          </w:rPrChange>
        </w:rPr>
        <w:t xml:space="preserve"> if CBR measurement results are available or</w:t>
      </w:r>
      <w:r w:rsidR="003C7754" w:rsidRPr="00B874D6">
        <w:rPr>
          <w:rPrChange w:id="11899" w:author="CR#1467r1" w:date="2020-04-07T17:00:00Z">
            <w:rPr/>
          </w:rPrChange>
        </w:rPr>
        <w:t xml:space="preserve"> the corresponding</w:t>
      </w:r>
      <w:r w:rsidR="00454BE1" w:rsidRPr="00B874D6">
        <w:rPr>
          <w:rPrChange w:id="11900" w:author="CR#1467r1" w:date="2020-04-07T17:00:00Z">
            <w:rPr/>
          </w:rPrChange>
        </w:rPr>
        <w:t xml:space="preserve"> </w:t>
      </w:r>
      <w:r w:rsidR="00454BE1" w:rsidRPr="00B874D6">
        <w:rPr>
          <w:i/>
          <w:rPrChange w:id="11901" w:author="CR#1467r1" w:date="2020-04-07T17:00:00Z">
            <w:rPr>
              <w:i/>
            </w:rPr>
          </w:rPrChange>
        </w:rPr>
        <w:t>defaultTxConfigIndex</w:t>
      </w:r>
      <w:r w:rsidR="00454BE1" w:rsidRPr="00B874D6">
        <w:rPr>
          <w:rPrChange w:id="11902" w:author="CR#1467r1" w:date="2020-04-07T17:00:00Z">
            <w:rPr/>
          </w:rPrChange>
        </w:rPr>
        <w:t xml:space="preserve"> configured by upper layers if CBR measurement results are not available</w:t>
      </w:r>
      <w:r w:rsidR="007A44E5" w:rsidRPr="00B874D6">
        <w:rPr>
          <w:rPrChange w:id="11903" w:author="CR#1467r1" w:date="2020-04-07T17:00:00Z">
            <w:rPr/>
          </w:rPrChange>
        </w:rPr>
        <w:t>;</w:t>
      </w:r>
    </w:p>
    <w:p w:rsidR="00B3680C" w:rsidRPr="00B874D6" w:rsidRDefault="007A44E5" w:rsidP="00E70C7C">
      <w:pPr>
        <w:pStyle w:val="B4"/>
        <w:rPr>
          <w:rPrChange w:id="11904" w:author="CR#1467r1" w:date="2020-04-07T17:00:00Z">
            <w:rPr/>
          </w:rPrChange>
        </w:rPr>
      </w:pPr>
      <w:r w:rsidRPr="00B874D6">
        <w:rPr>
          <w:rPrChange w:id="11905" w:author="CR#1467r1" w:date="2020-04-07T17:00:00Z">
            <w:rPr/>
          </w:rPrChange>
        </w:rPr>
        <w:t>-</w:t>
      </w:r>
      <w:r w:rsidRPr="00B874D6">
        <w:rPr>
          <w:rPrChange w:id="11906" w:author="CR#1467r1" w:date="2020-04-07T17:00:00Z">
            <w:rPr/>
          </w:rPrChange>
        </w:rPr>
        <w:tab/>
        <w:t>select</w:t>
      </w:r>
      <w:r w:rsidR="00B3680C" w:rsidRPr="00B874D6">
        <w:rPr>
          <w:rPrChange w:id="11907" w:author="CR#1467r1" w:date="2020-04-07T17:00:00Z">
            <w:rPr/>
          </w:rPrChange>
        </w:rPr>
        <w:t xml:space="preserve"> an amount of frequency resources within the range </w:t>
      </w:r>
      <w:r w:rsidRPr="00B874D6">
        <w:rPr>
          <w:rPrChange w:id="11908" w:author="CR#1467r1" w:date="2020-04-07T17:00:00Z">
            <w:rPr/>
          </w:rPrChange>
        </w:rPr>
        <w:t xml:space="preserve">that is </w:t>
      </w:r>
      <w:r w:rsidR="00B3680C" w:rsidRPr="00B874D6">
        <w:rPr>
          <w:rPrChange w:id="11909" w:author="CR#1467r1" w:date="2020-04-07T17:00:00Z">
            <w:rPr/>
          </w:rPrChange>
        </w:rPr>
        <w:t xml:space="preserve">configured by upper layers between </w:t>
      </w:r>
      <w:r w:rsidR="00B3680C" w:rsidRPr="00B874D6">
        <w:rPr>
          <w:i/>
          <w:rPrChange w:id="11910" w:author="CR#1467r1" w:date="2020-04-07T17:00:00Z">
            <w:rPr>
              <w:i/>
            </w:rPr>
          </w:rPrChange>
        </w:rPr>
        <w:t>min</w:t>
      </w:r>
      <w:r w:rsidR="003C7754" w:rsidRPr="00B874D6">
        <w:rPr>
          <w:i/>
          <w:rPrChange w:id="11911" w:author="CR#1467r1" w:date="2020-04-07T17:00:00Z">
            <w:rPr>
              <w:i/>
            </w:rPr>
          </w:rPrChange>
        </w:rPr>
        <w:t>Subchannel</w:t>
      </w:r>
      <w:r w:rsidR="00B3680C" w:rsidRPr="00B874D6">
        <w:rPr>
          <w:i/>
          <w:rPrChange w:id="11912" w:author="CR#1467r1" w:date="2020-04-07T17:00:00Z">
            <w:rPr>
              <w:i/>
            </w:rPr>
          </w:rPrChange>
        </w:rPr>
        <w:t>-NumberPSSCH</w:t>
      </w:r>
      <w:r w:rsidR="00B3680C" w:rsidRPr="00B874D6">
        <w:rPr>
          <w:rPrChange w:id="11913" w:author="CR#1467r1" w:date="2020-04-07T17:00:00Z">
            <w:rPr/>
          </w:rPrChange>
        </w:rPr>
        <w:t xml:space="preserve"> and </w:t>
      </w:r>
      <w:r w:rsidR="00B3680C" w:rsidRPr="00B874D6">
        <w:rPr>
          <w:i/>
          <w:rPrChange w:id="11914" w:author="CR#1467r1" w:date="2020-04-07T17:00:00Z">
            <w:rPr>
              <w:i/>
            </w:rPr>
          </w:rPrChange>
        </w:rPr>
        <w:t>max</w:t>
      </w:r>
      <w:r w:rsidR="003C7754" w:rsidRPr="00B874D6">
        <w:rPr>
          <w:i/>
          <w:rPrChange w:id="11915" w:author="CR#1467r1" w:date="2020-04-07T17:00:00Z">
            <w:rPr>
              <w:i/>
            </w:rPr>
          </w:rPrChange>
        </w:rPr>
        <w:t>Subchannel</w:t>
      </w:r>
      <w:r w:rsidR="00B3680C" w:rsidRPr="00B874D6">
        <w:rPr>
          <w:i/>
          <w:rPrChange w:id="11916" w:author="CR#1467r1" w:date="2020-04-07T17:00:00Z">
            <w:rPr>
              <w:i/>
            </w:rPr>
          </w:rPrChange>
        </w:rPr>
        <w:t>-NumberPSSCH</w:t>
      </w:r>
      <w:r w:rsidRPr="00B874D6">
        <w:rPr>
          <w:rPrChange w:id="11917" w:author="CR#1467r1" w:date="2020-04-07T17:00:00Z">
            <w:rPr/>
          </w:rPrChange>
        </w:rPr>
        <w:t xml:space="preserve"> </w:t>
      </w:r>
      <w:r w:rsidR="003C7754" w:rsidRPr="00B874D6">
        <w:rPr>
          <w:rPrChange w:id="11918" w:author="CR#1467r1" w:date="2020-04-07T17:00:00Z">
            <w:rPr/>
          </w:rPrChange>
        </w:rPr>
        <w:t xml:space="preserve">included in </w:t>
      </w:r>
      <w:r w:rsidR="003C7754" w:rsidRPr="00B874D6">
        <w:rPr>
          <w:i/>
          <w:rPrChange w:id="11919" w:author="CR#1467r1" w:date="2020-04-07T17:00:00Z">
            <w:rPr>
              <w:i/>
            </w:rPr>
          </w:rPrChange>
        </w:rPr>
        <w:t>pssch-TxConfigList</w:t>
      </w:r>
      <w:r w:rsidR="003C7754" w:rsidRPr="00B874D6">
        <w:rPr>
          <w:rPrChange w:id="11920" w:author="CR#1467r1" w:date="2020-04-07T17:00:00Z">
            <w:rPr/>
          </w:rPrChange>
        </w:rPr>
        <w:t xml:space="preserve"> </w:t>
      </w:r>
      <w:r w:rsidRPr="00B874D6">
        <w:rPr>
          <w:rPrChange w:id="11921" w:author="CR#1467r1" w:date="2020-04-07T17:00:00Z">
            <w:rPr/>
          </w:rPrChange>
        </w:rPr>
        <w:t xml:space="preserve">and, if configured by upper layers, overlapped between </w:t>
      </w:r>
      <w:r w:rsidRPr="00B874D6">
        <w:rPr>
          <w:i/>
          <w:rPrChange w:id="11922" w:author="CR#1467r1" w:date="2020-04-07T17:00:00Z">
            <w:rPr>
              <w:i/>
            </w:rPr>
          </w:rPrChange>
        </w:rPr>
        <w:t>min</w:t>
      </w:r>
      <w:r w:rsidR="003C7754" w:rsidRPr="00B874D6">
        <w:rPr>
          <w:i/>
          <w:rPrChange w:id="11923" w:author="CR#1467r1" w:date="2020-04-07T17:00:00Z">
            <w:rPr>
              <w:i/>
            </w:rPr>
          </w:rPrChange>
        </w:rPr>
        <w:t>Subchannel</w:t>
      </w:r>
      <w:r w:rsidRPr="00B874D6">
        <w:rPr>
          <w:i/>
          <w:rPrChange w:id="11924" w:author="CR#1467r1" w:date="2020-04-07T17:00:00Z">
            <w:rPr>
              <w:i/>
            </w:rPr>
          </w:rPrChange>
        </w:rPr>
        <w:t>-NumberPSSCH</w:t>
      </w:r>
      <w:r w:rsidRPr="00B874D6">
        <w:rPr>
          <w:rPrChange w:id="11925" w:author="CR#1467r1" w:date="2020-04-07T17:00:00Z">
            <w:rPr/>
          </w:rPrChange>
        </w:rPr>
        <w:t xml:space="preserve"> and </w:t>
      </w:r>
      <w:r w:rsidRPr="00B874D6">
        <w:rPr>
          <w:i/>
          <w:rPrChange w:id="11926" w:author="CR#1467r1" w:date="2020-04-07T17:00:00Z">
            <w:rPr>
              <w:i/>
            </w:rPr>
          </w:rPrChange>
        </w:rPr>
        <w:t>max</w:t>
      </w:r>
      <w:r w:rsidR="003C7754" w:rsidRPr="00B874D6">
        <w:rPr>
          <w:i/>
          <w:rPrChange w:id="11927" w:author="CR#1467r1" w:date="2020-04-07T17:00:00Z">
            <w:rPr>
              <w:i/>
            </w:rPr>
          </w:rPrChange>
        </w:rPr>
        <w:t>Subchannel</w:t>
      </w:r>
      <w:r w:rsidRPr="00B874D6">
        <w:rPr>
          <w:i/>
          <w:rPrChange w:id="11928" w:author="CR#1467r1" w:date="2020-04-07T17:00:00Z">
            <w:rPr>
              <w:i/>
            </w:rPr>
          </w:rPrChange>
        </w:rPr>
        <w:t>-NumberPSSCH</w:t>
      </w:r>
      <w:r w:rsidRPr="00B874D6">
        <w:rPr>
          <w:rPrChange w:id="11929" w:author="CR#1467r1" w:date="2020-04-07T17:00:00Z">
            <w:rPr/>
          </w:rPrChange>
        </w:rPr>
        <w:t xml:space="preserve"> </w:t>
      </w:r>
      <w:r w:rsidR="003C7754" w:rsidRPr="00B874D6">
        <w:rPr>
          <w:rPrChange w:id="11930" w:author="CR#1467r1" w:date="2020-04-07T17:00:00Z">
            <w:rPr/>
          </w:rPrChange>
        </w:rPr>
        <w:t xml:space="preserve">indicated in </w:t>
      </w:r>
      <w:r w:rsidR="003C7754" w:rsidRPr="00B874D6">
        <w:rPr>
          <w:i/>
          <w:rPrChange w:id="11931" w:author="CR#1467r1" w:date="2020-04-07T17:00:00Z">
            <w:rPr>
              <w:i/>
            </w:rPr>
          </w:rPrChange>
        </w:rPr>
        <w:t>cbr-pssch-TxConfigList</w:t>
      </w:r>
      <w:r w:rsidR="003C7754" w:rsidRPr="00B874D6">
        <w:rPr>
          <w:rPrChange w:id="11932" w:author="CR#1467r1" w:date="2020-04-07T17:00:00Z">
            <w:rPr/>
          </w:rPrChange>
        </w:rPr>
        <w:t xml:space="preserve"> </w:t>
      </w:r>
      <w:r w:rsidRPr="00B874D6">
        <w:rPr>
          <w:rPrChange w:id="11933" w:author="CR#1467r1" w:date="2020-04-07T17:00:00Z">
            <w:rPr/>
          </w:rPrChange>
        </w:rPr>
        <w:t xml:space="preserve">for the highest priority of the sidelink logical channel(s) </w:t>
      </w:r>
      <w:r w:rsidR="00283076" w:rsidRPr="00B874D6">
        <w:rPr>
          <w:rPrChange w:id="11934" w:author="CR#1467r1" w:date="2020-04-07T17:00:00Z">
            <w:rPr/>
          </w:rPrChange>
        </w:rPr>
        <w:t xml:space="preserve">allowed on the selected carrier </w:t>
      </w:r>
      <w:r w:rsidRPr="00B874D6">
        <w:rPr>
          <w:rPrChange w:id="11935" w:author="CR#1467r1" w:date="2020-04-07T17:00:00Z">
            <w:rPr/>
          </w:rPrChange>
        </w:rPr>
        <w:t>and the CBR measured by lower layers according to</w:t>
      </w:r>
      <w:r w:rsidR="00AA6A69" w:rsidRPr="00B874D6">
        <w:rPr>
          <w:rPrChange w:id="11936" w:author="CR#1467r1" w:date="2020-04-07T17:00:00Z">
            <w:rPr/>
          </w:rPrChange>
        </w:rPr>
        <w:t xml:space="preserve"> </w:t>
      </w:r>
      <w:r w:rsidR="00EB63D2" w:rsidRPr="00B874D6">
        <w:rPr>
          <w:rPrChange w:id="11937" w:author="CR#1467r1" w:date="2020-04-07T17:00:00Z">
            <w:rPr/>
          </w:rPrChange>
        </w:rPr>
        <w:t>TS 36.214 [</w:t>
      </w:r>
      <w:r w:rsidRPr="00B874D6">
        <w:rPr>
          <w:rPrChange w:id="11938" w:author="CR#1467r1" w:date="2020-04-07T17:00:00Z">
            <w:rPr/>
          </w:rPrChange>
        </w:rPr>
        <w:t>6]</w:t>
      </w:r>
      <w:r w:rsidR="00454BE1" w:rsidRPr="00B874D6">
        <w:rPr>
          <w:rPrChange w:id="11939" w:author="CR#1467r1" w:date="2020-04-07T17:00:00Z">
            <w:rPr/>
          </w:rPrChange>
        </w:rPr>
        <w:t xml:space="preserve"> if CBR measurement results are available or </w:t>
      </w:r>
      <w:r w:rsidR="003C7754" w:rsidRPr="00B874D6">
        <w:rPr>
          <w:rPrChange w:id="11940" w:author="CR#1467r1" w:date="2020-04-07T17:00:00Z">
            <w:rPr/>
          </w:rPrChange>
        </w:rPr>
        <w:t xml:space="preserve">the corresponding </w:t>
      </w:r>
      <w:r w:rsidR="00454BE1" w:rsidRPr="00B874D6">
        <w:rPr>
          <w:i/>
          <w:rPrChange w:id="11941" w:author="CR#1467r1" w:date="2020-04-07T17:00:00Z">
            <w:rPr>
              <w:i/>
            </w:rPr>
          </w:rPrChange>
        </w:rPr>
        <w:t>defaultTxConfigIndex</w:t>
      </w:r>
      <w:r w:rsidR="00454BE1" w:rsidRPr="00B874D6">
        <w:rPr>
          <w:rPrChange w:id="11942" w:author="CR#1467r1" w:date="2020-04-07T17:00:00Z">
            <w:rPr/>
          </w:rPrChange>
        </w:rPr>
        <w:t xml:space="preserve"> configured by upper layers if CBR measurement results are not available</w:t>
      </w:r>
      <w:r w:rsidR="00B3680C" w:rsidRPr="00B874D6">
        <w:rPr>
          <w:rPrChange w:id="11943" w:author="CR#1467r1" w:date="2020-04-07T17:00:00Z">
            <w:rPr/>
          </w:rPrChange>
        </w:rPr>
        <w:t>;</w:t>
      </w:r>
    </w:p>
    <w:p w:rsidR="00AD562B" w:rsidRPr="00B874D6" w:rsidRDefault="00B3680C" w:rsidP="00BD50DB">
      <w:pPr>
        <w:pStyle w:val="B4"/>
        <w:rPr>
          <w:rPrChange w:id="11944" w:author="CR#1467r1" w:date="2020-04-07T17:00:00Z">
            <w:rPr/>
          </w:rPrChange>
        </w:rPr>
      </w:pPr>
      <w:r w:rsidRPr="00B874D6">
        <w:rPr>
          <w:rPrChange w:id="11945" w:author="CR#1467r1" w:date="2020-04-07T17:00:00Z">
            <w:rPr/>
          </w:rPrChange>
        </w:rPr>
        <w:t>-</w:t>
      </w:r>
      <w:r w:rsidRPr="00B874D6">
        <w:rPr>
          <w:rPrChange w:id="11946" w:author="CR#1467r1" w:date="2020-04-07T17:00:00Z">
            <w:rPr/>
          </w:rPrChange>
        </w:rPr>
        <w:tab/>
        <w:t xml:space="preserve">randomly select </w:t>
      </w:r>
      <w:r w:rsidR="00454BE1" w:rsidRPr="00B874D6">
        <w:rPr>
          <w:rPrChange w:id="11947" w:author="CR#1467r1" w:date="2020-04-07T17:00:00Z">
            <w:rPr/>
          </w:rPrChange>
        </w:rPr>
        <w:t xml:space="preserve">the </w:t>
      </w:r>
      <w:r w:rsidRPr="00B874D6">
        <w:rPr>
          <w:rPrChange w:id="11948" w:author="CR#1467r1" w:date="2020-04-07T17:00:00Z">
            <w:rPr/>
          </w:rPrChange>
        </w:rPr>
        <w:t>time and frequency resource</w:t>
      </w:r>
      <w:r w:rsidR="00454BE1" w:rsidRPr="00B874D6">
        <w:rPr>
          <w:rPrChange w:id="11949" w:author="CR#1467r1" w:date="2020-04-07T17:00:00Z">
            <w:rPr/>
          </w:rPrChange>
        </w:rPr>
        <w:t>s for one transmission opportunity</w:t>
      </w:r>
      <w:r w:rsidRPr="00B874D6">
        <w:rPr>
          <w:rPrChange w:id="11950" w:author="CR#1467r1" w:date="2020-04-07T17:00:00Z">
            <w:rPr/>
          </w:rPrChange>
        </w:rPr>
        <w:t xml:space="preserve"> from the resource</w:t>
      </w:r>
      <w:r w:rsidR="00AD562B" w:rsidRPr="00B874D6">
        <w:rPr>
          <w:rPrChange w:id="11951" w:author="CR#1467r1" w:date="2020-04-07T17:00:00Z">
            <w:rPr/>
          </w:rPrChange>
        </w:rPr>
        <w:t>s</w:t>
      </w:r>
      <w:r w:rsidRPr="00B874D6">
        <w:rPr>
          <w:rPrChange w:id="11952" w:author="CR#1467r1" w:date="2020-04-07T17:00:00Z">
            <w:rPr/>
          </w:rPrChange>
        </w:rPr>
        <w:t xml:space="preserve"> indicated by the physical layer according to </w:t>
      </w:r>
      <w:r w:rsidR="006D2D97" w:rsidRPr="00B874D6">
        <w:rPr>
          <w:rPrChange w:id="11953" w:author="CR#1467r1" w:date="2020-04-07T17:00:00Z">
            <w:rPr/>
          </w:rPrChange>
        </w:rPr>
        <w:t>clause</w:t>
      </w:r>
      <w:r w:rsidRPr="00B874D6">
        <w:rPr>
          <w:rPrChange w:id="11954" w:author="CR#1467r1" w:date="2020-04-07T17:00:00Z">
            <w:rPr/>
          </w:rPrChange>
        </w:rPr>
        <w:t xml:space="preserve"> 14.1.1.6 of</w:t>
      </w:r>
      <w:r w:rsidR="00A50861" w:rsidRPr="00B874D6">
        <w:rPr>
          <w:rPrChange w:id="11955" w:author="CR#1467r1" w:date="2020-04-07T17:00:00Z">
            <w:rPr/>
          </w:rPrChange>
        </w:rPr>
        <w:t xml:space="preserve"> </w:t>
      </w:r>
      <w:r w:rsidR="00EB63D2" w:rsidRPr="00B874D6">
        <w:rPr>
          <w:rPrChange w:id="11956" w:author="CR#1467r1" w:date="2020-04-07T17:00:00Z">
            <w:rPr/>
          </w:rPrChange>
        </w:rPr>
        <w:t>TS 36.213 [</w:t>
      </w:r>
      <w:r w:rsidRPr="00B874D6">
        <w:rPr>
          <w:rPrChange w:id="11957" w:author="CR#1467r1" w:date="2020-04-07T17:00:00Z">
            <w:rPr/>
          </w:rPrChange>
        </w:rPr>
        <w:t>2]</w:t>
      </w:r>
      <w:r w:rsidR="00454BE1" w:rsidRPr="00B874D6">
        <w:rPr>
          <w:rPrChange w:id="11958" w:author="CR#1467r1" w:date="2020-04-07T17:00:00Z">
            <w:rPr/>
          </w:rPrChange>
        </w:rPr>
        <w:t>, according to the amount of selected frequency resources</w:t>
      </w:r>
      <w:r w:rsidRPr="00B874D6">
        <w:rPr>
          <w:rPrChange w:id="11959" w:author="CR#1467r1" w:date="2020-04-07T17:00:00Z">
            <w:rPr/>
          </w:rPrChange>
        </w:rPr>
        <w:t xml:space="preserve">. </w:t>
      </w:r>
      <w:r w:rsidR="0057636C" w:rsidRPr="00B874D6">
        <w:rPr>
          <w:rFonts w:cs="Arial"/>
          <w:lang w:eastAsia="zh-CN"/>
          <w:rPrChange w:id="11960" w:author="CR#1467r1" w:date="2020-04-07T17:00:00Z">
            <w:rPr>
              <w:rFonts w:cs="Arial"/>
              <w:lang w:eastAsia="zh-CN"/>
            </w:rPr>
          </w:rPrChange>
        </w:rPr>
        <w:t>The selected time and frequency resources shall fulfil the physical layer requirements as specified in TS 36.101 [10], and t</w:t>
      </w:r>
      <w:r w:rsidRPr="00B874D6">
        <w:rPr>
          <w:rPrChange w:id="11961" w:author="CR#1467r1" w:date="2020-04-07T17:00:00Z">
            <w:rPr/>
          </w:rPrChange>
        </w:rPr>
        <w:t>he random function shall be such that each of the allowed selections can be chosen with equal probability;</w:t>
      </w:r>
    </w:p>
    <w:p w:rsidR="00B3680C" w:rsidRPr="00B874D6" w:rsidRDefault="00AD562B" w:rsidP="00E70C7C">
      <w:pPr>
        <w:pStyle w:val="B4"/>
        <w:rPr>
          <w:rPrChange w:id="11962" w:author="CR#1467r1" w:date="2020-04-07T17:00:00Z">
            <w:rPr/>
          </w:rPrChange>
        </w:rPr>
      </w:pPr>
      <w:r w:rsidRPr="00B874D6">
        <w:rPr>
          <w:rPrChange w:id="11963" w:author="CR#1467r1" w:date="2020-04-07T17:00:00Z">
            <w:rPr/>
          </w:rPrChange>
        </w:rPr>
        <w:t>-</w:t>
      </w:r>
      <w:r w:rsidRPr="00B874D6">
        <w:rPr>
          <w:rPrChange w:id="11964" w:author="CR#1467r1" w:date="2020-04-07T17:00:00Z">
            <w:rPr/>
          </w:rPrChange>
        </w:rPr>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B874D6">
        <w:rPr>
          <w:rPrChange w:id="11965" w:author="CR#1467r1" w:date="2020-04-07T17:00:00Z">
            <w:rPr/>
          </w:rPrChange>
        </w:rPr>
        <w:t>clause</w:t>
      </w:r>
      <w:r w:rsidRPr="00B874D6">
        <w:rPr>
          <w:rPrChange w:id="11966" w:author="CR#1467r1" w:date="2020-04-07T17:00:00Z">
            <w:rPr/>
          </w:rPrChange>
        </w:rPr>
        <w:t xml:space="preserve"> 14.1.1.4B of</w:t>
      </w:r>
      <w:r w:rsidR="00A50861" w:rsidRPr="00B874D6">
        <w:rPr>
          <w:rPrChange w:id="11967" w:author="CR#1467r1" w:date="2020-04-07T17:00:00Z">
            <w:rPr/>
          </w:rPrChange>
        </w:rPr>
        <w:t xml:space="preserve"> </w:t>
      </w:r>
      <w:r w:rsidR="00EB63D2" w:rsidRPr="00B874D6">
        <w:rPr>
          <w:rPrChange w:id="11968" w:author="CR#1467r1" w:date="2020-04-07T17:00:00Z">
            <w:rPr/>
          </w:rPrChange>
        </w:rPr>
        <w:t>TS 36.213 [</w:t>
      </w:r>
      <w:r w:rsidRPr="00B874D6">
        <w:rPr>
          <w:rPrChange w:id="11969" w:author="CR#1467r1" w:date="2020-04-07T17:00:00Z">
            <w:rPr/>
          </w:rPrChange>
        </w:rPr>
        <w:t>2];</w:t>
      </w:r>
    </w:p>
    <w:p w:rsidR="000645FE" w:rsidRPr="00B874D6" w:rsidRDefault="00B3680C" w:rsidP="00E70C7C">
      <w:pPr>
        <w:pStyle w:val="B4"/>
        <w:rPr>
          <w:rPrChange w:id="11970" w:author="CR#1467r1" w:date="2020-04-07T17:00:00Z">
            <w:rPr/>
          </w:rPrChange>
        </w:rPr>
      </w:pPr>
      <w:r w:rsidRPr="00B874D6">
        <w:rPr>
          <w:rPrChange w:id="11971" w:author="CR#1467r1" w:date="2020-04-07T17:00:00Z">
            <w:rPr/>
          </w:rPrChange>
        </w:rPr>
        <w:t>-</w:t>
      </w:r>
      <w:r w:rsidRPr="00B874D6">
        <w:rPr>
          <w:rPrChange w:id="11972" w:author="CR#1467r1" w:date="2020-04-07T17:00:00Z">
            <w:rPr/>
          </w:rPrChange>
        </w:rPr>
        <w:tab/>
        <w:t>if the number of HARQ retransmissions is equal to 1</w:t>
      </w:r>
      <w:r w:rsidR="000645FE" w:rsidRPr="00B874D6">
        <w:rPr>
          <w:rPrChange w:id="11973" w:author="CR#1467r1" w:date="2020-04-07T17:00:00Z">
            <w:rPr/>
          </w:rPrChange>
        </w:rPr>
        <w:t>:</w:t>
      </w:r>
    </w:p>
    <w:p w:rsidR="00B3680C" w:rsidRPr="00B874D6" w:rsidRDefault="000645FE" w:rsidP="00E70C7C">
      <w:pPr>
        <w:pStyle w:val="B5"/>
        <w:rPr>
          <w:rPrChange w:id="11974" w:author="CR#1467r1" w:date="2020-04-07T17:00:00Z">
            <w:rPr/>
          </w:rPrChange>
        </w:rPr>
      </w:pPr>
      <w:r w:rsidRPr="00B874D6">
        <w:rPr>
          <w:rPrChange w:id="11975" w:author="CR#1467r1" w:date="2020-04-07T17:00:00Z">
            <w:rPr/>
          </w:rPrChange>
        </w:rPr>
        <w:t>-</w:t>
      </w:r>
      <w:r w:rsidRPr="00B874D6">
        <w:rPr>
          <w:rPrChange w:id="11976" w:author="CR#1467r1" w:date="2020-04-07T17:00:00Z">
            <w:rPr/>
          </w:rPrChange>
        </w:rPr>
        <w:tab/>
        <w:t xml:space="preserve">if </w:t>
      </w:r>
      <w:r w:rsidR="00B3680C" w:rsidRPr="00B874D6">
        <w:rPr>
          <w:rPrChange w:id="11977" w:author="CR#1467r1" w:date="2020-04-07T17:00:00Z">
            <w:rPr/>
          </w:rPrChange>
        </w:rPr>
        <w:t>there are available resources</w:t>
      </w:r>
      <w:r w:rsidR="00AD562B" w:rsidRPr="00B874D6">
        <w:rPr>
          <w:rPrChange w:id="11978" w:author="CR#1467r1" w:date="2020-04-07T17:00:00Z">
            <w:rPr/>
          </w:rPrChange>
        </w:rPr>
        <w:t xml:space="preserve"> left in the resources indicated by the physical layer </w:t>
      </w:r>
      <w:r w:rsidRPr="00B874D6">
        <w:rPr>
          <w:rPrChange w:id="11979" w:author="CR#1467r1" w:date="2020-04-07T17:00:00Z">
            <w:rPr/>
          </w:rPrChange>
        </w:rPr>
        <w:t xml:space="preserve">according to </w:t>
      </w:r>
      <w:r w:rsidR="006D2D97" w:rsidRPr="00B874D6">
        <w:rPr>
          <w:rPrChange w:id="11980" w:author="CR#1467r1" w:date="2020-04-07T17:00:00Z">
            <w:rPr/>
          </w:rPrChange>
        </w:rPr>
        <w:t>clause</w:t>
      </w:r>
      <w:r w:rsidRPr="00B874D6">
        <w:rPr>
          <w:rPrChange w:id="11981" w:author="CR#1467r1" w:date="2020-04-07T17:00:00Z">
            <w:rPr/>
          </w:rPrChange>
        </w:rPr>
        <w:t xml:space="preserve"> 14.1.1.6 of </w:t>
      </w:r>
      <w:r w:rsidR="00EB63D2" w:rsidRPr="00B874D6">
        <w:rPr>
          <w:rPrChange w:id="11982" w:author="CR#1467r1" w:date="2020-04-07T17:00:00Z">
            <w:rPr/>
          </w:rPrChange>
        </w:rPr>
        <w:t>TS 36.213 [</w:t>
      </w:r>
      <w:r w:rsidRPr="00B874D6">
        <w:rPr>
          <w:rPrChange w:id="11983" w:author="CR#1467r1" w:date="2020-04-07T17:00:00Z">
            <w:rPr/>
          </w:rPrChange>
        </w:rPr>
        <w:t xml:space="preserve">2] </w:t>
      </w:r>
      <w:r w:rsidR="00B3680C" w:rsidRPr="00B874D6">
        <w:rPr>
          <w:rPrChange w:id="11984" w:author="CR#1467r1" w:date="2020-04-07T17:00:00Z">
            <w:rPr/>
          </w:rPrChange>
        </w:rPr>
        <w:t xml:space="preserve">that meet the conditions in </w:t>
      </w:r>
      <w:r w:rsidR="006D2D97" w:rsidRPr="00B874D6">
        <w:rPr>
          <w:rPrChange w:id="11985" w:author="CR#1467r1" w:date="2020-04-07T17:00:00Z">
            <w:rPr/>
          </w:rPrChange>
        </w:rPr>
        <w:t>clause</w:t>
      </w:r>
      <w:r w:rsidR="00B3680C" w:rsidRPr="00B874D6">
        <w:rPr>
          <w:rPrChange w:id="11986" w:author="CR#1467r1" w:date="2020-04-07T17:00:00Z">
            <w:rPr/>
          </w:rPrChange>
        </w:rPr>
        <w:t xml:space="preserve"> 14.1.1.7 of</w:t>
      </w:r>
      <w:r w:rsidR="00A50861" w:rsidRPr="00B874D6">
        <w:rPr>
          <w:rPrChange w:id="11987" w:author="CR#1467r1" w:date="2020-04-07T17:00:00Z">
            <w:rPr/>
          </w:rPrChange>
        </w:rPr>
        <w:t xml:space="preserve"> </w:t>
      </w:r>
      <w:r w:rsidR="00EB63D2" w:rsidRPr="00B874D6">
        <w:rPr>
          <w:rPrChange w:id="11988" w:author="CR#1467r1" w:date="2020-04-07T17:00:00Z">
            <w:rPr/>
          </w:rPrChange>
        </w:rPr>
        <w:t>TS 36.213 [</w:t>
      </w:r>
      <w:r w:rsidR="00B3680C" w:rsidRPr="00B874D6">
        <w:rPr>
          <w:rPrChange w:id="11989" w:author="CR#1467r1" w:date="2020-04-07T17:00:00Z">
            <w:rPr/>
          </w:rPrChange>
        </w:rPr>
        <w:t>2] for more transmission opportunities:</w:t>
      </w:r>
    </w:p>
    <w:p w:rsidR="00AD562B" w:rsidRPr="00B874D6" w:rsidRDefault="00B3680C" w:rsidP="00E70C7C">
      <w:pPr>
        <w:pStyle w:val="B6"/>
        <w:rPr>
          <w:rPrChange w:id="11990" w:author="CR#1467r1" w:date="2020-04-07T17:00:00Z">
            <w:rPr/>
          </w:rPrChange>
        </w:rPr>
      </w:pPr>
      <w:r w:rsidRPr="00B874D6">
        <w:rPr>
          <w:lang w:eastAsia="en-US"/>
          <w:rPrChange w:id="11991" w:author="CR#1467r1" w:date="2020-04-07T17:00:00Z">
            <w:rPr>
              <w:lang w:eastAsia="en-US"/>
            </w:rPr>
          </w:rPrChange>
        </w:rPr>
        <w:t>-</w:t>
      </w:r>
      <w:r w:rsidRPr="00B874D6">
        <w:rPr>
          <w:lang w:eastAsia="en-US"/>
          <w:rPrChange w:id="11992" w:author="CR#1467r1" w:date="2020-04-07T17:00:00Z">
            <w:rPr>
              <w:lang w:eastAsia="en-US"/>
            </w:rPr>
          </w:rPrChange>
        </w:rPr>
        <w:tab/>
      </w:r>
      <w:r w:rsidRPr="00B874D6">
        <w:rPr>
          <w:rPrChange w:id="11993" w:author="CR#1467r1" w:date="2020-04-07T17:00:00Z">
            <w:rPr/>
          </w:rPrChange>
        </w:rPr>
        <w:t xml:space="preserve">randomly select </w:t>
      </w:r>
      <w:r w:rsidR="00454BE1" w:rsidRPr="00B874D6">
        <w:rPr>
          <w:rPrChange w:id="11994" w:author="CR#1467r1" w:date="2020-04-07T17:00:00Z">
            <w:rPr/>
          </w:rPrChange>
        </w:rPr>
        <w:t xml:space="preserve">the </w:t>
      </w:r>
      <w:r w:rsidRPr="00B874D6">
        <w:rPr>
          <w:rPrChange w:id="11995" w:author="CR#1467r1" w:date="2020-04-07T17:00:00Z">
            <w:rPr/>
          </w:rPrChange>
        </w:rPr>
        <w:t>time and frequency resource</w:t>
      </w:r>
      <w:r w:rsidR="00454BE1" w:rsidRPr="00B874D6">
        <w:rPr>
          <w:rPrChange w:id="11996" w:author="CR#1467r1" w:date="2020-04-07T17:00:00Z">
            <w:rPr/>
          </w:rPrChange>
        </w:rPr>
        <w:t>s for one transmission opportunity</w:t>
      </w:r>
      <w:r w:rsidRPr="00B874D6">
        <w:rPr>
          <w:rPrChange w:id="11997" w:author="CR#1467r1" w:date="2020-04-07T17:00:00Z">
            <w:rPr/>
          </w:rPrChange>
        </w:rPr>
        <w:t xml:space="preserve"> from the </w:t>
      </w:r>
      <w:r w:rsidRPr="00B874D6">
        <w:rPr>
          <w:lang w:eastAsia="en-US"/>
          <w:rPrChange w:id="11998" w:author="CR#1467r1" w:date="2020-04-07T17:00:00Z">
            <w:rPr>
              <w:lang w:eastAsia="en-US"/>
            </w:rPr>
          </w:rPrChange>
        </w:rPr>
        <w:t xml:space="preserve">available </w:t>
      </w:r>
      <w:r w:rsidRPr="00B874D6">
        <w:rPr>
          <w:rPrChange w:id="11999" w:author="CR#1467r1" w:date="2020-04-07T17:00:00Z">
            <w:rPr/>
          </w:rPrChange>
        </w:rPr>
        <w:t>resources</w:t>
      </w:r>
      <w:r w:rsidR="00454BE1" w:rsidRPr="00B874D6">
        <w:rPr>
          <w:rPrChange w:id="12000" w:author="CR#1467r1" w:date="2020-04-07T17:00:00Z">
            <w:rPr/>
          </w:rPrChange>
        </w:rPr>
        <w:t>, according to the amount of selected frequency resources</w:t>
      </w:r>
      <w:r w:rsidRPr="00B874D6">
        <w:rPr>
          <w:rPrChange w:id="12001" w:author="CR#1467r1" w:date="2020-04-07T17:00:00Z">
            <w:rPr/>
          </w:rPrChange>
        </w:rPr>
        <w:t xml:space="preserve">. </w:t>
      </w:r>
      <w:r w:rsidR="00F956DA" w:rsidRPr="00B874D6">
        <w:rPr>
          <w:rFonts w:cs="Arial"/>
          <w:lang w:eastAsia="zh-CN"/>
          <w:rPrChange w:id="12002" w:author="CR#1467r1" w:date="2020-04-07T17:00:00Z">
            <w:rPr>
              <w:rFonts w:cs="Arial"/>
              <w:lang w:eastAsia="zh-CN"/>
            </w:rPr>
          </w:rPrChange>
        </w:rPr>
        <w:t>The selected time and frequency resources shall fulfil the physical layer requirements as specified in TS 36.101 [10], and</w:t>
      </w:r>
      <w:r w:rsidR="00F956DA" w:rsidRPr="00B874D6">
        <w:rPr>
          <w:rPrChange w:id="12003" w:author="CR#1467r1" w:date="2020-04-07T17:00:00Z">
            <w:rPr/>
          </w:rPrChange>
        </w:rPr>
        <w:t xml:space="preserve"> t</w:t>
      </w:r>
      <w:r w:rsidRPr="00B874D6">
        <w:rPr>
          <w:rPrChange w:id="12004" w:author="CR#1467r1" w:date="2020-04-07T17:00:00Z">
            <w:rPr/>
          </w:rPrChange>
        </w:rPr>
        <w:t>he random function shall be such that each of the allowed selections can be chosen with equal probability;</w:t>
      </w:r>
    </w:p>
    <w:p w:rsidR="00B3680C" w:rsidRPr="00B874D6" w:rsidRDefault="00AD562B" w:rsidP="00E70C7C">
      <w:pPr>
        <w:pStyle w:val="B6"/>
        <w:rPr>
          <w:rPrChange w:id="12005" w:author="CR#1467r1" w:date="2020-04-07T17:00:00Z">
            <w:rPr/>
          </w:rPrChange>
        </w:rPr>
      </w:pPr>
      <w:r w:rsidRPr="00B874D6">
        <w:rPr>
          <w:rPrChange w:id="12006" w:author="CR#1467r1" w:date="2020-04-07T17:00:00Z">
            <w:rPr/>
          </w:rPrChange>
        </w:rPr>
        <w:t>-</w:t>
      </w:r>
      <w:r w:rsidRPr="00B874D6">
        <w:rPr>
          <w:rPrChange w:id="12007" w:author="CR#1467r1" w:date="2020-04-07T17:00:00Z">
            <w:rPr/>
          </w:rPrChange>
        </w:rPr>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B874D6">
        <w:rPr>
          <w:rPrChange w:id="12008" w:author="CR#1467r1" w:date="2020-04-07T17:00:00Z">
            <w:rPr/>
          </w:rPrChange>
        </w:rPr>
        <w:t>clause</w:t>
      </w:r>
      <w:r w:rsidRPr="00B874D6">
        <w:rPr>
          <w:rPrChange w:id="12009" w:author="CR#1467r1" w:date="2020-04-07T17:00:00Z">
            <w:rPr/>
          </w:rPrChange>
        </w:rPr>
        <w:t xml:space="preserve"> 14.1.1.4B of</w:t>
      </w:r>
      <w:r w:rsidR="00A50861" w:rsidRPr="00B874D6">
        <w:rPr>
          <w:rPrChange w:id="12010" w:author="CR#1467r1" w:date="2020-04-07T17:00:00Z">
            <w:rPr/>
          </w:rPrChange>
        </w:rPr>
        <w:t xml:space="preserve"> </w:t>
      </w:r>
      <w:r w:rsidR="00EB63D2" w:rsidRPr="00B874D6">
        <w:rPr>
          <w:rPrChange w:id="12011" w:author="CR#1467r1" w:date="2020-04-07T17:00:00Z">
            <w:rPr/>
          </w:rPrChange>
        </w:rPr>
        <w:t>TS 36.213 [</w:t>
      </w:r>
      <w:r w:rsidRPr="00B874D6">
        <w:rPr>
          <w:rPrChange w:id="12012" w:author="CR#1467r1" w:date="2020-04-07T17:00:00Z">
            <w:rPr/>
          </w:rPrChange>
        </w:rPr>
        <w:t>2];</w:t>
      </w:r>
    </w:p>
    <w:p w:rsidR="00AD562B" w:rsidRPr="00B874D6" w:rsidRDefault="00B3680C" w:rsidP="00E70C7C">
      <w:pPr>
        <w:pStyle w:val="B6"/>
        <w:rPr>
          <w:rPrChange w:id="12013" w:author="CR#1467r1" w:date="2020-04-07T17:00:00Z">
            <w:rPr/>
          </w:rPrChange>
        </w:rPr>
      </w:pPr>
      <w:r w:rsidRPr="00B874D6">
        <w:rPr>
          <w:lang w:eastAsia="en-US"/>
          <w:rPrChange w:id="12014" w:author="CR#1467r1" w:date="2020-04-07T17:00:00Z">
            <w:rPr>
              <w:lang w:eastAsia="en-US"/>
            </w:rPr>
          </w:rPrChange>
        </w:rPr>
        <w:t>-</w:t>
      </w:r>
      <w:r w:rsidRPr="00B874D6">
        <w:rPr>
          <w:lang w:eastAsia="en-US"/>
          <w:rPrChange w:id="12015" w:author="CR#1467r1" w:date="2020-04-07T17:00:00Z">
            <w:rPr>
              <w:lang w:eastAsia="en-US"/>
            </w:rPr>
          </w:rPrChange>
        </w:rPr>
        <w:tab/>
        <w:t>consider</w:t>
      </w:r>
      <w:r w:rsidRPr="00B874D6">
        <w:rPr>
          <w:rPrChange w:id="12016" w:author="CR#1467r1" w:date="2020-04-07T17:00:00Z">
            <w:rPr/>
          </w:rPrChange>
        </w:rPr>
        <w:t xml:space="preserve"> </w:t>
      </w:r>
      <w:r w:rsidR="00AD562B" w:rsidRPr="00B874D6">
        <w:rPr>
          <w:rPrChange w:id="12017" w:author="CR#1467r1" w:date="2020-04-07T17:00:00Z">
            <w:rPr/>
          </w:rPrChange>
        </w:rPr>
        <w:t>the</w:t>
      </w:r>
      <w:r w:rsidRPr="00B874D6">
        <w:rPr>
          <w:rPrChange w:id="12018" w:author="CR#1467r1" w:date="2020-04-07T17:00:00Z">
            <w:rPr/>
          </w:rPrChange>
        </w:rPr>
        <w:t xml:space="preserve"> </w:t>
      </w:r>
      <w:r w:rsidR="00AD562B" w:rsidRPr="00B874D6">
        <w:rPr>
          <w:rPrChange w:id="12019" w:author="CR#1467r1" w:date="2020-04-07T17:00:00Z">
            <w:rPr/>
          </w:rPrChange>
        </w:rPr>
        <w:t xml:space="preserve">first </w:t>
      </w:r>
      <w:r w:rsidRPr="00B874D6">
        <w:rPr>
          <w:rPrChange w:id="12020" w:author="CR#1467r1" w:date="2020-04-07T17:00:00Z">
            <w:rPr/>
          </w:rPrChange>
        </w:rPr>
        <w:t xml:space="preserve">set of transmission opportunities as the </w:t>
      </w:r>
      <w:r w:rsidR="00AD562B" w:rsidRPr="00B874D6">
        <w:rPr>
          <w:rPrChange w:id="12021" w:author="CR#1467r1" w:date="2020-04-07T17:00:00Z">
            <w:rPr/>
          </w:rPrChange>
        </w:rPr>
        <w:t>new transmission opportunities</w:t>
      </w:r>
      <w:r w:rsidRPr="00B874D6">
        <w:rPr>
          <w:rPrChange w:id="12022" w:author="CR#1467r1" w:date="2020-04-07T17:00:00Z">
            <w:rPr/>
          </w:rPrChange>
        </w:rPr>
        <w:t xml:space="preserve"> and </w:t>
      </w:r>
      <w:r w:rsidR="00AD562B" w:rsidRPr="00B874D6">
        <w:rPr>
          <w:rPrChange w:id="12023" w:author="CR#1467r1" w:date="2020-04-07T17:00:00Z">
            <w:rPr/>
          </w:rPrChange>
        </w:rPr>
        <w:t>the</w:t>
      </w:r>
      <w:r w:rsidRPr="00B874D6">
        <w:rPr>
          <w:rPrChange w:id="12024" w:author="CR#1467r1" w:date="2020-04-07T17:00:00Z">
            <w:rPr/>
          </w:rPrChange>
        </w:rPr>
        <w:t xml:space="preserve"> </w:t>
      </w:r>
      <w:r w:rsidR="00AD562B" w:rsidRPr="00B874D6">
        <w:rPr>
          <w:rPrChange w:id="12025" w:author="CR#1467r1" w:date="2020-04-07T17:00:00Z">
            <w:rPr/>
          </w:rPrChange>
        </w:rPr>
        <w:t xml:space="preserve">other </w:t>
      </w:r>
      <w:r w:rsidRPr="00B874D6">
        <w:rPr>
          <w:rPrChange w:id="12026" w:author="CR#1467r1" w:date="2020-04-07T17:00:00Z">
            <w:rPr/>
          </w:rPrChange>
        </w:rPr>
        <w:t>set of transmission opportunities as the retransmission opportunities;</w:t>
      </w:r>
    </w:p>
    <w:p w:rsidR="00B3680C" w:rsidRPr="00B874D6" w:rsidRDefault="00AD562B" w:rsidP="00E70C7C">
      <w:pPr>
        <w:pStyle w:val="B6"/>
        <w:rPr>
          <w:rPrChange w:id="12027" w:author="CR#1467r1" w:date="2020-04-07T17:00:00Z">
            <w:rPr/>
          </w:rPrChange>
        </w:rPr>
      </w:pPr>
      <w:r w:rsidRPr="00B874D6">
        <w:rPr>
          <w:rPrChange w:id="12028" w:author="CR#1467r1" w:date="2020-04-07T17:00:00Z">
            <w:rPr/>
          </w:rPrChange>
        </w:rPr>
        <w:t>-</w:t>
      </w:r>
      <w:r w:rsidRPr="00B874D6">
        <w:rPr>
          <w:rPrChange w:id="12029" w:author="CR#1467r1" w:date="2020-04-07T17:00:00Z">
            <w:rPr/>
          </w:rPrChange>
        </w:rPr>
        <w:tab/>
        <w:t>consider the set of new transmission opportunities and retransmission opportunities as the selected sidelink grant.</w:t>
      </w:r>
    </w:p>
    <w:p w:rsidR="00B3680C" w:rsidRPr="00B874D6" w:rsidRDefault="00B3680C" w:rsidP="00E70C7C">
      <w:pPr>
        <w:pStyle w:val="B4"/>
        <w:rPr>
          <w:rPrChange w:id="12030" w:author="CR#1467r1" w:date="2020-04-07T17:00:00Z">
            <w:rPr/>
          </w:rPrChange>
        </w:rPr>
      </w:pPr>
      <w:r w:rsidRPr="00B874D6">
        <w:rPr>
          <w:rPrChange w:id="12031" w:author="CR#1467r1" w:date="2020-04-07T17:00:00Z">
            <w:rPr/>
          </w:rPrChange>
        </w:rPr>
        <w:t>-</w:t>
      </w:r>
      <w:r w:rsidRPr="00B874D6">
        <w:rPr>
          <w:rPrChange w:id="12032" w:author="CR#1467r1" w:date="2020-04-07T17:00:00Z">
            <w:rPr/>
          </w:rPrChange>
        </w:rPr>
        <w:tab/>
      </w:r>
      <w:r w:rsidRPr="00B874D6">
        <w:rPr>
          <w:lang w:eastAsia="en-US"/>
          <w:rPrChange w:id="12033" w:author="CR#1467r1" w:date="2020-04-07T17:00:00Z">
            <w:rPr>
              <w:lang w:eastAsia="en-US"/>
            </w:rPr>
          </w:rPrChange>
        </w:rPr>
        <w:t>else</w:t>
      </w:r>
      <w:r w:rsidRPr="00B874D6">
        <w:rPr>
          <w:rPrChange w:id="12034" w:author="CR#1467r1" w:date="2020-04-07T17:00:00Z">
            <w:rPr/>
          </w:rPrChange>
        </w:rPr>
        <w:t>:</w:t>
      </w:r>
    </w:p>
    <w:p w:rsidR="00B3680C" w:rsidRPr="00B874D6" w:rsidRDefault="00B3680C" w:rsidP="00E70C7C">
      <w:pPr>
        <w:pStyle w:val="B5"/>
        <w:rPr>
          <w:lang w:eastAsia="ko-KR"/>
          <w:rPrChange w:id="12035" w:author="CR#1467r1" w:date="2020-04-07T17:00:00Z">
            <w:rPr>
              <w:lang w:eastAsia="ko-KR"/>
            </w:rPr>
          </w:rPrChange>
        </w:rPr>
      </w:pPr>
      <w:r w:rsidRPr="00B874D6">
        <w:rPr>
          <w:lang w:eastAsia="ko-KR"/>
          <w:rPrChange w:id="12036" w:author="CR#1467r1" w:date="2020-04-07T17:00:00Z">
            <w:rPr>
              <w:lang w:eastAsia="ko-KR"/>
            </w:rPr>
          </w:rPrChange>
        </w:rPr>
        <w:t>-</w:t>
      </w:r>
      <w:r w:rsidRPr="00B874D6">
        <w:rPr>
          <w:lang w:eastAsia="ko-KR"/>
          <w:rPrChange w:id="12037" w:author="CR#1467r1" w:date="2020-04-07T17:00:00Z">
            <w:rPr>
              <w:lang w:eastAsia="ko-KR"/>
            </w:rPr>
          </w:rPrChange>
        </w:rPr>
        <w:tab/>
        <w:t xml:space="preserve">consider </w:t>
      </w:r>
      <w:r w:rsidRPr="00B874D6">
        <w:rPr>
          <w:rPrChange w:id="12038" w:author="CR#1467r1" w:date="2020-04-07T17:00:00Z">
            <w:rPr/>
          </w:rPrChange>
        </w:rPr>
        <w:t>the</w:t>
      </w:r>
      <w:r w:rsidRPr="00B874D6">
        <w:rPr>
          <w:lang w:eastAsia="ko-KR"/>
          <w:rPrChange w:id="12039" w:author="CR#1467r1" w:date="2020-04-07T17:00:00Z">
            <w:rPr>
              <w:lang w:eastAsia="ko-KR"/>
            </w:rPr>
          </w:rPrChange>
        </w:rPr>
        <w:t xml:space="preserve"> set as the selected sidelink grant;</w:t>
      </w:r>
    </w:p>
    <w:p w:rsidR="00B3680C" w:rsidRPr="00B874D6" w:rsidRDefault="00B3680C" w:rsidP="00E70C7C">
      <w:pPr>
        <w:pStyle w:val="B4"/>
        <w:rPr>
          <w:rPrChange w:id="12040" w:author="CR#1467r1" w:date="2020-04-07T17:00:00Z">
            <w:rPr/>
          </w:rPrChange>
        </w:rPr>
      </w:pPr>
      <w:r w:rsidRPr="00B874D6">
        <w:rPr>
          <w:rPrChange w:id="12041" w:author="CR#1467r1" w:date="2020-04-07T17:00:00Z">
            <w:rPr/>
          </w:rPrChange>
        </w:rPr>
        <w:t>-</w:t>
      </w:r>
      <w:r w:rsidRPr="00B874D6">
        <w:rPr>
          <w:rPrChange w:id="12042" w:author="CR#1467r1" w:date="2020-04-07T17:00:00Z">
            <w:rPr/>
          </w:rPrChange>
        </w:rPr>
        <w:tab/>
        <w:t xml:space="preserve">use the selected sidelink grant to determine the set of subframes in which transmissions of SCI and SL-SCH occur according to </w:t>
      </w:r>
      <w:r w:rsidR="006D2D97" w:rsidRPr="00B874D6">
        <w:rPr>
          <w:rPrChange w:id="12043" w:author="CR#1467r1" w:date="2020-04-07T17:00:00Z">
            <w:rPr/>
          </w:rPrChange>
        </w:rPr>
        <w:t>clause</w:t>
      </w:r>
      <w:r w:rsidRPr="00B874D6">
        <w:rPr>
          <w:rPrChange w:id="12044" w:author="CR#1467r1" w:date="2020-04-07T17:00:00Z">
            <w:rPr/>
          </w:rPrChange>
        </w:rPr>
        <w:t xml:space="preserve"> 14.2.1 and 14.1.1.4B of</w:t>
      </w:r>
      <w:r w:rsidR="00A50861" w:rsidRPr="00B874D6">
        <w:rPr>
          <w:rPrChange w:id="12045" w:author="CR#1467r1" w:date="2020-04-07T17:00:00Z">
            <w:rPr/>
          </w:rPrChange>
        </w:rPr>
        <w:t xml:space="preserve"> </w:t>
      </w:r>
      <w:r w:rsidR="00EB63D2" w:rsidRPr="00B874D6">
        <w:rPr>
          <w:rPrChange w:id="12046" w:author="CR#1467r1" w:date="2020-04-07T17:00:00Z">
            <w:rPr/>
          </w:rPrChange>
        </w:rPr>
        <w:t>TS 36.213 [</w:t>
      </w:r>
      <w:r w:rsidRPr="00B874D6">
        <w:rPr>
          <w:rPrChange w:id="12047" w:author="CR#1467r1" w:date="2020-04-07T17:00:00Z">
            <w:rPr/>
          </w:rPrChange>
        </w:rPr>
        <w:t>2];</w:t>
      </w:r>
    </w:p>
    <w:p w:rsidR="00B3680C" w:rsidRPr="00B874D6" w:rsidRDefault="00B3680C" w:rsidP="00E70C7C">
      <w:pPr>
        <w:pStyle w:val="B4"/>
        <w:rPr>
          <w:rPrChange w:id="12048" w:author="CR#1467r1" w:date="2020-04-07T17:00:00Z">
            <w:rPr/>
          </w:rPrChange>
        </w:rPr>
      </w:pPr>
      <w:r w:rsidRPr="00B874D6">
        <w:rPr>
          <w:rPrChange w:id="12049" w:author="CR#1467r1" w:date="2020-04-07T17:00:00Z">
            <w:rPr/>
          </w:rPrChange>
        </w:rPr>
        <w:t>-</w:t>
      </w:r>
      <w:r w:rsidRPr="00B874D6">
        <w:rPr>
          <w:rPrChange w:id="12050" w:author="CR#1467r1" w:date="2020-04-07T17:00:00Z">
            <w:rPr/>
          </w:rPrChange>
        </w:rPr>
        <w:tab/>
        <w:t>consider the selected sidelink grant to be a configured sidelink grant;</w:t>
      </w:r>
    </w:p>
    <w:p w:rsidR="00283076" w:rsidRPr="00B874D6" w:rsidRDefault="00B3680C" w:rsidP="00283076">
      <w:pPr>
        <w:pStyle w:val="B1"/>
        <w:rPr>
          <w:rPrChange w:id="12051" w:author="CR#1467r1" w:date="2020-04-07T17:00:00Z">
            <w:rPr/>
          </w:rPrChange>
        </w:rPr>
      </w:pPr>
      <w:r w:rsidRPr="00B874D6">
        <w:rPr>
          <w:rPrChange w:id="12052" w:author="CR#1467r1" w:date="2020-04-07T17:00:00Z">
            <w:rPr/>
          </w:rPrChange>
        </w:rPr>
        <w:t>-</w:t>
      </w:r>
      <w:r w:rsidRPr="00B874D6">
        <w:rPr>
          <w:rPrChange w:id="12053" w:author="CR#1467r1" w:date="2020-04-07T17:00:00Z">
            <w:rPr/>
          </w:rPrChange>
        </w:rPr>
        <w:tab/>
        <w:t>else, if the MAC entity is configured by upper layers to transmit using pool</w:t>
      </w:r>
      <w:r w:rsidR="00283076" w:rsidRPr="00B874D6">
        <w:rPr>
          <w:rPrChange w:id="12054" w:author="CR#1467r1" w:date="2020-04-07T17:00:00Z">
            <w:rPr/>
          </w:rPrChange>
        </w:rPr>
        <w:t>(s)</w:t>
      </w:r>
      <w:r w:rsidRPr="00B874D6">
        <w:rPr>
          <w:rPrChange w:id="12055" w:author="CR#1467r1" w:date="2020-04-07T17:00:00Z">
            <w:rPr/>
          </w:rPrChange>
        </w:rPr>
        <w:t xml:space="preserve"> of resources </w:t>
      </w:r>
      <w:r w:rsidR="00283076" w:rsidRPr="00B874D6">
        <w:rPr>
          <w:rPrChange w:id="12056" w:author="CR#1467r1" w:date="2020-04-07T17:00:00Z">
            <w:rPr/>
          </w:rPrChange>
        </w:rPr>
        <w:t xml:space="preserve">in one or multiple carriers </w:t>
      </w:r>
      <w:r w:rsidRPr="00B874D6">
        <w:rPr>
          <w:rPrChange w:id="12057" w:author="CR#1467r1" w:date="2020-04-07T17:00:00Z">
            <w:rPr/>
          </w:rPrChange>
        </w:rPr>
        <w:t xml:space="preserve">as indicated in </w:t>
      </w:r>
      <w:ins w:id="12058" w:author="CR#1467r1" w:date="2020-04-07T16:57:00Z">
        <w:r w:rsidR="00CB193B" w:rsidRPr="00B874D6">
          <w:rPr>
            <w:rPrChange w:id="12059" w:author="CR#1467r1" w:date="2020-04-07T17:00:00Z">
              <w:rPr/>
            </w:rPrChange>
          </w:rPr>
          <w:t xml:space="preserve">either </w:t>
        </w:r>
      </w:ins>
      <w:r w:rsidR="006D2D97" w:rsidRPr="00B874D6">
        <w:rPr>
          <w:rPrChange w:id="12060" w:author="CR#1467r1" w:date="2020-04-07T17:00:00Z">
            <w:rPr/>
          </w:rPrChange>
        </w:rPr>
        <w:t>clause</w:t>
      </w:r>
      <w:r w:rsidRPr="00B874D6">
        <w:rPr>
          <w:rPrChange w:id="12061" w:author="CR#1467r1" w:date="2020-04-07T17:00:00Z">
            <w:rPr/>
          </w:rPrChange>
        </w:rPr>
        <w:t xml:space="preserve"> 5.10.</w:t>
      </w:r>
      <w:r w:rsidR="007A44E5" w:rsidRPr="00B874D6">
        <w:rPr>
          <w:rPrChange w:id="12062" w:author="CR#1467r1" w:date="2020-04-07T17:00:00Z">
            <w:rPr/>
          </w:rPrChange>
        </w:rPr>
        <w:t>13</w:t>
      </w:r>
      <w:r w:rsidRPr="00B874D6">
        <w:rPr>
          <w:rPrChange w:id="12063" w:author="CR#1467r1" w:date="2020-04-07T17:00:00Z">
            <w:rPr/>
          </w:rPrChange>
        </w:rPr>
        <w:t>.1 of</w:t>
      </w:r>
      <w:r w:rsidR="00AA6A69" w:rsidRPr="00B874D6">
        <w:rPr>
          <w:rPrChange w:id="12064" w:author="CR#1467r1" w:date="2020-04-07T17:00:00Z">
            <w:rPr/>
          </w:rPrChange>
        </w:rPr>
        <w:t xml:space="preserve"> </w:t>
      </w:r>
      <w:r w:rsidR="00EB63D2" w:rsidRPr="00B874D6">
        <w:rPr>
          <w:rPrChange w:id="12065" w:author="CR#1467r1" w:date="2020-04-07T17:00:00Z">
            <w:rPr/>
          </w:rPrChange>
        </w:rPr>
        <w:t>TS</w:t>
      </w:r>
      <w:r w:rsidR="00CB193B" w:rsidRPr="00B874D6">
        <w:rPr>
          <w:rPrChange w:id="12066" w:author="CR#1467r1" w:date="2020-04-07T17:00:00Z">
            <w:rPr/>
          </w:rPrChange>
        </w:rPr>
        <w:t xml:space="preserve"> </w:t>
      </w:r>
      <w:r w:rsidR="00EB63D2" w:rsidRPr="00B874D6">
        <w:rPr>
          <w:rPrChange w:id="12067" w:author="CR#1467r1" w:date="2020-04-07T17:00:00Z">
            <w:rPr/>
          </w:rPrChange>
        </w:rPr>
        <w:t>36.331</w:t>
      </w:r>
      <w:r w:rsidR="00CB193B" w:rsidRPr="00B874D6">
        <w:rPr>
          <w:rPrChange w:id="12068" w:author="CR#1467r1" w:date="2020-04-07T17:00:00Z">
            <w:rPr/>
          </w:rPrChange>
        </w:rPr>
        <w:t xml:space="preserve"> </w:t>
      </w:r>
      <w:r w:rsidR="00EB63D2" w:rsidRPr="00B874D6">
        <w:rPr>
          <w:rPrChange w:id="12069" w:author="CR#1467r1" w:date="2020-04-07T17:00:00Z">
            <w:rPr/>
          </w:rPrChange>
        </w:rPr>
        <w:t>[</w:t>
      </w:r>
      <w:r w:rsidRPr="00B874D6">
        <w:rPr>
          <w:rPrChange w:id="12070" w:author="CR#1467r1" w:date="2020-04-07T17:00:00Z">
            <w:rPr/>
          </w:rPrChange>
        </w:rPr>
        <w:t>8]</w:t>
      </w:r>
      <w:ins w:id="12071" w:author="CR#1467r1" w:date="2020-04-07T16:57:00Z">
        <w:r w:rsidR="00CB193B" w:rsidRPr="00B874D6">
          <w:rPr>
            <w:rPrChange w:id="12072" w:author="CR#1467r1" w:date="2020-04-07T17:00:00Z">
              <w:rPr/>
            </w:rPrChange>
          </w:rPr>
          <w:t xml:space="preserve"> or TS 38.331 [</w:t>
        </w:r>
        <w:r w:rsidR="00CB193B" w:rsidRPr="00B874D6">
          <w:rPr>
            <w:rPrChange w:id="12073" w:author="CR#1467r1" w:date="2020-04-07T17:00:00Z">
              <w:rPr/>
            </w:rPrChange>
          </w:rPr>
          <w:t>25</w:t>
        </w:r>
        <w:r w:rsidR="00CB193B" w:rsidRPr="00B874D6">
          <w:rPr>
            <w:rPrChange w:id="12074" w:author="CR#1467r1" w:date="2020-04-07T17:00:00Z">
              <w:rPr/>
            </w:rPrChange>
          </w:rPr>
          <w:t>]</w:t>
        </w:r>
      </w:ins>
      <w:r w:rsidRPr="00B874D6">
        <w:rPr>
          <w:rPrChange w:id="12075" w:author="CR#1467r1" w:date="2020-04-07T17:00:00Z">
            <w:rPr/>
          </w:rPrChange>
        </w:rPr>
        <w:t>, the MAC entity selects to create a configured sidelink grant corresponding to transmission(s) of a single MAC PDU, and data is available in STCH</w:t>
      </w:r>
      <w:r w:rsidR="00283076" w:rsidRPr="00B874D6">
        <w:rPr>
          <w:rPrChange w:id="12076" w:author="CR#1467r1" w:date="2020-04-07T17:00:00Z">
            <w:rPr/>
          </w:rPrChange>
        </w:rPr>
        <w:t xml:space="preserve"> associated with one or multiple carriers</w:t>
      </w:r>
      <w:r w:rsidRPr="00B874D6">
        <w:rPr>
          <w:rPrChange w:id="12077" w:author="CR#1467r1" w:date="2020-04-07T17:00:00Z">
            <w:rPr/>
          </w:rPrChange>
        </w:rPr>
        <w:t>, the MAC entity shall for a Sidelink process:</w:t>
      </w:r>
    </w:p>
    <w:p w:rsidR="00283076" w:rsidRPr="00B874D6" w:rsidRDefault="00283076" w:rsidP="00283076">
      <w:pPr>
        <w:pStyle w:val="B2"/>
        <w:rPr>
          <w:rPrChange w:id="12078" w:author="CR#1467r1" w:date="2020-04-07T17:00:00Z">
            <w:rPr/>
          </w:rPrChange>
        </w:rPr>
      </w:pPr>
      <w:r w:rsidRPr="00B874D6">
        <w:rPr>
          <w:rPrChange w:id="12079" w:author="CR#1467r1" w:date="2020-04-07T17:00:00Z">
            <w:rPr/>
          </w:rPrChange>
        </w:rPr>
        <w:t>-</w:t>
      </w:r>
      <w:r w:rsidRPr="00B874D6">
        <w:rPr>
          <w:rPrChange w:id="12080" w:author="CR#1467r1" w:date="2020-04-07T17:00:00Z">
            <w:rPr/>
          </w:rPrChange>
        </w:rPr>
        <w:tab/>
        <w:t xml:space="preserve">trigger the TX carrier (re-)selection procedure as specified in clause </w:t>
      </w:r>
      <w:r w:rsidR="001930D5" w:rsidRPr="00B874D6">
        <w:rPr>
          <w:rPrChange w:id="12081" w:author="CR#1467r1" w:date="2020-04-07T17:00:00Z">
            <w:rPr/>
          </w:rPrChange>
        </w:rPr>
        <w:t>5.14.1.5</w:t>
      </w:r>
      <w:r w:rsidRPr="00B874D6">
        <w:rPr>
          <w:rPrChange w:id="12082" w:author="CR#1467r1" w:date="2020-04-07T17:00:00Z">
            <w:rPr/>
          </w:rPrChange>
        </w:rPr>
        <w:t>;</w:t>
      </w:r>
    </w:p>
    <w:p w:rsidR="00B3680C" w:rsidRPr="00B874D6" w:rsidRDefault="00283076" w:rsidP="00283076">
      <w:pPr>
        <w:pStyle w:val="B2"/>
        <w:rPr>
          <w:rPrChange w:id="12083" w:author="CR#1467r1" w:date="2020-04-07T17:00:00Z">
            <w:rPr/>
          </w:rPrChange>
        </w:rPr>
      </w:pPr>
      <w:r w:rsidRPr="00B874D6">
        <w:rPr>
          <w:rPrChange w:id="12084" w:author="CR#1467r1" w:date="2020-04-07T17:00:00Z">
            <w:rPr/>
          </w:rPrChange>
        </w:rPr>
        <w:t>-</w:t>
      </w:r>
      <w:r w:rsidRPr="00B874D6">
        <w:rPr>
          <w:rPrChange w:id="12085" w:author="CR#1467r1" w:date="2020-04-07T17:00:00Z">
            <w:rPr/>
          </w:rPrChange>
        </w:rPr>
        <w:tab/>
        <w:t xml:space="preserve">if </w:t>
      </w:r>
      <w:r w:rsidR="00F956DA" w:rsidRPr="00B874D6">
        <w:rPr>
          <w:rPrChange w:id="12086" w:author="CR#1467r1" w:date="2020-04-07T17:00:00Z">
            <w:rPr/>
          </w:rPrChange>
        </w:rPr>
        <w:t xml:space="preserve">one or more </w:t>
      </w:r>
      <w:r w:rsidRPr="00B874D6">
        <w:rPr>
          <w:rPrChange w:id="12087" w:author="CR#1467r1" w:date="2020-04-07T17:00:00Z">
            <w:rPr/>
          </w:rPrChange>
        </w:rPr>
        <w:t>carrier</w:t>
      </w:r>
      <w:r w:rsidR="00F956DA" w:rsidRPr="00B874D6">
        <w:rPr>
          <w:rPrChange w:id="12088" w:author="CR#1467r1" w:date="2020-04-07T17:00:00Z">
            <w:rPr/>
          </w:rPrChange>
        </w:rPr>
        <w:t>s</w:t>
      </w:r>
      <w:r w:rsidRPr="00B874D6">
        <w:rPr>
          <w:rPrChange w:id="12089" w:author="CR#1467r1" w:date="2020-04-07T17:00:00Z">
            <w:rPr/>
          </w:rPrChange>
        </w:rPr>
        <w:t xml:space="preserve"> </w:t>
      </w:r>
      <w:r w:rsidR="00F956DA" w:rsidRPr="00B874D6">
        <w:rPr>
          <w:rPrChange w:id="12090" w:author="CR#1467r1" w:date="2020-04-07T17:00:00Z">
            <w:rPr/>
          </w:rPrChange>
        </w:rPr>
        <w:t xml:space="preserve">have been </w:t>
      </w:r>
      <w:r w:rsidRPr="00B874D6">
        <w:rPr>
          <w:rPrChange w:id="12091" w:author="CR#1467r1" w:date="2020-04-07T17:00:00Z">
            <w:rPr/>
          </w:rPrChange>
        </w:rPr>
        <w:t xml:space="preserve">(re-)selected in the Tx carrier (re-)selection according to </w:t>
      </w:r>
      <w:r w:rsidR="006D2D97" w:rsidRPr="00B874D6">
        <w:rPr>
          <w:rPrChange w:id="12092" w:author="CR#1467r1" w:date="2020-04-07T17:00:00Z">
            <w:rPr/>
          </w:rPrChange>
        </w:rPr>
        <w:t>clause</w:t>
      </w:r>
      <w:r w:rsidRPr="00B874D6">
        <w:rPr>
          <w:rPrChange w:id="12093" w:author="CR#1467r1" w:date="2020-04-07T17:00:00Z">
            <w:rPr/>
          </w:rPrChange>
        </w:rPr>
        <w:t xml:space="preserve"> </w:t>
      </w:r>
      <w:r w:rsidR="001930D5" w:rsidRPr="00B874D6">
        <w:rPr>
          <w:rPrChange w:id="12094" w:author="CR#1467r1" w:date="2020-04-07T17:00:00Z">
            <w:rPr/>
          </w:rPrChange>
        </w:rPr>
        <w:t>5.14.1.5</w:t>
      </w:r>
      <w:r w:rsidRPr="00B874D6">
        <w:rPr>
          <w:rPrChange w:id="12095" w:author="CR#1467r1" w:date="2020-04-07T17:00:00Z">
            <w:rPr/>
          </w:rPrChange>
        </w:rPr>
        <w:t>:</w:t>
      </w:r>
    </w:p>
    <w:p w:rsidR="00F956DA" w:rsidRPr="00B874D6" w:rsidRDefault="00F956DA" w:rsidP="00F956DA">
      <w:pPr>
        <w:pStyle w:val="B3"/>
        <w:rPr>
          <w:rPrChange w:id="12096" w:author="CR#1467r1" w:date="2020-04-07T17:00:00Z">
            <w:rPr/>
          </w:rPrChange>
        </w:rPr>
      </w:pPr>
      <w:r w:rsidRPr="00B874D6">
        <w:rPr>
          <w:rPrChange w:id="12097" w:author="CR#1467r1" w:date="2020-04-07T17:00:00Z">
            <w:rPr/>
          </w:rPrChange>
        </w:rPr>
        <w:lastRenderedPageBreak/>
        <w:t>-</w:t>
      </w:r>
      <w:r w:rsidRPr="00B874D6">
        <w:rPr>
          <w:rPrChange w:id="12098" w:author="CR#1467r1" w:date="2020-04-07T17:00:00Z">
            <w:rPr/>
          </w:rPrChange>
        </w:rPr>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B874D6" w:rsidRDefault="00B3680C" w:rsidP="00E70C7C">
      <w:pPr>
        <w:pStyle w:val="B4"/>
        <w:rPr>
          <w:rPrChange w:id="12099" w:author="CR#1467r1" w:date="2020-04-07T17:00:00Z">
            <w:rPr/>
          </w:rPrChange>
        </w:rPr>
      </w:pPr>
      <w:r w:rsidRPr="00B874D6">
        <w:rPr>
          <w:rPrChange w:id="12100" w:author="CR#1467r1" w:date="2020-04-07T17:00:00Z">
            <w:rPr/>
          </w:rPrChange>
        </w:rPr>
        <w:t>-</w:t>
      </w:r>
      <w:r w:rsidRPr="00B874D6">
        <w:rPr>
          <w:rPrChange w:id="12101" w:author="CR#1467r1" w:date="2020-04-07T17:00:00Z">
            <w:rPr/>
          </w:rPrChange>
        </w:rPr>
        <w:tab/>
        <w:t xml:space="preserve">select the number of HARQ retransmissions from the allowed numbers </w:t>
      </w:r>
      <w:r w:rsidR="007A44E5" w:rsidRPr="00B874D6">
        <w:rPr>
          <w:rPrChange w:id="12102" w:author="CR#1467r1" w:date="2020-04-07T17:00:00Z">
            <w:rPr/>
          </w:rPrChange>
        </w:rPr>
        <w:t xml:space="preserve">that are </w:t>
      </w:r>
      <w:r w:rsidRPr="00B874D6">
        <w:rPr>
          <w:rPrChange w:id="12103" w:author="CR#1467r1" w:date="2020-04-07T17:00:00Z">
            <w:rPr/>
          </w:rPrChange>
        </w:rPr>
        <w:t xml:space="preserve">configured by upper layers in </w:t>
      </w:r>
      <w:r w:rsidRPr="00B874D6">
        <w:rPr>
          <w:i/>
          <w:rPrChange w:id="12104" w:author="CR#1467r1" w:date="2020-04-07T17:00:00Z">
            <w:rPr>
              <w:i/>
            </w:rPr>
          </w:rPrChange>
        </w:rPr>
        <w:t>allowedRetxNumberPSSCH</w:t>
      </w:r>
      <w:r w:rsidR="007A44E5" w:rsidRPr="00B874D6">
        <w:rPr>
          <w:rPrChange w:id="12105" w:author="CR#1467r1" w:date="2020-04-07T17:00:00Z">
            <w:rPr/>
          </w:rPrChange>
        </w:rPr>
        <w:t xml:space="preserve"> </w:t>
      </w:r>
      <w:r w:rsidR="003C7754" w:rsidRPr="00B874D6">
        <w:rPr>
          <w:rPrChange w:id="12106" w:author="CR#1467r1" w:date="2020-04-07T17:00:00Z">
            <w:rPr/>
          </w:rPrChange>
        </w:rPr>
        <w:t xml:space="preserve">included in </w:t>
      </w:r>
      <w:r w:rsidR="003C7754" w:rsidRPr="00B874D6">
        <w:rPr>
          <w:i/>
          <w:rPrChange w:id="12107" w:author="CR#1467r1" w:date="2020-04-07T17:00:00Z">
            <w:rPr>
              <w:i/>
            </w:rPr>
          </w:rPrChange>
        </w:rPr>
        <w:t>pssch-TxConfigList</w:t>
      </w:r>
      <w:r w:rsidR="003C7754" w:rsidRPr="00B874D6">
        <w:rPr>
          <w:rPrChange w:id="12108" w:author="CR#1467r1" w:date="2020-04-07T17:00:00Z">
            <w:rPr/>
          </w:rPrChange>
        </w:rPr>
        <w:t xml:space="preserve"> </w:t>
      </w:r>
      <w:r w:rsidR="007A44E5" w:rsidRPr="00B874D6">
        <w:rPr>
          <w:rPrChange w:id="12109" w:author="CR#1467r1" w:date="2020-04-07T17:00:00Z">
            <w:rPr/>
          </w:rPrChange>
        </w:rPr>
        <w:t xml:space="preserve">and, if configured by upper layers, overlapped in </w:t>
      </w:r>
      <w:r w:rsidR="007A44E5" w:rsidRPr="00B874D6">
        <w:rPr>
          <w:i/>
          <w:rPrChange w:id="12110" w:author="CR#1467r1" w:date="2020-04-07T17:00:00Z">
            <w:rPr>
              <w:i/>
            </w:rPr>
          </w:rPrChange>
        </w:rPr>
        <w:t>allowedRetxNumberPSSCH</w:t>
      </w:r>
      <w:r w:rsidR="007A44E5" w:rsidRPr="00B874D6">
        <w:rPr>
          <w:rPrChange w:id="12111" w:author="CR#1467r1" w:date="2020-04-07T17:00:00Z">
            <w:rPr/>
          </w:rPrChange>
        </w:rPr>
        <w:t xml:space="preserve"> </w:t>
      </w:r>
      <w:r w:rsidR="003C7754" w:rsidRPr="00B874D6">
        <w:rPr>
          <w:rPrChange w:id="12112" w:author="CR#1467r1" w:date="2020-04-07T17:00:00Z">
            <w:rPr/>
          </w:rPrChange>
        </w:rPr>
        <w:t xml:space="preserve">indicated in </w:t>
      </w:r>
      <w:r w:rsidR="003C7754" w:rsidRPr="00B874D6">
        <w:rPr>
          <w:i/>
          <w:rPrChange w:id="12113" w:author="CR#1467r1" w:date="2020-04-07T17:00:00Z">
            <w:rPr>
              <w:i/>
            </w:rPr>
          </w:rPrChange>
        </w:rPr>
        <w:t>cbr-pssch-TxConfigList</w:t>
      </w:r>
      <w:r w:rsidR="003C7754" w:rsidRPr="00B874D6">
        <w:rPr>
          <w:rPrChange w:id="12114" w:author="CR#1467r1" w:date="2020-04-07T17:00:00Z">
            <w:rPr/>
          </w:rPrChange>
        </w:rPr>
        <w:t xml:space="preserve"> </w:t>
      </w:r>
      <w:r w:rsidR="007A44E5" w:rsidRPr="00B874D6">
        <w:rPr>
          <w:rPrChange w:id="12115" w:author="CR#1467r1" w:date="2020-04-07T17:00:00Z">
            <w:rPr/>
          </w:rPrChange>
        </w:rPr>
        <w:t xml:space="preserve">for the highest priority of the sidelink logical channel(s) </w:t>
      </w:r>
      <w:r w:rsidR="00283076" w:rsidRPr="00B874D6">
        <w:rPr>
          <w:rPrChange w:id="12116" w:author="CR#1467r1" w:date="2020-04-07T17:00:00Z">
            <w:rPr/>
          </w:rPrChange>
        </w:rPr>
        <w:t xml:space="preserve">allowed on the selected carrier </w:t>
      </w:r>
      <w:r w:rsidR="007A44E5" w:rsidRPr="00B874D6">
        <w:rPr>
          <w:rPrChange w:id="12117" w:author="CR#1467r1" w:date="2020-04-07T17:00:00Z">
            <w:rPr/>
          </w:rPrChange>
        </w:rPr>
        <w:t xml:space="preserve">and the CBR measured by lower layers according to </w:t>
      </w:r>
      <w:r w:rsidR="00EB63D2" w:rsidRPr="00B874D6">
        <w:rPr>
          <w:rPrChange w:id="12118" w:author="CR#1467r1" w:date="2020-04-07T17:00:00Z">
            <w:rPr/>
          </w:rPrChange>
        </w:rPr>
        <w:t>TS 36.214 [</w:t>
      </w:r>
      <w:r w:rsidR="007A44E5" w:rsidRPr="00B874D6">
        <w:rPr>
          <w:rPrChange w:id="12119" w:author="CR#1467r1" w:date="2020-04-07T17:00:00Z">
            <w:rPr/>
          </w:rPrChange>
        </w:rPr>
        <w:t>6]</w:t>
      </w:r>
      <w:r w:rsidR="00454BE1" w:rsidRPr="00B874D6">
        <w:rPr>
          <w:rPrChange w:id="12120" w:author="CR#1467r1" w:date="2020-04-07T17:00:00Z">
            <w:rPr/>
          </w:rPrChange>
        </w:rPr>
        <w:t xml:space="preserve"> if CBR measurement results are available or </w:t>
      </w:r>
      <w:r w:rsidR="003C7754" w:rsidRPr="00B874D6">
        <w:rPr>
          <w:rPrChange w:id="12121" w:author="CR#1467r1" w:date="2020-04-07T17:00:00Z">
            <w:rPr/>
          </w:rPrChange>
        </w:rPr>
        <w:t xml:space="preserve">the corresponding </w:t>
      </w:r>
      <w:r w:rsidR="00454BE1" w:rsidRPr="00B874D6">
        <w:rPr>
          <w:i/>
          <w:rPrChange w:id="12122" w:author="CR#1467r1" w:date="2020-04-07T17:00:00Z">
            <w:rPr>
              <w:i/>
            </w:rPr>
          </w:rPrChange>
        </w:rPr>
        <w:t>defaultTxConfigIndex</w:t>
      </w:r>
      <w:r w:rsidR="00454BE1" w:rsidRPr="00B874D6">
        <w:rPr>
          <w:rPrChange w:id="12123" w:author="CR#1467r1" w:date="2020-04-07T17:00:00Z">
            <w:rPr/>
          </w:rPrChange>
        </w:rPr>
        <w:t xml:space="preserve"> configured by upper layers if CBR measurement results are not available</w:t>
      </w:r>
      <w:r w:rsidR="00036CB6" w:rsidRPr="00B874D6">
        <w:rPr>
          <w:rPrChange w:id="12124" w:author="CR#1467r1" w:date="2020-04-07T17:00:00Z">
            <w:rPr/>
          </w:rPrChange>
        </w:rPr>
        <w:t>;</w:t>
      </w:r>
    </w:p>
    <w:p w:rsidR="00B3680C" w:rsidRPr="00B874D6" w:rsidRDefault="007A44E5" w:rsidP="00E70C7C">
      <w:pPr>
        <w:pStyle w:val="B4"/>
        <w:rPr>
          <w:rPrChange w:id="12125" w:author="CR#1467r1" w:date="2020-04-07T17:00:00Z">
            <w:rPr/>
          </w:rPrChange>
        </w:rPr>
      </w:pPr>
      <w:r w:rsidRPr="00B874D6">
        <w:rPr>
          <w:rPrChange w:id="12126" w:author="CR#1467r1" w:date="2020-04-07T17:00:00Z">
            <w:rPr/>
          </w:rPrChange>
        </w:rPr>
        <w:t>-</w:t>
      </w:r>
      <w:r w:rsidRPr="00B874D6">
        <w:rPr>
          <w:rPrChange w:id="12127" w:author="CR#1467r1" w:date="2020-04-07T17:00:00Z">
            <w:rPr/>
          </w:rPrChange>
        </w:rPr>
        <w:tab/>
        <w:t>select</w:t>
      </w:r>
      <w:r w:rsidR="00B3680C" w:rsidRPr="00B874D6">
        <w:rPr>
          <w:rPrChange w:id="12128" w:author="CR#1467r1" w:date="2020-04-07T17:00:00Z">
            <w:rPr/>
          </w:rPrChange>
        </w:rPr>
        <w:t xml:space="preserve"> an amount of frequency resources within the range </w:t>
      </w:r>
      <w:r w:rsidRPr="00B874D6">
        <w:rPr>
          <w:rPrChange w:id="12129" w:author="CR#1467r1" w:date="2020-04-07T17:00:00Z">
            <w:rPr/>
          </w:rPrChange>
        </w:rPr>
        <w:t xml:space="preserve">that is </w:t>
      </w:r>
      <w:r w:rsidR="00B3680C" w:rsidRPr="00B874D6">
        <w:rPr>
          <w:rPrChange w:id="12130" w:author="CR#1467r1" w:date="2020-04-07T17:00:00Z">
            <w:rPr/>
          </w:rPrChange>
        </w:rPr>
        <w:t xml:space="preserve">configured by upper layers between </w:t>
      </w:r>
      <w:r w:rsidR="00B3680C" w:rsidRPr="00B874D6">
        <w:rPr>
          <w:i/>
          <w:rPrChange w:id="12131" w:author="CR#1467r1" w:date="2020-04-07T17:00:00Z">
            <w:rPr>
              <w:i/>
            </w:rPr>
          </w:rPrChange>
        </w:rPr>
        <w:t>min</w:t>
      </w:r>
      <w:r w:rsidR="003C7754" w:rsidRPr="00B874D6">
        <w:rPr>
          <w:i/>
          <w:rPrChange w:id="12132" w:author="CR#1467r1" w:date="2020-04-07T17:00:00Z">
            <w:rPr>
              <w:i/>
            </w:rPr>
          </w:rPrChange>
        </w:rPr>
        <w:t>Subchannel</w:t>
      </w:r>
      <w:r w:rsidR="00B3680C" w:rsidRPr="00B874D6">
        <w:rPr>
          <w:i/>
          <w:rPrChange w:id="12133" w:author="CR#1467r1" w:date="2020-04-07T17:00:00Z">
            <w:rPr>
              <w:i/>
            </w:rPr>
          </w:rPrChange>
        </w:rPr>
        <w:t>-NumberPSSCH</w:t>
      </w:r>
      <w:r w:rsidR="00B3680C" w:rsidRPr="00B874D6">
        <w:rPr>
          <w:rPrChange w:id="12134" w:author="CR#1467r1" w:date="2020-04-07T17:00:00Z">
            <w:rPr/>
          </w:rPrChange>
        </w:rPr>
        <w:t xml:space="preserve"> and </w:t>
      </w:r>
      <w:r w:rsidR="00B3680C" w:rsidRPr="00B874D6">
        <w:rPr>
          <w:i/>
          <w:rPrChange w:id="12135" w:author="CR#1467r1" w:date="2020-04-07T17:00:00Z">
            <w:rPr>
              <w:i/>
            </w:rPr>
          </w:rPrChange>
        </w:rPr>
        <w:t>max</w:t>
      </w:r>
      <w:r w:rsidR="003C7754" w:rsidRPr="00B874D6">
        <w:rPr>
          <w:i/>
          <w:rPrChange w:id="12136" w:author="CR#1467r1" w:date="2020-04-07T17:00:00Z">
            <w:rPr>
              <w:i/>
            </w:rPr>
          </w:rPrChange>
        </w:rPr>
        <w:t>Subchannel</w:t>
      </w:r>
      <w:r w:rsidR="00B3680C" w:rsidRPr="00B874D6">
        <w:rPr>
          <w:i/>
          <w:rPrChange w:id="12137" w:author="CR#1467r1" w:date="2020-04-07T17:00:00Z">
            <w:rPr>
              <w:i/>
            </w:rPr>
          </w:rPrChange>
        </w:rPr>
        <w:t>-NumberPSSCH</w:t>
      </w:r>
      <w:r w:rsidRPr="00B874D6">
        <w:rPr>
          <w:rPrChange w:id="12138" w:author="CR#1467r1" w:date="2020-04-07T17:00:00Z">
            <w:rPr/>
          </w:rPrChange>
        </w:rPr>
        <w:t xml:space="preserve"> </w:t>
      </w:r>
      <w:r w:rsidR="003C7754" w:rsidRPr="00B874D6">
        <w:rPr>
          <w:rPrChange w:id="12139" w:author="CR#1467r1" w:date="2020-04-07T17:00:00Z">
            <w:rPr/>
          </w:rPrChange>
        </w:rPr>
        <w:t xml:space="preserve">included in </w:t>
      </w:r>
      <w:r w:rsidR="003C7754" w:rsidRPr="00B874D6">
        <w:rPr>
          <w:i/>
          <w:rPrChange w:id="12140" w:author="CR#1467r1" w:date="2020-04-07T17:00:00Z">
            <w:rPr>
              <w:i/>
            </w:rPr>
          </w:rPrChange>
        </w:rPr>
        <w:t>pssch-TxConfigList</w:t>
      </w:r>
      <w:r w:rsidR="003C7754" w:rsidRPr="00B874D6">
        <w:rPr>
          <w:rPrChange w:id="12141" w:author="CR#1467r1" w:date="2020-04-07T17:00:00Z">
            <w:rPr/>
          </w:rPrChange>
        </w:rPr>
        <w:t xml:space="preserve"> </w:t>
      </w:r>
      <w:r w:rsidRPr="00B874D6">
        <w:rPr>
          <w:rPrChange w:id="12142" w:author="CR#1467r1" w:date="2020-04-07T17:00:00Z">
            <w:rPr/>
          </w:rPrChange>
        </w:rPr>
        <w:t xml:space="preserve">and, if configured by upper layers, overlapped between </w:t>
      </w:r>
      <w:r w:rsidRPr="00B874D6">
        <w:rPr>
          <w:i/>
          <w:rPrChange w:id="12143" w:author="CR#1467r1" w:date="2020-04-07T17:00:00Z">
            <w:rPr>
              <w:i/>
            </w:rPr>
          </w:rPrChange>
        </w:rPr>
        <w:t>min</w:t>
      </w:r>
      <w:r w:rsidR="003C7754" w:rsidRPr="00B874D6">
        <w:rPr>
          <w:i/>
          <w:rPrChange w:id="12144" w:author="CR#1467r1" w:date="2020-04-07T17:00:00Z">
            <w:rPr>
              <w:i/>
            </w:rPr>
          </w:rPrChange>
        </w:rPr>
        <w:t>Subchannel</w:t>
      </w:r>
      <w:r w:rsidRPr="00B874D6">
        <w:rPr>
          <w:i/>
          <w:rPrChange w:id="12145" w:author="CR#1467r1" w:date="2020-04-07T17:00:00Z">
            <w:rPr>
              <w:i/>
            </w:rPr>
          </w:rPrChange>
        </w:rPr>
        <w:t>-NumberPSSCH</w:t>
      </w:r>
      <w:r w:rsidRPr="00B874D6">
        <w:rPr>
          <w:rPrChange w:id="12146" w:author="CR#1467r1" w:date="2020-04-07T17:00:00Z">
            <w:rPr/>
          </w:rPrChange>
        </w:rPr>
        <w:t xml:space="preserve"> and </w:t>
      </w:r>
      <w:r w:rsidRPr="00B874D6">
        <w:rPr>
          <w:i/>
          <w:rPrChange w:id="12147" w:author="CR#1467r1" w:date="2020-04-07T17:00:00Z">
            <w:rPr>
              <w:i/>
            </w:rPr>
          </w:rPrChange>
        </w:rPr>
        <w:t>max</w:t>
      </w:r>
      <w:r w:rsidR="003C7754" w:rsidRPr="00B874D6">
        <w:rPr>
          <w:i/>
          <w:rPrChange w:id="12148" w:author="CR#1467r1" w:date="2020-04-07T17:00:00Z">
            <w:rPr>
              <w:i/>
            </w:rPr>
          </w:rPrChange>
        </w:rPr>
        <w:t>Subchannel</w:t>
      </w:r>
      <w:r w:rsidRPr="00B874D6">
        <w:rPr>
          <w:i/>
          <w:rPrChange w:id="12149" w:author="CR#1467r1" w:date="2020-04-07T17:00:00Z">
            <w:rPr>
              <w:i/>
            </w:rPr>
          </w:rPrChange>
        </w:rPr>
        <w:t>-NumberPSSCH</w:t>
      </w:r>
      <w:r w:rsidRPr="00B874D6">
        <w:rPr>
          <w:rPrChange w:id="12150" w:author="CR#1467r1" w:date="2020-04-07T17:00:00Z">
            <w:rPr/>
          </w:rPrChange>
        </w:rPr>
        <w:t xml:space="preserve"> </w:t>
      </w:r>
      <w:r w:rsidR="003C7754" w:rsidRPr="00B874D6">
        <w:rPr>
          <w:rPrChange w:id="12151" w:author="CR#1467r1" w:date="2020-04-07T17:00:00Z">
            <w:rPr/>
          </w:rPrChange>
        </w:rPr>
        <w:t xml:space="preserve">indicated in </w:t>
      </w:r>
      <w:r w:rsidR="003C7754" w:rsidRPr="00B874D6">
        <w:rPr>
          <w:i/>
          <w:rPrChange w:id="12152" w:author="CR#1467r1" w:date="2020-04-07T17:00:00Z">
            <w:rPr>
              <w:i/>
            </w:rPr>
          </w:rPrChange>
        </w:rPr>
        <w:t>cbr-pssch-TxConfigList</w:t>
      </w:r>
      <w:r w:rsidR="003C7754" w:rsidRPr="00B874D6">
        <w:rPr>
          <w:rPrChange w:id="12153" w:author="CR#1467r1" w:date="2020-04-07T17:00:00Z">
            <w:rPr/>
          </w:rPrChange>
        </w:rPr>
        <w:t xml:space="preserve"> </w:t>
      </w:r>
      <w:r w:rsidRPr="00B874D6">
        <w:rPr>
          <w:rPrChange w:id="12154" w:author="CR#1467r1" w:date="2020-04-07T17:00:00Z">
            <w:rPr/>
          </w:rPrChange>
        </w:rPr>
        <w:t xml:space="preserve">for the highest priority of the sidelink logical channel(s) </w:t>
      </w:r>
      <w:r w:rsidR="00283076" w:rsidRPr="00B874D6">
        <w:rPr>
          <w:rPrChange w:id="12155" w:author="CR#1467r1" w:date="2020-04-07T17:00:00Z">
            <w:rPr/>
          </w:rPrChange>
        </w:rPr>
        <w:t xml:space="preserve">allowed on the selected carrier </w:t>
      </w:r>
      <w:r w:rsidRPr="00B874D6">
        <w:rPr>
          <w:rPrChange w:id="12156" w:author="CR#1467r1" w:date="2020-04-07T17:00:00Z">
            <w:rPr/>
          </w:rPrChange>
        </w:rPr>
        <w:t xml:space="preserve">and the CBR measured by lower layers according to </w:t>
      </w:r>
      <w:r w:rsidR="00EB63D2" w:rsidRPr="00B874D6">
        <w:rPr>
          <w:rPrChange w:id="12157" w:author="CR#1467r1" w:date="2020-04-07T17:00:00Z">
            <w:rPr/>
          </w:rPrChange>
        </w:rPr>
        <w:t>TS 36.214 [</w:t>
      </w:r>
      <w:r w:rsidRPr="00B874D6">
        <w:rPr>
          <w:rPrChange w:id="12158" w:author="CR#1467r1" w:date="2020-04-07T17:00:00Z">
            <w:rPr/>
          </w:rPrChange>
        </w:rPr>
        <w:t>6]</w:t>
      </w:r>
      <w:r w:rsidR="00454BE1" w:rsidRPr="00B874D6">
        <w:rPr>
          <w:rPrChange w:id="12159" w:author="CR#1467r1" w:date="2020-04-07T17:00:00Z">
            <w:rPr/>
          </w:rPrChange>
        </w:rPr>
        <w:t xml:space="preserve"> if CBR measurement results are available or </w:t>
      </w:r>
      <w:r w:rsidR="003C7754" w:rsidRPr="00B874D6">
        <w:rPr>
          <w:rPrChange w:id="12160" w:author="CR#1467r1" w:date="2020-04-07T17:00:00Z">
            <w:rPr/>
          </w:rPrChange>
        </w:rPr>
        <w:t xml:space="preserve">the corresponding </w:t>
      </w:r>
      <w:r w:rsidR="00454BE1" w:rsidRPr="00B874D6">
        <w:rPr>
          <w:i/>
          <w:rPrChange w:id="12161" w:author="CR#1467r1" w:date="2020-04-07T17:00:00Z">
            <w:rPr>
              <w:i/>
            </w:rPr>
          </w:rPrChange>
        </w:rPr>
        <w:t>defaultTxConfigIndex</w:t>
      </w:r>
      <w:r w:rsidR="00454BE1" w:rsidRPr="00B874D6">
        <w:rPr>
          <w:rPrChange w:id="12162" w:author="CR#1467r1" w:date="2020-04-07T17:00:00Z">
            <w:rPr/>
          </w:rPrChange>
        </w:rPr>
        <w:t xml:space="preserve"> configured by upper layers if CBR measurement results are not available</w:t>
      </w:r>
      <w:r w:rsidR="00B3680C" w:rsidRPr="00B874D6">
        <w:rPr>
          <w:rPrChange w:id="12163" w:author="CR#1467r1" w:date="2020-04-07T17:00:00Z">
            <w:rPr/>
          </w:rPrChange>
        </w:rPr>
        <w:t>;</w:t>
      </w:r>
    </w:p>
    <w:p w:rsidR="00B3680C" w:rsidRPr="00B874D6" w:rsidRDefault="00B3680C" w:rsidP="00283076">
      <w:pPr>
        <w:pStyle w:val="B4"/>
        <w:rPr>
          <w:rPrChange w:id="12164" w:author="CR#1467r1" w:date="2020-04-07T17:00:00Z">
            <w:rPr/>
          </w:rPrChange>
        </w:rPr>
      </w:pPr>
      <w:r w:rsidRPr="00B874D6">
        <w:rPr>
          <w:rPrChange w:id="12165" w:author="CR#1467r1" w:date="2020-04-07T17:00:00Z">
            <w:rPr/>
          </w:rPrChange>
        </w:rPr>
        <w:t>-</w:t>
      </w:r>
      <w:r w:rsidRPr="00B874D6">
        <w:rPr>
          <w:rPrChange w:id="12166" w:author="CR#1467r1" w:date="2020-04-07T17:00:00Z">
            <w:rPr/>
          </w:rPrChange>
        </w:rPr>
        <w:tab/>
        <w:t>randomly select the time and frequency resources for one transmission opportunity of SCI and SL-SCH from the resource</w:t>
      </w:r>
      <w:r w:rsidR="00283076" w:rsidRPr="00B874D6">
        <w:rPr>
          <w:rPrChange w:id="12167" w:author="CR#1467r1" w:date="2020-04-07T17:00:00Z">
            <w:rPr/>
          </w:rPrChange>
        </w:rPr>
        <w:t>s</w:t>
      </w:r>
      <w:r w:rsidR="00AD562B" w:rsidRPr="00B874D6">
        <w:rPr>
          <w:rPrChange w:id="12168" w:author="CR#1467r1" w:date="2020-04-07T17:00:00Z">
            <w:rPr/>
          </w:rPrChange>
        </w:rPr>
        <w:t xml:space="preserve"> </w:t>
      </w:r>
      <w:r w:rsidRPr="00B874D6">
        <w:rPr>
          <w:rPrChange w:id="12169" w:author="CR#1467r1" w:date="2020-04-07T17:00:00Z">
            <w:rPr/>
          </w:rPrChange>
        </w:rPr>
        <w:t xml:space="preserve">indicated by the physical layer according to </w:t>
      </w:r>
      <w:r w:rsidR="006D2D97" w:rsidRPr="00B874D6">
        <w:rPr>
          <w:rPrChange w:id="12170" w:author="CR#1467r1" w:date="2020-04-07T17:00:00Z">
            <w:rPr/>
          </w:rPrChange>
        </w:rPr>
        <w:t>clause</w:t>
      </w:r>
      <w:r w:rsidRPr="00B874D6">
        <w:rPr>
          <w:rPrChange w:id="12171" w:author="CR#1467r1" w:date="2020-04-07T17:00:00Z">
            <w:rPr/>
          </w:rPrChange>
        </w:rPr>
        <w:t xml:space="preserve"> 14.1.1.6 of</w:t>
      </w:r>
      <w:r w:rsidR="00A50861" w:rsidRPr="00B874D6">
        <w:rPr>
          <w:rPrChange w:id="12172" w:author="CR#1467r1" w:date="2020-04-07T17:00:00Z">
            <w:rPr/>
          </w:rPrChange>
        </w:rPr>
        <w:t xml:space="preserve"> </w:t>
      </w:r>
      <w:r w:rsidR="00EB63D2" w:rsidRPr="00B874D6">
        <w:rPr>
          <w:rPrChange w:id="12173" w:author="CR#1467r1" w:date="2020-04-07T17:00:00Z">
            <w:rPr/>
          </w:rPrChange>
        </w:rPr>
        <w:t>TS 36.213 [</w:t>
      </w:r>
      <w:r w:rsidRPr="00B874D6">
        <w:rPr>
          <w:rPrChange w:id="12174" w:author="CR#1467r1" w:date="2020-04-07T17:00:00Z">
            <w:rPr/>
          </w:rPrChange>
        </w:rPr>
        <w:t>2]</w:t>
      </w:r>
      <w:r w:rsidR="00454BE1" w:rsidRPr="00B874D6">
        <w:rPr>
          <w:rPrChange w:id="12175" w:author="CR#1467r1" w:date="2020-04-07T17:00:00Z">
            <w:rPr/>
          </w:rPrChange>
        </w:rPr>
        <w:t xml:space="preserve"> , according to the amount of selected frequency resources</w:t>
      </w:r>
      <w:r w:rsidRPr="00B874D6">
        <w:rPr>
          <w:rPrChange w:id="12176" w:author="CR#1467r1" w:date="2020-04-07T17:00:00Z">
            <w:rPr/>
          </w:rPrChange>
        </w:rPr>
        <w:t>.</w:t>
      </w:r>
      <w:r w:rsidR="00F956DA" w:rsidRPr="00B874D6">
        <w:rPr>
          <w:rFonts w:cs="Arial"/>
          <w:lang w:eastAsia="zh-CN"/>
          <w:rPrChange w:id="12177" w:author="CR#1467r1" w:date="2020-04-07T17:00:00Z">
            <w:rPr>
              <w:rFonts w:cs="Arial"/>
              <w:lang w:eastAsia="zh-CN"/>
            </w:rPr>
          </w:rPrChange>
        </w:rPr>
        <w:t xml:space="preserve"> The selected time and frequency resources shall fulfil the physical layer requirement as specified in TS 36.101 [10], and</w:t>
      </w:r>
      <w:r w:rsidRPr="00B874D6">
        <w:rPr>
          <w:rPrChange w:id="12178" w:author="CR#1467r1" w:date="2020-04-07T17:00:00Z">
            <w:rPr/>
          </w:rPrChange>
        </w:rPr>
        <w:t xml:space="preserve"> </w:t>
      </w:r>
      <w:r w:rsidR="00F956DA" w:rsidRPr="00B874D6">
        <w:rPr>
          <w:rPrChange w:id="12179" w:author="CR#1467r1" w:date="2020-04-07T17:00:00Z">
            <w:rPr/>
          </w:rPrChange>
        </w:rPr>
        <w:t>t</w:t>
      </w:r>
      <w:r w:rsidRPr="00B874D6">
        <w:rPr>
          <w:rPrChange w:id="12180" w:author="CR#1467r1" w:date="2020-04-07T17:00:00Z">
            <w:rPr/>
          </w:rPrChange>
        </w:rPr>
        <w:t>he random function shall be such that each of the allowed selections can be chosen with equal probability;</w:t>
      </w:r>
    </w:p>
    <w:p w:rsidR="00B3680C" w:rsidRPr="00B874D6" w:rsidRDefault="00B3680C" w:rsidP="00E70C7C">
      <w:pPr>
        <w:pStyle w:val="B4"/>
        <w:rPr>
          <w:rPrChange w:id="12181" w:author="CR#1467r1" w:date="2020-04-07T17:00:00Z">
            <w:rPr/>
          </w:rPrChange>
        </w:rPr>
      </w:pPr>
      <w:r w:rsidRPr="00B874D6">
        <w:rPr>
          <w:rPrChange w:id="12182" w:author="CR#1467r1" w:date="2020-04-07T17:00:00Z">
            <w:rPr/>
          </w:rPrChange>
        </w:rPr>
        <w:t>-</w:t>
      </w:r>
      <w:r w:rsidRPr="00B874D6">
        <w:rPr>
          <w:rPrChange w:id="12183" w:author="CR#1467r1" w:date="2020-04-07T17:00:00Z">
            <w:rPr/>
          </w:rPrChange>
        </w:rPr>
        <w:tab/>
        <w:t>if the number of HARQ retransmissions is equal to 1:</w:t>
      </w:r>
    </w:p>
    <w:p w:rsidR="00B3680C" w:rsidRPr="00B874D6" w:rsidRDefault="00B3680C" w:rsidP="00E70C7C">
      <w:pPr>
        <w:pStyle w:val="B5"/>
        <w:rPr>
          <w:rPrChange w:id="12184" w:author="CR#1467r1" w:date="2020-04-07T17:00:00Z">
            <w:rPr/>
          </w:rPrChange>
        </w:rPr>
      </w:pPr>
      <w:r w:rsidRPr="00B874D6">
        <w:rPr>
          <w:rPrChange w:id="12185" w:author="CR#1467r1" w:date="2020-04-07T17:00:00Z">
            <w:rPr/>
          </w:rPrChange>
        </w:rPr>
        <w:t>-</w:t>
      </w:r>
      <w:r w:rsidRPr="00B874D6">
        <w:rPr>
          <w:rPrChange w:id="12186" w:author="CR#1467r1" w:date="2020-04-07T17:00:00Z">
            <w:rPr/>
          </w:rPrChange>
        </w:rPr>
        <w:tab/>
        <w:t>if there are available resources</w:t>
      </w:r>
      <w:r w:rsidR="000C0E97" w:rsidRPr="00B874D6">
        <w:rPr>
          <w:rPrChange w:id="12187" w:author="CR#1467r1" w:date="2020-04-07T17:00:00Z">
            <w:rPr/>
          </w:rPrChange>
        </w:rPr>
        <w:t xml:space="preserve"> left in the resources indicated by the physical layer</w:t>
      </w:r>
      <w:r w:rsidRPr="00B874D6">
        <w:rPr>
          <w:rPrChange w:id="12188" w:author="CR#1467r1" w:date="2020-04-07T17:00:00Z">
            <w:rPr/>
          </w:rPrChange>
        </w:rPr>
        <w:t xml:space="preserve"> </w:t>
      </w:r>
      <w:r w:rsidR="000645FE" w:rsidRPr="00B874D6">
        <w:rPr>
          <w:rPrChange w:id="12189" w:author="CR#1467r1" w:date="2020-04-07T17:00:00Z">
            <w:rPr/>
          </w:rPrChange>
        </w:rPr>
        <w:t xml:space="preserve">according to </w:t>
      </w:r>
      <w:r w:rsidR="006D2D97" w:rsidRPr="00B874D6">
        <w:rPr>
          <w:rPrChange w:id="12190" w:author="CR#1467r1" w:date="2020-04-07T17:00:00Z">
            <w:rPr/>
          </w:rPrChange>
        </w:rPr>
        <w:t>clause</w:t>
      </w:r>
      <w:r w:rsidR="000645FE" w:rsidRPr="00B874D6">
        <w:rPr>
          <w:rPrChange w:id="12191" w:author="CR#1467r1" w:date="2020-04-07T17:00:00Z">
            <w:rPr/>
          </w:rPrChange>
        </w:rPr>
        <w:t xml:space="preserve"> 14.1.1.6 of </w:t>
      </w:r>
      <w:r w:rsidR="00EB63D2" w:rsidRPr="00B874D6">
        <w:rPr>
          <w:rPrChange w:id="12192" w:author="CR#1467r1" w:date="2020-04-07T17:00:00Z">
            <w:rPr/>
          </w:rPrChange>
        </w:rPr>
        <w:t>TS 36.213 [</w:t>
      </w:r>
      <w:r w:rsidR="000645FE" w:rsidRPr="00B874D6">
        <w:rPr>
          <w:rPrChange w:id="12193" w:author="CR#1467r1" w:date="2020-04-07T17:00:00Z">
            <w:rPr/>
          </w:rPrChange>
        </w:rPr>
        <w:t xml:space="preserve">2] </w:t>
      </w:r>
      <w:r w:rsidRPr="00B874D6">
        <w:rPr>
          <w:rPrChange w:id="12194" w:author="CR#1467r1" w:date="2020-04-07T17:00:00Z">
            <w:rPr/>
          </w:rPrChange>
        </w:rPr>
        <w:t xml:space="preserve">that meet the conditions in subcause 14.1.1.7 of </w:t>
      </w:r>
      <w:r w:rsidR="00EB63D2" w:rsidRPr="00B874D6">
        <w:rPr>
          <w:rPrChange w:id="12195" w:author="CR#1467r1" w:date="2020-04-07T17:00:00Z">
            <w:rPr/>
          </w:rPrChange>
        </w:rPr>
        <w:t>TS 36.213 [</w:t>
      </w:r>
      <w:r w:rsidRPr="00B874D6">
        <w:rPr>
          <w:rPrChange w:id="12196" w:author="CR#1467r1" w:date="2020-04-07T17:00:00Z">
            <w:rPr/>
          </w:rPrChange>
        </w:rPr>
        <w:t xml:space="preserve">2] for </w:t>
      </w:r>
      <w:r w:rsidR="00AD562B" w:rsidRPr="00B874D6">
        <w:rPr>
          <w:lang w:eastAsia="zh-CN"/>
          <w:rPrChange w:id="12197" w:author="CR#1467r1" w:date="2020-04-07T17:00:00Z">
            <w:rPr>
              <w:lang w:eastAsia="zh-CN"/>
            </w:rPr>
          </w:rPrChange>
        </w:rPr>
        <w:t xml:space="preserve">one </w:t>
      </w:r>
      <w:r w:rsidRPr="00B874D6">
        <w:rPr>
          <w:rPrChange w:id="12198" w:author="CR#1467r1" w:date="2020-04-07T17:00:00Z">
            <w:rPr/>
          </w:rPrChange>
        </w:rPr>
        <w:t>more transmission opportunity:</w:t>
      </w:r>
    </w:p>
    <w:p w:rsidR="00B3680C" w:rsidRPr="00B874D6" w:rsidRDefault="00B3680C" w:rsidP="00E70C7C">
      <w:pPr>
        <w:pStyle w:val="B6"/>
        <w:rPr>
          <w:rPrChange w:id="12199" w:author="CR#1467r1" w:date="2020-04-07T17:00:00Z">
            <w:rPr/>
          </w:rPrChange>
        </w:rPr>
      </w:pPr>
      <w:r w:rsidRPr="00B874D6">
        <w:rPr>
          <w:lang w:eastAsia="ko-KR"/>
          <w:rPrChange w:id="12200" w:author="CR#1467r1" w:date="2020-04-07T17:00:00Z">
            <w:rPr>
              <w:lang w:eastAsia="ko-KR"/>
            </w:rPr>
          </w:rPrChange>
        </w:rPr>
        <w:t>-</w:t>
      </w:r>
      <w:r w:rsidRPr="00B874D6">
        <w:rPr>
          <w:lang w:eastAsia="ko-KR"/>
          <w:rPrChange w:id="12201" w:author="CR#1467r1" w:date="2020-04-07T17:00:00Z">
            <w:rPr>
              <w:lang w:eastAsia="ko-KR"/>
            </w:rPr>
          </w:rPrChange>
        </w:rPr>
        <w:tab/>
      </w:r>
      <w:r w:rsidRPr="00B874D6">
        <w:rPr>
          <w:rPrChange w:id="12202" w:author="CR#1467r1" w:date="2020-04-07T17:00:00Z">
            <w:rPr/>
          </w:rPrChange>
        </w:rPr>
        <w:t xml:space="preserve">randomly select the time and frequency resources for the other transmission opportunity of SCI and SL-SCH corresponding to additional transmission of the MAC PDU from the </w:t>
      </w:r>
      <w:r w:rsidRPr="00B874D6">
        <w:rPr>
          <w:lang w:eastAsia="ko-KR"/>
          <w:rPrChange w:id="12203" w:author="CR#1467r1" w:date="2020-04-07T17:00:00Z">
            <w:rPr>
              <w:lang w:eastAsia="ko-KR"/>
            </w:rPr>
          </w:rPrChange>
        </w:rPr>
        <w:t xml:space="preserve">available </w:t>
      </w:r>
      <w:r w:rsidRPr="00B874D6">
        <w:rPr>
          <w:rPrChange w:id="12204" w:author="CR#1467r1" w:date="2020-04-07T17:00:00Z">
            <w:rPr/>
          </w:rPrChange>
        </w:rPr>
        <w:t>resources</w:t>
      </w:r>
      <w:r w:rsidR="00723FEB" w:rsidRPr="00B874D6">
        <w:rPr>
          <w:rPrChange w:id="12205" w:author="CR#1467r1" w:date="2020-04-07T17:00:00Z">
            <w:rPr/>
          </w:rPrChange>
        </w:rPr>
        <w:t>, according to the amount of selected frequency resources</w:t>
      </w:r>
      <w:r w:rsidRPr="00B874D6">
        <w:rPr>
          <w:rPrChange w:id="12206" w:author="CR#1467r1" w:date="2020-04-07T17:00:00Z">
            <w:rPr/>
          </w:rPrChange>
        </w:rPr>
        <w:t xml:space="preserve">. </w:t>
      </w:r>
      <w:r w:rsidR="003B36DC" w:rsidRPr="00B874D6">
        <w:rPr>
          <w:rFonts w:cs="Arial"/>
          <w:lang w:eastAsia="zh-CN"/>
          <w:rPrChange w:id="12207" w:author="CR#1467r1" w:date="2020-04-07T17:00:00Z">
            <w:rPr>
              <w:rFonts w:cs="Arial"/>
              <w:lang w:eastAsia="zh-CN"/>
            </w:rPr>
          </w:rPrChange>
        </w:rPr>
        <w:t xml:space="preserve">The selected time and frequency resources shall fulfil the physical layer requirements as specified in TS 36.101 [10], and </w:t>
      </w:r>
      <w:r w:rsidR="003B36DC" w:rsidRPr="00B874D6">
        <w:rPr>
          <w:rPrChange w:id="12208" w:author="CR#1467r1" w:date="2020-04-07T17:00:00Z">
            <w:rPr/>
          </w:rPrChange>
        </w:rPr>
        <w:t>t</w:t>
      </w:r>
      <w:r w:rsidRPr="00B874D6">
        <w:rPr>
          <w:rPrChange w:id="12209" w:author="CR#1467r1" w:date="2020-04-07T17:00:00Z">
            <w:rPr/>
          </w:rPrChange>
        </w:rPr>
        <w:t>he random function shall be such that each of the allowed selections can be chosen with equal probability;</w:t>
      </w:r>
    </w:p>
    <w:p w:rsidR="00AD562B" w:rsidRPr="00B874D6" w:rsidRDefault="00B3680C" w:rsidP="00E70C7C">
      <w:pPr>
        <w:pStyle w:val="B6"/>
        <w:rPr>
          <w:rPrChange w:id="12210" w:author="CR#1467r1" w:date="2020-04-07T17:00:00Z">
            <w:rPr/>
          </w:rPrChange>
        </w:rPr>
      </w:pPr>
      <w:r w:rsidRPr="00B874D6">
        <w:rPr>
          <w:rPrChange w:id="12211" w:author="CR#1467r1" w:date="2020-04-07T17:00:00Z">
            <w:rPr/>
          </w:rPrChange>
        </w:rPr>
        <w:t>-</w:t>
      </w:r>
      <w:r w:rsidRPr="00B874D6">
        <w:rPr>
          <w:rPrChange w:id="12212" w:author="CR#1467r1" w:date="2020-04-07T17:00:00Z">
            <w:rPr/>
          </w:rPrChange>
        </w:rPr>
        <w:tab/>
        <w:t xml:space="preserve">consider a transmission opportunity which comes first in time as the </w:t>
      </w:r>
      <w:r w:rsidR="00AD562B" w:rsidRPr="00B874D6">
        <w:rPr>
          <w:rPrChange w:id="12213" w:author="CR#1467r1" w:date="2020-04-07T17:00:00Z">
            <w:rPr/>
          </w:rPrChange>
        </w:rPr>
        <w:t>new transmission opportunity</w:t>
      </w:r>
      <w:r w:rsidRPr="00B874D6">
        <w:rPr>
          <w:rPrChange w:id="12214" w:author="CR#1467r1" w:date="2020-04-07T17:00:00Z">
            <w:rPr/>
          </w:rPrChange>
        </w:rPr>
        <w:t xml:space="preserve"> and a transmission opportunity which comes later in time as the retransmission opportunity;</w:t>
      </w:r>
    </w:p>
    <w:p w:rsidR="00B3680C" w:rsidRPr="00B874D6" w:rsidRDefault="00AD562B" w:rsidP="00E70C7C">
      <w:pPr>
        <w:pStyle w:val="B6"/>
        <w:rPr>
          <w:rPrChange w:id="12215" w:author="CR#1467r1" w:date="2020-04-07T17:00:00Z">
            <w:rPr/>
          </w:rPrChange>
        </w:rPr>
      </w:pPr>
      <w:r w:rsidRPr="00B874D6">
        <w:rPr>
          <w:rPrChange w:id="12216" w:author="CR#1467r1" w:date="2020-04-07T17:00:00Z">
            <w:rPr/>
          </w:rPrChange>
        </w:rPr>
        <w:t>-</w:t>
      </w:r>
      <w:r w:rsidRPr="00B874D6">
        <w:rPr>
          <w:rPrChange w:id="12217" w:author="CR#1467r1" w:date="2020-04-07T17:00:00Z">
            <w:rPr/>
          </w:rPrChange>
        </w:rPr>
        <w:tab/>
        <w:t xml:space="preserve">consider both </w:t>
      </w:r>
      <w:r w:rsidR="00CC77B5" w:rsidRPr="00B874D6">
        <w:rPr>
          <w:rPrChange w:id="12218" w:author="CR#1467r1" w:date="2020-04-07T17:00:00Z">
            <w:rPr/>
          </w:rPrChange>
        </w:rPr>
        <w:t xml:space="preserve">of </w:t>
      </w:r>
      <w:r w:rsidRPr="00B874D6">
        <w:rPr>
          <w:rPrChange w:id="12219" w:author="CR#1467r1" w:date="2020-04-07T17:00:00Z">
            <w:rPr/>
          </w:rPrChange>
        </w:rPr>
        <w:t>the transmission opportunities as the selected sidelink grant;</w:t>
      </w:r>
    </w:p>
    <w:p w:rsidR="00B3680C" w:rsidRPr="00B874D6" w:rsidRDefault="00B3680C" w:rsidP="00E70C7C">
      <w:pPr>
        <w:pStyle w:val="B4"/>
        <w:rPr>
          <w:rPrChange w:id="12220" w:author="CR#1467r1" w:date="2020-04-07T17:00:00Z">
            <w:rPr/>
          </w:rPrChange>
        </w:rPr>
      </w:pPr>
      <w:r w:rsidRPr="00B874D6">
        <w:rPr>
          <w:rPrChange w:id="12221" w:author="CR#1467r1" w:date="2020-04-07T17:00:00Z">
            <w:rPr/>
          </w:rPrChange>
        </w:rPr>
        <w:t>-</w:t>
      </w:r>
      <w:r w:rsidRPr="00B874D6">
        <w:rPr>
          <w:rPrChange w:id="12222" w:author="CR#1467r1" w:date="2020-04-07T17:00:00Z">
            <w:rPr/>
          </w:rPrChange>
        </w:rPr>
        <w:tab/>
        <w:t>else:</w:t>
      </w:r>
    </w:p>
    <w:p w:rsidR="00B3680C" w:rsidRPr="00B874D6" w:rsidRDefault="00B3680C" w:rsidP="00E70C7C">
      <w:pPr>
        <w:pStyle w:val="B5"/>
        <w:rPr>
          <w:rPrChange w:id="12223" w:author="CR#1467r1" w:date="2020-04-07T17:00:00Z">
            <w:rPr/>
          </w:rPrChange>
        </w:rPr>
      </w:pPr>
      <w:r w:rsidRPr="00B874D6">
        <w:rPr>
          <w:rPrChange w:id="12224" w:author="CR#1467r1" w:date="2020-04-07T17:00:00Z">
            <w:rPr/>
          </w:rPrChange>
        </w:rPr>
        <w:t>-</w:t>
      </w:r>
      <w:r w:rsidRPr="00B874D6">
        <w:rPr>
          <w:rPrChange w:id="12225" w:author="CR#1467r1" w:date="2020-04-07T17:00:00Z">
            <w:rPr/>
          </w:rPrChange>
        </w:rPr>
        <w:tab/>
        <w:t>consider the transmission opportunity as the selected sidelink grant;</w:t>
      </w:r>
    </w:p>
    <w:p w:rsidR="00B3680C" w:rsidRPr="00B874D6" w:rsidRDefault="00B3680C" w:rsidP="00E70C7C">
      <w:pPr>
        <w:pStyle w:val="B4"/>
        <w:rPr>
          <w:rPrChange w:id="12226" w:author="CR#1467r1" w:date="2020-04-07T17:00:00Z">
            <w:rPr/>
          </w:rPrChange>
        </w:rPr>
      </w:pPr>
      <w:r w:rsidRPr="00B874D6">
        <w:rPr>
          <w:rPrChange w:id="12227" w:author="CR#1467r1" w:date="2020-04-07T17:00:00Z">
            <w:rPr/>
          </w:rPrChange>
        </w:rPr>
        <w:t>-</w:t>
      </w:r>
      <w:r w:rsidRPr="00B874D6">
        <w:rPr>
          <w:rPrChange w:id="12228" w:author="CR#1467r1" w:date="2020-04-07T17:00:00Z">
            <w:rPr/>
          </w:rPrChange>
        </w:rPr>
        <w:tab/>
        <w:t xml:space="preserve">use the selected sidelink grant to determine the subframes in which transmission(s) of SCI and SL-SCH occur according to </w:t>
      </w:r>
      <w:r w:rsidR="006D2D97" w:rsidRPr="00B874D6">
        <w:rPr>
          <w:rPrChange w:id="12229" w:author="CR#1467r1" w:date="2020-04-07T17:00:00Z">
            <w:rPr/>
          </w:rPrChange>
        </w:rPr>
        <w:t>clause</w:t>
      </w:r>
      <w:r w:rsidRPr="00B874D6">
        <w:rPr>
          <w:rPrChange w:id="12230" w:author="CR#1467r1" w:date="2020-04-07T17:00:00Z">
            <w:rPr/>
          </w:rPrChange>
        </w:rPr>
        <w:t xml:space="preserve"> 14.2.1 and 14.1.1.4B of </w:t>
      </w:r>
      <w:r w:rsidR="00EB63D2" w:rsidRPr="00B874D6">
        <w:rPr>
          <w:rPrChange w:id="12231" w:author="CR#1467r1" w:date="2020-04-07T17:00:00Z">
            <w:rPr/>
          </w:rPrChange>
        </w:rPr>
        <w:t>TS 36.213 [</w:t>
      </w:r>
      <w:r w:rsidRPr="00B874D6">
        <w:rPr>
          <w:rPrChange w:id="12232" w:author="CR#1467r1" w:date="2020-04-07T17:00:00Z">
            <w:rPr/>
          </w:rPrChange>
        </w:rPr>
        <w:t>2];</w:t>
      </w:r>
    </w:p>
    <w:p w:rsidR="00B3680C" w:rsidRPr="00B874D6" w:rsidRDefault="00B3680C" w:rsidP="00E70C7C">
      <w:pPr>
        <w:pStyle w:val="B4"/>
        <w:rPr>
          <w:rPrChange w:id="12233" w:author="CR#1467r1" w:date="2020-04-07T17:00:00Z">
            <w:rPr/>
          </w:rPrChange>
        </w:rPr>
      </w:pPr>
      <w:r w:rsidRPr="00B874D6">
        <w:rPr>
          <w:rPrChange w:id="12234" w:author="CR#1467r1" w:date="2020-04-07T17:00:00Z">
            <w:rPr/>
          </w:rPrChange>
        </w:rPr>
        <w:t>-</w:t>
      </w:r>
      <w:r w:rsidRPr="00B874D6">
        <w:rPr>
          <w:rPrChange w:id="12235" w:author="CR#1467r1" w:date="2020-04-07T17:00:00Z">
            <w:rPr/>
          </w:rPrChange>
        </w:rPr>
        <w:tab/>
        <w:t>consider the selected sidelink grant to be a configured sidelink grant</w:t>
      </w:r>
      <w:r w:rsidR="00283076" w:rsidRPr="00B874D6">
        <w:rPr>
          <w:rPrChange w:id="12236" w:author="CR#1467r1" w:date="2020-04-07T17:00:00Z">
            <w:rPr/>
          </w:rPrChange>
        </w:rPr>
        <w:t>.</w:t>
      </w:r>
    </w:p>
    <w:p w:rsidR="003C7754" w:rsidRPr="00B874D6" w:rsidRDefault="000C0E97" w:rsidP="003C7754">
      <w:pPr>
        <w:pStyle w:val="NO"/>
        <w:rPr>
          <w:rPrChange w:id="12237" w:author="CR#1467r1" w:date="2020-04-07T17:00:00Z">
            <w:rPr/>
          </w:rPrChange>
        </w:rPr>
      </w:pPr>
      <w:r w:rsidRPr="00B874D6">
        <w:rPr>
          <w:rPrChange w:id="12238" w:author="CR#1467r1" w:date="2020-04-07T17:00:00Z">
            <w:rPr/>
          </w:rPrChange>
        </w:rPr>
        <w:t>N</w:t>
      </w:r>
      <w:r w:rsidR="005A22E8" w:rsidRPr="00B874D6">
        <w:rPr>
          <w:rPrChange w:id="12239" w:author="CR#1467r1" w:date="2020-04-07T17:00:00Z">
            <w:rPr/>
          </w:rPrChange>
        </w:rPr>
        <w:t>OTE</w:t>
      </w:r>
      <w:r w:rsidR="00751350" w:rsidRPr="00B874D6">
        <w:rPr>
          <w:rPrChange w:id="12240" w:author="CR#1467r1" w:date="2020-04-07T17:00:00Z">
            <w:rPr/>
          </w:rPrChange>
        </w:rPr>
        <w:t xml:space="preserve"> 7</w:t>
      </w:r>
      <w:r w:rsidRPr="00B874D6">
        <w:rPr>
          <w:rPrChange w:id="12241" w:author="CR#1467r1" w:date="2020-04-07T17:00:00Z">
            <w:rPr/>
          </w:rPrChange>
        </w:rPr>
        <w:t>:</w:t>
      </w:r>
      <w:r w:rsidRPr="00B874D6">
        <w:rPr>
          <w:rPrChange w:id="12242" w:author="CR#1467r1" w:date="2020-04-07T17:00:00Z">
            <w:rPr/>
          </w:rPrChange>
        </w:rPr>
        <w:tab/>
        <w:t>For V2X sidelink communication, the UE should ensure the randomly selected time and frequency resources fulfill the latency requirement.</w:t>
      </w:r>
    </w:p>
    <w:p w:rsidR="00B3680C" w:rsidRPr="00B874D6" w:rsidRDefault="003C7754" w:rsidP="003C7754">
      <w:pPr>
        <w:pStyle w:val="NO"/>
        <w:rPr>
          <w:rPrChange w:id="12243" w:author="CR#1467r1" w:date="2020-04-07T17:00:00Z">
            <w:rPr/>
          </w:rPrChange>
        </w:rPr>
      </w:pPr>
      <w:r w:rsidRPr="00B874D6">
        <w:rPr>
          <w:rPrChange w:id="12244" w:author="CR#1467r1" w:date="2020-04-07T17:00:00Z">
            <w:rPr/>
          </w:rPrChange>
        </w:rPr>
        <w:t>NOTE</w:t>
      </w:r>
      <w:r w:rsidR="00751350" w:rsidRPr="00B874D6">
        <w:rPr>
          <w:rPrChange w:id="12245" w:author="CR#1467r1" w:date="2020-04-07T17:00:00Z">
            <w:rPr/>
          </w:rPrChange>
        </w:rPr>
        <w:t xml:space="preserve"> 8</w:t>
      </w:r>
      <w:r w:rsidRPr="00B874D6">
        <w:rPr>
          <w:rPrChange w:id="12246" w:author="CR#1467r1" w:date="2020-04-07T17:00:00Z">
            <w:rPr/>
          </w:rPrChange>
        </w:rPr>
        <w:t>:</w:t>
      </w:r>
      <w:r w:rsidRPr="00B874D6">
        <w:rPr>
          <w:rPrChange w:id="12247" w:author="CR#1467r1" w:date="2020-04-07T17:00:00Z">
            <w:rPr/>
          </w:rPrChange>
        </w:rPr>
        <w:tab/>
        <w:t xml:space="preserve">For V2X sidelink communication, when there is no overlapping between the chosen configuration(s) in </w:t>
      </w:r>
      <w:r w:rsidRPr="00B874D6">
        <w:rPr>
          <w:i/>
          <w:rPrChange w:id="12248" w:author="CR#1467r1" w:date="2020-04-07T17:00:00Z">
            <w:rPr>
              <w:i/>
            </w:rPr>
          </w:rPrChange>
        </w:rPr>
        <w:t>pssch-TxConfigList</w:t>
      </w:r>
      <w:r w:rsidRPr="00B874D6">
        <w:rPr>
          <w:rPrChange w:id="12249" w:author="CR#1467r1" w:date="2020-04-07T17:00:00Z">
            <w:rPr/>
          </w:rPrChange>
        </w:rPr>
        <w:t xml:space="preserve"> and chosen configuration(s) indicated in </w:t>
      </w:r>
      <w:r w:rsidRPr="00B874D6">
        <w:rPr>
          <w:i/>
          <w:rPrChange w:id="12250" w:author="CR#1467r1" w:date="2020-04-07T17:00:00Z">
            <w:rPr>
              <w:i/>
            </w:rPr>
          </w:rPrChange>
        </w:rPr>
        <w:t>cbr-pssch-TxConfigList</w:t>
      </w:r>
      <w:r w:rsidRPr="00B874D6">
        <w:rPr>
          <w:rPrChange w:id="12251" w:author="CR#1467r1" w:date="2020-04-07T17:00:00Z">
            <w:rPr/>
          </w:rPrChange>
        </w:rPr>
        <w:t xml:space="preserve">, it is up to UE implementation whether the UE transmits and which transmitting parameters the UE uses between allowed configuration(s) indicated in </w:t>
      </w:r>
      <w:r w:rsidRPr="00B874D6">
        <w:rPr>
          <w:i/>
          <w:rPrChange w:id="12252" w:author="CR#1467r1" w:date="2020-04-07T17:00:00Z">
            <w:rPr>
              <w:i/>
            </w:rPr>
          </w:rPrChange>
        </w:rPr>
        <w:t>pssch-TxConfigList</w:t>
      </w:r>
      <w:r w:rsidRPr="00B874D6">
        <w:rPr>
          <w:rPrChange w:id="12253" w:author="CR#1467r1" w:date="2020-04-07T17:00:00Z">
            <w:rPr/>
          </w:rPrChange>
        </w:rPr>
        <w:t xml:space="preserve"> and allowed configuration(s) indicated in </w:t>
      </w:r>
      <w:r w:rsidRPr="00B874D6">
        <w:rPr>
          <w:i/>
          <w:rPrChange w:id="12254" w:author="CR#1467r1" w:date="2020-04-07T17:00:00Z">
            <w:rPr>
              <w:i/>
            </w:rPr>
          </w:rPrChange>
        </w:rPr>
        <w:t>cbr-pssch-TxConfigList</w:t>
      </w:r>
      <w:r w:rsidRPr="00B874D6">
        <w:rPr>
          <w:rPrChange w:id="12255" w:author="CR#1467r1" w:date="2020-04-07T17:00:00Z">
            <w:rPr/>
          </w:rPrChange>
        </w:rPr>
        <w:t>.</w:t>
      </w:r>
    </w:p>
    <w:p w:rsidR="00073E27" w:rsidRPr="00B874D6" w:rsidRDefault="00073E27" w:rsidP="00707196">
      <w:pPr>
        <w:rPr>
          <w:rPrChange w:id="12256" w:author="CR#1467r1" w:date="2020-04-07T17:00:00Z">
            <w:rPr/>
          </w:rPrChange>
        </w:rPr>
      </w:pPr>
      <w:r w:rsidRPr="00B874D6">
        <w:rPr>
          <w:rPrChange w:id="12257" w:author="CR#1467r1" w:date="2020-04-07T17:00:00Z">
            <w:rPr/>
          </w:rPrChange>
        </w:rPr>
        <w:t>The MAC entity shall for each subframe:</w:t>
      </w:r>
    </w:p>
    <w:p w:rsidR="003C7754" w:rsidRPr="00B874D6" w:rsidRDefault="00073E27" w:rsidP="003C7754">
      <w:pPr>
        <w:pStyle w:val="B1"/>
        <w:rPr>
          <w:rPrChange w:id="12258" w:author="CR#1467r1" w:date="2020-04-07T17:00:00Z">
            <w:rPr/>
          </w:rPrChange>
        </w:rPr>
      </w:pPr>
      <w:r w:rsidRPr="00B874D6">
        <w:rPr>
          <w:rPrChange w:id="12259" w:author="CR#1467r1" w:date="2020-04-07T17:00:00Z">
            <w:rPr/>
          </w:rPrChange>
        </w:rPr>
        <w:lastRenderedPageBreak/>
        <w:t>-</w:t>
      </w:r>
      <w:r w:rsidRPr="00B874D6">
        <w:rPr>
          <w:rPrChange w:id="12260" w:author="CR#1467r1" w:date="2020-04-07T17:00:00Z">
            <w:rPr/>
          </w:rPrChange>
        </w:rPr>
        <w:tab/>
      </w:r>
      <w:r w:rsidR="00841C36" w:rsidRPr="00B874D6">
        <w:rPr>
          <w:rPrChange w:id="12261" w:author="CR#1467r1" w:date="2020-04-07T17:00:00Z">
            <w:rPr/>
          </w:rPrChange>
        </w:rPr>
        <w:t>for each configured sidelink grant occurring in this subframe</w:t>
      </w:r>
      <w:r w:rsidRPr="00B874D6">
        <w:rPr>
          <w:rPrChange w:id="12262" w:author="CR#1467r1" w:date="2020-04-07T17:00:00Z">
            <w:rPr/>
          </w:rPrChange>
        </w:rPr>
        <w:t>:</w:t>
      </w:r>
    </w:p>
    <w:p w:rsidR="003C7754" w:rsidRPr="00B874D6" w:rsidRDefault="003C7754" w:rsidP="003C7754">
      <w:pPr>
        <w:pStyle w:val="B2"/>
        <w:rPr>
          <w:rPrChange w:id="12263" w:author="CR#1467r1" w:date="2020-04-07T17:00:00Z">
            <w:rPr/>
          </w:rPrChange>
        </w:rPr>
      </w:pPr>
      <w:r w:rsidRPr="00B874D6">
        <w:rPr>
          <w:rPrChange w:id="12264" w:author="CR#1467r1" w:date="2020-04-07T17:00:00Z">
            <w:rPr/>
          </w:rPrChange>
        </w:rPr>
        <w:t>-</w:t>
      </w:r>
      <w:r w:rsidRPr="00B874D6">
        <w:rPr>
          <w:rPrChange w:id="12265" w:author="CR#1467r1" w:date="2020-04-07T17:00:00Z">
            <w:rPr/>
          </w:rPrChange>
        </w:rPr>
        <w:tab/>
        <w:t xml:space="preserve">if SL_RESOURCE_RESELECTION_COUNTER = 1 </w:t>
      </w:r>
      <w:r w:rsidR="00841C36" w:rsidRPr="00B874D6">
        <w:rPr>
          <w:rPrChange w:id="12266" w:author="CR#1467r1" w:date="2020-04-07T17:00:00Z">
            <w:rPr/>
          </w:rPrChange>
        </w:rPr>
        <w:t xml:space="preserve">for the Sidelink process associated with the configured sidelink grant </w:t>
      </w:r>
      <w:r w:rsidRPr="00B874D6">
        <w:rPr>
          <w:rPrChange w:id="12267" w:author="CR#1467r1" w:date="2020-04-07T17:00:00Z">
            <w:rPr/>
          </w:rPrChange>
        </w:rPr>
        <w:t xml:space="preserve">and the MAC entity randomly selected, with equal probability, a value in the interval [0, 1] which is above the probability configured by upper layers in </w:t>
      </w:r>
      <w:r w:rsidRPr="00B874D6">
        <w:rPr>
          <w:i/>
          <w:rPrChange w:id="12268" w:author="CR#1467r1" w:date="2020-04-07T17:00:00Z">
            <w:rPr>
              <w:i/>
            </w:rPr>
          </w:rPrChange>
        </w:rPr>
        <w:t>probResourceKeep</w:t>
      </w:r>
      <w:r w:rsidR="005A3FB6" w:rsidRPr="00B874D6">
        <w:rPr>
          <w:rPrChange w:id="12269" w:author="CR#1467r1" w:date="2020-04-07T17:00:00Z">
            <w:rPr/>
          </w:rPrChange>
        </w:rPr>
        <w:t>:</w:t>
      </w:r>
    </w:p>
    <w:p w:rsidR="00073E27" w:rsidRPr="00B874D6" w:rsidRDefault="003C7754" w:rsidP="003C7754">
      <w:pPr>
        <w:pStyle w:val="B3"/>
        <w:rPr>
          <w:rPrChange w:id="12270" w:author="CR#1467r1" w:date="2020-04-07T17:00:00Z">
            <w:rPr/>
          </w:rPrChange>
        </w:rPr>
      </w:pPr>
      <w:r w:rsidRPr="00B874D6">
        <w:rPr>
          <w:rPrChange w:id="12271" w:author="CR#1467r1" w:date="2020-04-07T17:00:00Z">
            <w:rPr/>
          </w:rPrChange>
        </w:rPr>
        <w:t>-</w:t>
      </w:r>
      <w:r w:rsidRPr="00B874D6">
        <w:rPr>
          <w:rPrChange w:id="12272" w:author="CR#1467r1" w:date="2020-04-07T17:00:00Z">
            <w:rPr/>
          </w:rPrChange>
        </w:rPr>
        <w:tab/>
        <w:t xml:space="preserve">set the resource reservation interval </w:t>
      </w:r>
      <w:r w:rsidR="00841C36" w:rsidRPr="00B874D6">
        <w:rPr>
          <w:rPrChange w:id="12273" w:author="CR#1467r1" w:date="2020-04-07T17:00:00Z">
            <w:rPr/>
          </w:rPrChange>
        </w:rPr>
        <w:t xml:space="preserve">for the configured sidelink grant </w:t>
      </w:r>
      <w:r w:rsidRPr="00B874D6">
        <w:rPr>
          <w:rPrChange w:id="12274" w:author="CR#1467r1" w:date="2020-04-07T17:00:00Z">
            <w:rPr/>
          </w:rPrChange>
        </w:rPr>
        <w:t>equal to 0;</w:t>
      </w:r>
    </w:p>
    <w:p w:rsidR="00073E27" w:rsidRPr="00B874D6" w:rsidRDefault="00073E27" w:rsidP="00707196">
      <w:pPr>
        <w:pStyle w:val="B2"/>
        <w:rPr>
          <w:rPrChange w:id="12275" w:author="CR#1467r1" w:date="2020-04-07T17:00:00Z">
            <w:rPr/>
          </w:rPrChange>
        </w:rPr>
      </w:pPr>
      <w:r w:rsidRPr="00B874D6">
        <w:rPr>
          <w:rPrChange w:id="12276" w:author="CR#1467r1" w:date="2020-04-07T17:00:00Z">
            <w:rPr/>
          </w:rPrChange>
        </w:rPr>
        <w:t>-</w:t>
      </w:r>
      <w:r w:rsidRPr="00B874D6">
        <w:rPr>
          <w:rPrChange w:id="12277" w:author="CR#1467r1" w:date="2020-04-07T17:00:00Z">
            <w:rPr/>
          </w:rPrChange>
        </w:rPr>
        <w:tab/>
        <w:t>if the configured sidelink grant corresponds to transmission of SCI:</w:t>
      </w:r>
    </w:p>
    <w:p w:rsidR="00751350" w:rsidRPr="00B874D6" w:rsidRDefault="007E3014" w:rsidP="00751350">
      <w:pPr>
        <w:pStyle w:val="B3"/>
        <w:rPr>
          <w:rPrChange w:id="12278" w:author="CR#1467r1" w:date="2020-04-07T17:00:00Z">
            <w:rPr/>
          </w:rPrChange>
        </w:rPr>
      </w:pPr>
      <w:r w:rsidRPr="00B874D6">
        <w:rPr>
          <w:rPrChange w:id="12279" w:author="CR#1467r1" w:date="2020-04-07T17:00:00Z">
            <w:rPr/>
          </w:rPrChange>
        </w:rPr>
        <w:t>-</w:t>
      </w:r>
      <w:r w:rsidRPr="00B874D6">
        <w:rPr>
          <w:rPrChange w:id="12280" w:author="CR#1467r1" w:date="2020-04-07T17:00:00Z">
            <w:rPr/>
          </w:rPrChange>
        </w:rPr>
        <w:tab/>
      </w:r>
      <w:r w:rsidRPr="00B874D6">
        <w:rPr>
          <w:lang w:eastAsia="zh-CN"/>
          <w:rPrChange w:id="12281" w:author="CR#1467r1" w:date="2020-04-07T17:00:00Z">
            <w:rPr>
              <w:lang w:eastAsia="zh-CN"/>
            </w:rPr>
          </w:rPrChange>
        </w:rPr>
        <w:t>for V2X sidelink communication in UE autonomous resource selection</w:t>
      </w:r>
      <w:r w:rsidRPr="00B874D6">
        <w:rPr>
          <w:rPrChange w:id="12282" w:author="CR#1467r1" w:date="2020-04-07T17:00:00Z">
            <w:rPr/>
          </w:rPrChange>
        </w:rPr>
        <w:t>:</w:t>
      </w:r>
    </w:p>
    <w:p w:rsidR="007E3014" w:rsidRPr="00B874D6" w:rsidRDefault="00751350" w:rsidP="00EB63D2">
      <w:pPr>
        <w:pStyle w:val="B4"/>
        <w:rPr>
          <w:rPrChange w:id="12283" w:author="CR#1467r1" w:date="2020-04-07T17:00:00Z">
            <w:rPr/>
          </w:rPrChange>
        </w:rPr>
      </w:pPr>
      <w:r w:rsidRPr="00B874D6">
        <w:rPr>
          <w:rPrChange w:id="12284" w:author="CR#1467r1" w:date="2020-04-07T17:00:00Z">
            <w:rPr/>
          </w:rPrChange>
        </w:rPr>
        <w:t>-</w:t>
      </w:r>
      <w:r w:rsidRPr="00B874D6">
        <w:rPr>
          <w:rPrChange w:id="12285" w:author="CR#1467r1" w:date="2020-04-07T17:00:00Z">
            <w:rPr/>
          </w:rPrChange>
        </w:rPr>
        <w:tab/>
        <w:t xml:space="preserve">consider the selected transmission format to be </w:t>
      </w:r>
      <w:r w:rsidRPr="00B874D6">
        <w:rPr>
          <w:i/>
          <w:rPrChange w:id="12286" w:author="CR#1467r1" w:date="2020-04-07T17:00:00Z">
            <w:rPr>
              <w:i/>
            </w:rPr>
          </w:rPrChange>
        </w:rPr>
        <w:t>SL-V2X-TxProfile</w:t>
      </w:r>
      <w:r w:rsidRPr="00B874D6">
        <w:rPr>
          <w:rPrChange w:id="12287" w:author="CR#1467r1" w:date="2020-04-07T17:00:00Z">
            <w:rPr/>
          </w:rPrChange>
        </w:rPr>
        <w:t xml:space="preserve"> for the highest priority of the sidelink logical channel(s) in the MAC PDU (</w:t>
      </w:r>
      <w:r w:rsidR="00EB63D2" w:rsidRPr="00B874D6">
        <w:rPr>
          <w:rPrChange w:id="12288" w:author="CR#1467r1" w:date="2020-04-07T17:00:00Z">
            <w:rPr/>
          </w:rPrChange>
        </w:rPr>
        <w:t>TS 36.331 [</w:t>
      </w:r>
      <w:r w:rsidRPr="00B874D6">
        <w:rPr>
          <w:rPrChange w:id="12289" w:author="CR#1467r1" w:date="2020-04-07T17:00:00Z">
            <w:rPr/>
          </w:rPrChange>
        </w:rPr>
        <w:t>8]);</w:t>
      </w:r>
    </w:p>
    <w:p w:rsidR="007E3014" w:rsidRPr="00B874D6" w:rsidRDefault="007E3014" w:rsidP="007E3014">
      <w:pPr>
        <w:pStyle w:val="B4"/>
        <w:rPr>
          <w:rPrChange w:id="12290" w:author="CR#1467r1" w:date="2020-04-07T17:00:00Z">
            <w:rPr/>
          </w:rPrChange>
        </w:rPr>
      </w:pPr>
      <w:r w:rsidRPr="00B874D6">
        <w:rPr>
          <w:rPrChange w:id="12291" w:author="CR#1467r1" w:date="2020-04-07T17:00:00Z">
            <w:rPr/>
          </w:rPrChange>
        </w:rPr>
        <w:t>-</w:t>
      </w:r>
      <w:r w:rsidRPr="00B874D6">
        <w:rPr>
          <w:rPrChange w:id="12292" w:author="CR#1467r1" w:date="2020-04-07T17:00:00Z">
            <w:rPr/>
          </w:rPrChange>
        </w:rPr>
        <w:tab/>
        <w:t xml:space="preserve">select a MCS which is, if configured, within the range that is configured by upper layers between </w:t>
      </w:r>
      <w:r w:rsidRPr="00B874D6">
        <w:rPr>
          <w:i/>
          <w:rPrChange w:id="12293" w:author="CR#1467r1" w:date="2020-04-07T17:00:00Z">
            <w:rPr>
              <w:i/>
            </w:rPr>
          </w:rPrChange>
        </w:rPr>
        <w:t>minMCS-PSSCH</w:t>
      </w:r>
      <w:r w:rsidRPr="00B874D6">
        <w:rPr>
          <w:rPrChange w:id="12294" w:author="CR#1467r1" w:date="2020-04-07T17:00:00Z">
            <w:rPr/>
          </w:rPrChange>
        </w:rPr>
        <w:t xml:space="preserve"> and </w:t>
      </w:r>
      <w:r w:rsidRPr="00B874D6">
        <w:rPr>
          <w:i/>
          <w:rPrChange w:id="12295" w:author="CR#1467r1" w:date="2020-04-07T17:00:00Z">
            <w:rPr>
              <w:i/>
            </w:rPr>
          </w:rPrChange>
        </w:rPr>
        <w:t>maxMCS-PSSCH</w:t>
      </w:r>
      <w:r w:rsidRPr="00B874D6">
        <w:rPr>
          <w:rPrChange w:id="12296" w:author="CR#1467r1" w:date="2020-04-07T17:00:00Z">
            <w:rPr/>
          </w:rPrChange>
        </w:rPr>
        <w:t xml:space="preserve"> included in </w:t>
      </w:r>
      <w:r w:rsidRPr="00B874D6">
        <w:rPr>
          <w:i/>
          <w:rPrChange w:id="12297" w:author="CR#1467r1" w:date="2020-04-07T17:00:00Z">
            <w:rPr>
              <w:i/>
            </w:rPr>
          </w:rPrChange>
        </w:rPr>
        <w:t>pssch-TxConfigList</w:t>
      </w:r>
      <w:r w:rsidRPr="00B874D6">
        <w:rPr>
          <w:rPrChange w:id="12298" w:author="CR#1467r1" w:date="2020-04-07T17:00:00Z">
            <w:rPr/>
          </w:rPrChange>
        </w:rPr>
        <w:t xml:space="preserve"> </w:t>
      </w:r>
      <w:r w:rsidR="00751350" w:rsidRPr="00B874D6">
        <w:rPr>
          <w:rPrChange w:id="12299" w:author="CR#1467r1" w:date="2020-04-07T17:00:00Z">
            <w:rPr/>
          </w:rPrChange>
        </w:rPr>
        <w:t xml:space="preserve">associated with the selected transmission format </w:t>
      </w:r>
      <w:r w:rsidRPr="00B874D6">
        <w:rPr>
          <w:rPrChange w:id="12300" w:author="CR#1467r1" w:date="2020-04-07T17:00:00Z">
            <w:rPr/>
          </w:rPrChange>
        </w:rPr>
        <w:t xml:space="preserve">and, if configured by upper layers, overlapped between </w:t>
      </w:r>
      <w:r w:rsidRPr="00B874D6">
        <w:rPr>
          <w:i/>
          <w:rPrChange w:id="12301" w:author="CR#1467r1" w:date="2020-04-07T17:00:00Z">
            <w:rPr>
              <w:i/>
            </w:rPr>
          </w:rPrChange>
        </w:rPr>
        <w:t>minMCS-PSSCH</w:t>
      </w:r>
      <w:r w:rsidRPr="00B874D6">
        <w:rPr>
          <w:rPrChange w:id="12302" w:author="CR#1467r1" w:date="2020-04-07T17:00:00Z">
            <w:rPr/>
          </w:rPrChange>
        </w:rPr>
        <w:t xml:space="preserve"> and </w:t>
      </w:r>
      <w:r w:rsidRPr="00B874D6">
        <w:rPr>
          <w:i/>
          <w:rPrChange w:id="12303" w:author="CR#1467r1" w:date="2020-04-07T17:00:00Z">
            <w:rPr>
              <w:i/>
            </w:rPr>
          </w:rPrChange>
        </w:rPr>
        <w:t>maxMCS-PSSCH</w:t>
      </w:r>
      <w:r w:rsidRPr="00B874D6">
        <w:rPr>
          <w:rPrChange w:id="12304" w:author="CR#1467r1" w:date="2020-04-07T17:00:00Z">
            <w:rPr/>
          </w:rPrChange>
        </w:rPr>
        <w:t xml:space="preserve"> indicated in </w:t>
      </w:r>
      <w:r w:rsidRPr="00B874D6">
        <w:rPr>
          <w:i/>
          <w:rPrChange w:id="12305" w:author="CR#1467r1" w:date="2020-04-07T17:00:00Z">
            <w:rPr>
              <w:i/>
            </w:rPr>
          </w:rPrChange>
        </w:rPr>
        <w:t>cbr-pssch-TxConfigList</w:t>
      </w:r>
      <w:r w:rsidRPr="00B874D6">
        <w:rPr>
          <w:rPrChange w:id="12306" w:author="CR#1467r1" w:date="2020-04-07T17:00:00Z">
            <w:rPr/>
          </w:rPrChange>
        </w:rPr>
        <w:t xml:space="preserve"> </w:t>
      </w:r>
      <w:r w:rsidR="00751350" w:rsidRPr="00B874D6">
        <w:rPr>
          <w:rPrChange w:id="12307" w:author="CR#1467r1" w:date="2020-04-07T17:00:00Z">
            <w:rPr/>
          </w:rPrChange>
        </w:rPr>
        <w:t xml:space="preserve">associated with the selected transmission format </w:t>
      </w:r>
      <w:r w:rsidRPr="00B874D6">
        <w:rPr>
          <w:rPrChange w:id="12308" w:author="CR#1467r1" w:date="2020-04-07T17:00:00Z">
            <w:rPr/>
          </w:rPrChange>
        </w:rPr>
        <w:t xml:space="preserve">for the highest priority of the sidelink logical channel(s) in the MAC PDU and the CBR measured by lower layers according to </w:t>
      </w:r>
      <w:r w:rsidR="00EB63D2" w:rsidRPr="00B874D6">
        <w:rPr>
          <w:rPrChange w:id="12309" w:author="CR#1467r1" w:date="2020-04-07T17:00:00Z">
            <w:rPr/>
          </w:rPrChange>
        </w:rPr>
        <w:t>TS 36.214 [</w:t>
      </w:r>
      <w:r w:rsidRPr="00B874D6">
        <w:rPr>
          <w:rPrChange w:id="12310" w:author="CR#1467r1" w:date="2020-04-07T17:00:00Z">
            <w:rPr/>
          </w:rPrChange>
        </w:rPr>
        <w:t xml:space="preserve">6] if CBR measurement results are available or the corresponding </w:t>
      </w:r>
      <w:r w:rsidRPr="00B874D6">
        <w:rPr>
          <w:i/>
          <w:rPrChange w:id="12311" w:author="CR#1467r1" w:date="2020-04-07T17:00:00Z">
            <w:rPr>
              <w:i/>
            </w:rPr>
          </w:rPrChange>
        </w:rPr>
        <w:t>defaultTxConfigIndex</w:t>
      </w:r>
      <w:r w:rsidRPr="00B874D6">
        <w:rPr>
          <w:rPrChange w:id="12312" w:author="CR#1467r1" w:date="2020-04-07T17:00:00Z">
            <w:rPr/>
          </w:rPrChange>
        </w:rPr>
        <w:t xml:space="preserve"> configured by upper layers if CBR measurement results are not available;</w:t>
      </w:r>
    </w:p>
    <w:p w:rsidR="007E3014" w:rsidRPr="00B874D6" w:rsidRDefault="007E3014" w:rsidP="007E3014">
      <w:pPr>
        <w:pStyle w:val="NO"/>
        <w:ind w:left="1704" w:hanging="852"/>
        <w:rPr>
          <w:rPrChange w:id="12313" w:author="CR#1467r1" w:date="2020-04-07T17:00:00Z">
            <w:rPr/>
          </w:rPrChange>
        </w:rPr>
      </w:pPr>
      <w:r w:rsidRPr="00B874D6">
        <w:rPr>
          <w:rPrChange w:id="12314" w:author="CR#1467r1" w:date="2020-04-07T17:00:00Z">
            <w:rPr/>
          </w:rPrChange>
        </w:rPr>
        <w:t>NOTE</w:t>
      </w:r>
      <w:r w:rsidR="00751350" w:rsidRPr="00B874D6">
        <w:rPr>
          <w:rPrChange w:id="12315" w:author="CR#1467r1" w:date="2020-04-07T17:00:00Z">
            <w:rPr/>
          </w:rPrChange>
        </w:rPr>
        <w:t xml:space="preserve"> 9</w:t>
      </w:r>
      <w:r w:rsidRPr="00B874D6">
        <w:rPr>
          <w:rPrChange w:id="12316" w:author="CR#1467r1" w:date="2020-04-07T17:00:00Z">
            <w:rPr/>
          </w:rPrChange>
        </w:rPr>
        <w:t>:</w:t>
      </w:r>
      <w:r w:rsidRPr="00B874D6">
        <w:rPr>
          <w:rPrChange w:id="12317" w:author="CR#1467r1" w:date="2020-04-07T17:00:00Z">
            <w:rPr/>
          </w:rPrChange>
        </w:rPr>
        <w:tab/>
        <w:t>MCS selection is up to UE implementation if the MCS or the corresponding range is not configured by upper layers.</w:t>
      </w:r>
    </w:p>
    <w:p w:rsidR="007E3014" w:rsidRPr="00B874D6" w:rsidRDefault="007E3014" w:rsidP="007E3014">
      <w:pPr>
        <w:pStyle w:val="NO"/>
        <w:ind w:left="1704" w:hanging="853"/>
        <w:rPr>
          <w:rFonts w:eastAsia="SimSun"/>
          <w:lang w:eastAsia="zh-CN"/>
          <w:rPrChange w:id="12318" w:author="CR#1467r1" w:date="2020-04-07T17:00:00Z">
            <w:rPr>
              <w:rFonts w:eastAsia="SimSun"/>
              <w:lang w:eastAsia="zh-CN"/>
            </w:rPr>
          </w:rPrChange>
        </w:rPr>
      </w:pPr>
      <w:r w:rsidRPr="00B874D6">
        <w:rPr>
          <w:rPrChange w:id="12319" w:author="CR#1467r1" w:date="2020-04-07T17:00:00Z">
            <w:rPr/>
          </w:rPrChange>
        </w:rPr>
        <w:t>NOTE</w:t>
      </w:r>
      <w:r w:rsidR="00751350" w:rsidRPr="00B874D6">
        <w:rPr>
          <w:rPrChange w:id="12320" w:author="CR#1467r1" w:date="2020-04-07T17:00:00Z">
            <w:rPr/>
          </w:rPrChange>
        </w:rPr>
        <w:t xml:space="preserve"> 10</w:t>
      </w:r>
      <w:r w:rsidRPr="00B874D6">
        <w:rPr>
          <w:rPrChange w:id="12321" w:author="CR#1467r1" w:date="2020-04-07T17:00:00Z">
            <w:rPr/>
          </w:rPrChange>
        </w:rPr>
        <w:t>:</w:t>
      </w:r>
      <w:r w:rsidRPr="00B874D6">
        <w:rPr>
          <w:rPrChange w:id="12322" w:author="CR#1467r1" w:date="2020-04-07T17:00:00Z">
            <w:rPr/>
          </w:rPrChange>
        </w:rPr>
        <w:tab/>
        <w:t xml:space="preserve">For V2X sidelink communication, when there is no overlapping between the chosen configuration(s) included in </w:t>
      </w:r>
      <w:r w:rsidRPr="00B874D6">
        <w:rPr>
          <w:i/>
          <w:rPrChange w:id="12323" w:author="CR#1467r1" w:date="2020-04-07T17:00:00Z">
            <w:rPr>
              <w:i/>
            </w:rPr>
          </w:rPrChange>
        </w:rPr>
        <w:t>pssch-TxConfigList</w:t>
      </w:r>
      <w:r w:rsidRPr="00B874D6">
        <w:rPr>
          <w:rPrChange w:id="12324" w:author="CR#1467r1" w:date="2020-04-07T17:00:00Z">
            <w:rPr/>
          </w:rPrChange>
        </w:rPr>
        <w:t xml:space="preserve"> and chosen configuration(s) indicated in </w:t>
      </w:r>
      <w:r w:rsidRPr="00B874D6">
        <w:rPr>
          <w:i/>
          <w:rPrChange w:id="12325" w:author="CR#1467r1" w:date="2020-04-07T17:00:00Z">
            <w:rPr>
              <w:i/>
            </w:rPr>
          </w:rPrChange>
        </w:rPr>
        <w:t>cbr-pssch-TxConfigList</w:t>
      </w:r>
      <w:r w:rsidRPr="00B874D6">
        <w:rPr>
          <w:rPrChange w:id="12326" w:author="CR#1467r1" w:date="2020-04-07T17:00:00Z">
            <w:rPr/>
          </w:rPrChange>
        </w:rPr>
        <w:t xml:space="preserve">, it is up to UE implementation whether the UE transmits and which transmitting parameters the UE uses between allowed configuration(s) indicated in </w:t>
      </w:r>
      <w:r w:rsidRPr="00B874D6">
        <w:rPr>
          <w:i/>
          <w:rPrChange w:id="12327" w:author="CR#1467r1" w:date="2020-04-07T17:00:00Z">
            <w:rPr>
              <w:i/>
            </w:rPr>
          </w:rPrChange>
        </w:rPr>
        <w:t>pssch-TxConfigList</w:t>
      </w:r>
      <w:r w:rsidRPr="00B874D6">
        <w:rPr>
          <w:rPrChange w:id="12328" w:author="CR#1467r1" w:date="2020-04-07T17:00:00Z">
            <w:rPr/>
          </w:rPrChange>
        </w:rPr>
        <w:t xml:space="preserve"> and allowed configuration(s) indicated in </w:t>
      </w:r>
      <w:r w:rsidRPr="00B874D6">
        <w:rPr>
          <w:i/>
          <w:rPrChange w:id="12329" w:author="CR#1467r1" w:date="2020-04-07T17:00:00Z">
            <w:rPr>
              <w:i/>
            </w:rPr>
          </w:rPrChange>
        </w:rPr>
        <w:t>cbr-pssch-TxConfigList</w:t>
      </w:r>
      <w:r w:rsidRPr="00B874D6">
        <w:rPr>
          <w:rPrChange w:id="12330" w:author="CR#1467r1" w:date="2020-04-07T17:00:00Z">
            <w:rPr/>
          </w:rPrChange>
        </w:rPr>
        <w:t>.</w:t>
      </w:r>
    </w:p>
    <w:p w:rsidR="007E3014" w:rsidRPr="00B874D6" w:rsidRDefault="007E3014" w:rsidP="007E3014">
      <w:pPr>
        <w:pStyle w:val="B3"/>
        <w:rPr>
          <w:rPrChange w:id="12331" w:author="CR#1467r1" w:date="2020-04-07T17:00:00Z">
            <w:rPr/>
          </w:rPrChange>
        </w:rPr>
      </w:pPr>
      <w:r w:rsidRPr="00B874D6">
        <w:rPr>
          <w:rPrChange w:id="12332" w:author="CR#1467r1" w:date="2020-04-07T17:00:00Z">
            <w:rPr/>
          </w:rPrChange>
        </w:rPr>
        <w:t>-</w:t>
      </w:r>
      <w:r w:rsidRPr="00B874D6">
        <w:rPr>
          <w:rPrChange w:id="12333" w:author="CR#1467r1" w:date="2020-04-07T17:00:00Z">
            <w:rPr/>
          </w:rPrChange>
        </w:rPr>
        <w:tab/>
      </w:r>
      <w:r w:rsidRPr="00B874D6">
        <w:rPr>
          <w:lang w:eastAsia="zh-CN"/>
          <w:rPrChange w:id="12334" w:author="CR#1467r1" w:date="2020-04-07T17:00:00Z">
            <w:rPr>
              <w:lang w:eastAsia="zh-CN"/>
            </w:rPr>
          </w:rPrChange>
        </w:rPr>
        <w:t>for V2X sidelink communication in scheduled resource allocation</w:t>
      </w:r>
      <w:r w:rsidRPr="00B874D6">
        <w:rPr>
          <w:rPrChange w:id="12335" w:author="CR#1467r1" w:date="2020-04-07T17:00:00Z">
            <w:rPr/>
          </w:rPrChange>
        </w:rPr>
        <w:t>:</w:t>
      </w:r>
    </w:p>
    <w:p w:rsidR="00751350" w:rsidRPr="00B874D6" w:rsidRDefault="00751350" w:rsidP="007E3014">
      <w:pPr>
        <w:pStyle w:val="B4"/>
        <w:rPr>
          <w:rPrChange w:id="12336" w:author="CR#1467r1" w:date="2020-04-07T17:00:00Z">
            <w:rPr/>
          </w:rPrChange>
        </w:rPr>
      </w:pPr>
      <w:r w:rsidRPr="00B874D6">
        <w:rPr>
          <w:rPrChange w:id="12337" w:author="CR#1467r1" w:date="2020-04-07T17:00:00Z">
            <w:rPr/>
          </w:rPrChange>
        </w:rPr>
        <w:t>-</w:t>
      </w:r>
      <w:r w:rsidRPr="00B874D6">
        <w:rPr>
          <w:rPrChange w:id="12338" w:author="CR#1467r1" w:date="2020-04-07T17:00:00Z">
            <w:rPr/>
          </w:rPrChange>
        </w:rPr>
        <w:tab/>
        <w:t xml:space="preserve">consider the selected transmission format to be </w:t>
      </w:r>
      <w:r w:rsidRPr="00B874D6">
        <w:rPr>
          <w:i/>
          <w:rPrChange w:id="12339" w:author="CR#1467r1" w:date="2020-04-07T17:00:00Z">
            <w:rPr>
              <w:i/>
            </w:rPr>
          </w:rPrChange>
        </w:rPr>
        <w:t>SL-V2X-TxProfile</w:t>
      </w:r>
      <w:r w:rsidRPr="00B874D6">
        <w:rPr>
          <w:rPrChange w:id="12340" w:author="CR#1467r1" w:date="2020-04-07T17:00:00Z">
            <w:rPr/>
          </w:rPrChange>
        </w:rPr>
        <w:t xml:space="preserve"> for the highest priority of the sidelink logical channel(s) in the MAC PDU (</w:t>
      </w:r>
      <w:r w:rsidR="00EB63D2" w:rsidRPr="00B874D6">
        <w:rPr>
          <w:rPrChange w:id="12341" w:author="CR#1467r1" w:date="2020-04-07T17:00:00Z">
            <w:rPr/>
          </w:rPrChange>
        </w:rPr>
        <w:t>TS 36.331 [</w:t>
      </w:r>
      <w:r w:rsidRPr="00B874D6">
        <w:rPr>
          <w:rPrChange w:id="12342" w:author="CR#1467r1" w:date="2020-04-07T17:00:00Z">
            <w:rPr/>
          </w:rPrChange>
        </w:rPr>
        <w:t>8]);</w:t>
      </w:r>
    </w:p>
    <w:p w:rsidR="007E3014" w:rsidRPr="00B874D6" w:rsidRDefault="007E3014" w:rsidP="007E3014">
      <w:pPr>
        <w:pStyle w:val="B4"/>
        <w:rPr>
          <w:lang w:eastAsia="zh-CN"/>
          <w:rPrChange w:id="12343" w:author="CR#1467r1" w:date="2020-04-07T17:00:00Z">
            <w:rPr>
              <w:lang w:eastAsia="zh-CN"/>
            </w:rPr>
          </w:rPrChange>
        </w:rPr>
      </w:pPr>
      <w:r w:rsidRPr="00B874D6">
        <w:rPr>
          <w:rPrChange w:id="12344" w:author="CR#1467r1" w:date="2020-04-07T17:00:00Z">
            <w:rPr/>
          </w:rPrChange>
        </w:rPr>
        <w:t>-</w:t>
      </w:r>
      <w:r w:rsidRPr="00B874D6">
        <w:rPr>
          <w:rPrChange w:id="12345" w:author="CR#1467r1" w:date="2020-04-07T17:00:00Z">
            <w:rPr/>
          </w:rPrChange>
        </w:rPr>
        <w:tab/>
        <w:t xml:space="preserve">select a MCS </w:t>
      </w:r>
      <w:r w:rsidR="00751350" w:rsidRPr="00B874D6">
        <w:rPr>
          <w:rPrChange w:id="12346" w:author="CR#1467r1" w:date="2020-04-07T17:00:00Z">
            <w:rPr/>
          </w:rPrChange>
        </w:rPr>
        <w:t xml:space="preserve">which is associated with the selected transmission format </w:t>
      </w:r>
      <w:r w:rsidRPr="00B874D6">
        <w:rPr>
          <w:lang w:eastAsia="zh-CN"/>
          <w:rPrChange w:id="12347" w:author="CR#1467r1" w:date="2020-04-07T17:00:00Z">
            <w:rPr>
              <w:lang w:eastAsia="zh-CN"/>
            </w:rPr>
          </w:rPrChange>
        </w:rPr>
        <w:t>unless it is configured by upper layer;</w:t>
      </w:r>
    </w:p>
    <w:p w:rsidR="00B3680C" w:rsidRPr="00B874D6" w:rsidRDefault="00073E27" w:rsidP="00B3680C">
      <w:pPr>
        <w:pStyle w:val="B3"/>
        <w:rPr>
          <w:rPrChange w:id="12348" w:author="CR#1467r1" w:date="2020-04-07T17:00:00Z">
            <w:rPr/>
          </w:rPrChange>
        </w:rPr>
      </w:pPr>
      <w:r w:rsidRPr="00B874D6">
        <w:rPr>
          <w:rPrChange w:id="12349" w:author="CR#1467r1" w:date="2020-04-07T17:00:00Z">
            <w:rPr/>
          </w:rPrChange>
        </w:rPr>
        <w:t>-</w:t>
      </w:r>
      <w:r w:rsidRPr="00B874D6">
        <w:rPr>
          <w:rPrChange w:id="12350" w:author="CR#1467r1" w:date="2020-04-07T17:00:00Z">
            <w:rPr/>
          </w:rPrChange>
        </w:rPr>
        <w:tab/>
        <w:t>instruct the physical layer to transmit SCI corresponding to the configured sidelink grant</w:t>
      </w:r>
      <w:r w:rsidR="00B3680C" w:rsidRPr="00B874D6">
        <w:rPr>
          <w:rPrChange w:id="12351" w:author="CR#1467r1" w:date="2020-04-07T17:00:00Z">
            <w:rPr/>
          </w:rPrChange>
        </w:rPr>
        <w:t>;</w:t>
      </w:r>
    </w:p>
    <w:p w:rsidR="00073E27" w:rsidRPr="00B874D6" w:rsidRDefault="00B3680C" w:rsidP="00B3680C">
      <w:pPr>
        <w:pStyle w:val="B3"/>
        <w:rPr>
          <w:rPrChange w:id="12352" w:author="CR#1467r1" w:date="2020-04-07T17:00:00Z">
            <w:rPr/>
          </w:rPrChange>
        </w:rPr>
      </w:pPr>
      <w:r w:rsidRPr="00B874D6">
        <w:rPr>
          <w:rPrChange w:id="12353" w:author="CR#1467r1" w:date="2020-04-07T17:00:00Z">
            <w:rPr/>
          </w:rPrChange>
        </w:rPr>
        <w:t>-</w:t>
      </w:r>
      <w:r w:rsidRPr="00B874D6">
        <w:rPr>
          <w:rPrChange w:id="12354" w:author="CR#1467r1" w:date="2020-04-07T17:00:00Z">
            <w:rPr/>
          </w:rPrChange>
        </w:rPr>
        <w:tab/>
        <w:t>for V2X sidelink communication, deliver the configured sidelink grant</w:t>
      </w:r>
      <w:r w:rsidR="005A3FB6" w:rsidRPr="00B874D6">
        <w:rPr>
          <w:rPrChange w:id="12355" w:author="CR#1467r1" w:date="2020-04-07T17:00:00Z">
            <w:rPr/>
          </w:rPrChange>
        </w:rPr>
        <w:t>,</w:t>
      </w:r>
      <w:r w:rsidRPr="00B874D6">
        <w:rPr>
          <w:rPrChange w:id="12356" w:author="CR#1467r1" w:date="2020-04-07T17:00:00Z">
            <w:rPr/>
          </w:rPrChange>
        </w:rPr>
        <w:t xml:space="preserve"> the associated HARQ information </w:t>
      </w:r>
      <w:r w:rsidR="005A3FB6" w:rsidRPr="00B874D6">
        <w:rPr>
          <w:rPrChange w:id="12357" w:author="CR#1467r1" w:date="2020-04-07T17:00:00Z">
            <w:rPr/>
          </w:rPrChange>
        </w:rPr>
        <w:t xml:space="preserve">and the value of the highest priority of the sidelink logical channel(s) in the MAC PDU </w:t>
      </w:r>
      <w:r w:rsidRPr="00B874D6">
        <w:rPr>
          <w:rPrChange w:id="12358" w:author="CR#1467r1" w:date="2020-04-07T17:00:00Z">
            <w:rPr/>
          </w:rPrChange>
        </w:rPr>
        <w:t>to the Sidelink HARQ Entity for this subframe;</w:t>
      </w:r>
    </w:p>
    <w:p w:rsidR="00073E27" w:rsidRPr="00B874D6" w:rsidRDefault="00073E27" w:rsidP="00707196">
      <w:pPr>
        <w:pStyle w:val="B2"/>
        <w:rPr>
          <w:rPrChange w:id="12359" w:author="CR#1467r1" w:date="2020-04-07T17:00:00Z">
            <w:rPr/>
          </w:rPrChange>
        </w:rPr>
      </w:pPr>
      <w:r w:rsidRPr="00B874D6">
        <w:rPr>
          <w:rPrChange w:id="12360" w:author="CR#1467r1" w:date="2020-04-07T17:00:00Z">
            <w:rPr/>
          </w:rPrChange>
        </w:rPr>
        <w:t>-</w:t>
      </w:r>
      <w:r w:rsidRPr="00B874D6">
        <w:rPr>
          <w:rPrChange w:id="12361" w:author="CR#1467r1" w:date="2020-04-07T17:00:00Z">
            <w:rPr/>
          </w:rPrChange>
        </w:rPr>
        <w:tab/>
        <w:t>else if the configured sidelink grant corresponds to transmission of first transport block</w:t>
      </w:r>
      <w:r w:rsidR="00B3680C" w:rsidRPr="00B874D6">
        <w:rPr>
          <w:rPrChange w:id="12362" w:author="CR#1467r1" w:date="2020-04-07T17:00:00Z">
            <w:rPr/>
          </w:rPrChange>
        </w:rPr>
        <w:t xml:space="preserve"> for sidelink communication</w:t>
      </w:r>
      <w:r w:rsidRPr="00B874D6">
        <w:rPr>
          <w:rPrChange w:id="12363" w:author="CR#1467r1" w:date="2020-04-07T17:00:00Z">
            <w:rPr/>
          </w:rPrChange>
        </w:rPr>
        <w:t>:</w:t>
      </w:r>
    </w:p>
    <w:p w:rsidR="00162200" w:rsidRPr="00B874D6" w:rsidRDefault="00073E27" w:rsidP="00162200">
      <w:pPr>
        <w:pStyle w:val="B3"/>
        <w:rPr>
          <w:rPrChange w:id="12364" w:author="CR#1467r1" w:date="2020-04-07T17:00:00Z">
            <w:rPr/>
          </w:rPrChange>
        </w:rPr>
      </w:pPr>
      <w:r w:rsidRPr="00B874D6">
        <w:rPr>
          <w:rPrChange w:id="12365" w:author="CR#1467r1" w:date="2020-04-07T17:00:00Z">
            <w:rPr/>
          </w:rPrChange>
        </w:rPr>
        <w:t>-</w:t>
      </w:r>
      <w:r w:rsidRPr="00B874D6">
        <w:rPr>
          <w:rPrChange w:id="12366" w:author="CR#1467r1" w:date="2020-04-07T17:00:00Z">
            <w:rPr/>
          </w:rPrChange>
        </w:rPr>
        <w:tab/>
        <w:t>deliver the configured sidelink grant and the associated HARQ information to the Sidelink HARQ Entity for this subframe</w:t>
      </w:r>
      <w:r w:rsidR="00332A78" w:rsidRPr="00B874D6">
        <w:rPr>
          <w:rPrChange w:id="12367" w:author="CR#1467r1" w:date="2020-04-07T17:00:00Z">
            <w:rPr/>
          </w:rPrChange>
        </w:rPr>
        <w:t>.</w:t>
      </w:r>
    </w:p>
    <w:p w:rsidR="00073E27" w:rsidRPr="00B874D6" w:rsidRDefault="00162200" w:rsidP="00162200">
      <w:pPr>
        <w:pStyle w:val="NO"/>
        <w:rPr>
          <w:rPrChange w:id="12368" w:author="CR#1467r1" w:date="2020-04-07T17:00:00Z">
            <w:rPr/>
          </w:rPrChange>
        </w:rPr>
      </w:pPr>
      <w:r w:rsidRPr="00B874D6">
        <w:rPr>
          <w:rPrChange w:id="12369" w:author="CR#1467r1" w:date="2020-04-07T17:00:00Z">
            <w:rPr/>
          </w:rPrChange>
        </w:rPr>
        <w:t>NOTE</w:t>
      </w:r>
      <w:r w:rsidR="00751350" w:rsidRPr="00B874D6">
        <w:rPr>
          <w:rPrChange w:id="12370" w:author="CR#1467r1" w:date="2020-04-07T17:00:00Z">
            <w:rPr/>
          </w:rPrChange>
        </w:rPr>
        <w:t xml:space="preserve"> 11</w:t>
      </w:r>
      <w:r w:rsidRPr="00B874D6">
        <w:rPr>
          <w:rPrChange w:id="12371" w:author="CR#1467r1" w:date="2020-04-07T17:00:00Z">
            <w:rPr/>
          </w:rPrChange>
        </w:rPr>
        <w:t>:</w:t>
      </w:r>
      <w:r w:rsidRPr="00B874D6">
        <w:rPr>
          <w:rPrChange w:id="12372" w:author="CR#1467r1" w:date="2020-04-07T17:00:00Z">
            <w:rPr/>
          </w:rPrChange>
        </w:rPr>
        <w:tab/>
        <w:t xml:space="preserve">If the MAC entity has multiple configured </w:t>
      </w:r>
      <w:r w:rsidR="00841C36" w:rsidRPr="00B874D6">
        <w:rPr>
          <w:rPrChange w:id="12373" w:author="CR#1467r1" w:date="2020-04-07T17:00:00Z">
            <w:rPr/>
          </w:rPrChange>
        </w:rPr>
        <w:t xml:space="preserve">sidelink </w:t>
      </w:r>
      <w:r w:rsidRPr="00B874D6">
        <w:rPr>
          <w:rPrChange w:id="12374" w:author="CR#1467r1" w:date="2020-04-07T17:00:00Z">
            <w:rPr/>
          </w:rPrChange>
        </w:rPr>
        <w:t>grants occurring in one subframe and if not all of them can be processed due to the single-cluster SC-FDM restriction, it is left for UE implementation which one of these to process according to the procedure above.</w:t>
      </w:r>
    </w:p>
    <w:p w:rsidR="00073E27" w:rsidRPr="00B874D6" w:rsidRDefault="00073E27" w:rsidP="00707196">
      <w:pPr>
        <w:pStyle w:val="Heading4"/>
        <w:rPr>
          <w:rPrChange w:id="12375" w:author="CR#1467r1" w:date="2020-04-07T17:00:00Z">
            <w:rPr/>
          </w:rPrChange>
        </w:rPr>
      </w:pPr>
      <w:bookmarkStart w:id="12376" w:name="_Toc29242990"/>
      <w:r w:rsidRPr="00B874D6">
        <w:rPr>
          <w:rPrChange w:id="12377" w:author="CR#1467r1" w:date="2020-04-07T17:00:00Z">
            <w:rPr/>
          </w:rPrChange>
        </w:rPr>
        <w:t>5.</w:t>
      </w:r>
      <w:r w:rsidR="00332A78" w:rsidRPr="00B874D6">
        <w:rPr>
          <w:rPrChange w:id="12378" w:author="CR#1467r1" w:date="2020-04-07T17:00:00Z">
            <w:rPr/>
          </w:rPrChange>
        </w:rPr>
        <w:t>14</w:t>
      </w:r>
      <w:r w:rsidRPr="00B874D6">
        <w:rPr>
          <w:rPrChange w:id="12379" w:author="CR#1467r1" w:date="2020-04-07T17:00:00Z">
            <w:rPr/>
          </w:rPrChange>
        </w:rPr>
        <w:t>.1.2</w:t>
      </w:r>
      <w:r w:rsidRPr="00B874D6">
        <w:rPr>
          <w:rPrChange w:id="12380" w:author="CR#1467r1" w:date="2020-04-07T17:00:00Z">
            <w:rPr/>
          </w:rPrChange>
        </w:rPr>
        <w:tab/>
        <w:t>Sidelink HARQ operation</w:t>
      </w:r>
      <w:bookmarkEnd w:id="12376"/>
    </w:p>
    <w:p w:rsidR="00073E27" w:rsidRPr="00B874D6" w:rsidRDefault="00073E27" w:rsidP="00707196">
      <w:pPr>
        <w:pStyle w:val="Heading5"/>
        <w:rPr>
          <w:rPrChange w:id="12381" w:author="CR#1467r1" w:date="2020-04-07T17:00:00Z">
            <w:rPr/>
          </w:rPrChange>
        </w:rPr>
      </w:pPr>
      <w:bookmarkStart w:id="12382" w:name="_Toc29242991"/>
      <w:r w:rsidRPr="00B874D6">
        <w:rPr>
          <w:rPrChange w:id="12383" w:author="CR#1467r1" w:date="2020-04-07T17:00:00Z">
            <w:rPr/>
          </w:rPrChange>
        </w:rPr>
        <w:t>5.</w:t>
      </w:r>
      <w:r w:rsidR="00332A78" w:rsidRPr="00B874D6">
        <w:rPr>
          <w:rPrChange w:id="12384" w:author="CR#1467r1" w:date="2020-04-07T17:00:00Z">
            <w:rPr/>
          </w:rPrChange>
        </w:rPr>
        <w:t>14</w:t>
      </w:r>
      <w:r w:rsidRPr="00B874D6">
        <w:rPr>
          <w:rPrChange w:id="12385" w:author="CR#1467r1" w:date="2020-04-07T17:00:00Z">
            <w:rPr/>
          </w:rPrChange>
        </w:rPr>
        <w:t>.1.2.1</w:t>
      </w:r>
      <w:r w:rsidRPr="00B874D6">
        <w:rPr>
          <w:rPrChange w:id="12386" w:author="CR#1467r1" w:date="2020-04-07T17:00:00Z">
            <w:rPr/>
          </w:rPrChange>
        </w:rPr>
        <w:tab/>
        <w:t>Sidelink HARQ Entity</w:t>
      </w:r>
      <w:bookmarkEnd w:id="12382"/>
    </w:p>
    <w:p w:rsidR="00162200" w:rsidRPr="00B874D6" w:rsidRDefault="00283076" w:rsidP="00162200">
      <w:pPr>
        <w:rPr>
          <w:rPrChange w:id="12387" w:author="CR#1467r1" w:date="2020-04-07T17:00:00Z">
            <w:rPr/>
          </w:rPrChange>
        </w:rPr>
      </w:pPr>
      <w:r w:rsidRPr="00B874D6">
        <w:rPr>
          <w:rPrChange w:id="12388" w:author="CR#1467r1" w:date="2020-04-07T17:00:00Z">
            <w:rPr/>
          </w:rPrChange>
        </w:rPr>
        <w:t xml:space="preserve">The MAC entity is configured by upper layers to transmit using pool(s) of resources on one or multiple carriers as indicated in </w:t>
      </w:r>
      <w:r w:rsidR="006D2D97" w:rsidRPr="00B874D6">
        <w:rPr>
          <w:rPrChange w:id="12389" w:author="CR#1467r1" w:date="2020-04-07T17:00:00Z">
            <w:rPr/>
          </w:rPrChange>
        </w:rPr>
        <w:t>clause</w:t>
      </w:r>
      <w:r w:rsidRPr="00B874D6">
        <w:rPr>
          <w:rPrChange w:id="12390" w:author="CR#1467r1" w:date="2020-04-07T17:00:00Z">
            <w:rPr/>
          </w:rPrChange>
        </w:rPr>
        <w:t xml:space="preserve"> 5.10.13.1 of </w:t>
      </w:r>
      <w:r w:rsidR="00EB63D2" w:rsidRPr="00B874D6">
        <w:rPr>
          <w:rPrChange w:id="12391" w:author="CR#1467r1" w:date="2020-04-07T17:00:00Z">
            <w:rPr/>
          </w:rPrChange>
        </w:rPr>
        <w:t>TS 36.331 [</w:t>
      </w:r>
      <w:r w:rsidRPr="00B874D6">
        <w:rPr>
          <w:rPrChange w:id="12392" w:author="CR#1467r1" w:date="2020-04-07T17:00:00Z">
            <w:rPr/>
          </w:rPrChange>
        </w:rPr>
        <w:t>8]</w:t>
      </w:r>
      <w:r w:rsidR="00751350" w:rsidRPr="00B874D6">
        <w:rPr>
          <w:rPrChange w:id="12393" w:author="CR#1467r1" w:date="2020-04-07T17:00:00Z">
            <w:rPr/>
          </w:rPrChange>
        </w:rPr>
        <w:t>.</w:t>
      </w:r>
      <w:r w:rsidRPr="00B874D6">
        <w:rPr>
          <w:rPrChange w:id="12394" w:author="CR#1467r1" w:date="2020-04-07T17:00:00Z">
            <w:rPr/>
          </w:rPrChange>
        </w:rPr>
        <w:t xml:space="preserve"> </w:t>
      </w:r>
      <w:r w:rsidR="00751350" w:rsidRPr="00B874D6">
        <w:rPr>
          <w:rPrChange w:id="12395" w:author="CR#1467r1" w:date="2020-04-07T17:00:00Z">
            <w:rPr/>
          </w:rPrChange>
        </w:rPr>
        <w:t xml:space="preserve">For each carrier, </w:t>
      </w:r>
      <w:r w:rsidRPr="00B874D6">
        <w:rPr>
          <w:rPrChange w:id="12396" w:author="CR#1467r1" w:date="2020-04-07T17:00:00Z">
            <w:rPr/>
          </w:rPrChange>
        </w:rPr>
        <w:t>t</w:t>
      </w:r>
      <w:r w:rsidR="00073E27" w:rsidRPr="00B874D6">
        <w:rPr>
          <w:rPrChange w:id="12397" w:author="CR#1467r1" w:date="2020-04-07T17:00:00Z">
            <w:rPr/>
          </w:rPrChange>
        </w:rPr>
        <w:t xml:space="preserve">here is one Sidelink HARQ Entity at the MAC entity for transmission on SL-SCH, which maintains </w:t>
      </w:r>
      <w:r w:rsidR="00162200" w:rsidRPr="00B874D6">
        <w:rPr>
          <w:rPrChange w:id="12398" w:author="CR#1467r1" w:date="2020-04-07T17:00:00Z">
            <w:rPr/>
          </w:rPrChange>
        </w:rPr>
        <w:t xml:space="preserve">a number of parallel </w:t>
      </w:r>
      <w:r w:rsidR="00073E27" w:rsidRPr="00B874D6">
        <w:rPr>
          <w:rPrChange w:id="12399" w:author="CR#1467r1" w:date="2020-04-07T17:00:00Z">
            <w:rPr/>
          </w:rPrChange>
        </w:rPr>
        <w:t>Sidelin</w:t>
      </w:r>
      <w:r w:rsidR="00332A78" w:rsidRPr="00B874D6">
        <w:rPr>
          <w:rPrChange w:id="12400" w:author="CR#1467r1" w:date="2020-04-07T17:00:00Z">
            <w:rPr/>
          </w:rPrChange>
        </w:rPr>
        <w:t>k process</w:t>
      </w:r>
      <w:r w:rsidR="00162200" w:rsidRPr="00B874D6">
        <w:rPr>
          <w:rPrChange w:id="12401" w:author="CR#1467r1" w:date="2020-04-07T17:00:00Z">
            <w:rPr/>
          </w:rPrChange>
        </w:rPr>
        <w:t>es</w:t>
      </w:r>
      <w:r w:rsidR="00332A78" w:rsidRPr="00B874D6">
        <w:rPr>
          <w:rPrChange w:id="12402" w:author="CR#1467r1" w:date="2020-04-07T17:00:00Z">
            <w:rPr/>
          </w:rPrChange>
        </w:rPr>
        <w:t>.</w:t>
      </w:r>
    </w:p>
    <w:p w:rsidR="00353FFB" w:rsidRPr="00B874D6" w:rsidRDefault="00353FFB" w:rsidP="00162200">
      <w:pPr>
        <w:rPr>
          <w:rPrChange w:id="12403" w:author="CR#1467r1" w:date="2020-04-07T17:00:00Z">
            <w:rPr/>
          </w:rPrChange>
        </w:rPr>
      </w:pPr>
      <w:r w:rsidRPr="00B874D6">
        <w:rPr>
          <w:rPrChange w:id="12404" w:author="CR#1467r1" w:date="2020-04-07T17:00:00Z">
            <w:rPr/>
          </w:rPrChange>
        </w:rPr>
        <w:lastRenderedPageBreak/>
        <w:t>For sidelink communication, t</w:t>
      </w:r>
      <w:r w:rsidR="00162200" w:rsidRPr="00B874D6">
        <w:rPr>
          <w:rPrChange w:id="12405" w:author="CR#1467r1" w:date="2020-04-07T17:00:00Z">
            <w:rPr/>
          </w:rPrChange>
        </w:rPr>
        <w:t xml:space="preserve">he number of </w:t>
      </w:r>
      <w:r w:rsidR="00E27551" w:rsidRPr="00B874D6">
        <w:rPr>
          <w:rPrChange w:id="12406" w:author="CR#1467r1" w:date="2020-04-07T17:00:00Z">
            <w:rPr/>
          </w:rPrChange>
        </w:rPr>
        <w:t>t</w:t>
      </w:r>
      <w:r w:rsidR="00162200" w:rsidRPr="00B874D6">
        <w:rPr>
          <w:rPrChange w:id="12407" w:author="CR#1467r1" w:date="2020-04-07T17:00:00Z">
            <w:rPr/>
          </w:rPrChange>
        </w:rPr>
        <w:t>ransmitting Sidelink processes associated with the Sidelink HARQ Entity is defined in</w:t>
      </w:r>
      <w:r w:rsidR="00AA6A69" w:rsidRPr="00B874D6">
        <w:rPr>
          <w:rPrChange w:id="12408" w:author="CR#1467r1" w:date="2020-04-07T17:00:00Z">
            <w:rPr/>
          </w:rPrChange>
        </w:rPr>
        <w:t xml:space="preserve"> </w:t>
      </w:r>
      <w:r w:rsidR="00EB63D2" w:rsidRPr="00B874D6">
        <w:rPr>
          <w:rPrChange w:id="12409" w:author="CR#1467r1" w:date="2020-04-07T17:00:00Z">
            <w:rPr/>
          </w:rPrChange>
        </w:rPr>
        <w:t>TS 36.331 [</w:t>
      </w:r>
      <w:r w:rsidR="00162200" w:rsidRPr="00B874D6">
        <w:rPr>
          <w:rPrChange w:id="12410" w:author="CR#1467r1" w:date="2020-04-07T17:00:00Z">
            <w:rPr/>
          </w:rPrChange>
        </w:rPr>
        <w:t>8].</w:t>
      </w:r>
    </w:p>
    <w:p w:rsidR="00162200" w:rsidRPr="00B874D6" w:rsidRDefault="00353FFB" w:rsidP="00353FFB">
      <w:pPr>
        <w:rPr>
          <w:rPrChange w:id="12411" w:author="CR#1467r1" w:date="2020-04-07T17:00:00Z">
            <w:rPr/>
          </w:rPrChange>
        </w:rPr>
      </w:pPr>
      <w:r w:rsidRPr="00B874D6">
        <w:rPr>
          <w:rPrChange w:id="12412" w:author="CR#1467r1" w:date="2020-04-07T17:00:00Z">
            <w:rPr/>
          </w:rPrChange>
        </w:rPr>
        <w:t xml:space="preserve">For V2X sidelink communication, the maximum number of transmitting Sidelink processes associated with </w:t>
      </w:r>
      <w:r w:rsidR="00283076" w:rsidRPr="00B874D6">
        <w:rPr>
          <w:rPrChange w:id="12413" w:author="CR#1467r1" w:date="2020-04-07T17:00:00Z">
            <w:rPr/>
          </w:rPrChange>
        </w:rPr>
        <w:t>each</w:t>
      </w:r>
      <w:r w:rsidR="008A7A43" w:rsidRPr="00B874D6">
        <w:rPr>
          <w:rPrChange w:id="12414" w:author="CR#1467r1" w:date="2020-04-07T17:00:00Z">
            <w:rPr/>
          </w:rPrChange>
        </w:rPr>
        <w:t xml:space="preserve"> </w:t>
      </w:r>
      <w:r w:rsidRPr="00B874D6">
        <w:rPr>
          <w:rPrChange w:id="12415" w:author="CR#1467r1" w:date="2020-04-07T17:00:00Z">
            <w:rPr/>
          </w:rPrChange>
        </w:rPr>
        <w:t>Sidelink HARQ Entity is 8.</w:t>
      </w:r>
      <w:r w:rsidR="00B3680C" w:rsidRPr="00B874D6">
        <w:rPr>
          <w:rPrChange w:id="12416" w:author="CR#1467r1" w:date="2020-04-07T17:00:00Z">
            <w:rPr/>
          </w:rPrChange>
        </w:rPr>
        <w:t xml:space="preserve"> A sidelink process may be configured for transmissions</w:t>
      </w:r>
      <w:r w:rsidR="00723FEB" w:rsidRPr="00B874D6">
        <w:rPr>
          <w:rPrChange w:id="12417" w:author="CR#1467r1" w:date="2020-04-07T17:00:00Z">
            <w:rPr/>
          </w:rPrChange>
        </w:rPr>
        <w:t xml:space="preserve"> of multiple MAC PDUs</w:t>
      </w:r>
      <w:r w:rsidR="00B3680C" w:rsidRPr="00B874D6">
        <w:rPr>
          <w:rPrChange w:id="12418" w:author="CR#1467r1" w:date="2020-04-07T17:00:00Z">
            <w:rPr/>
          </w:rPrChange>
        </w:rPr>
        <w:t xml:space="preserve">. For transmissions </w:t>
      </w:r>
      <w:r w:rsidR="00723FEB" w:rsidRPr="00B874D6">
        <w:rPr>
          <w:rPrChange w:id="12419" w:author="CR#1467r1" w:date="2020-04-07T17:00:00Z">
            <w:rPr/>
          </w:rPrChange>
        </w:rPr>
        <w:t>of multiple MAC PDUs</w:t>
      </w:r>
      <w:r w:rsidR="00B3680C" w:rsidRPr="00B874D6">
        <w:rPr>
          <w:rPrChange w:id="12420" w:author="CR#1467r1" w:date="2020-04-07T17:00:00Z">
            <w:rPr/>
          </w:rPrChange>
        </w:rPr>
        <w:t xml:space="preserve">, the maximum number of transmitting Sidelink processes </w:t>
      </w:r>
      <w:r w:rsidR="00283076" w:rsidRPr="00B874D6">
        <w:rPr>
          <w:rPrChange w:id="12421" w:author="CR#1467r1" w:date="2020-04-07T17:00:00Z">
            <w:rPr/>
          </w:rPrChange>
        </w:rPr>
        <w:t xml:space="preserve">associated </w:t>
      </w:r>
      <w:r w:rsidR="00B3680C" w:rsidRPr="00B874D6">
        <w:rPr>
          <w:rPrChange w:id="12422" w:author="CR#1467r1" w:date="2020-04-07T17:00:00Z">
            <w:rPr/>
          </w:rPrChange>
        </w:rPr>
        <w:t xml:space="preserve">with </w:t>
      </w:r>
      <w:r w:rsidR="00283076" w:rsidRPr="00B874D6">
        <w:rPr>
          <w:rPrChange w:id="12423" w:author="CR#1467r1" w:date="2020-04-07T17:00:00Z">
            <w:rPr/>
          </w:rPrChange>
        </w:rPr>
        <w:t xml:space="preserve">each </w:t>
      </w:r>
      <w:r w:rsidR="00B3680C" w:rsidRPr="00B874D6">
        <w:rPr>
          <w:rPrChange w:id="12424" w:author="CR#1467r1" w:date="2020-04-07T17:00:00Z">
            <w:rPr/>
          </w:rPrChange>
        </w:rPr>
        <w:t>Sidelink HARQ Entity is 2.</w:t>
      </w:r>
    </w:p>
    <w:p w:rsidR="00073E27" w:rsidRPr="00B874D6" w:rsidRDefault="00162200" w:rsidP="00707196">
      <w:pPr>
        <w:rPr>
          <w:rPrChange w:id="12425" w:author="CR#1467r1" w:date="2020-04-07T17:00:00Z">
            <w:rPr/>
          </w:rPrChange>
        </w:rPr>
      </w:pPr>
      <w:r w:rsidRPr="00B874D6">
        <w:rPr>
          <w:rPrChange w:id="12426" w:author="CR#1467r1" w:date="2020-04-07T17:00:00Z">
            <w:rPr/>
          </w:rPrChange>
        </w:rPr>
        <w:t>A delivered and configured sidelink grant and its associated HARQ information are associated with a Sidelink process.</w:t>
      </w:r>
    </w:p>
    <w:p w:rsidR="00073E27" w:rsidRPr="00B874D6" w:rsidRDefault="00073E27" w:rsidP="00707196">
      <w:pPr>
        <w:rPr>
          <w:rPrChange w:id="12427" w:author="CR#1467r1" w:date="2020-04-07T17:00:00Z">
            <w:rPr/>
          </w:rPrChange>
        </w:rPr>
      </w:pPr>
      <w:r w:rsidRPr="00B874D6">
        <w:rPr>
          <w:rPrChange w:id="12428" w:author="CR#1467r1" w:date="2020-04-07T17:00:00Z">
            <w:rPr/>
          </w:rPrChange>
        </w:rPr>
        <w:t xml:space="preserve">For each subframe of the SL-SCH </w:t>
      </w:r>
      <w:r w:rsidR="00162200" w:rsidRPr="00B874D6">
        <w:rPr>
          <w:rPrChange w:id="12429" w:author="CR#1467r1" w:date="2020-04-07T17:00:00Z">
            <w:rPr/>
          </w:rPrChange>
        </w:rPr>
        <w:t xml:space="preserve">and each Sidelink process, </w:t>
      </w:r>
      <w:r w:rsidRPr="00B874D6">
        <w:rPr>
          <w:rPrChange w:id="12430" w:author="CR#1467r1" w:date="2020-04-07T17:00:00Z">
            <w:rPr/>
          </w:rPrChange>
        </w:rPr>
        <w:t>the Sidelink HARQ Entity shall:</w:t>
      </w:r>
    </w:p>
    <w:p w:rsidR="00073E27" w:rsidRPr="00B874D6" w:rsidRDefault="00073E27" w:rsidP="00707196">
      <w:pPr>
        <w:pStyle w:val="B1"/>
        <w:rPr>
          <w:rPrChange w:id="12431" w:author="CR#1467r1" w:date="2020-04-07T17:00:00Z">
            <w:rPr/>
          </w:rPrChange>
        </w:rPr>
      </w:pPr>
      <w:r w:rsidRPr="00B874D6">
        <w:rPr>
          <w:rPrChange w:id="12432" w:author="CR#1467r1" w:date="2020-04-07T17:00:00Z">
            <w:rPr/>
          </w:rPrChange>
        </w:rPr>
        <w:t>-</w:t>
      </w:r>
      <w:r w:rsidRPr="00B874D6">
        <w:rPr>
          <w:rPrChange w:id="12433" w:author="CR#1467r1" w:date="2020-04-07T17:00:00Z">
            <w:rPr/>
          </w:rPrChange>
        </w:rPr>
        <w:tab/>
        <w:t xml:space="preserve">if a sidelink grant </w:t>
      </w:r>
      <w:r w:rsidR="00AD562B" w:rsidRPr="00B874D6">
        <w:rPr>
          <w:lang w:eastAsia="zh-CN"/>
          <w:rPrChange w:id="12434" w:author="CR#1467r1" w:date="2020-04-07T17:00:00Z">
            <w:rPr>
              <w:lang w:eastAsia="zh-CN"/>
            </w:rPr>
          </w:rPrChange>
        </w:rPr>
        <w:t>corresponding to a new transmission opportunity</w:t>
      </w:r>
      <w:r w:rsidR="00AD562B" w:rsidRPr="00B874D6">
        <w:rPr>
          <w:rPrChange w:id="12435" w:author="CR#1467r1" w:date="2020-04-07T17:00:00Z">
            <w:rPr/>
          </w:rPrChange>
        </w:rPr>
        <w:t xml:space="preserve"> </w:t>
      </w:r>
      <w:r w:rsidRPr="00B874D6">
        <w:rPr>
          <w:rPrChange w:id="12436" w:author="CR#1467r1" w:date="2020-04-07T17:00:00Z">
            <w:rPr/>
          </w:rPrChange>
        </w:rPr>
        <w:t xml:space="preserve">has been indicated for </w:t>
      </w:r>
      <w:r w:rsidR="00162200" w:rsidRPr="00B874D6">
        <w:rPr>
          <w:rPrChange w:id="12437" w:author="CR#1467r1" w:date="2020-04-07T17:00:00Z">
            <w:rPr/>
          </w:rPrChange>
        </w:rPr>
        <w:t xml:space="preserve">this </w:t>
      </w:r>
      <w:r w:rsidRPr="00B874D6">
        <w:rPr>
          <w:rPrChange w:id="12438" w:author="CR#1467r1" w:date="2020-04-07T17:00:00Z">
            <w:rPr/>
          </w:rPrChange>
        </w:rPr>
        <w:t>Sidelink process and there is SL data</w:t>
      </w:r>
      <w:r w:rsidR="002017AA" w:rsidRPr="00B874D6">
        <w:rPr>
          <w:rPrChange w:id="12439" w:author="CR#1467r1" w:date="2020-04-07T17:00:00Z">
            <w:rPr/>
          </w:rPrChange>
        </w:rPr>
        <w:t>, for sidelink logical channel</w:t>
      </w:r>
      <w:r w:rsidR="002017AA" w:rsidRPr="00B874D6">
        <w:rPr>
          <w:lang w:eastAsia="zh-TW"/>
          <w:rPrChange w:id="12440" w:author="CR#1467r1" w:date="2020-04-07T17:00:00Z">
            <w:rPr>
              <w:lang w:eastAsia="zh-TW"/>
            </w:rPr>
          </w:rPrChange>
        </w:rPr>
        <w:t xml:space="preserve">s </w:t>
      </w:r>
      <w:r w:rsidR="002017AA" w:rsidRPr="00B874D6">
        <w:rPr>
          <w:noProof/>
          <w:lang w:eastAsia="zh-TW"/>
          <w:rPrChange w:id="12441" w:author="CR#1467r1" w:date="2020-04-07T17:00:00Z">
            <w:rPr>
              <w:noProof/>
              <w:lang w:eastAsia="zh-TW"/>
            </w:rPr>
          </w:rPrChange>
        </w:rPr>
        <w:t>of ProSe destination</w:t>
      </w:r>
      <w:r w:rsidR="002017AA" w:rsidRPr="00B874D6">
        <w:rPr>
          <w:lang w:eastAsia="zh-TW"/>
          <w:rPrChange w:id="12442" w:author="CR#1467r1" w:date="2020-04-07T17:00:00Z">
            <w:rPr>
              <w:lang w:eastAsia="zh-TW"/>
            </w:rPr>
          </w:rPrChange>
        </w:rPr>
        <w:t xml:space="preserve"> associated with </w:t>
      </w:r>
      <w:r w:rsidR="00162200" w:rsidRPr="00B874D6">
        <w:rPr>
          <w:lang w:eastAsia="zh-TW"/>
          <w:rPrChange w:id="12443" w:author="CR#1467r1" w:date="2020-04-07T17:00:00Z">
            <w:rPr>
              <w:lang w:eastAsia="zh-TW"/>
            </w:rPr>
          </w:rPrChange>
        </w:rPr>
        <w:t>this sidelink grant</w:t>
      </w:r>
      <w:r w:rsidR="002017AA" w:rsidRPr="00B874D6">
        <w:rPr>
          <w:rPrChange w:id="12444" w:author="CR#1467r1" w:date="2020-04-07T17:00:00Z">
            <w:rPr/>
          </w:rPrChange>
        </w:rPr>
        <w:t>,</w:t>
      </w:r>
      <w:r w:rsidRPr="00B874D6">
        <w:rPr>
          <w:rPrChange w:id="12445" w:author="CR#1467r1" w:date="2020-04-07T17:00:00Z">
            <w:rPr/>
          </w:rPrChange>
        </w:rPr>
        <w:t xml:space="preserve"> available for transmission:</w:t>
      </w:r>
    </w:p>
    <w:p w:rsidR="00073E27" w:rsidRPr="00B874D6" w:rsidRDefault="002E5849" w:rsidP="00707196">
      <w:pPr>
        <w:pStyle w:val="B2"/>
        <w:rPr>
          <w:rPrChange w:id="12446" w:author="CR#1467r1" w:date="2020-04-07T17:00:00Z">
            <w:rPr/>
          </w:rPrChange>
        </w:rPr>
      </w:pPr>
      <w:r w:rsidRPr="00B874D6">
        <w:rPr>
          <w:rPrChange w:id="12447" w:author="CR#1467r1" w:date="2020-04-07T17:00:00Z">
            <w:rPr/>
          </w:rPrChange>
        </w:rPr>
        <w:t>-</w:t>
      </w:r>
      <w:r w:rsidRPr="00B874D6">
        <w:rPr>
          <w:rPrChange w:id="12448" w:author="CR#1467r1" w:date="2020-04-07T17:00:00Z">
            <w:rPr/>
          </w:rPrChange>
        </w:rPr>
        <w:tab/>
        <w:t>obtain the MAC PDU from the "Multiplexing and assembly"</w:t>
      </w:r>
      <w:r w:rsidR="00073E27" w:rsidRPr="00B874D6">
        <w:rPr>
          <w:rPrChange w:id="12449" w:author="CR#1467r1" w:date="2020-04-07T17:00:00Z">
            <w:rPr/>
          </w:rPrChange>
        </w:rPr>
        <w:t xml:space="preserve"> entity;</w:t>
      </w:r>
    </w:p>
    <w:p w:rsidR="00073E27" w:rsidRPr="00B874D6" w:rsidRDefault="00073E27" w:rsidP="00707196">
      <w:pPr>
        <w:pStyle w:val="B2"/>
        <w:rPr>
          <w:rPrChange w:id="12450" w:author="CR#1467r1" w:date="2020-04-07T17:00:00Z">
            <w:rPr/>
          </w:rPrChange>
        </w:rPr>
      </w:pPr>
      <w:r w:rsidRPr="00B874D6">
        <w:rPr>
          <w:rPrChange w:id="12451" w:author="CR#1467r1" w:date="2020-04-07T17:00:00Z">
            <w:rPr/>
          </w:rPrChange>
        </w:rPr>
        <w:t>-</w:t>
      </w:r>
      <w:r w:rsidRPr="00B874D6">
        <w:rPr>
          <w:rPrChange w:id="12452" w:author="CR#1467r1" w:date="2020-04-07T17:00:00Z">
            <w:rPr/>
          </w:rPrChange>
        </w:rPr>
        <w:tab/>
        <w:t xml:space="preserve">deliver the MAC PDU and the sidelink grant and the HARQ information to </w:t>
      </w:r>
      <w:r w:rsidR="00162200" w:rsidRPr="00B874D6">
        <w:rPr>
          <w:rPrChange w:id="12453" w:author="CR#1467r1" w:date="2020-04-07T17:00:00Z">
            <w:rPr/>
          </w:rPrChange>
        </w:rPr>
        <w:t xml:space="preserve">this </w:t>
      </w:r>
      <w:r w:rsidRPr="00B874D6">
        <w:rPr>
          <w:rPrChange w:id="12454" w:author="CR#1467r1" w:date="2020-04-07T17:00:00Z">
            <w:rPr/>
          </w:rPrChange>
        </w:rPr>
        <w:t>Sidelink process;</w:t>
      </w:r>
    </w:p>
    <w:p w:rsidR="00073E27" w:rsidRPr="00B874D6" w:rsidRDefault="00073E27" w:rsidP="00707196">
      <w:pPr>
        <w:pStyle w:val="B2"/>
        <w:rPr>
          <w:rPrChange w:id="12455" w:author="CR#1467r1" w:date="2020-04-07T17:00:00Z">
            <w:rPr/>
          </w:rPrChange>
        </w:rPr>
      </w:pPr>
      <w:r w:rsidRPr="00B874D6">
        <w:rPr>
          <w:rPrChange w:id="12456" w:author="CR#1467r1" w:date="2020-04-07T17:00:00Z">
            <w:rPr/>
          </w:rPrChange>
        </w:rPr>
        <w:t>-</w:t>
      </w:r>
      <w:r w:rsidRPr="00B874D6">
        <w:rPr>
          <w:rPrChange w:id="12457" w:author="CR#1467r1" w:date="2020-04-07T17:00:00Z">
            <w:rPr/>
          </w:rPrChange>
        </w:rPr>
        <w:tab/>
        <w:t xml:space="preserve">instruct </w:t>
      </w:r>
      <w:r w:rsidR="00162200" w:rsidRPr="00B874D6">
        <w:rPr>
          <w:rPrChange w:id="12458" w:author="CR#1467r1" w:date="2020-04-07T17:00:00Z">
            <w:rPr/>
          </w:rPrChange>
        </w:rPr>
        <w:t xml:space="preserve">this </w:t>
      </w:r>
      <w:r w:rsidRPr="00B874D6">
        <w:rPr>
          <w:rPrChange w:id="12459" w:author="CR#1467r1" w:date="2020-04-07T17:00:00Z">
            <w:rPr/>
          </w:rPrChange>
        </w:rPr>
        <w:t>Sidelink process to trigger a new transmission.</w:t>
      </w:r>
    </w:p>
    <w:p w:rsidR="00073E27" w:rsidRPr="00B874D6" w:rsidRDefault="00073E27" w:rsidP="00707196">
      <w:pPr>
        <w:pStyle w:val="B1"/>
        <w:rPr>
          <w:rPrChange w:id="12460" w:author="CR#1467r1" w:date="2020-04-07T17:00:00Z">
            <w:rPr/>
          </w:rPrChange>
        </w:rPr>
      </w:pPr>
      <w:r w:rsidRPr="00B874D6">
        <w:rPr>
          <w:rPrChange w:id="12461" w:author="CR#1467r1" w:date="2020-04-07T17:00:00Z">
            <w:rPr/>
          </w:rPrChange>
        </w:rPr>
        <w:t>-</w:t>
      </w:r>
      <w:r w:rsidRPr="00B874D6">
        <w:rPr>
          <w:rPrChange w:id="12462" w:author="CR#1467r1" w:date="2020-04-07T17:00:00Z">
            <w:rPr/>
          </w:rPrChange>
        </w:rPr>
        <w:tab/>
        <w:t xml:space="preserve">else, if this subframe corresponds to retransmission opportunity for </w:t>
      </w:r>
      <w:r w:rsidR="00162200" w:rsidRPr="00B874D6">
        <w:rPr>
          <w:rPrChange w:id="12463" w:author="CR#1467r1" w:date="2020-04-07T17:00:00Z">
            <w:rPr/>
          </w:rPrChange>
        </w:rPr>
        <w:t xml:space="preserve">this </w:t>
      </w:r>
      <w:r w:rsidRPr="00B874D6">
        <w:rPr>
          <w:rPrChange w:id="12464" w:author="CR#1467r1" w:date="2020-04-07T17:00:00Z">
            <w:rPr/>
          </w:rPrChange>
        </w:rPr>
        <w:t>Sidelink process:</w:t>
      </w:r>
    </w:p>
    <w:p w:rsidR="00073E27" w:rsidRPr="00B874D6" w:rsidRDefault="00073E27" w:rsidP="00707196">
      <w:pPr>
        <w:pStyle w:val="B2"/>
        <w:rPr>
          <w:rPrChange w:id="12465" w:author="CR#1467r1" w:date="2020-04-07T17:00:00Z">
            <w:rPr/>
          </w:rPrChange>
        </w:rPr>
      </w:pPr>
      <w:r w:rsidRPr="00B874D6">
        <w:rPr>
          <w:rPrChange w:id="12466" w:author="CR#1467r1" w:date="2020-04-07T17:00:00Z">
            <w:rPr/>
          </w:rPrChange>
        </w:rPr>
        <w:t>-</w:t>
      </w:r>
      <w:r w:rsidRPr="00B874D6">
        <w:rPr>
          <w:rPrChange w:id="12467" w:author="CR#1467r1" w:date="2020-04-07T17:00:00Z">
            <w:rPr/>
          </w:rPrChange>
        </w:rPr>
        <w:tab/>
        <w:t xml:space="preserve">instruct </w:t>
      </w:r>
      <w:r w:rsidR="00162200" w:rsidRPr="00B874D6">
        <w:rPr>
          <w:rPrChange w:id="12468" w:author="CR#1467r1" w:date="2020-04-07T17:00:00Z">
            <w:rPr/>
          </w:rPrChange>
        </w:rPr>
        <w:t xml:space="preserve">this </w:t>
      </w:r>
      <w:r w:rsidRPr="00B874D6">
        <w:rPr>
          <w:rPrChange w:id="12469" w:author="CR#1467r1" w:date="2020-04-07T17:00:00Z">
            <w:rPr/>
          </w:rPrChange>
        </w:rPr>
        <w:t>Sidelink process to trigger a retransmission.</w:t>
      </w:r>
    </w:p>
    <w:p w:rsidR="00073E27" w:rsidRPr="00B874D6" w:rsidRDefault="00073E27" w:rsidP="00707196">
      <w:pPr>
        <w:pStyle w:val="NO"/>
        <w:rPr>
          <w:rPrChange w:id="12470" w:author="CR#1467r1" w:date="2020-04-07T17:00:00Z">
            <w:rPr/>
          </w:rPrChange>
        </w:rPr>
      </w:pPr>
      <w:r w:rsidRPr="00B874D6">
        <w:rPr>
          <w:rPrChange w:id="12471" w:author="CR#1467r1" w:date="2020-04-07T17:00:00Z">
            <w:rPr/>
          </w:rPrChange>
        </w:rPr>
        <w:t>NOTE:</w:t>
      </w:r>
      <w:r w:rsidRPr="00B874D6">
        <w:rPr>
          <w:rPrChange w:id="12472" w:author="CR#1467r1" w:date="2020-04-07T17:00:00Z">
            <w:rPr/>
          </w:rPrChange>
        </w:rPr>
        <w:tab/>
        <w:t xml:space="preserve">The resources for retransmission opportunities are specified in </w:t>
      </w:r>
      <w:r w:rsidR="006D2D97" w:rsidRPr="00B874D6">
        <w:rPr>
          <w:rPrChange w:id="12473" w:author="CR#1467r1" w:date="2020-04-07T17:00:00Z">
            <w:rPr/>
          </w:rPrChange>
        </w:rPr>
        <w:t>clause</w:t>
      </w:r>
      <w:r w:rsidRPr="00B874D6">
        <w:rPr>
          <w:rPrChange w:id="12474" w:author="CR#1467r1" w:date="2020-04-07T17:00:00Z">
            <w:rPr/>
          </w:rPrChange>
        </w:rPr>
        <w:t xml:space="preserve"> 14.2.1 of </w:t>
      </w:r>
      <w:r w:rsidR="00EB63D2" w:rsidRPr="00B874D6">
        <w:rPr>
          <w:rPrChange w:id="12475" w:author="CR#1467r1" w:date="2020-04-07T17:00:00Z">
            <w:rPr/>
          </w:rPrChange>
        </w:rPr>
        <w:t>TS 36.213 [</w:t>
      </w:r>
      <w:r w:rsidRPr="00B874D6">
        <w:rPr>
          <w:rPrChange w:id="12476" w:author="CR#1467r1" w:date="2020-04-07T17:00:00Z">
            <w:rPr/>
          </w:rPrChange>
        </w:rPr>
        <w:t>2]</w:t>
      </w:r>
      <w:r w:rsidR="00B3680C" w:rsidRPr="00B874D6">
        <w:rPr>
          <w:rPrChange w:id="12477" w:author="CR#1467r1" w:date="2020-04-07T17:00:00Z">
            <w:rPr/>
          </w:rPrChange>
        </w:rPr>
        <w:t xml:space="preserve"> unless specified in </w:t>
      </w:r>
      <w:r w:rsidR="006D2D97" w:rsidRPr="00B874D6">
        <w:rPr>
          <w:rPrChange w:id="12478" w:author="CR#1467r1" w:date="2020-04-07T17:00:00Z">
            <w:rPr/>
          </w:rPrChange>
        </w:rPr>
        <w:t>clause</w:t>
      </w:r>
      <w:r w:rsidR="007F21D2" w:rsidRPr="00B874D6">
        <w:rPr>
          <w:rPrChange w:id="12479" w:author="CR#1467r1" w:date="2020-04-07T17:00:00Z">
            <w:rPr/>
          </w:rPrChange>
        </w:rPr>
        <w:t xml:space="preserve"> </w:t>
      </w:r>
      <w:r w:rsidR="00B3680C" w:rsidRPr="00B874D6">
        <w:rPr>
          <w:rPrChange w:id="12480" w:author="CR#1467r1" w:date="2020-04-07T17:00:00Z">
            <w:rPr/>
          </w:rPrChange>
        </w:rPr>
        <w:t>5.14.1.1</w:t>
      </w:r>
      <w:r w:rsidR="00332A78" w:rsidRPr="00B874D6">
        <w:rPr>
          <w:rPrChange w:id="12481" w:author="CR#1467r1" w:date="2020-04-07T17:00:00Z">
            <w:rPr/>
          </w:rPrChange>
        </w:rPr>
        <w:t>.</w:t>
      </w:r>
    </w:p>
    <w:p w:rsidR="00073E27" w:rsidRPr="00B874D6" w:rsidRDefault="00332A78" w:rsidP="00707196">
      <w:pPr>
        <w:pStyle w:val="Heading5"/>
        <w:rPr>
          <w:rPrChange w:id="12482" w:author="CR#1467r1" w:date="2020-04-07T17:00:00Z">
            <w:rPr/>
          </w:rPrChange>
        </w:rPr>
      </w:pPr>
      <w:bookmarkStart w:id="12483" w:name="_Toc29242992"/>
      <w:r w:rsidRPr="00B874D6">
        <w:rPr>
          <w:rPrChange w:id="12484" w:author="CR#1467r1" w:date="2020-04-07T17:00:00Z">
            <w:rPr/>
          </w:rPrChange>
        </w:rPr>
        <w:t>5.14</w:t>
      </w:r>
      <w:r w:rsidR="00073E27" w:rsidRPr="00B874D6">
        <w:rPr>
          <w:rPrChange w:id="12485" w:author="CR#1467r1" w:date="2020-04-07T17:00:00Z">
            <w:rPr/>
          </w:rPrChange>
        </w:rPr>
        <w:t>.1.2.2</w:t>
      </w:r>
      <w:r w:rsidR="00073E27" w:rsidRPr="00B874D6">
        <w:rPr>
          <w:rPrChange w:id="12486" w:author="CR#1467r1" w:date="2020-04-07T17:00:00Z">
            <w:rPr/>
          </w:rPrChange>
        </w:rPr>
        <w:tab/>
        <w:t>Sidelink process</w:t>
      </w:r>
      <w:bookmarkEnd w:id="12483"/>
    </w:p>
    <w:p w:rsidR="00073E27" w:rsidRPr="00B874D6" w:rsidRDefault="00073E27" w:rsidP="00707196">
      <w:pPr>
        <w:rPr>
          <w:rPrChange w:id="12487" w:author="CR#1467r1" w:date="2020-04-07T17:00:00Z">
            <w:rPr/>
          </w:rPrChange>
        </w:rPr>
      </w:pPr>
      <w:r w:rsidRPr="00B874D6">
        <w:rPr>
          <w:rPrChange w:id="12488" w:author="CR#1467r1" w:date="2020-04-07T17:00:00Z">
            <w:rPr/>
          </w:rPrChange>
        </w:rPr>
        <w:t>The Sidelink process is associated with a HARQ buffer.</w:t>
      </w:r>
    </w:p>
    <w:p w:rsidR="00073E27" w:rsidRPr="00B874D6" w:rsidRDefault="00073E27" w:rsidP="00707196">
      <w:pPr>
        <w:rPr>
          <w:rPrChange w:id="12489" w:author="CR#1467r1" w:date="2020-04-07T17:00:00Z">
            <w:rPr/>
          </w:rPrChange>
        </w:rPr>
      </w:pPr>
      <w:r w:rsidRPr="00B874D6">
        <w:rPr>
          <w:rPrChange w:id="12490" w:author="CR#1467r1" w:date="2020-04-07T17:00:00Z">
            <w:rPr/>
          </w:rPrChange>
        </w:rPr>
        <w:t>The sequence of redundancy versions is 0, 2, 3, 1. The variable CURRENT_IRV is an index into the sequence of redundancy versions. This variable is updated modulo 4.</w:t>
      </w:r>
    </w:p>
    <w:p w:rsidR="00073E27" w:rsidRPr="00B874D6" w:rsidRDefault="00073E27" w:rsidP="00707196">
      <w:pPr>
        <w:rPr>
          <w:rPrChange w:id="12491" w:author="CR#1467r1" w:date="2020-04-07T17:00:00Z">
            <w:rPr/>
          </w:rPrChange>
        </w:rPr>
      </w:pPr>
      <w:r w:rsidRPr="00B874D6">
        <w:rPr>
          <w:rPrChange w:id="12492" w:author="CR#1467r1" w:date="2020-04-07T17:00:00Z">
            <w:rPr/>
          </w:rPrChange>
        </w:rPr>
        <w:t xml:space="preserve">New transmissions and retransmissions </w:t>
      </w:r>
      <w:r w:rsidR="00B3680C" w:rsidRPr="00B874D6">
        <w:rPr>
          <w:rPrChange w:id="12493" w:author="CR#1467r1" w:date="2020-04-07T17:00:00Z">
            <w:rPr/>
          </w:rPrChange>
        </w:rPr>
        <w:t xml:space="preserve">either </w:t>
      </w:r>
      <w:r w:rsidRPr="00B874D6">
        <w:rPr>
          <w:rPrChange w:id="12494" w:author="CR#1467r1" w:date="2020-04-07T17:00:00Z">
            <w:rPr/>
          </w:rPrChange>
        </w:rPr>
        <w:t xml:space="preserve">for a given SC period </w:t>
      </w:r>
      <w:r w:rsidR="00B3680C" w:rsidRPr="00B874D6">
        <w:rPr>
          <w:rPrChange w:id="12495" w:author="CR#1467r1" w:date="2020-04-07T17:00:00Z">
            <w:rPr/>
          </w:rPrChange>
        </w:rPr>
        <w:t xml:space="preserve">in sidelink communication or in V2X sidelink communication </w:t>
      </w:r>
      <w:r w:rsidRPr="00B874D6">
        <w:rPr>
          <w:rPrChange w:id="12496" w:author="CR#1467r1" w:date="2020-04-07T17:00:00Z">
            <w:rPr/>
          </w:rPrChange>
        </w:rPr>
        <w:t xml:space="preserve">are performed on the resource indicated in the sidelink grant </w:t>
      </w:r>
      <w:r w:rsidR="00B3680C" w:rsidRPr="00B874D6">
        <w:rPr>
          <w:rPrChange w:id="12497" w:author="CR#1467r1" w:date="2020-04-07T17:00:00Z">
            <w:rPr/>
          </w:rPrChange>
        </w:rPr>
        <w:t xml:space="preserve">as specified in </w:t>
      </w:r>
      <w:r w:rsidR="006D2D97" w:rsidRPr="00B874D6">
        <w:rPr>
          <w:rPrChange w:id="12498" w:author="CR#1467r1" w:date="2020-04-07T17:00:00Z">
            <w:rPr/>
          </w:rPrChange>
        </w:rPr>
        <w:t>clause</w:t>
      </w:r>
      <w:r w:rsidR="00B3680C" w:rsidRPr="00B874D6">
        <w:rPr>
          <w:rPrChange w:id="12499" w:author="CR#1467r1" w:date="2020-04-07T17:00:00Z">
            <w:rPr/>
          </w:rPrChange>
        </w:rPr>
        <w:t xml:space="preserve"> 5.14.1.1 </w:t>
      </w:r>
      <w:r w:rsidRPr="00B874D6">
        <w:rPr>
          <w:rPrChange w:id="12500" w:author="CR#1467r1" w:date="2020-04-07T17:00:00Z">
            <w:rPr/>
          </w:rPrChange>
        </w:rPr>
        <w:t xml:space="preserve">and with the MCS </w:t>
      </w:r>
      <w:r w:rsidR="007E3014" w:rsidRPr="00B874D6">
        <w:rPr>
          <w:rFonts w:eastAsia="SimSun"/>
          <w:lang w:eastAsia="zh-CN"/>
          <w:rPrChange w:id="12501" w:author="CR#1467r1" w:date="2020-04-07T17:00:00Z">
            <w:rPr>
              <w:rFonts w:eastAsia="SimSun"/>
              <w:lang w:eastAsia="zh-CN"/>
            </w:rPr>
          </w:rPrChange>
        </w:rPr>
        <w:t xml:space="preserve">selected as specified in </w:t>
      </w:r>
      <w:r w:rsidR="006D2D97" w:rsidRPr="00B874D6">
        <w:rPr>
          <w:rFonts w:eastAsia="SimSun"/>
          <w:lang w:eastAsia="zh-CN"/>
          <w:rPrChange w:id="12502" w:author="CR#1467r1" w:date="2020-04-07T17:00:00Z">
            <w:rPr>
              <w:rFonts w:eastAsia="SimSun"/>
              <w:lang w:eastAsia="zh-CN"/>
            </w:rPr>
          </w:rPrChange>
        </w:rPr>
        <w:t>clause</w:t>
      </w:r>
      <w:r w:rsidR="007E3014" w:rsidRPr="00B874D6">
        <w:rPr>
          <w:rFonts w:eastAsia="SimSun"/>
          <w:lang w:eastAsia="zh-CN"/>
          <w:rPrChange w:id="12503" w:author="CR#1467r1" w:date="2020-04-07T17:00:00Z">
            <w:rPr>
              <w:rFonts w:eastAsia="SimSun"/>
              <w:lang w:eastAsia="zh-CN"/>
            </w:rPr>
          </w:rPrChange>
        </w:rPr>
        <w:t xml:space="preserve"> </w:t>
      </w:r>
      <w:r w:rsidR="007E3014" w:rsidRPr="00B874D6">
        <w:rPr>
          <w:rPrChange w:id="12504" w:author="CR#1467r1" w:date="2020-04-07T17:00:00Z">
            <w:rPr/>
          </w:rPrChange>
        </w:rPr>
        <w:t>5.14.1.1.</w:t>
      </w:r>
    </w:p>
    <w:p w:rsidR="00073E27" w:rsidRPr="00B874D6" w:rsidRDefault="00B3680C" w:rsidP="00707196">
      <w:pPr>
        <w:rPr>
          <w:rPrChange w:id="12505" w:author="CR#1467r1" w:date="2020-04-07T17:00:00Z">
            <w:rPr/>
          </w:rPrChange>
        </w:rPr>
      </w:pPr>
      <w:r w:rsidRPr="00B874D6">
        <w:rPr>
          <w:rPrChange w:id="12506" w:author="CR#1467r1" w:date="2020-04-07T17:00:00Z">
            <w:rPr/>
          </w:rPrChange>
        </w:rPr>
        <w:t xml:space="preserve">If the sidelink process is configured to perform transmissions </w:t>
      </w:r>
      <w:r w:rsidR="00723FEB" w:rsidRPr="00B874D6">
        <w:rPr>
          <w:rPrChange w:id="12507" w:author="CR#1467r1" w:date="2020-04-07T17:00:00Z">
            <w:rPr/>
          </w:rPrChange>
        </w:rPr>
        <w:t xml:space="preserve">of multiple MAC PDUs </w:t>
      </w:r>
      <w:r w:rsidRPr="00B874D6">
        <w:rPr>
          <w:rPrChange w:id="12508" w:author="CR#1467r1" w:date="2020-04-07T17:00:00Z">
            <w:rPr/>
          </w:rPrChange>
        </w:rPr>
        <w:t xml:space="preserve">for V2X sidelink communication the process maintains a counter </w:t>
      </w:r>
      <w:r w:rsidRPr="00B874D6">
        <w:rPr>
          <w:noProof/>
          <w:rPrChange w:id="12509" w:author="CR#1467r1" w:date="2020-04-07T17:00:00Z">
            <w:rPr>
              <w:noProof/>
            </w:rPr>
          </w:rPrChange>
        </w:rPr>
        <w:t>SL_</w:t>
      </w:r>
      <w:r w:rsidRPr="00B874D6">
        <w:rPr>
          <w:rPrChange w:id="12510" w:author="CR#1467r1" w:date="2020-04-07T17:00:00Z">
            <w:rPr/>
          </w:rPrChange>
        </w:rPr>
        <w:t>R</w:t>
      </w:r>
      <w:r w:rsidRPr="00B874D6">
        <w:rPr>
          <w:noProof/>
          <w:rPrChange w:id="12511" w:author="CR#1467r1" w:date="2020-04-07T17:00:00Z">
            <w:rPr>
              <w:noProof/>
            </w:rPr>
          </w:rPrChange>
        </w:rPr>
        <w:t>ESOURCE_RESELECTION_COUNTER. For other configurations of the sidelink process, this counter is not available.</w:t>
      </w:r>
    </w:p>
    <w:p w:rsidR="00073E27" w:rsidRPr="00B874D6" w:rsidRDefault="00073E27" w:rsidP="00707196">
      <w:pPr>
        <w:rPr>
          <w:rPrChange w:id="12512" w:author="CR#1467r1" w:date="2020-04-07T17:00:00Z">
            <w:rPr/>
          </w:rPrChange>
        </w:rPr>
      </w:pPr>
      <w:r w:rsidRPr="00B874D6">
        <w:rPr>
          <w:rPrChange w:id="12513" w:author="CR#1467r1" w:date="2020-04-07T17:00:00Z">
            <w:rPr/>
          </w:rPrChange>
        </w:rPr>
        <w:t>If the Sidelink HARQ Entity requests a new transmission, the Sidelink process shall:</w:t>
      </w:r>
    </w:p>
    <w:p w:rsidR="00073E27" w:rsidRPr="00B874D6" w:rsidRDefault="00073E27" w:rsidP="00707196">
      <w:pPr>
        <w:pStyle w:val="B1"/>
        <w:rPr>
          <w:rPrChange w:id="12514" w:author="CR#1467r1" w:date="2020-04-07T17:00:00Z">
            <w:rPr/>
          </w:rPrChange>
        </w:rPr>
      </w:pPr>
      <w:r w:rsidRPr="00B874D6">
        <w:rPr>
          <w:rPrChange w:id="12515" w:author="CR#1467r1" w:date="2020-04-07T17:00:00Z">
            <w:rPr/>
          </w:rPrChange>
        </w:rPr>
        <w:t>-</w:t>
      </w:r>
      <w:r w:rsidRPr="00B874D6">
        <w:rPr>
          <w:rPrChange w:id="12516" w:author="CR#1467r1" w:date="2020-04-07T17:00:00Z">
            <w:rPr/>
          </w:rPrChange>
        </w:rPr>
        <w:tab/>
        <w:t>set CURRENT_IRV to 0;</w:t>
      </w:r>
    </w:p>
    <w:p w:rsidR="00073E27" w:rsidRPr="00B874D6" w:rsidRDefault="00073E27" w:rsidP="00707196">
      <w:pPr>
        <w:pStyle w:val="B1"/>
        <w:rPr>
          <w:rPrChange w:id="12517" w:author="CR#1467r1" w:date="2020-04-07T17:00:00Z">
            <w:rPr/>
          </w:rPrChange>
        </w:rPr>
      </w:pPr>
      <w:r w:rsidRPr="00B874D6">
        <w:rPr>
          <w:rPrChange w:id="12518" w:author="CR#1467r1" w:date="2020-04-07T17:00:00Z">
            <w:rPr/>
          </w:rPrChange>
        </w:rPr>
        <w:t>-</w:t>
      </w:r>
      <w:r w:rsidRPr="00B874D6">
        <w:rPr>
          <w:rPrChange w:id="12519" w:author="CR#1467r1" w:date="2020-04-07T17:00:00Z">
            <w:rPr/>
          </w:rPrChange>
        </w:rPr>
        <w:tab/>
        <w:t>store the MAC PDU in the associated HARQ buffer;</w:t>
      </w:r>
    </w:p>
    <w:p w:rsidR="00073E27" w:rsidRPr="00B874D6" w:rsidRDefault="00073E27" w:rsidP="00707196">
      <w:pPr>
        <w:pStyle w:val="B1"/>
        <w:rPr>
          <w:rPrChange w:id="12520" w:author="CR#1467r1" w:date="2020-04-07T17:00:00Z">
            <w:rPr/>
          </w:rPrChange>
        </w:rPr>
      </w:pPr>
      <w:r w:rsidRPr="00B874D6">
        <w:rPr>
          <w:rPrChange w:id="12521" w:author="CR#1467r1" w:date="2020-04-07T17:00:00Z">
            <w:rPr/>
          </w:rPrChange>
        </w:rPr>
        <w:t>-</w:t>
      </w:r>
      <w:r w:rsidRPr="00B874D6">
        <w:rPr>
          <w:rPrChange w:id="12522" w:author="CR#1467r1" w:date="2020-04-07T17:00:00Z">
            <w:rPr/>
          </w:rPrChange>
        </w:rPr>
        <w:tab/>
        <w:t>store the sidelink grant received from the Sidelink HARQ Entity;</w:t>
      </w:r>
    </w:p>
    <w:p w:rsidR="00073E27" w:rsidRPr="00B874D6" w:rsidRDefault="00073E27" w:rsidP="00283076">
      <w:pPr>
        <w:pStyle w:val="B1"/>
        <w:rPr>
          <w:rPrChange w:id="12523" w:author="CR#1467r1" w:date="2020-04-07T17:00:00Z">
            <w:rPr/>
          </w:rPrChange>
        </w:rPr>
      </w:pPr>
      <w:r w:rsidRPr="00B874D6">
        <w:rPr>
          <w:rPrChange w:id="12524" w:author="CR#1467r1" w:date="2020-04-07T17:00:00Z">
            <w:rPr/>
          </w:rPrChange>
        </w:rPr>
        <w:t>-</w:t>
      </w:r>
      <w:r w:rsidRPr="00B874D6">
        <w:rPr>
          <w:rPrChange w:id="12525" w:author="CR#1467r1" w:date="2020-04-07T17:00:00Z">
            <w:rPr/>
          </w:rPrChange>
        </w:rPr>
        <w:tab/>
        <w:t>generate a transmission as described below.</w:t>
      </w:r>
    </w:p>
    <w:p w:rsidR="00073E27" w:rsidRPr="00B874D6" w:rsidRDefault="00073E27" w:rsidP="00707196">
      <w:pPr>
        <w:rPr>
          <w:rPrChange w:id="12526" w:author="CR#1467r1" w:date="2020-04-07T17:00:00Z">
            <w:rPr/>
          </w:rPrChange>
        </w:rPr>
      </w:pPr>
      <w:r w:rsidRPr="00B874D6">
        <w:rPr>
          <w:rPrChange w:id="12527" w:author="CR#1467r1" w:date="2020-04-07T17:00:00Z">
            <w:rPr/>
          </w:rPrChange>
        </w:rPr>
        <w:t>If the Sidelink HARQ Entity requests a retransmission, the Sidelink process shall:</w:t>
      </w:r>
    </w:p>
    <w:p w:rsidR="00073E27" w:rsidRPr="00B874D6" w:rsidRDefault="00073E27" w:rsidP="00283076">
      <w:pPr>
        <w:pStyle w:val="B1"/>
        <w:rPr>
          <w:rPrChange w:id="12528" w:author="CR#1467r1" w:date="2020-04-07T17:00:00Z">
            <w:rPr/>
          </w:rPrChange>
        </w:rPr>
      </w:pPr>
      <w:r w:rsidRPr="00B874D6">
        <w:rPr>
          <w:rPrChange w:id="12529" w:author="CR#1467r1" w:date="2020-04-07T17:00:00Z">
            <w:rPr/>
          </w:rPrChange>
        </w:rPr>
        <w:t>-</w:t>
      </w:r>
      <w:r w:rsidRPr="00B874D6">
        <w:rPr>
          <w:rPrChange w:id="12530" w:author="CR#1467r1" w:date="2020-04-07T17:00:00Z">
            <w:rPr/>
          </w:rPrChange>
        </w:rPr>
        <w:tab/>
        <w:t>generate a transmission as described below.</w:t>
      </w:r>
    </w:p>
    <w:p w:rsidR="00073E27" w:rsidRPr="00B874D6" w:rsidRDefault="00073E27" w:rsidP="00707196">
      <w:pPr>
        <w:rPr>
          <w:rPrChange w:id="12531" w:author="CR#1467r1" w:date="2020-04-07T17:00:00Z">
            <w:rPr/>
          </w:rPrChange>
        </w:rPr>
      </w:pPr>
      <w:r w:rsidRPr="00B874D6">
        <w:rPr>
          <w:rPrChange w:id="12532" w:author="CR#1467r1" w:date="2020-04-07T17:00:00Z">
            <w:rPr/>
          </w:rPrChange>
        </w:rPr>
        <w:t>To generate a transmission, the Sidelink process shall:</w:t>
      </w:r>
    </w:p>
    <w:p w:rsidR="000A5FA7" w:rsidRPr="00B874D6" w:rsidRDefault="00073E27" w:rsidP="000A5FA7">
      <w:pPr>
        <w:pStyle w:val="B1"/>
        <w:rPr>
          <w:rPrChange w:id="12533" w:author="CR#1467r1" w:date="2020-04-07T17:00:00Z">
            <w:rPr/>
          </w:rPrChange>
        </w:rPr>
      </w:pPr>
      <w:r w:rsidRPr="00B874D6">
        <w:rPr>
          <w:rPrChange w:id="12534" w:author="CR#1467r1" w:date="2020-04-07T17:00:00Z">
            <w:rPr/>
          </w:rPrChange>
        </w:rPr>
        <w:t>-</w:t>
      </w:r>
      <w:r w:rsidRPr="00B874D6">
        <w:rPr>
          <w:rPrChange w:id="12535" w:author="CR#1467r1" w:date="2020-04-07T17:00:00Z">
            <w:rPr/>
          </w:rPrChange>
        </w:rPr>
        <w:tab/>
        <w:t>if there is no uplink transmission</w:t>
      </w:r>
      <w:r w:rsidR="007A44E5" w:rsidRPr="00B874D6">
        <w:rPr>
          <w:rPrChange w:id="12536" w:author="CR#1467r1" w:date="2020-04-07T17:00:00Z">
            <w:rPr/>
          </w:rPrChange>
        </w:rPr>
        <w:t>;</w:t>
      </w:r>
      <w:r w:rsidRPr="00B874D6">
        <w:rPr>
          <w:rPrChange w:id="12537" w:author="CR#1467r1" w:date="2020-04-07T17:00:00Z">
            <w:rPr/>
          </w:rPrChange>
        </w:rPr>
        <w:t xml:space="preserve"> or if the MAC entity is able to perform uplink transmissions and transmissions on SL-SCH simultaneously at the time of the transmission</w:t>
      </w:r>
      <w:r w:rsidR="007A44E5" w:rsidRPr="00B874D6">
        <w:rPr>
          <w:rPrChange w:id="12538" w:author="CR#1467r1" w:date="2020-04-07T17:00:00Z">
            <w:rPr/>
          </w:rPrChange>
        </w:rPr>
        <w:t>;</w:t>
      </w:r>
      <w:r w:rsidR="000A5FA7" w:rsidRPr="00B874D6">
        <w:rPr>
          <w:rPrChange w:id="12539" w:author="CR#1467r1" w:date="2020-04-07T17:00:00Z">
            <w:rPr/>
          </w:rPrChange>
        </w:rPr>
        <w:t xml:space="preserve"> </w:t>
      </w:r>
      <w:r w:rsidR="007A44E5" w:rsidRPr="00B874D6">
        <w:rPr>
          <w:rPrChange w:id="12540" w:author="CR#1467r1" w:date="2020-04-07T17:00:00Z">
            <w:rPr/>
          </w:rPrChange>
        </w:rPr>
        <w:t xml:space="preserve">or if there is a MAC PDU to be transmitted in this TTI in uplink, except </w:t>
      </w:r>
      <w:r w:rsidR="007A44E5" w:rsidRPr="00B874D6">
        <w:rPr>
          <w:noProof/>
          <w:rPrChange w:id="12541" w:author="CR#1467r1" w:date="2020-04-07T17:00:00Z">
            <w:rPr>
              <w:noProof/>
            </w:rPr>
          </w:rPrChange>
        </w:rPr>
        <w:t xml:space="preserve">a MAC PDU obtained from the Msg3 buffer and </w:t>
      </w:r>
      <w:r w:rsidR="005A3FB6" w:rsidRPr="00B874D6">
        <w:rPr>
          <w:noProof/>
          <w:rPrChange w:id="12542" w:author="CR#1467r1" w:date="2020-04-07T17:00:00Z">
            <w:rPr>
              <w:noProof/>
            </w:rPr>
          </w:rPrChange>
        </w:rPr>
        <w:t>transmission of V2X sidelink communication is prioritized over uplink transmission</w:t>
      </w:r>
      <w:r w:rsidR="007A44E5" w:rsidRPr="00B874D6">
        <w:rPr>
          <w:rPrChange w:id="12543" w:author="CR#1467r1" w:date="2020-04-07T17:00:00Z">
            <w:rPr/>
          </w:rPrChange>
        </w:rPr>
        <w:t>;</w:t>
      </w:r>
      <w:r w:rsidR="005A3FB6" w:rsidRPr="00B874D6">
        <w:rPr>
          <w:rPrChange w:id="12544" w:author="CR#1467r1" w:date="2020-04-07T17:00:00Z">
            <w:rPr/>
          </w:rPrChange>
        </w:rPr>
        <w:t xml:space="preserve"> </w:t>
      </w:r>
      <w:r w:rsidR="000A5FA7" w:rsidRPr="00B874D6">
        <w:rPr>
          <w:rPrChange w:id="12545" w:author="CR#1467r1" w:date="2020-04-07T17:00:00Z">
            <w:rPr/>
          </w:rPrChange>
        </w:rPr>
        <w:t>and</w:t>
      </w:r>
    </w:p>
    <w:p w:rsidR="00073E27" w:rsidRPr="00B874D6" w:rsidRDefault="000A5FA7" w:rsidP="000A5FA7">
      <w:pPr>
        <w:pStyle w:val="B1"/>
        <w:rPr>
          <w:rPrChange w:id="12546" w:author="CR#1467r1" w:date="2020-04-07T17:00:00Z">
            <w:rPr/>
          </w:rPrChange>
        </w:rPr>
      </w:pPr>
      <w:r w:rsidRPr="00B874D6">
        <w:rPr>
          <w:rPrChange w:id="12547" w:author="CR#1467r1" w:date="2020-04-07T17:00:00Z">
            <w:rPr/>
          </w:rPrChange>
        </w:rPr>
        <w:lastRenderedPageBreak/>
        <w:t>-</w:t>
      </w:r>
      <w:r w:rsidRPr="00B874D6">
        <w:rPr>
          <w:rPrChange w:id="12548" w:author="CR#1467r1" w:date="2020-04-07T17:00:00Z">
            <w:rPr/>
          </w:rPrChange>
        </w:rPr>
        <w:tab/>
        <w:t>if there is no Sidelink Discovery Gap for Transmission or no transmission on PSDCH at the time of the transmission</w:t>
      </w:r>
      <w:r w:rsidR="005A3FB6" w:rsidRPr="00B874D6">
        <w:rPr>
          <w:rPrChange w:id="12549" w:author="CR#1467r1" w:date="2020-04-07T17:00:00Z">
            <w:rPr/>
          </w:rPrChange>
        </w:rPr>
        <w:t>; or, in case of transmissions of V2X sidelink communication, if the MAC entity is able to perform transmissions on SL-SCH and transmissions on PSDCH simultaneously at the time of the transmission</w:t>
      </w:r>
      <w:r w:rsidRPr="00B874D6">
        <w:rPr>
          <w:rPrChange w:id="12550" w:author="CR#1467r1" w:date="2020-04-07T17:00:00Z">
            <w:rPr/>
          </w:rPrChange>
        </w:rPr>
        <w:t>:</w:t>
      </w:r>
    </w:p>
    <w:p w:rsidR="00073E27" w:rsidRPr="00B874D6" w:rsidRDefault="00073E27" w:rsidP="00707196">
      <w:pPr>
        <w:pStyle w:val="B2"/>
        <w:rPr>
          <w:rPrChange w:id="12551" w:author="CR#1467r1" w:date="2020-04-07T17:00:00Z">
            <w:rPr/>
          </w:rPrChange>
        </w:rPr>
      </w:pPr>
      <w:r w:rsidRPr="00B874D6">
        <w:rPr>
          <w:rPrChange w:id="12552" w:author="CR#1467r1" w:date="2020-04-07T17:00:00Z">
            <w:rPr/>
          </w:rPrChange>
        </w:rPr>
        <w:t>-</w:t>
      </w:r>
      <w:r w:rsidRPr="00B874D6">
        <w:rPr>
          <w:rPrChange w:id="12553" w:author="CR#1467r1" w:date="2020-04-07T17:00:00Z">
            <w:rPr/>
          </w:rPrChange>
        </w:rPr>
        <w:tab/>
        <w:t>instruct the physical layer to generate a transmission according to the stored sidelink grant with the redundancy version corresponding to the CURRENT_IRV value.</w:t>
      </w:r>
    </w:p>
    <w:p w:rsidR="00B3680C" w:rsidRPr="00B874D6" w:rsidRDefault="00073E27" w:rsidP="00B3680C">
      <w:pPr>
        <w:pStyle w:val="B1"/>
        <w:rPr>
          <w:rPrChange w:id="12554" w:author="CR#1467r1" w:date="2020-04-07T17:00:00Z">
            <w:rPr/>
          </w:rPrChange>
        </w:rPr>
      </w:pPr>
      <w:r w:rsidRPr="00B874D6">
        <w:rPr>
          <w:rPrChange w:id="12555" w:author="CR#1467r1" w:date="2020-04-07T17:00:00Z">
            <w:rPr/>
          </w:rPrChange>
        </w:rPr>
        <w:t>-</w:t>
      </w:r>
      <w:r w:rsidRPr="00B874D6">
        <w:rPr>
          <w:rPrChange w:id="12556" w:author="CR#1467r1" w:date="2020-04-07T17:00:00Z">
            <w:rPr/>
          </w:rPrChange>
        </w:rPr>
        <w:tab/>
        <w:t>increment CURRENT_IRV by 1</w:t>
      </w:r>
      <w:r w:rsidR="00B3680C" w:rsidRPr="00B874D6">
        <w:rPr>
          <w:rPrChange w:id="12557" w:author="CR#1467r1" w:date="2020-04-07T17:00:00Z">
            <w:rPr/>
          </w:rPrChange>
        </w:rPr>
        <w:t>;</w:t>
      </w:r>
    </w:p>
    <w:p w:rsidR="00B3680C" w:rsidRPr="00B874D6" w:rsidRDefault="00B3680C" w:rsidP="00B3680C">
      <w:pPr>
        <w:pStyle w:val="B1"/>
        <w:rPr>
          <w:rPrChange w:id="12558" w:author="CR#1467r1" w:date="2020-04-07T17:00:00Z">
            <w:rPr/>
          </w:rPrChange>
        </w:rPr>
      </w:pPr>
      <w:r w:rsidRPr="00B874D6">
        <w:rPr>
          <w:rPrChange w:id="12559" w:author="CR#1467r1" w:date="2020-04-07T17:00:00Z">
            <w:rPr/>
          </w:rPrChange>
        </w:rPr>
        <w:t>-</w:t>
      </w:r>
      <w:r w:rsidRPr="00B874D6">
        <w:rPr>
          <w:rPrChange w:id="12560" w:author="CR#1467r1" w:date="2020-04-07T17:00:00Z">
            <w:rPr/>
          </w:rPrChange>
        </w:rPr>
        <w:tab/>
        <w:t>if this transmission corresponds to the last transmission of the MAC PDU:</w:t>
      </w:r>
    </w:p>
    <w:p w:rsidR="005A3FB6" w:rsidRPr="00B874D6" w:rsidRDefault="00B3680C" w:rsidP="005A3FB6">
      <w:pPr>
        <w:pStyle w:val="B2"/>
        <w:rPr>
          <w:rPrChange w:id="12561" w:author="CR#1467r1" w:date="2020-04-07T17:00:00Z">
            <w:rPr/>
          </w:rPrChange>
        </w:rPr>
      </w:pPr>
      <w:r w:rsidRPr="00B874D6">
        <w:rPr>
          <w:rPrChange w:id="12562" w:author="CR#1467r1" w:date="2020-04-07T17:00:00Z">
            <w:rPr/>
          </w:rPrChange>
        </w:rPr>
        <w:t>-</w:t>
      </w:r>
      <w:r w:rsidRPr="00B874D6">
        <w:rPr>
          <w:rPrChange w:id="12563" w:author="CR#1467r1" w:date="2020-04-07T17:00:00Z">
            <w:rPr/>
          </w:rPrChange>
        </w:rPr>
        <w:tab/>
        <w:t xml:space="preserve">decrement </w:t>
      </w:r>
      <w:r w:rsidRPr="00B874D6">
        <w:rPr>
          <w:noProof/>
          <w:rPrChange w:id="12564" w:author="CR#1467r1" w:date="2020-04-07T17:00:00Z">
            <w:rPr>
              <w:noProof/>
            </w:rPr>
          </w:rPrChange>
        </w:rPr>
        <w:t>SL_</w:t>
      </w:r>
      <w:r w:rsidRPr="00B874D6">
        <w:rPr>
          <w:rPrChange w:id="12565" w:author="CR#1467r1" w:date="2020-04-07T17:00:00Z">
            <w:rPr/>
          </w:rPrChange>
        </w:rPr>
        <w:t>R</w:t>
      </w:r>
      <w:r w:rsidRPr="00B874D6">
        <w:rPr>
          <w:noProof/>
          <w:rPrChange w:id="12566" w:author="CR#1467r1" w:date="2020-04-07T17:00:00Z">
            <w:rPr>
              <w:noProof/>
            </w:rPr>
          </w:rPrChange>
        </w:rPr>
        <w:t xml:space="preserve">ESOURCE_RESELECTION_COUNTER </w:t>
      </w:r>
      <w:r w:rsidRPr="00B874D6">
        <w:rPr>
          <w:rPrChange w:id="12567" w:author="CR#1467r1" w:date="2020-04-07T17:00:00Z">
            <w:rPr/>
          </w:rPrChange>
        </w:rPr>
        <w:t>by 1, if available.</w:t>
      </w:r>
    </w:p>
    <w:p w:rsidR="005A3FB6" w:rsidRPr="00B874D6" w:rsidRDefault="005A3FB6" w:rsidP="005A3FB6">
      <w:pPr>
        <w:rPr>
          <w:rPrChange w:id="12568" w:author="CR#1467r1" w:date="2020-04-07T17:00:00Z">
            <w:rPr/>
          </w:rPrChange>
        </w:rPr>
      </w:pPr>
      <w:r w:rsidRPr="00B874D6">
        <w:rPr>
          <w:rPrChange w:id="12569" w:author="CR#1467r1" w:date="2020-04-07T17:00:00Z">
            <w:rPr/>
          </w:rPrChange>
        </w:rPr>
        <w:t xml:space="preserve">The transmission of </w:t>
      </w:r>
      <w:r w:rsidR="00A01263" w:rsidRPr="00B874D6">
        <w:rPr>
          <w:rPrChange w:id="12570" w:author="CR#1467r1" w:date="2020-04-07T17:00:00Z">
            <w:rPr/>
          </w:rPrChange>
        </w:rPr>
        <w:t xml:space="preserve">the MAC PDU for </w:t>
      </w:r>
      <w:r w:rsidRPr="00B874D6">
        <w:rPr>
          <w:rPrChange w:id="12571" w:author="CR#1467r1" w:date="2020-04-07T17:00:00Z">
            <w:rPr/>
          </w:rPrChange>
        </w:rPr>
        <w:t>V2X sidelink communication is prioritized over uplink transmission</w:t>
      </w:r>
      <w:r w:rsidR="00A01263" w:rsidRPr="00B874D6">
        <w:rPr>
          <w:rPrChange w:id="12572" w:author="CR#1467r1" w:date="2020-04-07T17:00:00Z">
            <w:rPr/>
          </w:rPrChange>
        </w:rPr>
        <w:t>s</w:t>
      </w:r>
      <w:r w:rsidRPr="00B874D6">
        <w:rPr>
          <w:rPrChange w:id="12573" w:author="CR#1467r1" w:date="2020-04-07T17:00:00Z">
            <w:rPr/>
          </w:rPrChange>
        </w:rPr>
        <w:t xml:space="preserve"> if the following conditions are met:</w:t>
      </w:r>
    </w:p>
    <w:p w:rsidR="005A3FB6" w:rsidRPr="00B874D6" w:rsidRDefault="005A3FB6" w:rsidP="005A3FB6">
      <w:pPr>
        <w:pStyle w:val="B1"/>
        <w:rPr>
          <w:rPrChange w:id="12574" w:author="CR#1467r1" w:date="2020-04-07T17:00:00Z">
            <w:rPr/>
          </w:rPrChange>
        </w:rPr>
      </w:pPr>
      <w:r w:rsidRPr="00B874D6">
        <w:rPr>
          <w:rPrChange w:id="12575" w:author="CR#1467r1" w:date="2020-04-07T17:00:00Z">
            <w:rPr/>
          </w:rPrChange>
        </w:rPr>
        <w:t>-</w:t>
      </w:r>
      <w:r w:rsidRPr="00B874D6">
        <w:rPr>
          <w:rPrChange w:id="12576" w:author="CR#1467r1" w:date="2020-04-07T17:00:00Z">
            <w:rPr/>
          </w:rPrChange>
        </w:rPr>
        <w:tab/>
        <w:t xml:space="preserve">if the MAC entity is not able to perform </w:t>
      </w:r>
      <w:r w:rsidR="00A01263" w:rsidRPr="00B874D6">
        <w:rPr>
          <w:rPrChange w:id="12577" w:author="CR#1467r1" w:date="2020-04-07T17:00:00Z">
            <w:rPr/>
          </w:rPrChange>
        </w:rPr>
        <w:t xml:space="preserve">all </w:t>
      </w:r>
      <w:r w:rsidRPr="00B874D6">
        <w:rPr>
          <w:rPrChange w:id="12578" w:author="CR#1467r1" w:date="2020-04-07T17:00:00Z">
            <w:rPr/>
          </w:rPrChange>
        </w:rPr>
        <w:t xml:space="preserve">uplink transmissions and </w:t>
      </w:r>
      <w:r w:rsidR="00A01263" w:rsidRPr="00B874D6">
        <w:rPr>
          <w:rPrChange w:id="12579" w:author="CR#1467r1" w:date="2020-04-07T17:00:00Z">
            <w:rPr/>
          </w:rPrChange>
        </w:rPr>
        <w:t xml:space="preserve">all </w:t>
      </w:r>
      <w:r w:rsidRPr="00B874D6">
        <w:rPr>
          <w:rPrChange w:id="12580" w:author="CR#1467r1" w:date="2020-04-07T17:00:00Z">
            <w:rPr/>
          </w:rPrChange>
        </w:rPr>
        <w:t>transmissions of V2X sidelink communication simultaneously at th</w:t>
      </w:r>
      <w:r w:rsidR="000C34A5" w:rsidRPr="00B874D6">
        <w:rPr>
          <w:rPrChange w:id="12581" w:author="CR#1467r1" w:date="2020-04-07T17:00:00Z">
            <w:rPr/>
          </w:rPrChange>
        </w:rPr>
        <w:t>e time of the transmission; and</w:t>
      </w:r>
    </w:p>
    <w:p w:rsidR="005A3FB6" w:rsidRPr="00B874D6" w:rsidRDefault="005A3FB6" w:rsidP="005A3FB6">
      <w:pPr>
        <w:pStyle w:val="B1"/>
        <w:rPr>
          <w:rPrChange w:id="12582" w:author="CR#1467r1" w:date="2020-04-07T17:00:00Z">
            <w:rPr/>
          </w:rPrChange>
        </w:rPr>
      </w:pPr>
      <w:r w:rsidRPr="00B874D6">
        <w:rPr>
          <w:rPrChange w:id="12583" w:author="CR#1467r1" w:date="2020-04-07T17:00:00Z">
            <w:rPr/>
          </w:rPrChange>
        </w:rPr>
        <w:t>-</w:t>
      </w:r>
      <w:r w:rsidRPr="00B874D6">
        <w:rPr>
          <w:rPrChange w:id="12584" w:author="CR#1467r1" w:date="2020-04-07T17:00:00Z">
            <w:rPr/>
          </w:rPrChange>
        </w:rPr>
        <w:tab/>
        <w:t>if uplink transmission is not prioritized by upper layer according to</w:t>
      </w:r>
      <w:r w:rsidR="00E64D69" w:rsidRPr="00B874D6">
        <w:rPr>
          <w:rPrChange w:id="12585" w:author="CR#1467r1" w:date="2020-04-07T17:00:00Z">
            <w:rPr/>
          </w:rPrChange>
        </w:rPr>
        <w:t xml:space="preserve"> </w:t>
      </w:r>
      <w:r w:rsidR="00EB63D2" w:rsidRPr="00B874D6">
        <w:rPr>
          <w:rPrChange w:id="12586" w:author="CR#1467r1" w:date="2020-04-07T17:00:00Z">
            <w:rPr/>
          </w:rPrChange>
        </w:rPr>
        <w:t>TS 24.386 [</w:t>
      </w:r>
      <w:r w:rsidRPr="00B874D6">
        <w:rPr>
          <w:rPrChange w:id="12587" w:author="CR#1467r1" w:date="2020-04-07T17:00:00Z">
            <w:rPr/>
          </w:rPrChange>
        </w:rPr>
        <w:t>15]; and</w:t>
      </w:r>
    </w:p>
    <w:p w:rsidR="00073E27" w:rsidRPr="00B874D6" w:rsidRDefault="005A3FB6" w:rsidP="005A3FB6">
      <w:pPr>
        <w:pStyle w:val="B1"/>
        <w:rPr>
          <w:rPrChange w:id="12588" w:author="CR#1467r1" w:date="2020-04-07T17:00:00Z">
            <w:rPr/>
          </w:rPrChange>
        </w:rPr>
      </w:pPr>
      <w:r w:rsidRPr="00B874D6">
        <w:rPr>
          <w:rPrChange w:id="12589" w:author="CR#1467r1" w:date="2020-04-07T17:00:00Z">
            <w:rPr/>
          </w:rPrChange>
        </w:rPr>
        <w:t>-</w:t>
      </w:r>
      <w:r w:rsidRPr="00B874D6">
        <w:rPr>
          <w:rPrChange w:id="12590" w:author="CR#1467r1" w:date="2020-04-07T17:00:00Z">
            <w:rPr/>
          </w:rPrChange>
        </w:rPr>
        <w:tab/>
        <w:t xml:space="preserve">if the value of the highest priority of the sidelink logical channel(s) in the MAC PDU is lower than </w:t>
      </w:r>
      <w:r w:rsidRPr="00B874D6">
        <w:rPr>
          <w:i/>
          <w:rPrChange w:id="12591" w:author="CR#1467r1" w:date="2020-04-07T17:00:00Z">
            <w:rPr>
              <w:i/>
            </w:rPr>
          </w:rPrChange>
        </w:rPr>
        <w:t>thresSL-TxPrioritization</w:t>
      </w:r>
      <w:r w:rsidRPr="00B874D6">
        <w:rPr>
          <w:rPrChange w:id="12592" w:author="CR#1467r1" w:date="2020-04-07T17:00:00Z">
            <w:rPr/>
          </w:rPrChange>
        </w:rPr>
        <w:t xml:space="preserve"> if </w:t>
      </w:r>
      <w:r w:rsidRPr="00B874D6">
        <w:rPr>
          <w:i/>
          <w:rPrChange w:id="12593" w:author="CR#1467r1" w:date="2020-04-07T17:00:00Z">
            <w:rPr>
              <w:i/>
            </w:rPr>
          </w:rPrChange>
        </w:rPr>
        <w:t>thresSL-TxPrioritization</w:t>
      </w:r>
      <w:r w:rsidRPr="00B874D6">
        <w:rPr>
          <w:rPrChange w:id="12594" w:author="CR#1467r1" w:date="2020-04-07T17:00:00Z">
            <w:rPr/>
          </w:rPrChange>
        </w:rPr>
        <w:t xml:space="preserve"> is configured.</w:t>
      </w:r>
    </w:p>
    <w:p w:rsidR="00073E27" w:rsidRPr="00B874D6" w:rsidRDefault="00332A78" w:rsidP="00707196">
      <w:pPr>
        <w:pStyle w:val="Heading4"/>
        <w:rPr>
          <w:rPrChange w:id="12595" w:author="CR#1467r1" w:date="2020-04-07T17:00:00Z">
            <w:rPr/>
          </w:rPrChange>
        </w:rPr>
      </w:pPr>
      <w:bookmarkStart w:id="12596" w:name="_Toc29242993"/>
      <w:r w:rsidRPr="00B874D6">
        <w:rPr>
          <w:rPrChange w:id="12597" w:author="CR#1467r1" w:date="2020-04-07T17:00:00Z">
            <w:rPr/>
          </w:rPrChange>
        </w:rPr>
        <w:t>5.14</w:t>
      </w:r>
      <w:r w:rsidR="00073E27" w:rsidRPr="00B874D6">
        <w:rPr>
          <w:rPrChange w:id="12598" w:author="CR#1467r1" w:date="2020-04-07T17:00:00Z">
            <w:rPr/>
          </w:rPrChange>
        </w:rPr>
        <w:t>.1.3</w:t>
      </w:r>
      <w:r w:rsidR="00073E27" w:rsidRPr="00B874D6">
        <w:rPr>
          <w:rPrChange w:id="12599" w:author="CR#1467r1" w:date="2020-04-07T17:00:00Z">
            <w:rPr/>
          </w:rPrChange>
        </w:rPr>
        <w:tab/>
        <w:t>Multiplexing and assembly</w:t>
      </w:r>
      <w:bookmarkEnd w:id="12596"/>
    </w:p>
    <w:p w:rsidR="00162200" w:rsidRPr="00B874D6" w:rsidRDefault="00073E27" w:rsidP="00162200">
      <w:pPr>
        <w:rPr>
          <w:rPrChange w:id="12600" w:author="CR#1467r1" w:date="2020-04-07T17:00:00Z">
            <w:rPr/>
          </w:rPrChange>
        </w:rPr>
      </w:pPr>
      <w:r w:rsidRPr="00B874D6">
        <w:rPr>
          <w:rPrChange w:id="12601" w:author="CR#1467r1" w:date="2020-04-07T17:00:00Z">
            <w:rPr/>
          </w:rPrChange>
        </w:rPr>
        <w:t xml:space="preserve">For PDU(s) associated with one SCI, MAC shall consider only logical channels with </w:t>
      </w:r>
      <w:r w:rsidR="008A0BE6" w:rsidRPr="00B874D6">
        <w:rPr>
          <w:lang w:eastAsia="zh-TW"/>
          <w:rPrChange w:id="12602" w:author="CR#1467r1" w:date="2020-04-07T17:00:00Z">
            <w:rPr>
              <w:lang w:eastAsia="zh-TW"/>
            </w:rPr>
          </w:rPrChange>
        </w:rPr>
        <w:t xml:space="preserve">the </w:t>
      </w:r>
      <w:r w:rsidRPr="00B874D6">
        <w:rPr>
          <w:rPrChange w:id="12603" w:author="CR#1467r1" w:date="2020-04-07T17:00:00Z">
            <w:rPr/>
          </w:rPrChange>
        </w:rPr>
        <w:t>same Source Layer-2 ID-Destination Layer-2 ID pair.</w:t>
      </w:r>
    </w:p>
    <w:p w:rsidR="00B3680C" w:rsidRPr="00B874D6" w:rsidRDefault="00162200" w:rsidP="00B3680C">
      <w:pPr>
        <w:rPr>
          <w:rPrChange w:id="12604" w:author="CR#1467r1" w:date="2020-04-07T17:00:00Z">
            <w:rPr/>
          </w:rPrChange>
        </w:rPr>
      </w:pPr>
      <w:r w:rsidRPr="00B874D6">
        <w:rPr>
          <w:rPrChange w:id="12605" w:author="CR#1467r1" w:date="2020-04-07T17:00:00Z">
            <w:rPr/>
          </w:rPrChange>
        </w:rPr>
        <w:t>Multiple transmissions within overlapping SC periods to different ProSe Destinations are allowed subject to single</w:t>
      </w:r>
      <w:r w:rsidR="00E27551" w:rsidRPr="00B874D6">
        <w:rPr>
          <w:rPrChange w:id="12606" w:author="CR#1467r1" w:date="2020-04-07T17:00:00Z">
            <w:rPr/>
          </w:rPrChange>
        </w:rPr>
        <w:t>-</w:t>
      </w:r>
      <w:r w:rsidRPr="00B874D6">
        <w:rPr>
          <w:rPrChange w:id="12607" w:author="CR#1467r1" w:date="2020-04-07T17:00:00Z">
            <w:rPr/>
          </w:rPrChange>
        </w:rPr>
        <w:t>cluster SC-FDM constraint.</w:t>
      </w:r>
    </w:p>
    <w:p w:rsidR="00073E27" w:rsidRPr="00B874D6" w:rsidRDefault="00B3680C" w:rsidP="00707196">
      <w:pPr>
        <w:rPr>
          <w:rPrChange w:id="12608" w:author="CR#1467r1" w:date="2020-04-07T17:00:00Z">
            <w:rPr/>
          </w:rPrChange>
        </w:rPr>
      </w:pPr>
      <w:r w:rsidRPr="00B874D6">
        <w:rPr>
          <w:rPrChange w:id="12609" w:author="CR#1467r1" w:date="2020-04-07T17:00:00Z">
            <w:rPr/>
          </w:rPrChange>
        </w:rPr>
        <w:t>In V2X sidelink communication, multiple transmissions for different Sidelink processes are allowed to be independently performed in different subframes.</w:t>
      </w:r>
    </w:p>
    <w:p w:rsidR="00073E27" w:rsidRPr="00B874D6" w:rsidRDefault="00332A78" w:rsidP="00707196">
      <w:pPr>
        <w:pStyle w:val="Heading5"/>
        <w:rPr>
          <w:rPrChange w:id="12610" w:author="CR#1467r1" w:date="2020-04-07T17:00:00Z">
            <w:rPr/>
          </w:rPrChange>
        </w:rPr>
      </w:pPr>
      <w:bookmarkStart w:id="12611" w:name="_Toc29242994"/>
      <w:r w:rsidRPr="00B874D6">
        <w:rPr>
          <w:rPrChange w:id="12612" w:author="CR#1467r1" w:date="2020-04-07T17:00:00Z">
            <w:rPr/>
          </w:rPrChange>
        </w:rPr>
        <w:t>5.14</w:t>
      </w:r>
      <w:r w:rsidR="00073E27" w:rsidRPr="00B874D6">
        <w:rPr>
          <w:rPrChange w:id="12613" w:author="CR#1467r1" w:date="2020-04-07T17:00:00Z">
            <w:rPr/>
          </w:rPrChange>
        </w:rPr>
        <w:t>.1.3.1</w:t>
      </w:r>
      <w:r w:rsidR="00073E27" w:rsidRPr="00B874D6">
        <w:rPr>
          <w:rPrChange w:id="12614" w:author="CR#1467r1" w:date="2020-04-07T17:00:00Z">
            <w:rPr/>
          </w:rPrChange>
        </w:rPr>
        <w:tab/>
        <w:t>Logical channel prioritization</w:t>
      </w:r>
      <w:bookmarkEnd w:id="12611"/>
    </w:p>
    <w:p w:rsidR="00073E27" w:rsidRPr="00B874D6" w:rsidRDefault="00073E27" w:rsidP="00707196">
      <w:pPr>
        <w:rPr>
          <w:rPrChange w:id="12615" w:author="CR#1467r1" w:date="2020-04-07T17:00:00Z">
            <w:rPr/>
          </w:rPrChange>
        </w:rPr>
      </w:pPr>
      <w:r w:rsidRPr="00B874D6">
        <w:rPr>
          <w:rPrChange w:id="12616" w:author="CR#1467r1" w:date="2020-04-07T17:00:00Z">
            <w:rPr/>
          </w:rPrChange>
        </w:rPr>
        <w:t>The Logical Channel Prioritization procedure is applied when a new transmission is performed.</w:t>
      </w:r>
      <w:r w:rsidR="00162200" w:rsidRPr="00B874D6">
        <w:rPr>
          <w:rPrChange w:id="12617" w:author="CR#1467r1" w:date="2020-04-07T17:00:00Z">
            <w:rPr/>
          </w:rPrChange>
        </w:rPr>
        <w:t xml:space="preserve"> Each sidelink logical channel has an associated priority which is the PPPP</w:t>
      </w:r>
      <w:r w:rsidR="00283076" w:rsidRPr="00B874D6">
        <w:rPr>
          <w:rPrChange w:id="12618" w:author="CR#1467r1" w:date="2020-04-07T17:00:00Z">
            <w:rPr/>
          </w:rPrChange>
        </w:rPr>
        <w:t xml:space="preserve"> and optionally an associated PPPR</w:t>
      </w:r>
      <w:r w:rsidR="00162200" w:rsidRPr="00B874D6">
        <w:rPr>
          <w:rPrChange w:id="12619" w:author="CR#1467r1" w:date="2020-04-07T17:00:00Z">
            <w:rPr/>
          </w:rPrChange>
        </w:rPr>
        <w:t>. Multiple sidelink logical channels may have the same associated priority. The mapping between priority and LCID is left for UE implementation.</w:t>
      </w:r>
      <w:r w:rsidR="00283076" w:rsidRPr="00B874D6">
        <w:rPr>
          <w:rPrChange w:id="12620" w:author="CR#1467r1" w:date="2020-04-07T17:00:00Z">
            <w:rPr/>
          </w:rPrChange>
        </w:rPr>
        <w:t xml:space="preserve"> If duplication is activated as specified in </w:t>
      </w:r>
      <w:r w:rsidR="00EB63D2" w:rsidRPr="00B874D6">
        <w:rPr>
          <w:rPrChange w:id="12621" w:author="CR#1467r1" w:date="2020-04-07T17:00:00Z">
            <w:rPr/>
          </w:rPrChange>
        </w:rPr>
        <w:t>TS 36.323 [</w:t>
      </w:r>
      <w:r w:rsidR="00283076" w:rsidRPr="00B874D6">
        <w:rPr>
          <w:rPrChange w:id="12622" w:author="CR#1467r1" w:date="2020-04-07T17:00:00Z">
            <w:rPr/>
          </w:rPrChange>
        </w:rPr>
        <w:t xml:space="preserve">4], the MAC entity shall map different sidelink logical channels which correspond to the same PDCP entity onto different carriers in accordance with </w:t>
      </w:r>
      <w:r w:rsidR="006D2D97" w:rsidRPr="00B874D6">
        <w:rPr>
          <w:rPrChange w:id="12623" w:author="CR#1467r1" w:date="2020-04-07T17:00:00Z">
            <w:rPr/>
          </w:rPrChange>
        </w:rPr>
        <w:t>clause</w:t>
      </w:r>
      <w:r w:rsidR="008A3A37" w:rsidRPr="00B874D6">
        <w:rPr>
          <w:rPrChange w:id="12624" w:author="CR#1467r1" w:date="2020-04-07T17:00:00Z">
            <w:rPr/>
          </w:rPrChange>
        </w:rPr>
        <w:t xml:space="preserve"> </w:t>
      </w:r>
      <w:r w:rsidR="001930D5" w:rsidRPr="00B874D6">
        <w:rPr>
          <w:rPrChange w:id="12625" w:author="CR#1467r1" w:date="2020-04-07T17:00:00Z">
            <w:rPr/>
          </w:rPrChange>
        </w:rPr>
        <w:t>5.14.1.5</w:t>
      </w:r>
      <w:r w:rsidR="008A3A37" w:rsidRPr="00B874D6">
        <w:rPr>
          <w:rPrChange w:id="12626" w:author="CR#1467r1" w:date="2020-04-07T17:00:00Z">
            <w:rPr/>
          </w:rPrChange>
        </w:rPr>
        <w:t>,</w:t>
      </w:r>
      <w:r w:rsidR="00283076" w:rsidRPr="00B874D6">
        <w:rPr>
          <w:rPrChange w:id="12627" w:author="CR#1467r1" w:date="2020-04-07T17:00:00Z">
            <w:rPr/>
          </w:rPrChange>
        </w:rPr>
        <w:t xml:space="preserve"> or onto different carriers of different carrier set</w:t>
      </w:r>
      <w:r w:rsidR="008A3A37" w:rsidRPr="00B874D6">
        <w:rPr>
          <w:rPrChange w:id="12628" w:author="CR#1467r1" w:date="2020-04-07T17:00:00Z">
            <w:rPr/>
          </w:rPrChange>
        </w:rPr>
        <w:t>s</w:t>
      </w:r>
      <w:r w:rsidR="00283076" w:rsidRPr="00B874D6">
        <w:rPr>
          <w:rPrChange w:id="12629" w:author="CR#1467r1" w:date="2020-04-07T17:00:00Z">
            <w:rPr/>
          </w:rPrChange>
        </w:rPr>
        <w:t xml:space="preserve"> </w:t>
      </w:r>
      <w:r w:rsidR="008A3A37" w:rsidRPr="00B874D6">
        <w:rPr>
          <w:rPrChange w:id="12630" w:author="CR#1467r1" w:date="2020-04-07T17:00:00Z">
            <w:rPr/>
          </w:rPrChange>
        </w:rPr>
        <w:t>(</w:t>
      </w:r>
      <w:r w:rsidR="00283076" w:rsidRPr="00B874D6">
        <w:rPr>
          <w:rPrChange w:id="12631" w:author="CR#1467r1" w:date="2020-04-07T17:00:00Z">
            <w:rPr/>
          </w:rPrChange>
        </w:rPr>
        <w:t xml:space="preserve">if configured </w:t>
      </w:r>
      <w:r w:rsidR="008A3A37" w:rsidRPr="00B874D6">
        <w:rPr>
          <w:rPrChange w:id="12632" w:author="CR#1467r1" w:date="2020-04-07T17:00:00Z">
            <w:rPr/>
          </w:rPrChange>
        </w:rPr>
        <w:t xml:space="preserve">in </w:t>
      </w:r>
      <w:r w:rsidR="008A3A37" w:rsidRPr="00B874D6">
        <w:rPr>
          <w:i/>
          <w:rPrChange w:id="12633" w:author="CR#1467r1" w:date="2020-04-07T17:00:00Z">
            <w:rPr>
              <w:i/>
            </w:rPr>
          </w:rPrChange>
        </w:rPr>
        <w:t>allowedCarrierFreqList</w:t>
      </w:r>
      <w:r w:rsidR="008A3A37" w:rsidRPr="00B874D6">
        <w:rPr>
          <w:rPrChange w:id="12634" w:author="CR#1467r1" w:date="2020-04-07T17:00:00Z">
            <w:rPr/>
          </w:rPrChange>
        </w:rPr>
        <w:t xml:space="preserve"> for the corresponding destination)</w:t>
      </w:r>
      <w:r w:rsidR="00283076" w:rsidRPr="00B874D6">
        <w:rPr>
          <w:rPrChange w:id="12635" w:author="CR#1467r1" w:date="2020-04-07T17:00:00Z">
            <w:rPr/>
          </w:rPrChange>
        </w:rPr>
        <w:t>.</w:t>
      </w:r>
      <w:r w:rsidR="008A3A37" w:rsidRPr="00B874D6">
        <w:rPr>
          <w:rPrChange w:id="12636" w:author="CR#1467r1" w:date="2020-04-07T17:00:00Z">
            <w:rPr/>
          </w:rPrChange>
        </w:rPr>
        <w:t xml:space="preserve"> For a given sidelink logical channel, it is up to UE implementation which carrier set to select among the carrier sets configured in </w:t>
      </w:r>
      <w:r w:rsidR="008A3A37" w:rsidRPr="00B874D6">
        <w:rPr>
          <w:i/>
          <w:rPrChange w:id="12637" w:author="CR#1467r1" w:date="2020-04-07T17:00:00Z">
            <w:rPr>
              <w:i/>
            </w:rPr>
          </w:rPrChange>
        </w:rPr>
        <w:t>allowedCarrierFreqList</w:t>
      </w:r>
      <w:r w:rsidR="008A3A37" w:rsidRPr="00B874D6">
        <w:rPr>
          <w:rPrChange w:id="12638" w:author="CR#1467r1" w:date="2020-04-07T17:00:00Z">
            <w:rPr/>
          </w:rPrChange>
        </w:rPr>
        <w:t xml:space="preserve"> </w:t>
      </w:r>
      <w:r w:rsidR="009D7516" w:rsidRPr="00B874D6">
        <w:rPr>
          <w:noProof/>
          <w:lang w:eastAsia="zh-CN"/>
          <w:rPrChange w:id="12639" w:author="CR#1467r1" w:date="2020-04-07T17:00:00Z">
            <w:rPr>
              <w:noProof/>
              <w:lang w:eastAsia="zh-CN"/>
            </w:rPr>
          </w:rPrChange>
        </w:rPr>
        <w:t xml:space="preserve">(if configured) </w:t>
      </w:r>
      <w:r w:rsidR="008A3A37" w:rsidRPr="00B874D6">
        <w:rPr>
          <w:rPrChange w:id="12640" w:author="CR#1467r1" w:date="2020-04-07T17:00:00Z">
            <w:rPr/>
          </w:rPrChange>
        </w:rPr>
        <w:t>for the corresponding destination.</w:t>
      </w:r>
    </w:p>
    <w:p w:rsidR="00162200" w:rsidRPr="00B874D6" w:rsidRDefault="00162200" w:rsidP="00162200">
      <w:pPr>
        <w:rPr>
          <w:noProof/>
          <w:rPrChange w:id="12641" w:author="CR#1467r1" w:date="2020-04-07T17:00:00Z">
            <w:rPr>
              <w:noProof/>
            </w:rPr>
          </w:rPrChange>
        </w:rPr>
      </w:pPr>
      <w:r w:rsidRPr="00B874D6">
        <w:rPr>
          <w:noProof/>
          <w:rPrChange w:id="12642" w:author="CR#1467r1" w:date="2020-04-07T17:00:00Z">
            <w:rPr>
              <w:noProof/>
            </w:rPr>
          </w:rPrChange>
        </w:rPr>
        <w:t xml:space="preserve">The MAC entity shall perform the following Logical Channel Prioritization procedure </w:t>
      </w:r>
      <w:r w:rsidR="00B3680C" w:rsidRPr="00B874D6">
        <w:rPr>
          <w:noProof/>
          <w:rPrChange w:id="12643" w:author="CR#1467r1" w:date="2020-04-07T17:00:00Z">
            <w:rPr>
              <w:noProof/>
            </w:rPr>
          </w:rPrChange>
        </w:rPr>
        <w:t xml:space="preserve">either </w:t>
      </w:r>
      <w:r w:rsidRPr="00B874D6">
        <w:rPr>
          <w:noProof/>
          <w:rPrChange w:id="12644" w:author="CR#1467r1" w:date="2020-04-07T17:00:00Z">
            <w:rPr>
              <w:noProof/>
            </w:rPr>
          </w:rPrChange>
        </w:rPr>
        <w:t>for each SCI transmitted in a</w:t>
      </w:r>
      <w:r w:rsidR="00E27551" w:rsidRPr="00B874D6">
        <w:rPr>
          <w:noProof/>
          <w:rPrChange w:id="12645" w:author="CR#1467r1" w:date="2020-04-07T17:00:00Z">
            <w:rPr>
              <w:noProof/>
            </w:rPr>
          </w:rPrChange>
        </w:rPr>
        <w:t>n</w:t>
      </w:r>
      <w:r w:rsidRPr="00B874D6">
        <w:rPr>
          <w:noProof/>
          <w:rPrChange w:id="12646" w:author="CR#1467r1" w:date="2020-04-07T17:00:00Z">
            <w:rPr>
              <w:noProof/>
            </w:rPr>
          </w:rPrChange>
        </w:rPr>
        <w:t xml:space="preserve"> SC period</w:t>
      </w:r>
      <w:r w:rsidR="00B3680C" w:rsidRPr="00B874D6">
        <w:rPr>
          <w:noProof/>
          <w:rPrChange w:id="12647" w:author="CR#1467r1" w:date="2020-04-07T17:00:00Z">
            <w:rPr>
              <w:noProof/>
            </w:rPr>
          </w:rPrChange>
        </w:rPr>
        <w:t xml:space="preserve"> in sidelink communication, or for each SCI corresponding to a new transmission in V2X sidelink communication</w:t>
      </w:r>
      <w:r w:rsidRPr="00B874D6">
        <w:rPr>
          <w:noProof/>
          <w:rPrChange w:id="12648" w:author="CR#1467r1" w:date="2020-04-07T17:00:00Z">
            <w:rPr>
              <w:noProof/>
            </w:rPr>
          </w:rPrChange>
        </w:rPr>
        <w:t>:</w:t>
      </w:r>
    </w:p>
    <w:p w:rsidR="00162200" w:rsidRPr="00B874D6" w:rsidRDefault="00162200" w:rsidP="00162200">
      <w:pPr>
        <w:pStyle w:val="B1"/>
        <w:rPr>
          <w:noProof/>
          <w:rPrChange w:id="12649" w:author="CR#1467r1" w:date="2020-04-07T17:00:00Z">
            <w:rPr>
              <w:noProof/>
            </w:rPr>
          </w:rPrChange>
        </w:rPr>
      </w:pPr>
      <w:r w:rsidRPr="00B874D6">
        <w:rPr>
          <w:noProof/>
          <w:rPrChange w:id="12650" w:author="CR#1467r1" w:date="2020-04-07T17:00:00Z">
            <w:rPr>
              <w:noProof/>
            </w:rPr>
          </w:rPrChange>
        </w:rPr>
        <w:t>-</w:t>
      </w:r>
      <w:r w:rsidRPr="00B874D6">
        <w:rPr>
          <w:noProof/>
          <w:rPrChange w:id="12651" w:author="CR#1467r1" w:date="2020-04-07T17:00:00Z">
            <w:rPr>
              <w:noProof/>
            </w:rPr>
          </w:rPrChange>
        </w:rPr>
        <w:tab/>
        <w:t>The MAC entity shall allocate resources to the sidelink logical channels in the following steps:</w:t>
      </w:r>
    </w:p>
    <w:p w:rsidR="00283076" w:rsidRPr="00B874D6" w:rsidRDefault="004678F4" w:rsidP="00283076">
      <w:pPr>
        <w:pStyle w:val="B2"/>
        <w:rPr>
          <w:rPrChange w:id="12652" w:author="CR#1467r1" w:date="2020-04-07T17:00:00Z">
            <w:rPr/>
          </w:rPrChange>
        </w:rPr>
      </w:pPr>
      <w:r w:rsidRPr="00B874D6">
        <w:rPr>
          <w:noProof/>
          <w:rPrChange w:id="12653" w:author="CR#1467r1" w:date="2020-04-07T17:00:00Z">
            <w:rPr>
              <w:noProof/>
            </w:rPr>
          </w:rPrChange>
        </w:rPr>
        <w:t>-</w:t>
      </w:r>
      <w:r w:rsidRPr="00B874D6">
        <w:rPr>
          <w:noProof/>
          <w:rPrChange w:id="12654" w:author="CR#1467r1" w:date="2020-04-07T17:00:00Z">
            <w:rPr>
              <w:noProof/>
            </w:rPr>
          </w:rPrChange>
        </w:rPr>
        <w:tab/>
      </w:r>
      <w:r w:rsidRPr="00B874D6">
        <w:rPr>
          <w:rPrChange w:id="12655" w:author="CR#1467r1" w:date="2020-04-07T17:00:00Z">
            <w:rPr/>
          </w:rPrChange>
        </w:rPr>
        <w:t>Only consider sidelink logical channels not previously selected for this SC period and the SC periods (if any) which are overlapping with this SC period, to have data available for transmission</w:t>
      </w:r>
      <w:r w:rsidR="00B3680C" w:rsidRPr="00B874D6">
        <w:rPr>
          <w:rPrChange w:id="12656" w:author="CR#1467r1" w:date="2020-04-07T17:00:00Z">
            <w:rPr/>
          </w:rPrChange>
        </w:rPr>
        <w:t xml:space="preserve"> in sidelink communication</w:t>
      </w:r>
      <w:r w:rsidR="00283076" w:rsidRPr="00B874D6">
        <w:rPr>
          <w:rPrChange w:id="12657" w:author="CR#1467r1" w:date="2020-04-07T17:00:00Z">
            <w:rPr/>
          </w:rPrChange>
        </w:rPr>
        <w:t>;</w:t>
      </w:r>
    </w:p>
    <w:p w:rsidR="0052522F" w:rsidRPr="00B874D6" w:rsidRDefault="00283076" w:rsidP="0052522F">
      <w:pPr>
        <w:pStyle w:val="B2"/>
        <w:rPr>
          <w:lang w:eastAsia="zh-CN"/>
          <w:rPrChange w:id="12658" w:author="CR#1467r1" w:date="2020-04-07T17:00:00Z">
            <w:rPr>
              <w:lang w:eastAsia="zh-CN"/>
            </w:rPr>
          </w:rPrChange>
        </w:rPr>
      </w:pPr>
      <w:r w:rsidRPr="00B874D6">
        <w:rPr>
          <w:rPrChange w:id="12659" w:author="CR#1467r1" w:date="2020-04-07T17:00:00Z">
            <w:rPr/>
          </w:rPrChange>
        </w:rPr>
        <w:t>-</w:t>
      </w:r>
      <w:r w:rsidRPr="00B874D6">
        <w:rPr>
          <w:rPrChange w:id="12660" w:author="CR#1467r1" w:date="2020-04-07T17:00:00Z">
            <w:rPr/>
          </w:rPrChange>
        </w:rPr>
        <w:tab/>
        <w:t xml:space="preserve">Only consider sidelink logical channels which </w:t>
      </w:r>
      <w:r w:rsidR="0052522F" w:rsidRPr="00B874D6">
        <w:rPr>
          <w:lang w:eastAsia="zh-CN"/>
          <w:rPrChange w:id="12661" w:author="CR#1467r1" w:date="2020-04-07T17:00:00Z">
            <w:rPr>
              <w:lang w:eastAsia="zh-CN"/>
            </w:rPr>
          </w:rPrChange>
        </w:rPr>
        <w:t>meet the following conditions:</w:t>
      </w:r>
    </w:p>
    <w:p w:rsidR="0052522F" w:rsidRPr="00B874D6" w:rsidRDefault="0052522F" w:rsidP="0052522F">
      <w:pPr>
        <w:pStyle w:val="B3"/>
        <w:rPr>
          <w:lang w:eastAsia="zh-CN"/>
          <w:rPrChange w:id="12662" w:author="CR#1467r1" w:date="2020-04-07T17:00:00Z">
            <w:rPr>
              <w:lang w:eastAsia="zh-CN"/>
            </w:rPr>
          </w:rPrChange>
        </w:rPr>
      </w:pPr>
      <w:r w:rsidRPr="00B874D6">
        <w:rPr>
          <w:lang w:eastAsia="zh-CN"/>
          <w:rPrChange w:id="12663" w:author="CR#1467r1" w:date="2020-04-07T17:00:00Z">
            <w:rPr>
              <w:lang w:eastAsia="zh-CN"/>
            </w:rPr>
          </w:rPrChange>
        </w:rPr>
        <w:t>-</w:t>
      </w:r>
      <w:r w:rsidRPr="00B874D6">
        <w:rPr>
          <w:lang w:eastAsia="zh-CN"/>
          <w:rPrChange w:id="12664" w:author="CR#1467r1" w:date="2020-04-07T17:00:00Z">
            <w:rPr>
              <w:lang w:eastAsia="zh-CN"/>
            </w:rPr>
          </w:rPrChange>
        </w:rPr>
        <w:tab/>
      </w:r>
      <w:r w:rsidR="00283076" w:rsidRPr="00B874D6">
        <w:rPr>
          <w:rPrChange w:id="12665" w:author="CR#1467r1" w:date="2020-04-07T17:00:00Z">
            <w:rPr/>
          </w:rPrChange>
        </w:rPr>
        <w:t xml:space="preserve">allowed on the carrier where the SCI is transmitted for V2X sidelink communication, if </w:t>
      </w:r>
      <w:r w:rsidRPr="00B874D6">
        <w:rPr>
          <w:rPrChange w:id="12666" w:author="CR#1467r1" w:date="2020-04-07T17:00:00Z">
            <w:rPr/>
          </w:rPrChange>
        </w:rPr>
        <w:t xml:space="preserve">the carrier is </w:t>
      </w:r>
      <w:r w:rsidR="00283076" w:rsidRPr="00B874D6">
        <w:rPr>
          <w:rPrChange w:id="12667" w:author="CR#1467r1" w:date="2020-04-07T17:00:00Z">
            <w:rPr/>
          </w:rPrChange>
        </w:rPr>
        <w:t xml:space="preserve">configured by upper layers according to </w:t>
      </w:r>
      <w:r w:rsidR="00EB63D2" w:rsidRPr="00B874D6">
        <w:rPr>
          <w:rPrChange w:id="12668" w:author="CR#1467r1" w:date="2020-04-07T17:00:00Z">
            <w:rPr/>
          </w:rPrChange>
        </w:rPr>
        <w:t>TS 36.331 [</w:t>
      </w:r>
      <w:r w:rsidR="00283076" w:rsidRPr="00B874D6">
        <w:rPr>
          <w:rPrChange w:id="12669" w:author="CR#1467r1" w:date="2020-04-07T17:00:00Z">
            <w:rPr/>
          </w:rPrChange>
        </w:rPr>
        <w:t>8]</w:t>
      </w:r>
      <w:r w:rsidR="00682184" w:rsidRPr="00B874D6">
        <w:rPr>
          <w:rPrChange w:id="12670" w:author="CR#1467r1" w:date="2020-04-07T17:00:00Z">
            <w:rPr/>
          </w:rPrChange>
        </w:rPr>
        <w:t xml:space="preserve"> and </w:t>
      </w:r>
      <w:r w:rsidR="00EB63D2" w:rsidRPr="00B874D6">
        <w:rPr>
          <w:rPrChange w:id="12671" w:author="CR#1467r1" w:date="2020-04-07T17:00:00Z">
            <w:rPr/>
          </w:rPrChange>
        </w:rPr>
        <w:t>TS 24.386 [</w:t>
      </w:r>
      <w:r w:rsidR="00283076" w:rsidRPr="00B874D6">
        <w:rPr>
          <w:rPrChange w:id="12672" w:author="CR#1467r1" w:date="2020-04-07T17:00:00Z">
            <w:rPr/>
          </w:rPrChange>
        </w:rPr>
        <w:t>15];</w:t>
      </w:r>
    </w:p>
    <w:p w:rsidR="00283076" w:rsidRPr="00B874D6" w:rsidRDefault="0052522F" w:rsidP="0052522F">
      <w:pPr>
        <w:pStyle w:val="B3"/>
        <w:rPr>
          <w:rPrChange w:id="12673" w:author="CR#1467r1" w:date="2020-04-07T17:00:00Z">
            <w:rPr/>
          </w:rPrChange>
        </w:rPr>
      </w:pPr>
      <w:r w:rsidRPr="00B874D6">
        <w:rPr>
          <w:lang w:eastAsia="zh-CN"/>
          <w:rPrChange w:id="12674" w:author="CR#1467r1" w:date="2020-04-07T17:00:00Z">
            <w:rPr>
              <w:lang w:eastAsia="zh-CN"/>
            </w:rPr>
          </w:rPrChange>
        </w:rPr>
        <w:t>-</w:t>
      </w:r>
      <w:r w:rsidRPr="00B874D6">
        <w:rPr>
          <w:lang w:eastAsia="zh-CN"/>
          <w:rPrChange w:id="12675" w:author="CR#1467r1" w:date="2020-04-07T17:00:00Z">
            <w:rPr>
              <w:lang w:eastAsia="zh-CN"/>
            </w:rPr>
          </w:rPrChange>
        </w:rPr>
        <w:tab/>
        <w:t xml:space="preserve">having </w:t>
      </w:r>
      <w:r w:rsidRPr="00B874D6">
        <w:rPr>
          <w:rPrChange w:id="12676" w:author="CR#1467r1" w:date="2020-04-07T17:00:00Z">
            <w:rPr/>
          </w:rPrChange>
        </w:rPr>
        <w:t xml:space="preserve">a priority </w:t>
      </w:r>
      <w:r w:rsidRPr="00B874D6">
        <w:rPr>
          <w:lang w:eastAsia="zh-CN"/>
          <w:rPrChange w:id="12677" w:author="CR#1467r1" w:date="2020-04-07T17:00:00Z">
            <w:rPr>
              <w:lang w:eastAsia="zh-CN"/>
            </w:rPr>
          </w:rPrChange>
        </w:rPr>
        <w:t xml:space="preserve">whose </w:t>
      </w:r>
      <w:r w:rsidRPr="00B874D6">
        <w:rPr>
          <w:rPrChange w:id="12678" w:author="CR#1467r1" w:date="2020-04-07T17:00:00Z">
            <w:rPr/>
          </w:rPrChange>
        </w:rPr>
        <w:t xml:space="preserve">associated </w:t>
      </w:r>
      <w:r w:rsidRPr="00B874D6">
        <w:rPr>
          <w:i/>
          <w:lang w:eastAsia="zh-CN"/>
          <w:rPrChange w:id="12679" w:author="CR#1467r1" w:date="2020-04-07T17:00:00Z">
            <w:rPr>
              <w:i/>
              <w:lang w:eastAsia="zh-CN"/>
            </w:rPr>
          </w:rPrChange>
        </w:rPr>
        <w:t>threshCBR-FreqReselection</w:t>
      </w:r>
      <w:r w:rsidRPr="00B874D6">
        <w:rPr>
          <w:rPrChange w:id="12680" w:author="CR#1467r1" w:date="2020-04-07T17:00:00Z">
            <w:rPr/>
          </w:rPrChange>
        </w:rPr>
        <w:t xml:space="preserve"> </w:t>
      </w:r>
      <w:r w:rsidRPr="00B874D6">
        <w:rPr>
          <w:lang w:eastAsia="zh-CN"/>
          <w:rPrChange w:id="12681" w:author="CR#1467r1" w:date="2020-04-07T17:00:00Z">
            <w:rPr>
              <w:lang w:eastAsia="zh-CN"/>
            </w:rPr>
          </w:rPrChange>
        </w:rPr>
        <w:t xml:space="preserve">is </w:t>
      </w:r>
      <w:r w:rsidRPr="00B874D6">
        <w:rPr>
          <w:rPrChange w:id="12682" w:author="CR#1467r1" w:date="2020-04-07T17:00:00Z">
            <w:rPr/>
          </w:rPrChange>
        </w:rPr>
        <w:t>no lower than the CBR of the carrier when the carrier is (re-)selected in accordance with 5.14.1.5</w:t>
      </w:r>
      <w:r w:rsidRPr="00B874D6">
        <w:rPr>
          <w:lang w:eastAsia="zh-CN"/>
          <w:rPrChange w:id="12683" w:author="CR#1467r1" w:date="2020-04-07T17:00:00Z">
            <w:rPr>
              <w:lang w:eastAsia="zh-CN"/>
            </w:rPr>
          </w:rPrChange>
        </w:rPr>
        <w:t>;</w:t>
      </w:r>
    </w:p>
    <w:p w:rsidR="004678F4" w:rsidRPr="00B874D6" w:rsidRDefault="00283076" w:rsidP="00283076">
      <w:pPr>
        <w:pStyle w:val="B2"/>
        <w:rPr>
          <w:noProof/>
          <w:lang w:eastAsia="zh-CN"/>
          <w:rPrChange w:id="12684" w:author="CR#1467r1" w:date="2020-04-07T17:00:00Z">
            <w:rPr>
              <w:noProof/>
              <w:lang w:eastAsia="zh-CN"/>
            </w:rPr>
          </w:rPrChange>
        </w:rPr>
      </w:pPr>
      <w:r w:rsidRPr="00B874D6">
        <w:rPr>
          <w:rPrChange w:id="12685" w:author="CR#1467r1" w:date="2020-04-07T17:00:00Z">
            <w:rPr/>
          </w:rPrChange>
        </w:rPr>
        <w:lastRenderedPageBreak/>
        <w:t>-</w:t>
      </w:r>
      <w:r w:rsidRPr="00B874D6">
        <w:rPr>
          <w:rPrChange w:id="12686" w:author="CR#1467r1" w:date="2020-04-07T17:00:00Z">
            <w:rPr/>
          </w:rPrChange>
        </w:rPr>
        <w:tab/>
      </w:r>
      <w:r w:rsidR="00841C36" w:rsidRPr="00B874D6">
        <w:rPr>
          <w:rPrChange w:id="12687" w:author="CR#1467r1" w:date="2020-04-07T17:00:00Z">
            <w:rPr/>
          </w:rPrChange>
        </w:rPr>
        <w:t>Only consider one sidelink logical channel among sidelink logical channels corresponding to same PDCP entity</w:t>
      </w:r>
      <w:r w:rsidRPr="00B874D6">
        <w:rPr>
          <w:rPrChange w:id="12688" w:author="CR#1467r1" w:date="2020-04-07T17:00:00Z">
            <w:rPr/>
          </w:rPrChange>
        </w:rPr>
        <w:t xml:space="preserve">, if duplication is activated as specified in </w:t>
      </w:r>
      <w:r w:rsidR="00EB63D2" w:rsidRPr="00B874D6">
        <w:rPr>
          <w:rPrChange w:id="12689" w:author="CR#1467r1" w:date="2020-04-07T17:00:00Z">
            <w:rPr/>
          </w:rPrChange>
        </w:rPr>
        <w:t>TS 36.323 [</w:t>
      </w:r>
      <w:r w:rsidRPr="00B874D6">
        <w:rPr>
          <w:rPrChange w:id="12690" w:author="CR#1467r1" w:date="2020-04-07T17:00:00Z">
            <w:rPr/>
          </w:rPrChange>
        </w:rPr>
        <w:t>4].</w:t>
      </w:r>
    </w:p>
    <w:p w:rsidR="00480456" w:rsidRPr="00B874D6" w:rsidRDefault="00162200" w:rsidP="00480456">
      <w:pPr>
        <w:ind w:left="851" w:hanging="284"/>
        <w:rPr>
          <w:noProof/>
          <w:lang w:eastAsia="zh-CN"/>
          <w:rPrChange w:id="12691" w:author="CR#1467r1" w:date="2020-04-07T17:00:00Z">
            <w:rPr>
              <w:noProof/>
              <w:lang w:eastAsia="zh-CN"/>
            </w:rPr>
          </w:rPrChange>
        </w:rPr>
      </w:pPr>
      <w:r w:rsidRPr="00B874D6">
        <w:rPr>
          <w:noProof/>
          <w:rPrChange w:id="12692" w:author="CR#1467r1" w:date="2020-04-07T17:00:00Z">
            <w:rPr>
              <w:noProof/>
            </w:rPr>
          </w:rPrChange>
        </w:rPr>
        <w:t>-</w:t>
      </w:r>
      <w:r w:rsidRPr="00B874D6">
        <w:rPr>
          <w:noProof/>
          <w:rPrChange w:id="12693" w:author="CR#1467r1" w:date="2020-04-07T17:00:00Z">
            <w:rPr>
              <w:noProof/>
            </w:rPr>
          </w:rPrChange>
        </w:rPr>
        <w:tab/>
        <w:t>Step 0: Select a ProSe Destination, having the sidelink logical channel with the highest priority, among the sidelink logical channels having data available for transmission</w:t>
      </w:r>
      <w:r w:rsidR="00283076" w:rsidRPr="00B874D6">
        <w:rPr>
          <w:noProof/>
          <w:rPrChange w:id="12694" w:author="CR#1467r1" w:date="2020-04-07T17:00:00Z">
            <w:rPr>
              <w:noProof/>
            </w:rPr>
          </w:rPrChange>
        </w:rPr>
        <w:t xml:space="preserve"> and having the same transmission format as the one selected corresponding to the ProSe Destination</w:t>
      </w:r>
      <w:r w:rsidRPr="00B874D6">
        <w:rPr>
          <w:noProof/>
          <w:rPrChange w:id="12695" w:author="CR#1467r1" w:date="2020-04-07T17:00:00Z">
            <w:rPr>
              <w:noProof/>
            </w:rPr>
          </w:rPrChange>
        </w:rPr>
        <w:t>;</w:t>
      </w:r>
    </w:p>
    <w:p w:rsidR="000F6F08" w:rsidRPr="00B874D6" w:rsidRDefault="00480456" w:rsidP="00480456">
      <w:pPr>
        <w:pStyle w:val="NO"/>
        <w:rPr>
          <w:noProof/>
          <w:rPrChange w:id="12696" w:author="CR#1467r1" w:date="2020-04-07T17:00:00Z">
            <w:rPr>
              <w:noProof/>
            </w:rPr>
          </w:rPrChange>
        </w:rPr>
      </w:pPr>
      <w:r w:rsidRPr="00B874D6">
        <w:rPr>
          <w:rPrChange w:id="12697" w:author="CR#1467r1" w:date="2020-04-07T17:00:00Z">
            <w:rPr/>
          </w:rPrChange>
        </w:rPr>
        <w:t>NOTE:</w:t>
      </w:r>
      <w:r w:rsidRPr="00B874D6">
        <w:rPr>
          <w:rPrChange w:id="12698" w:author="CR#1467r1" w:date="2020-04-07T17:00:00Z">
            <w:rPr/>
          </w:rPrChange>
        </w:rPr>
        <w:tab/>
      </w:r>
      <w:r w:rsidRPr="00B874D6">
        <w:rPr>
          <w:lang w:eastAsia="zh-CN"/>
          <w:rPrChange w:id="12699" w:author="CR#1467r1" w:date="2020-04-07T17:00:00Z">
            <w:rPr>
              <w:lang w:eastAsia="zh-CN"/>
            </w:rPr>
          </w:rPrChange>
        </w:rPr>
        <w:t>The sidelink logical channels belonging to the same ProSe Destination have the same transmission format</w:t>
      </w:r>
      <w:r w:rsidRPr="00B874D6">
        <w:rPr>
          <w:rPrChange w:id="12700" w:author="CR#1467r1" w:date="2020-04-07T17:00:00Z">
            <w:rPr/>
          </w:rPrChange>
        </w:rPr>
        <w:t>.</w:t>
      </w:r>
    </w:p>
    <w:p w:rsidR="00162200" w:rsidRPr="00B874D6" w:rsidRDefault="000F6F08" w:rsidP="000F6F08">
      <w:pPr>
        <w:pStyle w:val="B1"/>
        <w:rPr>
          <w:noProof/>
          <w:rPrChange w:id="12701" w:author="CR#1467r1" w:date="2020-04-07T17:00:00Z">
            <w:rPr>
              <w:noProof/>
            </w:rPr>
          </w:rPrChange>
        </w:rPr>
      </w:pPr>
      <w:r w:rsidRPr="00B874D6">
        <w:rPr>
          <w:noProof/>
          <w:rPrChange w:id="12702" w:author="CR#1467r1" w:date="2020-04-07T17:00:00Z">
            <w:rPr>
              <w:noProof/>
            </w:rPr>
          </w:rPrChange>
        </w:rPr>
        <w:t>-</w:t>
      </w:r>
      <w:r w:rsidRPr="00B874D6">
        <w:rPr>
          <w:noProof/>
          <w:rPrChange w:id="12703" w:author="CR#1467r1" w:date="2020-04-07T17:00:00Z">
            <w:rPr>
              <w:noProof/>
            </w:rPr>
          </w:rPrChange>
        </w:rPr>
        <w:tab/>
        <w:t>For each</w:t>
      </w:r>
      <w:r w:rsidRPr="00B874D6">
        <w:rPr>
          <w:noProof/>
          <w:lang w:eastAsia="zh-CN"/>
          <w:rPrChange w:id="12704" w:author="CR#1467r1" w:date="2020-04-07T17:00:00Z">
            <w:rPr>
              <w:noProof/>
              <w:lang w:eastAsia="zh-CN"/>
            </w:rPr>
          </w:rPrChange>
        </w:rPr>
        <w:t xml:space="preserve"> MAC PDU</w:t>
      </w:r>
      <w:r w:rsidRPr="00B874D6">
        <w:rPr>
          <w:noProof/>
          <w:rPrChange w:id="12705" w:author="CR#1467r1" w:date="2020-04-07T17:00:00Z">
            <w:rPr>
              <w:noProof/>
            </w:rPr>
          </w:rPrChange>
        </w:rPr>
        <w:t xml:space="preserve"> associated to the SCI:</w:t>
      </w:r>
    </w:p>
    <w:p w:rsidR="00162200" w:rsidRPr="00B874D6" w:rsidRDefault="00162200" w:rsidP="00162200">
      <w:pPr>
        <w:pStyle w:val="B2"/>
        <w:rPr>
          <w:noProof/>
          <w:rPrChange w:id="12706" w:author="CR#1467r1" w:date="2020-04-07T17:00:00Z">
            <w:rPr>
              <w:noProof/>
            </w:rPr>
          </w:rPrChange>
        </w:rPr>
      </w:pPr>
      <w:r w:rsidRPr="00B874D6">
        <w:rPr>
          <w:noProof/>
          <w:rPrChange w:id="12707" w:author="CR#1467r1" w:date="2020-04-07T17:00:00Z">
            <w:rPr>
              <w:noProof/>
            </w:rPr>
          </w:rPrChange>
        </w:rPr>
        <w:t>-</w:t>
      </w:r>
      <w:r w:rsidRPr="00B874D6">
        <w:rPr>
          <w:noProof/>
          <w:rPrChange w:id="12708" w:author="CR#1467r1" w:date="2020-04-07T17:00:00Z">
            <w:rPr>
              <w:noProof/>
            </w:rPr>
          </w:rPrChange>
        </w:rPr>
        <w:tab/>
        <w:t>Step 1: Among the sidelink logical channels belonging to the selected ProSe Destination and having data av</w:t>
      </w:r>
      <w:r w:rsidR="00E27551" w:rsidRPr="00B874D6">
        <w:rPr>
          <w:noProof/>
          <w:rPrChange w:id="12709" w:author="CR#1467r1" w:date="2020-04-07T17:00:00Z">
            <w:rPr>
              <w:noProof/>
            </w:rPr>
          </w:rPrChange>
        </w:rPr>
        <w:t>a</w:t>
      </w:r>
      <w:r w:rsidRPr="00B874D6">
        <w:rPr>
          <w:noProof/>
          <w:rPrChange w:id="12710" w:author="CR#1467r1" w:date="2020-04-07T17:00:00Z">
            <w:rPr>
              <w:noProof/>
            </w:rPr>
          </w:rPrChange>
        </w:rPr>
        <w:t>ilable</w:t>
      </w:r>
      <w:r w:rsidRPr="00B874D6">
        <w:rPr>
          <w:rPrChange w:id="12711" w:author="CR#1467r1" w:date="2020-04-07T17:00:00Z">
            <w:rPr/>
          </w:rPrChange>
        </w:rPr>
        <w:t xml:space="preserve"> </w:t>
      </w:r>
      <w:r w:rsidRPr="00B874D6">
        <w:rPr>
          <w:noProof/>
          <w:rPrChange w:id="12712" w:author="CR#1467r1" w:date="2020-04-07T17:00:00Z">
            <w:rPr>
              <w:noProof/>
            </w:rPr>
          </w:rPrChange>
        </w:rPr>
        <w:t>for transmission, allocate resources to the sidelink logical channel with the highest priority;</w:t>
      </w:r>
    </w:p>
    <w:p w:rsidR="00162200" w:rsidRPr="00B874D6" w:rsidRDefault="00162200" w:rsidP="00162200">
      <w:pPr>
        <w:pStyle w:val="B2"/>
        <w:rPr>
          <w:noProof/>
          <w:rPrChange w:id="12713" w:author="CR#1467r1" w:date="2020-04-07T17:00:00Z">
            <w:rPr>
              <w:noProof/>
            </w:rPr>
          </w:rPrChange>
        </w:rPr>
      </w:pPr>
      <w:r w:rsidRPr="00B874D6">
        <w:rPr>
          <w:noProof/>
          <w:rPrChange w:id="12714" w:author="CR#1467r1" w:date="2020-04-07T17:00:00Z">
            <w:rPr>
              <w:noProof/>
            </w:rPr>
          </w:rPrChange>
        </w:rPr>
        <w:t>-</w:t>
      </w:r>
      <w:r w:rsidRPr="00B874D6">
        <w:rPr>
          <w:noProof/>
          <w:rPrChange w:id="12715" w:author="CR#1467r1" w:date="2020-04-07T17:00:00Z">
            <w:rPr>
              <w:noProof/>
            </w:rPr>
          </w:rPrChange>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rsidR="00162200" w:rsidRPr="00B874D6" w:rsidRDefault="00162200" w:rsidP="00162200">
      <w:pPr>
        <w:pStyle w:val="B1"/>
        <w:rPr>
          <w:noProof/>
          <w:rPrChange w:id="12716" w:author="CR#1467r1" w:date="2020-04-07T17:00:00Z">
            <w:rPr>
              <w:noProof/>
            </w:rPr>
          </w:rPrChange>
        </w:rPr>
      </w:pPr>
      <w:r w:rsidRPr="00B874D6">
        <w:rPr>
          <w:noProof/>
          <w:rPrChange w:id="12717" w:author="CR#1467r1" w:date="2020-04-07T17:00:00Z">
            <w:rPr>
              <w:noProof/>
            </w:rPr>
          </w:rPrChange>
        </w:rPr>
        <w:t>-</w:t>
      </w:r>
      <w:r w:rsidRPr="00B874D6">
        <w:rPr>
          <w:noProof/>
          <w:rPrChange w:id="12718" w:author="CR#1467r1" w:date="2020-04-07T17:00:00Z">
            <w:rPr>
              <w:noProof/>
            </w:rPr>
          </w:rPrChange>
        </w:rPr>
        <w:tab/>
        <w:t>The UE shall also follow the rules below during the scheduling procedures above:</w:t>
      </w:r>
    </w:p>
    <w:p w:rsidR="00073E27" w:rsidRPr="00B874D6" w:rsidRDefault="00073E27" w:rsidP="00707196">
      <w:pPr>
        <w:pStyle w:val="B2"/>
        <w:rPr>
          <w:rPrChange w:id="12719" w:author="CR#1467r1" w:date="2020-04-07T17:00:00Z">
            <w:rPr/>
          </w:rPrChange>
        </w:rPr>
      </w:pPr>
      <w:r w:rsidRPr="00B874D6">
        <w:rPr>
          <w:rPrChange w:id="12720" w:author="CR#1467r1" w:date="2020-04-07T17:00:00Z">
            <w:rPr/>
          </w:rPrChange>
        </w:rPr>
        <w:t>-</w:t>
      </w:r>
      <w:r w:rsidRPr="00B874D6">
        <w:rPr>
          <w:rPrChange w:id="12721" w:author="CR#1467r1" w:date="2020-04-07T17:00:00Z">
            <w:rPr/>
          </w:rPrChange>
        </w:rPr>
        <w:tab/>
        <w:t xml:space="preserve">the </w:t>
      </w:r>
      <w:r w:rsidR="00D0633A" w:rsidRPr="00B874D6">
        <w:rPr>
          <w:rPrChange w:id="12722" w:author="CR#1467r1" w:date="2020-04-07T17:00:00Z">
            <w:rPr/>
          </w:rPrChange>
        </w:rPr>
        <w:t>UE</w:t>
      </w:r>
      <w:r w:rsidRPr="00B874D6">
        <w:rPr>
          <w:rPrChange w:id="12723" w:author="CR#1467r1" w:date="2020-04-07T17:00:00Z">
            <w:rPr/>
          </w:rPrChange>
        </w:rPr>
        <w:t xml:space="preserve"> should not segment an RLC SDU (or partially transmitted SDU) if the whole SDU (or partially transmitted SDU) fits into the remaining resources;</w:t>
      </w:r>
    </w:p>
    <w:p w:rsidR="00073E27" w:rsidRPr="00B874D6" w:rsidRDefault="00073E27" w:rsidP="00707196">
      <w:pPr>
        <w:pStyle w:val="B2"/>
        <w:rPr>
          <w:rPrChange w:id="12724" w:author="CR#1467r1" w:date="2020-04-07T17:00:00Z">
            <w:rPr/>
          </w:rPrChange>
        </w:rPr>
      </w:pPr>
      <w:r w:rsidRPr="00B874D6">
        <w:rPr>
          <w:rPrChange w:id="12725" w:author="CR#1467r1" w:date="2020-04-07T17:00:00Z">
            <w:rPr/>
          </w:rPrChange>
        </w:rPr>
        <w:t>-</w:t>
      </w:r>
      <w:r w:rsidRPr="00B874D6">
        <w:rPr>
          <w:rPrChange w:id="12726" w:author="CR#1467r1" w:date="2020-04-07T17:00:00Z">
            <w:rPr/>
          </w:rPrChange>
        </w:rPr>
        <w:tab/>
        <w:t xml:space="preserve">if the </w:t>
      </w:r>
      <w:r w:rsidR="00D0633A" w:rsidRPr="00B874D6">
        <w:rPr>
          <w:rPrChange w:id="12727" w:author="CR#1467r1" w:date="2020-04-07T17:00:00Z">
            <w:rPr/>
          </w:rPrChange>
        </w:rPr>
        <w:t>UE</w:t>
      </w:r>
      <w:r w:rsidRPr="00B874D6">
        <w:rPr>
          <w:rPrChange w:id="12728" w:author="CR#1467r1" w:date="2020-04-07T17:00:00Z">
            <w:rPr/>
          </w:rPrChange>
        </w:rPr>
        <w:t xml:space="preserve"> segments an RLC SDU from the sidelink logical channel, it shall maximize the size of the segment to fill the grant as much as possible;</w:t>
      </w:r>
    </w:p>
    <w:p w:rsidR="00073E27" w:rsidRPr="00B874D6" w:rsidRDefault="00073E27" w:rsidP="00707196">
      <w:pPr>
        <w:pStyle w:val="B2"/>
        <w:rPr>
          <w:rPrChange w:id="12729" w:author="CR#1467r1" w:date="2020-04-07T17:00:00Z">
            <w:rPr/>
          </w:rPrChange>
        </w:rPr>
      </w:pPr>
      <w:r w:rsidRPr="00B874D6">
        <w:rPr>
          <w:rPrChange w:id="12730" w:author="CR#1467r1" w:date="2020-04-07T17:00:00Z">
            <w:rPr/>
          </w:rPrChange>
        </w:rPr>
        <w:t>-</w:t>
      </w:r>
      <w:r w:rsidRPr="00B874D6">
        <w:rPr>
          <w:rPrChange w:id="12731" w:author="CR#1467r1" w:date="2020-04-07T17:00:00Z">
            <w:rPr/>
          </w:rPrChange>
        </w:rPr>
        <w:tab/>
        <w:t xml:space="preserve">the </w:t>
      </w:r>
      <w:r w:rsidR="00D0633A" w:rsidRPr="00B874D6">
        <w:rPr>
          <w:rPrChange w:id="12732" w:author="CR#1467r1" w:date="2020-04-07T17:00:00Z">
            <w:rPr/>
          </w:rPrChange>
        </w:rPr>
        <w:t>UE</w:t>
      </w:r>
      <w:r w:rsidRPr="00B874D6">
        <w:rPr>
          <w:rPrChange w:id="12733" w:author="CR#1467r1" w:date="2020-04-07T17:00:00Z">
            <w:rPr/>
          </w:rPrChange>
        </w:rPr>
        <w:t xml:space="preserve"> should maximise the transmission of data</w:t>
      </w:r>
      <w:r w:rsidR="00C06EBE" w:rsidRPr="00B874D6">
        <w:rPr>
          <w:rPrChange w:id="12734" w:author="CR#1467r1" w:date="2020-04-07T17:00:00Z">
            <w:rPr/>
          </w:rPrChange>
        </w:rPr>
        <w:t>;</w:t>
      </w:r>
    </w:p>
    <w:p w:rsidR="00073E27" w:rsidRPr="00B874D6" w:rsidRDefault="00073E27" w:rsidP="00707196">
      <w:pPr>
        <w:pStyle w:val="B2"/>
        <w:rPr>
          <w:rPrChange w:id="12735" w:author="CR#1467r1" w:date="2020-04-07T17:00:00Z">
            <w:rPr/>
          </w:rPrChange>
        </w:rPr>
      </w:pPr>
      <w:r w:rsidRPr="00B874D6">
        <w:rPr>
          <w:rPrChange w:id="12736" w:author="CR#1467r1" w:date="2020-04-07T17:00:00Z">
            <w:rPr/>
          </w:rPrChange>
        </w:rPr>
        <w:t>-</w:t>
      </w:r>
      <w:r w:rsidRPr="00B874D6">
        <w:rPr>
          <w:rPrChange w:id="12737" w:author="CR#1467r1" w:date="2020-04-07T17:00:00Z">
            <w:rPr/>
          </w:rPrChange>
        </w:rPr>
        <w:tab/>
        <w:t xml:space="preserve">if the MAC entity is given a sidelink grant size that is equal to or larger than 10 bytes </w:t>
      </w:r>
      <w:r w:rsidR="00B3680C" w:rsidRPr="00B874D6">
        <w:rPr>
          <w:rPrChange w:id="12738" w:author="CR#1467r1" w:date="2020-04-07T17:00:00Z">
            <w:rPr/>
          </w:rPrChange>
        </w:rPr>
        <w:t xml:space="preserve">(for sidelink communication) or 11 bytes (for V2X sidelink communication) </w:t>
      </w:r>
      <w:r w:rsidRPr="00B874D6">
        <w:rPr>
          <w:rPrChange w:id="12739" w:author="CR#1467r1" w:date="2020-04-07T17:00:00Z">
            <w:rPr/>
          </w:rPrChange>
        </w:rPr>
        <w:t>while having data available for transmission, the MAC entity shall not transmit only padding.</w:t>
      </w:r>
    </w:p>
    <w:p w:rsidR="00073E27" w:rsidRPr="00B874D6" w:rsidRDefault="00332A78" w:rsidP="00707196">
      <w:pPr>
        <w:pStyle w:val="Heading5"/>
        <w:rPr>
          <w:rPrChange w:id="12740" w:author="CR#1467r1" w:date="2020-04-07T17:00:00Z">
            <w:rPr/>
          </w:rPrChange>
        </w:rPr>
      </w:pPr>
      <w:bookmarkStart w:id="12741" w:name="_Toc29242995"/>
      <w:r w:rsidRPr="00B874D6">
        <w:rPr>
          <w:rPrChange w:id="12742" w:author="CR#1467r1" w:date="2020-04-07T17:00:00Z">
            <w:rPr/>
          </w:rPrChange>
        </w:rPr>
        <w:t>5.14</w:t>
      </w:r>
      <w:r w:rsidR="00073E27" w:rsidRPr="00B874D6">
        <w:rPr>
          <w:rPrChange w:id="12743" w:author="CR#1467r1" w:date="2020-04-07T17:00:00Z">
            <w:rPr/>
          </w:rPrChange>
        </w:rPr>
        <w:t>.1.3.2</w:t>
      </w:r>
      <w:r w:rsidR="00073E27" w:rsidRPr="00B874D6">
        <w:rPr>
          <w:rPrChange w:id="12744" w:author="CR#1467r1" w:date="2020-04-07T17:00:00Z">
            <w:rPr/>
          </w:rPrChange>
        </w:rPr>
        <w:tab/>
        <w:t>Multiplexing of MAC SDUs</w:t>
      </w:r>
      <w:bookmarkEnd w:id="12741"/>
    </w:p>
    <w:p w:rsidR="00073E27" w:rsidRPr="00B874D6" w:rsidRDefault="00073E27" w:rsidP="00707196">
      <w:pPr>
        <w:rPr>
          <w:rPrChange w:id="12745" w:author="CR#1467r1" w:date="2020-04-07T17:00:00Z">
            <w:rPr/>
          </w:rPrChange>
        </w:rPr>
      </w:pPr>
      <w:r w:rsidRPr="00B874D6">
        <w:rPr>
          <w:rPrChange w:id="12746" w:author="CR#1467r1" w:date="2020-04-07T17:00:00Z">
            <w:rPr/>
          </w:rPrChange>
        </w:rPr>
        <w:t xml:space="preserve">The MAC entity shall multiplex MAC SDUs in a MAC PDU according to </w:t>
      </w:r>
      <w:r w:rsidR="006D2D97" w:rsidRPr="00B874D6">
        <w:rPr>
          <w:rPrChange w:id="12747" w:author="CR#1467r1" w:date="2020-04-07T17:00:00Z">
            <w:rPr/>
          </w:rPrChange>
        </w:rPr>
        <w:t>clause</w:t>
      </w:r>
      <w:r w:rsidR="00332A78" w:rsidRPr="00B874D6">
        <w:rPr>
          <w:rPrChange w:id="12748" w:author="CR#1467r1" w:date="2020-04-07T17:00:00Z">
            <w:rPr/>
          </w:rPrChange>
        </w:rPr>
        <w:t>s 5.14</w:t>
      </w:r>
      <w:r w:rsidR="00244766" w:rsidRPr="00B874D6">
        <w:rPr>
          <w:rPrChange w:id="12749" w:author="CR#1467r1" w:date="2020-04-07T17:00:00Z">
            <w:rPr/>
          </w:rPrChange>
        </w:rPr>
        <w:t>.1.3.1 and 6.1.6</w:t>
      </w:r>
      <w:r w:rsidRPr="00B874D6">
        <w:rPr>
          <w:rPrChange w:id="12750" w:author="CR#1467r1" w:date="2020-04-07T17:00:00Z">
            <w:rPr/>
          </w:rPrChange>
        </w:rPr>
        <w:t>.</w:t>
      </w:r>
    </w:p>
    <w:p w:rsidR="00073E27" w:rsidRPr="00B874D6" w:rsidRDefault="00332A78" w:rsidP="00707196">
      <w:pPr>
        <w:pStyle w:val="Heading4"/>
        <w:rPr>
          <w:rPrChange w:id="12751" w:author="CR#1467r1" w:date="2020-04-07T17:00:00Z">
            <w:rPr/>
          </w:rPrChange>
        </w:rPr>
      </w:pPr>
      <w:bookmarkStart w:id="12752" w:name="_Toc29242996"/>
      <w:r w:rsidRPr="00B874D6">
        <w:rPr>
          <w:rPrChange w:id="12753" w:author="CR#1467r1" w:date="2020-04-07T17:00:00Z">
            <w:rPr/>
          </w:rPrChange>
        </w:rPr>
        <w:t>5.14</w:t>
      </w:r>
      <w:r w:rsidR="00073E27" w:rsidRPr="00B874D6">
        <w:rPr>
          <w:rPrChange w:id="12754" w:author="CR#1467r1" w:date="2020-04-07T17:00:00Z">
            <w:rPr/>
          </w:rPrChange>
        </w:rPr>
        <w:t>.1.4</w:t>
      </w:r>
      <w:r w:rsidR="00073E27" w:rsidRPr="00B874D6">
        <w:rPr>
          <w:rPrChange w:id="12755" w:author="CR#1467r1" w:date="2020-04-07T17:00:00Z">
            <w:rPr/>
          </w:rPrChange>
        </w:rPr>
        <w:tab/>
        <w:t>Buffer Status Reporting</w:t>
      </w:r>
      <w:bookmarkEnd w:id="12752"/>
    </w:p>
    <w:p w:rsidR="005B0D5E" w:rsidRPr="00B874D6" w:rsidRDefault="00073E27" w:rsidP="00707196">
      <w:pPr>
        <w:rPr>
          <w:rPrChange w:id="12756" w:author="CR#1467r1" w:date="2020-04-07T17:00:00Z">
            <w:rPr/>
          </w:rPrChange>
        </w:rPr>
      </w:pPr>
      <w:r w:rsidRPr="00B874D6">
        <w:rPr>
          <w:rPrChange w:id="12757" w:author="CR#1467r1" w:date="2020-04-07T17:00:00Z">
            <w:rPr/>
          </w:rPrChange>
        </w:rPr>
        <w:t xml:space="preserve">The sidelink Buffer Status reporting procedure is used to provide the serving eNB with information about the amount of sidelink data available for transmission in the SL buffers </w:t>
      </w:r>
      <w:r w:rsidR="00D0633A" w:rsidRPr="00B874D6">
        <w:rPr>
          <w:rPrChange w:id="12758" w:author="CR#1467r1" w:date="2020-04-07T17:00:00Z">
            <w:rPr/>
          </w:rPrChange>
        </w:rPr>
        <w:t>associated with</w:t>
      </w:r>
      <w:r w:rsidRPr="00B874D6">
        <w:rPr>
          <w:rPrChange w:id="12759" w:author="CR#1467r1" w:date="2020-04-07T17:00:00Z">
            <w:rPr/>
          </w:rPrChange>
        </w:rPr>
        <w:t xml:space="preserve"> the MAC entity. RRC controls BSR reporting for the sidelink by configuring the two timers </w:t>
      </w:r>
      <w:r w:rsidRPr="00B874D6">
        <w:rPr>
          <w:i/>
          <w:rPrChange w:id="12760" w:author="CR#1467r1" w:date="2020-04-07T17:00:00Z">
            <w:rPr>
              <w:i/>
            </w:rPr>
          </w:rPrChange>
        </w:rPr>
        <w:t>periodic-BSR-TimerSL</w:t>
      </w:r>
      <w:r w:rsidRPr="00B874D6">
        <w:rPr>
          <w:rPrChange w:id="12761" w:author="CR#1467r1" w:date="2020-04-07T17:00:00Z">
            <w:rPr/>
          </w:rPrChange>
        </w:rPr>
        <w:t xml:space="preserve"> and </w:t>
      </w:r>
      <w:r w:rsidRPr="00B874D6">
        <w:rPr>
          <w:i/>
          <w:rPrChange w:id="12762" w:author="CR#1467r1" w:date="2020-04-07T17:00:00Z">
            <w:rPr>
              <w:i/>
            </w:rPr>
          </w:rPrChange>
        </w:rPr>
        <w:t>retx-BSR-TimerSL</w:t>
      </w:r>
      <w:r w:rsidRPr="00B874D6">
        <w:rPr>
          <w:rPrChange w:id="12763" w:author="CR#1467r1" w:date="2020-04-07T17:00:00Z">
            <w:rPr/>
          </w:rPrChange>
        </w:rPr>
        <w:t xml:space="preserve">. </w:t>
      </w:r>
      <w:r w:rsidR="005B0D5E" w:rsidRPr="00B874D6">
        <w:rPr>
          <w:rPrChange w:id="12764" w:author="CR#1467r1" w:date="2020-04-07T17:00:00Z">
            <w:rPr/>
          </w:rPrChange>
        </w:rPr>
        <w:t xml:space="preserve">Each sidelink logical channel belongs to a ProSe Destination. </w:t>
      </w:r>
      <w:r w:rsidRPr="00B874D6">
        <w:rPr>
          <w:rPrChange w:id="12765" w:author="CR#1467r1" w:date="2020-04-07T17:00:00Z">
            <w:rPr/>
          </w:rPrChange>
        </w:rPr>
        <w:t xml:space="preserve">Each sidelink logical channel is allocated to an LCG </w:t>
      </w:r>
      <w:r w:rsidR="005B0D5E" w:rsidRPr="00B874D6">
        <w:rPr>
          <w:rPrChange w:id="12766" w:author="CR#1467r1" w:date="2020-04-07T17:00:00Z">
            <w:rPr/>
          </w:rPrChange>
        </w:rPr>
        <w:t xml:space="preserve">depending on the priority </w:t>
      </w:r>
      <w:r w:rsidR="001930D5" w:rsidRPr="00B874D6">
        <w:rPr>
          <w:rPrChange w:id="12767" w:author="CR#1467r1" w:date="2020-04-07T17:00:00Z">
            <w:rPr/>
          </w:rPrChange>
        </w:rPr>
        <w:t xml:space="preserve">and optionally the PPPR </w:t>
      </w:r>
      <w:r w:rsidR="005B0D5E" w:rsidRPr="00B874D6">
        <w:rPr>
          <w:rPrChange w:id="12768" w:author="CR#1467r1" w:date="2020-04-07T17:00:00Z">
            <w:rPr/>
          </w:rPrChange>
        </w:rPr>
        <w:t>of the sidelink logical channel</w:t>
      </w:r>
      <w:r w:rsidR="001930D5" w:rsidRPr="00B874D6">
        <w:rPr>
          <w:rPrChange w:id="12769" w:author="CR#1467r1" w:date="2020-04-07T17:00:00Z">
            <w:rPr/>
          </w:rPrChange>
        </w:rPr>
        <w:t>,</w:t>
      </w:r>
      <w:r w:rsidR="005B0D5E" w:rsidRPr="00B874D6">
        <w:rPr>
          <w:rPrChange w:id="12770" w:author="CR#1467r1" w:date="2020-04-07T17:00:00Z">
            <w:rPr/>
          </w:rPrChange>
        </w:rPr>
        <w:t xml:space="preserve"> and the mapping between LCG ID and priority </w:t>
      </w:r>
      <w:r w:rsidR="001930D5" w:rsidRPr="00B874D6">
        <w:rPr>
          <w:rPrChange w:id="12771" w:author="CR#1467r1" w:date="2020-04-07T17:00:00Z">
            <w:rPr/>
          </w:rPrChange>
        </w:rPr>
        <w:t xml:space="preserve">and optionally the mapping between LCG ID and PPPR </w:t>
      </w:r>
      <w:r w:rsidR="005B0D5E" w:rsidRPr="00B874D6">
        <w:rPr>
          <w:rPrChange w:id="12772" w:author="CR#1467r1" w:date="2020-04-07T17:00:00Z">
            <w:rPr/>
          </w:rPrChange>
        </w:rPr>
        <w:t xml:space="preserve">which </w:t>
      </w:r>
      <w:r w:rsidR="001930D5" w:rsidRPr="00B874D6">
        <w:rPr>
          <w:rPrChange w:id="12773" w:author="CR#1467r1" w:date="2020-04-07T17:00:00Z">
            <w:rPr/>
          </w:rPrChange>
        </w:rPr>
        <w:t xml:space="preserve">are </w:t>
      </w:r>
      <w:r w:rsidR="005B0D5E" w:rsidRPr="00B874D6">
        <w:rPr>
          <w:rPrChange w:id="12774" w:author="CR#1467r1" w:date="2020-04-07T17:00:00Z">
            <w:rPr/>
          </w:rPrChange>
        </w:rPr>
        <w:t xml:space="preserve">provided by upper layers in </w:t>
      </w:r>
      <w:r w:rsidR="005B0D5E" w:rsidRPr="00B874D6">
        <w:rPr>
          <w:i/>
          <w:rPrChange w:id="12775" w:author="CR#1467r1" w:date="2020-04-07T17:00:00Z">
            <w:rPr>
              <w:i/>
            </w:rPr>
          </w:rPrChange>
        </w:rPr>
        <w:t>logicalChGroupInfoList</w:t>
      </w:r>
      <w:r w:rsidR="00AA6A69" w:rsidRPr="00B874D6">
        <w:rPr>
          <w:rFonts w:eastAsia="MS Mincho"/>
          <w:noProof/>
          <w:rPrChange w:id="12776" w:author="CR#1467r1" w:date="2020-04-07T17:00:00Z">
            <w:rPr>
              <w:rFonts w:eastAsia="MS Mincho"/>
              <w:noProof/>
            </w:rPr>
          </w:rPrChange>
        </w:rPr>
        <w:t xml:space="preserve">, as specified in </w:t>
      </w:r>
      <w:r w:rsidR="00EB63D2" w:rsidRPr="00B874D6">
        <w:rPr>
          <w:rFonts w:eastAsia="MS Mincho"/>
          <w:noProof/>
          <w:rPrChange w:id="12777" w:author="CR#1467r1" w:date="2020-04-07T17:00:00Z">
            <w:rPr>
              <w:rFonts w:eastAsia="MS Mincho"/>
              <w:noProof/>
            </w:rPr>
          </w:rPrChange>
        </w:rPr>
        <w:t>TS 36.331 </w:t>
      </w:r>
      <w:r w:rsidR="00EB63D2" w:rsidRPr="00B874D6">
        <w:rPr>
          <w:rPrChange w:id="12778" w:author="CR#1467r1" w:date="2020-04-07T17:00:00Z">
            <w:rPr/>
          </w:rPrChange>
        </w:rPr>
        <w:t>[</w:t>
      </w:r>
      <w:r w:rsidRPr="00B874D6">
        <w:rPr>
          <w:rPrChange w:id="12779" w:author="CR#1467r1" w:date="2020-04-07T17:00:00Z">
            <w:rPr/>
          </w:rPrChange>
        </w:rPr>
        <w:t>8].</w:t>
      </w:r>
      <w:r w:rsidR="005B0D5E" w:rsidRPr="00B874D6">
        <w:rPr>
          <w:rPrChange w:id="12780" w:author="CR#1467r1" w:date="2020-04-07T17:00:00Z">
            <w:rPr/>
          </w:rPrChange>
        </w:rPr>
        <w:t xml:space="preserve"> LCG is defined per ProSe Destination.</w:t>
      </w:r>
    </w:p>
    <w:p w:rsidR="00073E27" w:rsidRPr="00B874D6" w:rsidRDefault="00073E27" w:rsidP="00707196">
      <w:pPr>
        <w:rPr>
          <w:rPrChange w:id="12781" w:author="CR#1467r1" w:date="2020-04-07T17:00:00Z">
            <w:rPr/>
          </w:rPrChange>
        </w:rPr>
      </w:pPr>
      <w:r w:rsidRPr="00B874D6">
        <w:rPr>
          <w:rPrChange w:id="12782" w:author="CR#1467r1" w:date="2020-04-07T17:00:00Z">
            <w:rPr/>
          </w:rPrChange>
        </w:rPr>
        <w:t>A sidelink Buffer Status Report (BSR) shall be triggered if any of the following events occur:</w:t>
      </w:r>
    </w:p>
    <w:p w:rsidR="00073E27" w:rsidRPr="00B874D6" w:rsidRDefault="00073E27" w:rsidP="00707196">
      <w:pPr>
        <w:pStyle w:val="B1"/>
        <w:rPr>
          <w:rPrChange w:id="12783" w:author="CR#1467r1" w:date="2020-04-07T17:00:00Z">
            <w:rPr/>
          </w:rPrChange>
        </w:rPr>
      </w:pPr>
      <w:r w:rsidRPr="00B874D6">
        <w:rPr>
          <w:rPrChange w:id="12784" w:author="CR#1467r1" w:date="2020-04-07T17:00:00Z">
            <w:rPr/>
          </w:rPrChange>
        </w:rPr>
        <w:t>-</w:t>
      </w:r>
      <w:r w:rsidRPr="00B874D6">
        <w:rPr>
          <w:rPrChange w:id="12785" w:author="CR#1467r1" w:date="2020-04-07T17:00:00Z">
            <w:rPr/>
          </w:rPrChange>
        </w:rPr>
        <w:tab/>
        <w:t>if the MAC entity has a configured SL-RNTI</w:t>
      </w:r>
      <w:r w:rsidR="00AD562B" w:rsidRPr="00B874D6">
        <w:rPr>
          <w:lang w:eastAsia="zh-CN"/>
          <w:rPrChange w:id="12786" w:author="CR#1467r1" w:date="2020-04-07T17:00:00Z">
            <w:rPr>
              <w:lang w:eastAsia="zh-CN"/>
            </w:rPr>
          </w:rPrChange>
        </w:rPr>
        <w:t xml:space="preserve"> or a configured SL-V-RNTI</w:t>
      </w:r>
      <w:r w:rsidRPr="00B874D6">
        <w:rPr>
          <w:rPrChange w:id="12787" w:author="CR#1467r1" w:date="2020-04-07T17:00:00Z">
            <w:rPr/>
          </w:rPrChange>
        </w:rPr>
        <w:t>:</w:t>
      </w:r>
    </w:p>
    <w:p w:rsidR="00073E27" w:rsidRPr="00B874D6" w:rsidRDefault="00073E27" w:rsidP="00707196">
      <w:pPr>
        <w:pStyle w:val="B2"/>
        <w:rPr>
          <w:rPrChange w:id="12788" w:author="CR#1467r1" w:date="2020-04-07T17:00:00Z">
            <w:rPr/>
          </w:rPrChange>
        </w:rPr>
      </w:pPr>
      <w:r w:rsidRPr="00B874D6">
        <w:rPr>
          <w:rPrChange w:id="12789" w:author="CR#1467r1" w:date="2020-04-07T17:00:00Z">
            <w:rPr/>
          </w:rPrChange>
        </w:rPr>
        <w:t>-</w:t>
      </w:r>
      <w:r w:rsidRPr="00B874D6">
        <w:rPr>
          <w:rPrChange w:id="12790" w:author="CR#1467r1" w:date="2020-04-07T17:00:00Z">
            <w:rPr/>
          </w:rPrChange>
        </w:rPr>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B874D6">
        <w:rPr>
          <w:rPrChange w:id="12791" w:author="CR#1467r1" w:date="2020-04-07T17:00:00Z">
            <w:rPr/>
          </w:rPrChange>
        </w:rPr>
        <w:t>TS 36.322 [</w:t>
      </w:r>
      <w:r w:rsidRPr="00B874D6">
        <w:rPr>
          <w:rPrChange w:id="12792" w:author="CR#1467r1" w:date="2020-04-07T17:00:00Z">
            <w:rPr/>
          </w:rPrChange>
        </w:rPr>
        <w:t xml:space="preserve">3] and </w:t>
      </w:r>
      <w:r w:rsidR="00EB63D2" w:rsidRPr="00B874D6">
        <w:rPr>
          <w:rPrChange w:id="12793" w:author="CR#1467r1" w:date="2020-04-07T17:00:00Z">
            <w:rPr/>
          </w:rPrChange>
        </w:rPr>
        <w:t>TS 36.323 [</w:t>
      </w:r>
      <w:r w:rsidRPr="00B874D6">
        <w:rPr>
          <w:rPrChange w:id="12794" w:author="CR#1467r1" w:date="2020-04-07T17:00:00Z">
            <w:rPr/>
          </w:rPrChange>
        </w:rPr>
        <w:t xml:space="preserve">4] respectively) and </w:t>
      </w:r>
      <w:r w:rsidR="005B0D5E" w:rsidRPr="00B874D6">
        <w:rPr>
          <w:noProof/>
          <w:rPrChange w:id="12795" w:author="CR#1467r1" w:date="2020-04-07T17:00:00Z">
            <w:rPr>
              <w:noProof/>
            </w:rPr>
          </w:rPrChange>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B874D6">
        <w:rPr>
          <w:rPrChange w:id="12796" w:author="CR#1467r1" w:date="2020-04-07T17:00:00Z">
            <w:rPr/>
          </w:rPrChange>
        </w:rPr>
        <w:t xml:space="preserve"> </w:t>
      </w:r>
      <w:r w:rsidRPr="00B874D6">
        <w:rPr>
          <w:rPrChange w:id="12797" w:author="CR#1467r1" w:date="2020-04-07T17:00:00Z">
            <w:rPr/>
          </w:rPrChange>
        </w:rPr>
        <w:t>there is currently no data available for transmission for any of the sidelink logical channels belonging to the same ProSe Destination, in which case the Sidelink BSR is referred below to as "Regular Sidelink BSR";</w:t>
      </w:r>
    </w:p>
    <w:p w:rsidR="00073E27" w:rsidRPr="00B874D6" w:rsidRDefault="00073E27" w:rsidP="00707196">
      <w:pPr>
        <w:pStyle w:val="B2"/>
        <w:rPr>
          <w:rPrChange w:id="12798" w:author="CR#1467r1" w:date="2020-04-07T17:00:00Z">
            <w:rPr/>
          </w:rPrChange>
        </w:rPr>
      </w:pPr>
      <w:r w:rsidRPr="00B874D6">
        <w:rPr>
          <w:rPrChange w:id="12799" w:author="CR#1467r1" w:date="2020-04-07T17:00:00Z">
            <w:rPr/>
          </w:rPrChange>
        </w:rPr>
        <w:t>-</w:t>
      </w:r>
      <w:r w:rsidRPr="00B874D6">
        <w:rPr>
          <w:rPrChange w:id="12800" w:author="CR#1467r1" w:date="2020-04-07T17:00:00Z">
            <w:rPr/>
          </w:rPrChange>
        </w:rPr>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B874D6">
        <w:rPr>
          <w:rPrChange w:id="12801" w:author="CR#1467r1" w:date="2020-04-07T17:00:00Z">
            <w:rPr/>
          </w:rPrChange>
        </w:rPr>
        <w:t xml:space="preserve">LCG of a </w:t>
      </w:r>
      <w:r w:rsidRPr="00B874D6">
        <w:rPr>
          <w:rPrChange w:id="12802" w:author="CR#1467r1" w:date="2020-04-07T17:00:00Z">
            <w:rPr/>
          </w:rPrChange>
        </w:rPr>
        <w:t>ProSe Destination plus its subheader, in which case the Sidelink BSR is referred below to as "Padding Sidelink BSR";</w:t>
      </w:r>
    </w:p>
    <w:p w:rsidR="00073E27" w:rsidRPr="00B874D6" w:rsidRDefault="00073E27" w:rsidP="00707196">
      <w:pPr>
        <w:pStyle w:val="B2"/>
        <w:rPr>
          <w:rPrChange w:id="12803" w:author="CR#1467r1" w:date="2020-04-07T17:00:00Z">
            <w:rPr/>
          </w:rPrChange>
        </w:rPr>
      </w:pPr>
      <w:r w:rsidRPr="00B874D6">
        <w:rPr>
          <w:rPrChange w:id="12804" w:author="CR#1467r1" w:date="2020-04-07T17:00:00Z">
            <w:rPr/>
          </w:rPrChange>
        </w:rPr>
        <w:lastRenderedPageBreak/>
        <w:t>-</w:t>
      </w:r>
      <w:r w:rsidRPr="00B874D6">
        <w:rPr>
          <w:rPrChange w:id="12805" w:author="CR#1467r1" w:date="2020-04-07T17:00:00Z">
            <w:rPr/>
          </w:rPrChange>
        </w:rPr>
        <w:tab/>
      </w:r>
      <w:r w:rsidRPr="00B874D6">
        <w:rPr>
          <w:i/>
          <w:rPrChange w:id="12806" w:author="CR#1467r1" w:date="2020-04-07T17:00:00Z">
            <w:rPr>
              <w:i/>
            </w:rPr>
          </w:rPrChange>
        </w:rPr>
        <w:t>retx-BSR-TimerSL</w:t>
      </w:r>
      <w:r w:rsidRPr="00B874D6">
        <w:rPr>
          <w:rPrChange w:id="12807" w:author="CR#1467r1" w:date="2020-04-07T17:00:00Z">
            <w:rPr/>
          </w:rPrChange>
        </w:rPr>
        <w:t xml:space="preserve"> expires and the MAC entity has data available for transmission for any of the sidelink logical channels, in which case the Sidelink BSR is referred below to as "Regular Sidelink BSR";</w:t>
      </w:r>
    </w:p>
    <w:p w:rsidR="00073E27" w:rsidRPr="00B874D6" w:rsidRDefault="00073E27" w:rsidP="00707196">
      <w:pPr>
        <w:pStyle w:val="B2"/>
        <w:rPr>
          <w:rPrChange w:id="12808" w:author="CR#1467r1" w:date="2020-04-07T17:00:00Z">
            <w:rPr/>
          </w:rPrChange>
        </w:rPr>
      </w:pPr>
      <w:r w:rsidRPr="00B874D6">
        <w:rPr>
          <w:rPrChange w:id="12809" w:author="CR#1467r1" w:date="2020-04-07T17:00:00Z">
            <w:rPr/>
          </w:rPrChange>
        </w:rPr>
        <w:t>-</w:t>
      </w:r>
      <w:r w:rsidRPr="00B874D6">
        <w:rPr>
          <w:rPrChange w:id="12810" w:author="CR#1467r1" w:date="2020-04-07T17:00:00Z">
            <w:rPr/>
          </w:rPrChange>
        </w:rPr>
        <w:tab/>
      </w:r>
      <w:r w:rsidRPr="00B874D6">
        <w:rPr>
          <w:i/>
          <w:rPrChange w:id="12811" w:author="CR#1467r1" w:date="2020-04-07T17:00:00Z">
            <w:rPr>
              <w:i/>
            </w:rPr>
          </w:rPrChange>
        </w:rPr>
        <w:t>periodic-BSR-TimerSL</w:t>
      </w:r>
      <w:r w:rsidRPr="00B874D6">
        <w:rPr>
          <w:rPrChange w:id="12812" w:author="CR#1467r1" w:date="2020-04-07T17:00:00Z">
            <w:rPr/>
          </w:rPrChange>
        </w:rPr>
        <w:t xml:space="preserve"> expires, in which case the Sidelink BSR is referred below to as "Periodic Sidelink BSR";</w:t>
      </w:r>
    </w:p>
    <w:p w:rsidR="00073E27" w:rsidRPr="00B874D6" w:rsidRDefault="00073E27" w:rsidP="00707196">
      <w:pPr>
        <w:pStyle w:val="B1"/>
        <w:rPr>
          <w:rPrChange w:id="12813" w:author="CR#1467r1" w:date="2020-04-07T17:00:00Z">
            <w:rPr/>
          </w:rPrChange>
        </w:rPr>
      </w:pPr>
      <w:r w:rsidRPr="00B874D6">
        <w:rPr>
          <w:rPrChange w:id="12814" w:author="CR#1467r1" w:date="2020-04-07T17:00:00Z">
            <w:rPr/>
          </w:rPrChange>
        </w:rPr>
        <w:t>-</w:t>
      </w:r>
      <w:r w:rsidRPr="00B874D6">
        <w:rPr>
          <w:rPrChange w:id="12815" w:author="CR#1467r1" w:date="2020-04-07T17:00:00Z">
            <w:rPr/>
          </w:rPrChange>
        </w:rPr>
        <w:tab/>
        <w:t>else:</w:t>
      </w:r>
    </w:p>
    <w:p w:rsidR="00073E27" w:rsidRPr="00B874D6" w:rsidRDefault="00073E27" w:rsidP="00707196">
      <w:pPr>
        <w:pStyle w:val="B2"/>
        <w:rPr>
          <w:rPrChange w:id="12816" w:author="CR#1467r1" w:date="2020-04-07T17:00:00Z">
            <w:rPr/>
          </w:rPrChange>
        </w:rPr>
      </w:pPr>
      <w:r w:rsidRPr="00B874D6">
        <w:rPr>
          <w:rPrChange w:id="12817" w:author="CR#1467r1" w:date="2020-04-07T17:00:00Z">
            <w:rPr/>
          </w:rPrChange>
        </w:rPr>
        <w:t>-</w:t>
      </w:r>
      <w:r w:rsidRPr="00B874D6">
        <w:rPr>
          <w:rPrChange w:id="12818" w:author="CR#1467r1" w:date="2020-04-07T17:00:00Z">
            <w:rPr/>
          </w:rPrChange>
        </w:rPr>
        <w:tab/>
        <w:t xml:space="preserve">An SL-RNTI </w:t>
      </w:r>
      <w:r w:rsidR="00AD562B" w:rsidRPr="00B874D6">
        <w:rPr>
          <w:lang w:eastAsia="zh-CN"/>
          <w:rPrChange w:id="12819" w:author="CR#1467r1" w:date="2020-04-07T17:00:00Z">
            <w:rPr>
              <w:lang w:eastAsia="zh-CN"/>
            </w:rPr>
          </w:rPrChange>
        </w:rPr>
        <w:t>or an SL-V-RNTI</w:t>
      </w:r>
      <w:r w:rsidR="00AD562B" w:rsidRPr="00B874D6">
        <w:rPr>
          <w:rPrChange w:id="12820" w:author="CR#1467r1" w:date="2020-04-07T17:00:00Z">
            <w:rPr/>
          </w:rPrChange>
        </w:rPr>
        <w:t xml:space="preserve"> </w:t>
      </w:r>
      <w:r w:rsidRPr="00B874D6">
        <w:rPr>
          <w:rPrChange w:id="12821" w:author="CR#1467r1" w:date="2020-04-07T17:00:00Z">
            <w:rPr/>
          </w:rPrChange>
        </w:rPr>
        <w:t xml:space="preserve">is configured by upper layers and SL data is available for transmission in the RLC entity or in the PDCP entity (the definition of what data shall be considered as available for transmission is specified in </w:t>
      </w:r>
      <w:r w:rsidR="00EB63D2" w:rsidRPr="00B874D6">
        <w:rPr>
          <w:rPrChange w:id="12822" w:author="CR#1467r1" w:date="2020-04-07T17:00:00Z">
            <w:rPr/>
          </w:rPrChange>
        </w:rPr>
        <w:t>TS 36.322 [</w:t>
      </w:r>
      <w:r w:rsidRPr="00B874D6">
        <w:rPr>
          <w:rPrChange w:id="12823" w:author="CR#1467r1" w:date="2020-04-07T17:00:00Z">
            <w:rPr/>
          </w:rPrChange>
        </w:rPr>
        <w:t xml:space="preserve">3] and </w:t>
      </w:r>
      <w:r w:rsidR="00EB63D2" w:rsidRPr="00B874D6">
        <w:rPr>
          <w:rPrChange w:id="12824" w:author="CR#1467r1" w:date="2020-04-07T17:00:00Z">
            <w:rPr/>
          </w:rPrChange>
        </w:rPr>
        <w:t>TS 36.323 [</w:t>
      </w:r>
      <w:r w:rsidRPr="00B874D6">
        <w:rPr>
          <w:rPrChange w:id="12825" w:author="CR#1467r1" w:date="2020-04-07T17:00:00Z">
            <w:rPr/>
          </w:rPrChange>
        </w:rPr>
        <w:t>4] respectively), in which case the Sidelink BSR is referred below to as "Regular Sidelink BSR".</w:t>
      </w:r>
    </w:p>
    <w:p w:rsidR="00073E27" w:rsidRPr="00B874D6" w:rsidRDefault="00073E27" w:rsidP="00707196">
      <w:pPr>
        <w:rPr>
          <w:rPrChange w:id="12826" w:author="CR#1467r1" w:date="2020-04-07T17:00:00Z">
            <w:rPr/>
          </w:rPrChange>
        </w:rPr>
      </w:pPr>
      <w:r w:rsidRPr="00B874D6">
        <w:rPr>
          <w:rPrChange w:id="12827" w:author="CR#1467r1" w:date="2020-04-07T17:00:00Z">
            <w:rPr/>
          </w:rPrChange>
        </w:rPr>
        <w:t>For Regular and Periodic Sidelink BSR:</w:t>
      </w:r>
    </w:p>
    <w:p w:rsidR="00073E27" w:rsidRPr="00B874D6" w:rsidRDefault="00073E27" w:rsidP="00707196">
      <w:pPr>
        <w:pStyle w:val="B1"/>
        <w:rPr>
          <w:rPrChange w:id="12828" w:author="CR#1467r1" w:date="2020-04-07T17:00:00Z">
            <w:rPr/>
          </w:rPrChange>
        </w:rPr>
      </w:pPr>
      <w:r w:rsidRPr="00B874D6">
        <w:rPr>
          <w:rPrChange w:id="12829" w:author="CR#1467r1" w:date="2020-04-07T17:00:00Z">
            <w:rPr/>
          </w:rPrChange>
        </w:rPr>
        <w:t>-</w:t>
      </w:r>
      <w:r w:rsidRPr="00B874D6">
        <w:rPr>
          <w:rPrChange w:id="12830" w:author="CR#1467r1" w:date="2020-04-07T17:00:00Z">
            <w:rPr/>
          </w:rPrChange>
        </w:rPr>
        <w:tab/>
        <w:t xml:space="preserve">if the number of bits in the UL grant is equal to or larger than the size of a Sidelink BSR containing buffer status for all </w:t>
      </w:r>
      <w:r w:rsidR="005B0D5E" w:rsidRPr="00B874D6">
        <w:rPr>
          <w:rPrChange w:id="12831" w:author="CR#1467r1" w:date="2020-04-07T17:00:00Z">
            <w:rPr/>
          </w:rPrChange>
        </w:rPr>
        <w:t>LCGs</w:t>
      </w:r>
      <w:r w:rsidRPr="00B874D6">
        <w:rPr>
          <w:rPrChange w:id="12832" w:author="CR#1467r1" w:date="2020-04-07T17:00:00Z">
            <w:rPr/>
          </w:rPrChange>
        </w:rPr>
        <w:t xml:space="preserve"> having data available for t</w:t>
      </w:r>
      <w:r w:rsidR="00332A78" w:rsidRPr="00B874D6">
        <w:rPr>
          <w:rPrChange w:id="12833" w:author="CR#1467r1" w:date="2020-04-07T17:00:00Z">
            <w:rPr/>
          </w:rPrChange>
        </w:rPr>
        <w:t>ransmission plus its subheader:</w:t>
      </w:r>
    </w:p>
    <w:p w:rsidR="00073E27" w:rsidRPr="00B874D6" w:rsidRDefault="00073E27" w:rsidP="00707196">
      <w:pPr>
        <w:pStyle w:val="B2"/>
        <w:rPr>
          <w:rPrChange w:id="12834" w:author="CR#1467r1" w:date="2020-04-07T17:00:00Z">
            <w:rPr/>
          </w:rPrChange>
        </w:rPr>
      </w:pPr>
      <w:r w:rsidRPr="00B874D6">
        <w:rPr>
          <w:rPrChange w:id="12835" w:author="CR#1467r1" w:date="2020-04-07T17:00:00Z">
            <w:rPr/>
          </w:rPrChange>
        </w:rPr>
        <w:t>-</w:t>
      </w:r>
      <w:r w:rsidRPr="00B874D6">
        <w:rPr>
          <w:rPrChange w:id="12836" w:author="CR#1467r1" w:date="2020-04-07T17:00:00Z">
            <w:rPr/>
          </w:rPrChange>
        </w:rPr>
        <w:tab/>
        <w:t xml:space="preserve">report Sidelink BSR containing buffer status for all </w:t>
      </w:r>
      <w:r w:rsidR="005B0D5E" w:rsidRPr="00B874D6">
        <w:rPr>
          <w:rPrChange w:id="12837" w:author="CR#1467r1" w:date="2020-04-07T17:00:00Z">
            <w:rPr/>
          </w:rPrChange>
        </w:rPr>
        <w:t>LCGs</w:t>
      </w:r>
      <w:r w:rsidRPr="00B874D6">
        <w:rPr>
          <w:rPrChange w:id="12838" w:author="CR#1467r1" w:date="2020-04-07T17:00:00Z">
            <w:rPr/>
          </w:rPrChange>
        </w:rPr>
        <w:t xml:space="preserve"> having data available for transmission;</w:t>
      </w:r>
    </w:p>
    <w:p w:rsidR="00073E27" w:rsidRPr="00B874D6" w:rsidRDefault="00073E27" w:rsidP="00707196">
      <w:pPr>
        <w:pStyle w:val="B1"/>
        <w:rPr>
          <w:rPrChange w:id="12839" w:author="CR#1467r1" w:date="2020-04-07T17:00:00Z">
            <w:rPr/>
          </w:rPrChange>
        </w:rPr>
      </w:pPr>
      <w:r w:rsidRPr="00B874D6">
        <w:rPr>
          <w:rPrChange w:id="12840" w:author="CR#1467r1" w:date="2020-04-07T17:00:00Z">
            <w:rPr/>
          </w:rPrChange>
        </w:rPr>
        <w:t>-</w:t>
      </w:r>
      <w:r w:rsidRPr="00B874D6">
        <w:rPr>
          <w:rPrChange w:id="12841" w:author="CR#1467r1" w:date="2020-04-07T17:00:00Z">
            <w:rPr/>
          </w:rPrChange>
        </w:rPr>
        <w:tab/>
        <w:t xml:space="preserve">else report Truncated Sidelink BSR containing buffer status for as many </w:t>
      </w:r>
      <w:r w:rsidR="005B0D5E" w:rsidRPr="00B874D6">
        <w:rPr>
          <w:rPrChange w:id="12842" w:author="CR#1467r1" w:date="2020-04-07T17:00:00Z">
            <w:rPr/>
          </w:rPrChange>
        </w:rPr>
        <w:t>LCGs</w:t>
      </w:r>
      <w:r w:rsidRPr="00B874D6">
        <w:rPr>
          <w:rPrChange w:id="12843" w:author="CR#1467r1" w:date="2020-04-07T17:00:00Z">
            <w:rPr/>
          </w:rPrChange>
        </w:rPr>
        <w:t xml:space="preserve"> having data available for transmission as possible, taking the number of bits in t</w:t>
      </w:r>
      <w:r w:rsidR="00912316" w:rsidRPr="00B874D6">
        <w:rPr>
          <w:rPrChange w:id="12844" w:author="CR#1467r1" w:date="2020-04-07T17:00:00Z">
            <w:rPr/>
          </w:rPrChange>
        </w:rPr>
        <w:t>he UL grant into consideration.</w:t>
      </w:r>
    </w:p>
    <w:p w:rsidR="00073E27" w:rsidRPr="00B874D6" w:rsidRDefault="00073E27" w:rsidP="00707196">
      <w:pPr>
        <w:rPr>
          <w:rPrChange w:id="12845" w:author="CR#1467r1" w:date="2020-04-07T17:00:00Z">
            <w:rPr/>
          </w:rPrChange>
        </w:rPr>
      </w:pPr>
      <w:r w:rsidRPr="00B874D6">
        <w:rPr>
          <w:rPrChange w:id="12846" w:author="CR#1467r1" w:date="2020-04-07T17:00:00Z">
            <w:rPr/>
          </w:rPrChange>
        </w:rPr>
        <w:t>For Padding Sidelink BSR:</w:t>
      </w:r>
    </w:p>
    <w:p w:rsidR="00073E27" w:rsidRPr="00B874D6" w:rsidRDefault="00073E27" w:rsidP="00707196">
      <w:pPr>
        <w:pStyle w:val="B1"/>
        <w:rPr>
          <w:rPrChange w:id="12847" w:author="CR#1467r1" w:date="2020-04-07T17:00:00Z">
            <w:rPr/>
          </w:rPrChange>
        </w:rPr>
      </w:pPr>
      <w:r w:rsidRPr="00B874D6">
        <w:rPr>
          <w:rPrChange w:id="12848" w:author="CR#1467r1" w:date="2020-04-07T17:00:00Z">
            <w:rPr/>
          </w:rPrChange>
        </w:rPr>
        <w:t>-</w:t>
      </w:r>
      <w:r w:rsidRPr="00B874D6">
        <w:rPr>
          <w:rPrChange w:id="12849" w:author="CR#1467r1" w:date="2020-04-07T17:00:00Z">
            <w:rPr/>
          </w:rPrChange>
        </w:rPr>
        <w:tab/>
        <w:t xml:space="preserve">if the number of padding bits remaining after a Padding BSR has been triggered is equal to or larger than the size of a Sidelink BSR containing buffer status for all </w:t>
      </w:r>
      <w:r w:rsidR="005B0D5E" w:rsidRPr="00B874D6">
        <w:rPr>
          <w:rPrChange w:id="12850" w:author="CR#1467r1" w:date="2020-04-07T17:00:00Z">
            <w:rPr/>
          </w:rPrChange>
        </w:rPr>
        <w:t>LCGs</w:t>
      </w:r>
      <w:r w:rsidRPr="00B874D6">
        <w:rPr>
          <w:rPrChange w:id="12851" w:author="CR#1467r1" w:date="2020-04-07T17:00:00Z">
            <w:rPr/>
          </w:rPrChange>
        </w:rPr>
        <w:t xml:space="preserve"> having data available for t</w:t>
      </w:r>
      <w:r w:rsidR="00912316" w:rsidRPr="00B874D6">
        <w:rPr>
          <w:rPrChange w:id="12852" w:author="CR#1467r1" w:date="2020-04-07T17:00:00Z">
            <w:rPr/>
          </w:rPrChange>
        </w:rPr>
        <w:t>ransmission plus its subheader:</w:t>
      </w:r>
    </w:p>
    <w:p w:rsidR="00073E27" w:rsidRPr="00B874D6" w:rsidRDefault="00073E27" w:rsidP="00707196">
      <w:pPr>
        <w:pStyle w:val="B2"/>
        <w:rPr>
          <w:rPrChange w:id="12853" w:author="CR#1467r1" w:date="2020-04-07T17:00:00Z">
            <w:rPr/>
          </w:rPrChange>
        </w:rPr>
      </w:pPr>
      <w:r w:rsidRPr="00B874D6">
        <w:rPr>
          <w:rPrChange w:id="12854" w:author="CR#1467r1" w:date="2020-04-07T17:00:00Z">
            <w:rPr/>
          </w:rPrChange>
        </w:rPr>
        <w:t>-</w:t>
      </w:r>
      <w:r w:rsidRPr="00B874D6">
        <w:rPr>
          <w:rPrChange w:id="12855" w:author="CR#1467r1" w:date="2020-04-07T17:00:00Z">
            <w:rPr/>
          </w:rPrChange>
        </w:rPr>
        <w:tab/>
        <w:t xml:space="preserve">report Sidelink BSR containing buffer status for all </w:t>
      </w:r>
      <w:r w:rsidR="005B0D5E" w:rsidRPr="00B874D6">
        <w:rPr>
          <w:rPrChange w:id="12856" w:author="CR#1467r1" w:date="2020-04-07T17:00:00Z">
            <w:rPr/>
          </w:rPrChange>
        </w:rPr>
        <w:t>LCGs</w:t>
      </w:r>
      <w:r w:rsidRPr="00B874D6">
        <w:rPr>
          <w:rPrChange w:id="12857" w:author="CR#1467r1" w:date="2020-04-07T17:00:00Z">
            <w:rPr/>
          </w:rPrChange>
        </w:rPr>
        <w:t xml:space="preserve"> having data available for transmission;</w:t>
      </w:r>
    </w:p>
    <w:p w:rsidR="00073E27" w:rsidRPr="00B874D6" w:rsidRDefault="00073E27" w:rsidP="00707196">
      <w:pPr>
        <w:pStyle w:val="B1"/>
        <w:rPr>
          <w:rPrChange w:id="12858" w:author="CR#1467r1" w:date="2020-04-07T17:00:00Z">
            <w:rPr/>
          </w:rPrChange>
        </w:rPr>
      </w:pPr>
      <w:r w:rsidRPr="00B874D6">
        <w:rPr>
          <w:rPrChange w:id="12859" w:author="CR#1467r1" w:date="2020-04-07T17:00:00Z">
            <w:rPr/>
          </w:rPrChange>
        </w:rPr>
        <w:t>-</w:t>
      </w:r>
      <w:r w:rsidRPr="00B874D6">
        <w:rPr>
          <w:rPrChange w:id="12860" w:author="CR#1467r1" w:date="2020-04-07T17:00:00Z">
            <w:rPr/>
          </w:rPrChange>
        </w:rPr>
        <w:tab/>
        <w:t xml:space="preserve">else report Truncated Sidelink BSR containing buffer status for as many </w:t>
      </w:r>
      <w:r w:rsidR="005B0D5E" w:rsidRPr="00B874D6">
        <w:rPr>
          <w:rPrChange w:id="12861" w:author="CR#1467r1" w:date="2020-04-07T17:00:00Z">
            <w:rPr/>
          </w:rPrChange>
        </w:rPr>
        <w:t>LCGs</w:t>
      </w:r>
      <w:r w:rsidRPr="00B874D6">
        <w:rPr>
          <w:rPrChange w:id="12862" w:author="CR#1467r1" w:date="2020-04-07T17:00:00Z">
            <w:rPr/>
          </w:rPrChange>
        </w:rPr>
        <w:t xml:space="preserve"> having data available for transmission as possible, taking the number of bits in t</w:t>
      </w:r>
      <w:r w:rsidR="00912316" w:rsidRPr="00B874D6">
        <w:rPr>
          <w:rPrChange w:id="12863" w:author="CR#1467r1" w:date="2020-04-07T17:00:00Z">
            <w:rPr/>
          </w:rPrChange>
        </w:rPr>
        <w:t>he UL grant into consideration.</w:t>
      </w:r>
    </w:p>
    <w:p w:rsidR="00073E27" w:rsidRPr="00B874D6" w:rsidRDefault="00073E27" w:rsidP="00707196">
      <w:pPr>
        <w:rPr>
          <w:rPrChange w:id="12864" w:author="CR#1467r1" w:date="2020-04-07T17:00:00Z">
            <w:rPr/>
          </w:rPrChange>
        </w:rPr>
      </w:pPr>
      <w:r w:rsidRPr="00B874D6">
        <w:rPr>
          <w:rPrChange w:id="12865" w:author="CR#1467r1" w:date="2020-04-07T17:00:00Z">
            <w:rPr/>
          </w:rPrChange>
        </w:rPr>
        <w:t>If the Buffer Status reporting procedure determines that at least one Sidelink BSR has been triggered and not cancelled:</w:t>
      </w:r>
    </w:p>
    <w:p w:rsidR="00073E27" w:rsidRPr="00B874D6" w:rsidRDefault="00073E27" w:rsidP="00707196">
      <w:pPr>
        <w:pStyle w:val="B1"/>
        <w:rPr>
          <w:rPrChange w:id="12866" w:author="CR#1467r1" w:date="2020-04-07T17:00:00Z">
            <w:rPr/>
          </w:rPrChange>
        </w:rPr>
      </w:pPr>
      <w:r w:rsidRPr="00B874D6">
        <w:rPr>
          <w:rPrChange w:id="12867" w:author="CR#1467r1" w:date="2020-04-07T17:00:00Z">
            <w:rPr/>
          </w:rPrChange>
        </w:rPr>
        <w:t>-</w:t>
      </w:r>
      <w:r w:rsidRPr="00B874D6">
        <w:rPr>
          <w:rPrChange w:id="12868" w:author="CR#1467r1" w:date="2020-04-07T17:00:00Z">
            <w:rPr/>
          </w:rPrChange>
        </w:rPr>
        <w:tab/>
        <w:t>if the MAC entity has UL resources allocated for new transmission for this TTI and the allocated UL resources can accommodate a Sidelink BSR MAC control element plus its subheader as a result of logical channel prioritization:</w:t>
      </w:r>
    </w:p>
    <w:p w:rsidR="00073E27" w:rsidRPr="00B874D6" w:rsidRDefault="00073E27" w:rsidP="00707196">
      <w:pPr>
        <w:pStyle w:val="B2"/>
        <w:rPr>
          <w:rPrChange w:id="12869" w:author="CR#1467r1" w:date="2020-04-07T17:00:00Z">
            <w:rPr/>
          </w:rPrChange>
        </w:rPr>
      </w:pPr>
      <w:r w:rsidRPr="00B874D6">
        <w:rPr>
          <w:rPrChange w:id="12870" w:author="CR#1467r1" w:date="2020-04-07T17:00:00Z">
            <w:rPr/>
          </w:rPrChange>
        </w:rPr>
        <w:t>-</w:t>
      </w:r>
      <w:r w:rsidRPr="00B874D6">
        <w:rPr>
          <w:rPrChange w:id="12871" w:author="CR#1467r1" w:date="2020-04-07T17:00:00Z">
            <w:rPr/>
          </w:rPrChange>
        </w:rPr>
        <w:tab/>
        <w:t>instruct the Multiplexing and Assembly procedure to generate the Sidelink BSR MAC control element(s);</w:t>
      </w:r>
    </w:p>
    <w:p w:rsidR="00073E27" w:rsidRPr="00B874D6" w:rsidRDefault="00073E27" w:rsidP="00707196">
      <w:pPr>
        <w:pStyle w:val="B2"/>
        <w:rPr>
          <w:rPrChange w:id="12872" w:author="CR#1467r1" w:date="2020-04-07T17:00:00Z">
            <w:rPr/>
          </w:rPrChange>
        </w:rPr>
      </w:pPr>
      <w:r w:rsidRPr="00B874D6">
        <w:rPr>
          <w:rPrChange w:id="12873" w:author="CR#1467r1" w:date="2020-04-07T17:00:00Z">
            <w:rPr/>
          </w:rPrChange>
        </w:rPr>
        <w:t>-</w:t>
      </w:r>
      <w:r w:rsidRPr="00B874D6">
        <w:rPr>
          <w:rPrChange w:id="12874" w:author="CR#1467r1" w:date="2020-04-07T17:00:00Z">
            <w:rPr/>
          </w:rPrChange>
        </w:rPr>
        <w:tab/>
        <w:t xml:space="preserve">start or restart </w:t>
      </w:r>
      <w:r w:rsidRPr="00B874D6">
        <w:rPr>
          <w:i/>
          <w:rPrChange w:id="12875" w:author="CR#1467r1" w:date="2020-04-07T17:00:00Z">
            <w:rPr>
              <w:i/>
            </w:rPr>
          </w:rPrChange>
        </w:rPr>
        <w:t>periodic-BSR-TimerSL</w:t>
      </w:r>
      <w:r w:rsidRPr="00B874D6">
        <w:rPr>
          <w:rPrChange w:id="12876" w:author="CR#1467r1" w:date="2020-04-07T17:00:00Z">
            <w:rPr/>
          </w:rPrChange>
        </w:rPr>
        <w:t xml:space="preserve"> except when all the generated Sidelink BSRs are Truncated Sidelink BSRs;</w:t>
      </w:r>
    </w:p>
    <w:p w:rsidR="00073E27" w:rsidRPr="00B874D6" w:rsidRDefault="00073E27" w:rsidP="00707196">
      <w:pPr>
        <w:pStyle w:val="B2"/>
        <w:rPr>
          <w:rPrChange w:id="12877" w:author="CR#1467r1" w:date="2020-04-07T17:00:00Z">
            <w:rPr/>
          </w:rPrChange>
        </w:rPr>
      </w:pPr>
      <w:r w:rsidRPr="00B874D6">
        <w:rPr>
          <w:rPrChange w:id="12878" w:author="CR#1467r1" w:date="2020-04-07T17:00:00Z">
            <w:rPr/>
          </w:rPrChange>
        </w:rPr>
        <w:t>-</w:t>
      </w:r>
      <w:r w:rsidRPr="00B874D6">
        <w:rPr>
          <w:rPrChange w:id="12879" w:author="CR#1467r1" w:date="2020-04-07T17:00:00Z">
            <w:rPr/>
          </w:rPrChange>
        </w:rPr>
        <w:tab/>
        <w:t xml:space="preserve">start or restart </w:t>
      </w:r>
      <w:r w:rsidRPr="00B874D6">
        <w:rPr>
          <w:i/>
          <w:rPrChange w:id="12880" w:author="CR#1467r1" w:date="2020-04-07T17:00:00Z">
            <w:rPr>
              <w:i/>
            </w:rPr>
          </w:rPrChange>
        </w:rPr>
        <w:t>retx-BSR-TimerSL</w:t>
      </w:r>
      <w:r w:rsidR="00F738E3" w:rsidRPr="00B874D6">
        <w:rPr>
          <w:rPrChange w:id="12881" w:author="CR#1467r1" w:date="2020-04-07T17:00:00Z">
            <w:rPr/>
          </w:rPrChange>
        </w:rPr>
        <w:t>;</w:t>
      </w:r>
    </w:p>
    <w:p w:rsidR="00073E27" w:rsidRPr="00B874D6" w:rsidRDefault="00073E27" w:rsidP="00707196">
      <w:pPr>
        <w:pStyle w:val="B1"/>
        <w:rPr>
          <w:rPrChange w:id="12882" w:author="CR#1467r1" w:date="2020-04-07T17:00:00Z">
            <w:rPr/>
          </w:rPrChange>
        </w:rPr>
      </w:pPr>
      <w:r w:rsidRPr="00B874D6">
        <w:rPr>
          <w:rPrChange w:id="12883" w:author="CR#1467r1" w:date="2020-04-07T17:00:00Z">
            <w:rPr/>
          </w:rPrChange>
        </w:rPr>
        <w:t>-</w:t>
      </w:r>
      <w:r w:rsidRPr="00B874D6">
        <w:rPr>
          <w:rPrChange w:id="12884" w:author="CR#1467r1" w:date="2020-04-07T17:00:00Z">
            <w:rPr/>
          </w:rPrChange>
        </w:rPr>
        <w:tab/>
        <w:t>else if a Regular Sidelink BSR has been triggered:</w:t>
      </w:r>
    </w:p>
    <w:p w:rsidR="00073E27" w:rsidRPr="00B874D6" w:rsidRDefault="00073E27" w:rsidP="00707196">
      <w:pPr>
        <w:pStyle w:val="B2"/>
        <w:rPr>
          <w:rPrChange w:id="12885" w:author="CR#1467r1" w:date="2020-04-07T17:00:00Z">
            <w:rPr/>
          </w:rPrChange>
        </w:rPr>
      </w:pPr>
      <w:r w:rsidRPr="00B874D6">
        <w:rPr>
          <w:rPrChange w:id="12886" w:author="CR#1467r1" w:date="2020-04-07T17:00:00Z">
            <w:rPr/>
          </w:rPrChange>
        </w:rPr>
        <w:t>-</w:t>
      </w:r>
      <w:r w:rsidRPr="00B874D6">
        <w:rPr>
          <w:rPrChange w:id="12887" w:author="CR#1467r1" w:date="2020-04-07T17:00:00Z">
            <w:rPr/>
          </w:rPrChange>
        </w:rPr>
        <w:tab/>
        <w:t>if an uplink grant is not configured:</w:t>
      </w:r>
    </w:p>
    <w:p w:rsidR="00073E27" w:rsidRPr="00B874D6" w:rsidRDefault="00073E27" w:rsidP="00707196">
      <w:pPr>
        <w:pStyle w:val="B3"/>
        <w:rPr>
          <w:rPrChange w:id="12888" w:author="CR#1467r1" w:date="2020-04-07T17:00:00Z">
            <w:rPr/>
          </w:rPrChange>
        </w:rPr>
      </w:pPr>
      <w:r w:rsidRPr="00B874D6">
        <w:rPr>
          <w:rPrChange w:id="12889" w:author="CR#1467r1" w:date="2020-04-07T17:00:00Z">
            <w:rPr/>
          </w:rPrChange>
        </w:rPr>
        <w:t>-</w:t>
      </w:r>
      <w:r w:rsidRPr="00B874D6">
        <w:rPr>
          <w:rPrChange w:id="12890" w:author="CR#1467r1" w:date="2020-04-07T17:00:00Z">
            <w:rPr/>
          </w:rPrChange>
        </w:rPr>
        <w:tab/>
        <w:t>a Scheduling Request shall be triggered.</w:t>
      </w:r>
    </w:p>
    <w:p w:rsidR="00073E27" w:rsidRPr="00B874D6" w:rsidRDefault="00073E27" w:rsidP="00707196">
      <w:pPr>
        <w:rPr>
          <w:rPrChange w:id="12891" w:author="CR#1467r1" w:date="2020-04-07T17:00:00Z">
            <w:rPr/>
          </w:rPrChange>
        </w:rPr>
      </w:pPr>
      <w:r w:rsidRPr="00B874D6">
        <w:rPr>
          <w:rPrChange w:id="12892" w:author="CR#1467r1" w:date="2020-04-07T17:00:00Z">
            <w:rPr/>
          </w:rPrChange>
        </w:rPr>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rsidR="00073E27" w:rsidRPr="00B874D6" w:rsidRDefault="00073E27" w:rsidP="00707196">
      <w:pPr>
        <w:rPr>
          <w:rPrChange w:id="12893" w:author="CR#1467r1" w:date="2020-04-07T17:00:00Z">
            <w:rPr/>
          </w:rPrChange>
        </w:rPr>
      </w:pPr>
      <w:r w:rsidRPr="00B874D6">
        <w:rPr>
          <w:rPrChange w:id="12894" w:author="CR#1467r1" w:date="2020-04-07T17:00:00Z">
            <w:rPr/>
          </w:rPrChange>
        </w:rPr>
        <w:t xml:space="preserve">The MAC entity shall restart </w:t>
      </w:r>
      <w:r w:rsidRPr="00B874D6">
        <w:rPr>
          <w:i/>
          <w:rPrChange w:id="12895" w:author="CR#1467r1" w:date="2020-04-07T17:00:00Z">
            <w:rPr>
              <w:i/>
            </w:rPr>
          </w:rPrChange>
        </w:rPr>
        <w:t>retx-BSR-TimerSL</w:t>
      </w:r>
      <w:r w:rsidRPr="00B874D6">
        <w:rPr>
          <w:rPrChange w:id="12896" w:author="CR#1467r1" w:date="2020-04-07T17:00:00Z">
            <w:rPr/>
          </w:rPrChange>
        </w:rPr>
        <w:t xml:space="preserve"> upon reception of an SL grant.</w:t>
      </w:r>
    </w:p>
    <w:p w:rsidR="00073E27" w:rsidRPr="00B874D6" w:rsidRDefault="00073E27" w:rsidP="00707196">
      <w:pPr>
        <w:rPr>
          <w:rPrChange w:id="12897" w:author="CR#1467r1" w:date="2020-04-07T17:00:00Z">
            <w:rPr/>
          </w:rPrChange>
        </w:rPr>
      </w:pPr>
      <w:r w:rsidRPr="00B874D6">
        <w:rPr>
          <w:rPrChange w:id="12898" w:author="CR#1467r1" w:date="2020-04-07T17:00:00Z">
            <w:rPr/>
          </w:rPrChange>
        </w:rPr>
        <w:t>All triggered</w:t>
      </w:r>
      <w:r w:rsidR="002B5E22" w:rsidRPr="00B874D6">
        <w:rPr>
          <w:rFonts w:eastAsia="SimSun"/>
          <w:lang w:eastAsia="zh-CN"/>
          <w:rPrChange w:id="12899" w:author="CR#1467r1" w:date="2020-04-07T17:00:00Z">
            <w:rPr>
              <w:rFonts w:eastAsia="SimSun"/>
              <w:lang w:eastAsia="zh-CN"/>
            </w:rPr>
          </w:rPrChange>
        </w:rPr>
        <w:t xml:space="preserve"> regular</w:t>
      </w:r>
      <w:r w:rsidRPr="00B874D6">
        <w:rPr>
          <w:rPrChange w:id="12900" w:author="CR#1467r1" w:date="2020-04-07T17:00:00Z">
            <w:rPr/>
          </w:rPrChange>
        </w:rPr>
        <w:t xml:space="preserve"> Sidelink BSRs shall be cancelled in case the remaining</w:t>
      </w:r>
      <w:r w:rsidR="002B5E22" w:rsidRPr="00B874D6">
        <w:rPr>
          <w:rFonts w:eastAsia="SimSun"/>
          <w:lang w:eastAsia="zh-CN"/>
          <w:rPrChange w:id="12901" w:author="CR#1467r1" w:date="2020-04-07T17:00:00Z">
            <w:rPr>
              <w:rFonts w:eastAsia="SimSun"/>
              <w:lang w:eastAsia="zh-CN"/>
            </w:rPr>
          </w:rPrChange>
        </w:rPr>
        <w:t xml:space="preserve"> configured</w:t>
      </w:r>
      <w:r w:rsidRPr="00B874D6">
        <w:rPr>
          <w:rPrChange w:id="12902" w:author="CR#1467r1" w:date="2020-04-07T17:00:00Z">
            <w:rPr/>
          </w:rPrChange>
        </w:rPr>
        <w:t xml:space="preserve"> SL grant(s) valid for this SC Period can accommodate all pending data available for transmission</w:t>
      </w:r>
      <w:r w:rsidR="00B3680C" w:rsidRPr="00B874D6">
        <w:rPr>
          <w:rPrChange w:id="12903" w:author="CR#1467r1" w:date="2020-04-07T17:00:00Z">
            <w:rPr/>
          </w:rPrChange>
        </w:rPr>
        <w:t xml:space="preserve"> in sidelink communication or in case the remaining</w:t>
      </w:r>
      <w:r w:rsidR="00B3680C" w:rsidRPr="00B874D6">
        <w:rPr>
          <w:rFonts w:eastAsia="SimSun"/>
          <w:lang w:eastAsia="zh-CN"/>
          <w:rPrChange w:id="12904" w:author="CR#1467r1" w:date="2020-04-07T17:00:00Z">
            <w:rPr>
              <w:rFonts w:eastAsia="SimSun"/>
              <w:lang w:eastAsia="zh-CN"/>
            </w:rPr>
          </w:rPrChange>
        </w:rPr>
        <w:t xml:space="preserve"> configured</w:t>
      </w:r>
      <w:r w:rsidR="00B3680C" w:rsidRPr="00B874D6">
        <w:rPr>
          <w:rPrChange w:id="12905" w:author="CR#1467r1" w:date="2020-04-07T17:00:00Z">
            <w:rPr/>
          </w:rPrChange>
        </w:rPr>
        <w:t xml:space="preserve"> SL grant(s) valid can accommodate all pending data available for transmission in V2X sidelink communication</w:t>
      </w:r>
      <w:r w:rsidRPr="00B874D6">
        <w:rPr>
          <w:rPrChange w:id="12906" w:author="CR#1467r1" w:date="2020-04-07T17:00:00Z">
            <w:rPr/>
          </w:rPrChange>
        </w:rPr>
        <w:t>.</w:t>
      </w:r>
      <w:r w:rsidR="002B5E22" w:rsidRPr="00B874D6">
        <w:rPr>
          <w:rFonts w:eastAsia="SimSun"/>
          <w:lang w:eastAsia="zh-CN"/>
          <w:rPrChange w:id="12907" w:author="CR#1467r1" w:date="2020-04-07T17:00:00Z">
            <w:rPr>
              <w:rFonts w:eastAsia="SimSun"/>
              <w:lang w:eastAsia="zh-CN"/>
            </w:rPr>
          </w:rPrChange>
        </w:rPr>
        <w:t xml:space="preserve"> All triggered Sidelink BSRs shall be cancelled in case </w:t>
      </w:r>
      <w:r w:rsidR="002B5E22" w:rsidRPr="00B874D6">
        <w:rPr>
          <w:rPrChange w:id="12908" w:author="CR#1467r1" w:date="2020-04-07T17:00:00Z">
            <w:rPr/>
          </w:rPrChange>
        </w:rPr>
        <w:t>the MAC entity has</w:t>
      </w:r>
      <w:r w:rsidR="002B5E22" w:rsidRPr="00B874D6">
        <w:rPr>
          <w:rFonts w:eastAsia="SimSun"/>
          <w:lang w:eastAsia="zh-CN"/>
          <w:rPrChange w:id="12909" w:author="CR#1467r1" w:date="2020-04-07T17:00:00Z">
            <w:rPr>
              <w:rFonts w:eastAsia="SimSun"/>
              <w:lang w:eastAsia="zh-CN"/>
            </w:rPr>
          </w:rPrChange>
        </w:rPr>
        <w:t xml:space="preserve"> no</w:t>
      </w:r>
      <w:r w:rsidR="002B5E22" w:rsidRPr="00B874D6">
        <w:rPr>
          <w:rPrChange w:id="12910" w:author="CR#1467r1" w:date="2020-04-07T17:00:00Z">
            <w:rPr/>
          </w:rPrChange>
        </w:rPr>
        <w:t xml:space="preserve"> data available for transmission for any of the sidelink logical channels</w:t>
      </w:r>
      <w:r w:rsidR="002B5E22" w:rsidRPr="00B874D6">
        <w:rPr>
          <w:rFonts w:eastAsia="SimSun"/>
          <w:lang w:eastAsia="zh-CN"/>
          <w:rPrChange w:id="12911" w:author="CR#1467r1" w:date="2020-04-07T17:00:00Z">
            <w:rPr>
              <w:rFonts w:eastAsia="SimSun"/>
              <w:lang w:eastAsia="zh-CN"/>
            </w:rPr>
          </w:rPrChange>
        </w:rPr>
        <w:t>.</w:t>
      </w:r>
      <w:r w:rsidRPr="00B874D6">
        <w:rPr>
          <w:rPrChange w:id="12912" w:author="CR#1467r1" w:date="2020-04-07T17:00:00Z">
            <w:rPr/>
          </w:rPrChange>
        </w:rPr>
        <w:t xml:space="preserve"> All triggered Sidelink BSRs shall be cancelled when a Sidelink BSR (except for Truncated Sidelink BSR) is included in a MAC PDU for transmission. All triggered Sidelink BSRs </w:t>
      </w:r>
      <w:r w:rsidRPr="00B874D6">
        <w:rPr>
          <w:rPrChange w:id="12913" w:author="CR#1467r1" w:date="2020-04-07T17:00:00Z">
            <w:rPr/>
          </w:rPrChange>
        </w:rPr>
        <w:lastRenderedPageBreak/>
        <w:t xml:space="preserve">shall be cancelled, and </w:t>
      </w:r>
      <w:r w:rsidRPr="00B874D6">
        <w:rPr>
          <w:i/>
          <w:rPrChange w:id="12914" w:author="CR#1467r1" w:date="2020-04-07T17:00:00Z">
            <w:rPr>
              <w:i/>
            </w:rPr>
          </w:rPrChange>
        </w:rPr>
        <w:t>retx-BSR-TimerSL</w:t>
      </w:r>
      <w:r w:rsidRPr="00B874D6">
        <w:rPr>
          <w:rPrChange w:id="12915" w:author="CR#1467r1" w:date="2020-04-07T17:00:00Z">
            <w:rPr/>
          </w:rPrChange>
        </w:rPr>
        <w:t xml:space="preserve"> and </w:t>
      </w:r>
      <w:r w:rsidRPr="00B874D6">
        <w:rPr>
          <w:i/>
          <w:rPrChange w:id="12916" w:author="CR#1467r1" w:date="2020-04-07T17:00:00Z">
            <w:rPr>
              <w:i/>
            </w:rPr>
          </w:rPrChange>
        </w:rPr>
        <w:t>periodic-BSR-TimerSL</w:t>
      </w:r>
      <w:r w:rsidRPr="00B874D6">
        <w:rPr>
          <w:rPrChange w:id="12917" w:author="CR#1467r1" w:date="2020-04-07T17:00:00Z">
            <w:rPr/>
          </w:rPrChange>
        </w:rPr>
        <w:t xml:space="preserve"> shall be stopped, when upper layers configure autonomous resource selection.</w:t>
      </w:r>
    </w:p>
    <w:p w:rsidR="00073E27" w:rsidRPr="00B874D6" w:rsidRDefault="00073E27" w:rsidP="00707196">
      <w:pPr>
        <w:rPr>
          <w:rPrChange w:id="12918" w:author="CR#1467r1" w:date="2020-04-07T17:00:00Z">
            <w:rPr/>
          </w:rPrChange>
        </w:rPr>
      </w:pPr>
      <w:r w:rsidRPr="00B874D6">
        <w:rPr>
          <w:rPrChange w:id="12919" w:author="CR#1467r1" w:date="2020-04-07T17:00:00Z">
            <w:rPr/>
          </w:rPrChange>
        </w:rPr>
        <w:t>The MAC entity shall transmit at most one Regular/Periodic Sidelink BSR in a TTI. If the MAC entity is requested to transmit multiple MAC PDUs in a TTI, it may include a padding Sidelink BSR in any of the MAC PDUs which do not contain a Regular/Periodic Sidelink BSR.</w:t>
      </w:r>
    </w:p>
    <w:p w:rsidR="00073E27" w:rsidRPr="00B874D6" w:rsidRDefault="00073E27" w:rsidP="00707196">
      <w:pPr>
        <w:rPr>
          <w:rPrChange w:id="12920" w:author="CR#1467r1" w:date="2020-04-07T17:00:00Z">
            <w:rPr/>
          </w:rPrChange>
        </w:rPr>
      </w:pPr>
      <w:r w:rsidRPr="00B874D6">
        <w:rPr>
          <w:rPrChange w:id="12921" w:author="CR#1467r1" w:date="2020-04-07T17:00:00Z">
            <w:rPr/>
          </w:rPrChange>
        </w:rPr>
        <w:t xml:space="preserve">All Sidelink BSRs transmitted in a TTI always reflect the buffer status after all MAC PDUs have been built for this TTI. Each </w:t>
      </w:r>
      <w:r w:rsidR="005B0D5E" w:rsidRPr="00B874D6">
        <w:rPr>
          <w:rPrChange w:id="12922" w:author="CR#1467r1" w:date="2020-04-07T17:00:00Z">
            <w:rPr/>
          </w:rPrChange>
        </w:rPr>
        <w:t>LCG</w:t>
      </w:r>
      <w:r w:rsidRPr="00B874D6">
        <w:rPr>
          <w:rPrChange w:id="12923" w:author="CR#1467r1" w:date="2020-04-07T17:00:00Z">
            <w:rPr/>
          </w:rPrChange>
        </w:rPr>
        <w:t xml:space="preserve"> shall report at the most one buffer status value per TTI and this value shall be reported in all Sidelink BSRs reporting buffer status for this </w:t>
      </w:r>
      <w:r w:rsidR="005B0D5E" w:rsidRPr="00B874D6">
        <w:rPr>
          <w:rPrChange w:id="12924" w:author="CR#1467r1" w:date="2020-04-07T17:00:00Z">
            <w:rPr/>
          </w:rPrChange>
        </w:rPr>
        <w:t>LCG</w:t>
      </w:r>
      <w:r w:rsidRPr="00B874D6">
        <w:rPr>
          <w:rPrChange w:id="12925" w:author="CR#1467r1" w:date="2020-04-07T17:00:00Z">
            <w:rPr/>
          </w:rPrChange>
        </w:rPr>
        <w:t>.</w:t>
      </w:r>
    </w:p>
    <w:p w:rsidR="001930D5" w:rsidRPr="00B874D6" w:rsidRDefault="00073E27" w:rsidP="001930D5">
      <w:pPr>
        <w:pStyle w:val="NO"/>
        <w:rPr>
          <w:rPrChange w:id="12926" w:author="CR#1467r1" w:date="2020-04-07T17:00:00Z">
            <w:rPr/>
          </w:rPrChange>
        </w:rPr>
      </w:pPr>
      <w:r w:rsidRPr="00B874D6">
        <w:rPr>
          <w:rPrChange w:id="12927" w:author="CR#1467r1" w:date="2020-04-07T17:00:00Z">
            <w:rPr/>
          </w:rPrChange>
        </w:rPr>
        <w:t>NOTE:</w:t>
      </w:r>
      <w:r w:rsidRPr="00B874D6">
        <w:rPr>
          <w:rPrChange w:id="12928" w:author="CR#1467r1" w:date="2020-04-07T17:00:00Z">
            <w:rPr/>
          </w:rPrChange>
        </w:rPr>
        <w:tab/>
        <w:t>A Padding Sidelink BSR is not allowed to cancel a triggered Regular/Periodic Sidelink BSR. A Padding Sidelink BSR is triggered for a specific MAC PDU only and the trigger is cancelled when this MAC PDU has been built.</w:t>
      </w:r>
    </w:p>
    <w:p w:rsidR="001930D5" w:rsidRPr="00B874D6" w:rsidRDefault="001930D5" w:rsidP="001930D5">
      <w:pPr>
        <w:pStyle w:val="Heading4"/>
        <w:rPr>
          <w:rPrChange w:id="12929" w:author="CR#1467r1" w:date="2020-04-07T17:00:00Z">
            <w:rPr/>
          </w:rPrChange>
        </w:rPr>
      </w:pPr>
      <w:bookmarkStart w:id="12930" w:name="_Toc29242997"/>
      <w:r w:rsidRPr="00B874D6">
        <w:rPr>
          <w:rPrChange w:id="12931" w:author="CR#1467r1" w:date="2020-04-07T17:00:00Z">
            <w:rPr/>
          </w:rPrChange>
        </w:rPr>
        <w:t>5.14.1.5</w:t>
      </w:r>
      <w:r w:rsidRPr="00B874D6">
        <w:rPr>
          <w:rPrChange w:id="12932" w:author="CR#1467r1" w:date="2020-04-07T17:00:00Z">
            <w:rPr/>
          </w:rPrChange>
        </w:rPr>
        <w:tab/>
        <w:t>TX carrier (re-)selection for V2X sidelink communication</w:t>
      </w:r>
      <w:bookmarkEnd w:id="12930"/>
    </w:p>
    <w:p w:rsidR="001930D5" w:rsidRPr="00B874D6" w:rsidRDefault="001930D5" w:rsidP="001930D5">
      <w:pPr>
        <w:rPr>
          <w:rFonts w:eastAsia="Malgun Gothic"/>
          <w:lang w:eastAsia="ko-KR"/>
          <w:rPrChange w:id="12933" w:author="CR#1467r1" w:date="2020-04-07T17:00:00Z">
            <w:rPr>
              <w:rFonts w:eastAsia="Malgun Gothic"/>
              <w:lang w:eastAsia="ko-KR"/>
            </w:rPr>
          </w:rPrChange>
        </w:rPr>
      </w:pPr>
      <w:r w:rsidRPr="00B874D6">
        <w:rPr>
          <w:rFonts w:eastAsia="Malgun Gothic"/>
          <w:lang w:eastAsia="ko-KR"/>
          <w:rPrChange w:id="12934" w:author="CR#1467r1" w:date="2020-04-07T17:00:00Z">
            <w:rPr>
              <w:rFonts w:eastAsia="Malgun Gothic"/>
              <w:lang w:eastAsia="ko-KR"/>
            </w:rPr>
          </w:rPrChange>
        </w:rPr>
        <w:t xml:space="preserve">The MAC entity shall consider a CBR of a carrier to be one </w:t>
      </w:r>
      <w:r w:rsidRPr="00B874D6">
        <w:rPr>
          <w:rPrChange w:id="12935" w:author="CR#1467r1" w:date="2020-04-07T17:00:00Z">
            <w:rPr/>
          </w:rPrChange>
        </w:rPr>
        <w:t xml:space="preserve">measured by lower layers according to </w:t>
      </w:r>
      <w:r w:rsidR="00EB63D2" w:rsidRPr="00B874D6">
        <w:rPr>
          <w:rPrChange w:id="12936" w:author="CR#1467r1" w:date="2020-04-07T17:00:00Z">
            <w:rPr/>
          </w:rPrChange>
        </w:rPr>
        <w:t>TS 36.214 [</w:t>
      </w:r>
      <w:r w:rsidRPr="00B874D6">
        <w:rPr>
          <w:rPrChange w:id="12937" w:author="CR#1467r1" w:date="2020-04-07T17:00:00Z">
            <w:rPr/>
          </w:rPrChange>
        </w:rPr>
        <w:t xml:space="preserve">6] if CBR measurement results are available, or the corresponding </w:t>
      </w:r>
      <w:r w:rsidRPr="00B874D6">
        <w:rPr>
          <w:i/>
          <w:rPrChange w:id="12938" w:author="CR#1467r1" w:date="2020-04-07T17:00:00Z">
            <w:rPr>
              <w:i/>
            </w:rPr>
          </w:rPrChange>
        </w:rPr>
        <w:t>defaultTxConfigIndex</w:t>
      </w:r>
      <w:r w:rsidRPr="00B874D6">
        <w:rPr>
          <w:rPrChange w:id="12939" w:author="CR#1467r1" w:date="2020-04-07T17:00:00Z">
            <w:rPr/>
          </w:rPrChange>
        </w:rPr>
        <w:t xml:space="preserve"> configured by upper layers for the carrier if CBR measurement results are not available.</w:t>
      </w:r>
    </w:p>
    <w:p w:rsidR="001930D5" w:rsidRPr="00B874D6" w:rsidRDefault="00841C36" w:rsidP="001930D5">
      <w:pPr>
        <w:rPr>
          <w:rPrChange w:id="12940" w:author="CR#1467r1" w:date="2020-04-07T17:00:00Z">
            <w:rPr/>
          </w:rPrChange>
        </w:rPr>
      </w:pPr>
      <w:r w:rsidRPr="00B874D6">
        <w:rPr>
          <w:rPrChange w:id="12941" w:author="CR#1467r1" w:date="2020-04-07T17:00:00Z">
            <w:rPr/>
          </w:rPrChange>
        </w:rPr>
        <w:t xml:space="preserve">If the TX carrier (re-)selection is triggered for a Sidelink process according to </w:t>
      </w:r>
      <w:r w:rsidR="006D2D97" w:rsidRPr="00B874D6">
        <w:rPr>
          <w:rPrChange w:id="12942" w:author="CR#1467r1" w:date="2020-04-07T17:00:00Z">
            <w:rPr/>
          </w:rPrChange>
        </w:rPr>
        <w:t>clause</w:t>
      </w:r>
      <w:r w:rsidRPr="00B874D6">
        <w:rPr>
          <w:rPrChange w:id="12943" w:author="CR#1467r1" w:date="2020-04-07T17:00:00Z">
            <w:rPr/>
          </w:rPrChange>
        </w:rPr>
        <w:t xml:space="preserve"> 5.14.1.1, t</w:t>
      </w:r>
      <w:r w:rsidR="001930D5" w:rsidRPr="00B874D6">
        <w:rPr>
          <w:rPrChange w:id="12944" w:author="CR#1467r1" w:date="2020-04-07T17:00:00Z">
            <w:rPr/>
          </w:rPrChange>
        </w:rPr>
        <w:t>he MAC entity shall:</w:t>
      </w:r>
    </w:p>
    <w:p w:rsidR="001930D5" w:rsidRPr="00B874D6" w:rsidRDefault="001930D5" w:rsidP="001930D5">
      <w:pPr>
        <w:pStyle w:val="B1"/>
        <w:rPr>
          <w:rPrChange w:id="12945" w:author="CR#1467r1" w:date="2020-04-07T17:00:00Z">
            <w:rPr/>
          </w:rPrChange>
        </w:rPr>
      </w:pPr>
      <w:r w:rsidRPr="00B874D6">
        <w:rPr>
          <w:rPrChange w:id="12946" w:author="CR#1467r1" w:date="2020-04-07T17:00:00Z">
            <w:rPr/>
          </w:rPrChange>
        </w:rPr>
        <w:t>-</w:t>
      </w:r>
      <w:r w:rsidRPr="00B874D6">
        <w:rPr>
          <w:rPrChange w:id="12947" w:author="CR#1467r1" w:date="2020-04-07T17:00:00Z">
            <w:rPr/>
          </w:rPrChange>
        </w:rPr>
        <w:tab/>
      </w:r>
      <w:r w:rsidR="00841C36" w:rsidRPr="00B874D6">
        <w:rPr>
          <w:rPrChange w:id="12948" w:author="CR#1467r1" w:date="2020-04-07T17:00:00Z">
            <w:rPr/>
          </w:rPrChange>
        </w:rPr>
        <w:t>if there is no configured sidelink grant on any carrier allowed for the sidelink logical channel where data is available as indicated by upper layers (</w:t>
      </w:r>
      <w:r w:rsidR="00EB63D2" w:rsidRPr="00B874D6">
        <w:rPr>
          <w:rPrChange w:id="12949" w:author="CR#1467r1" w:date="2020-04-07T17:00:00Z">
            <w:rPr/>
          </w:rPrChange>
        </w:rPr>
        <w:t>TS 36.331 [</w:t>
      </w:r>
      <w:r w:rsidR="00841C36" w:rsidRPr="00B874D6">
        <w:rPr>
          <w:rPrChange w:id="12950" w:author="CR#1467r1" w:date="2020-04-07T17:00:00Z">
            <w:rPr/>
          </w:rPrChange>
        </w:rPr>
        <w:t xml:space="preserve">8] and </w:t>
      </w:r>
      <w:r w:rsidR="00EB63D2" w:rsidRPr="00B874D6">
        <w:rPr>
          <w:rPrChange w:id="12951" w:author="CR#1467r1" w:date="2020-04-07T17:00:00Z">
            <w:rPr/>
          </w:rPrChange>
        </w:rPr>
        <w:t>TS 24.386 [</w:t>
      </w:r>
      <w:r w:rsidR="00841C36" w:rsidRPr="00B874D6">
        <w:rPr>
          <w:rPrChange w:id="12952" w:author="CR#1467r1" w:date="2020-04-07T17:00:00Z">
            <w:rPr/>
          </w:rPrChange>
        </w:rPr>
        <w:t>15]):</w:t>
      </w:r>
    </w:p>
    <w:p w:rsidR="001930D5" w:rsidRPr="00B874D6" w:rsidRDefault="001930D5" w:rsidP="00EB63D2">
      <w:pPr>
        <w:pStyle w:val="B2"/>
        <w:rPr>
          <w:rPrChange w:id="12953" w:author="CR#1467r1" w:date="2020-04-07T17:00:00Z">
            <w:rPr/>
          </w:rPrChange>
        </w:rPr>
      </w:pPr>
      <w:r w:rsidRPr="00B874D6">
        <w:rPr>
          <w:rPrChange w:id="12954" w:author="CR#1467r1" w:date="2020-04-07T17:00:00Z">
            <w:rPr/>
          </w:rPrChange>
        </w:rPr>
        <w:t>-</w:t>
      </w:r>
      <w:r w:rsidRPr="00B874D6">
        <w:rPr>
          <w:rPrChange w:id="12955" w:author="CR#1467r1" w:date="2020-04-07T17:00:00Z">
            <w:rPr/>
          </w:rPrChange>
        </w:rPr>
        <w:tab/>
        <w:t>for each carrier configured by upper layers associated with the concerned sidelink logical channel:</w:t>
      </w:r>
    </w:p>
    <w:p w:rsidR="001930D5" w:rsidRPr="00B874D6" w:rsidRDefault="001930D5" w:rsidP="00EB63D2">
      <w:pPr>
        <w:pStyle w:val="B3"/>
        <w:rPr>
          <w:rPrChange w:id="12956" w:author="CR#1467r1" w:date="2020-04-07T17:00:00Z">
            <w:rPr/>
          </w:rPrChange>
        </w:rPr>
      </w:pPr>
      <w:r w:rsidRPr="00B874D6">
        <w:rPr>
          <w:rPrChange w:id="12957" w:author="CR#1467r1" w:date="2020-04-07T17:00:00Z">
            <w:rPr/>
          </w:rPrChange>
        </w:rPr>
        <w:t>-</w:t>
      </w:r>
      <w:r w:rsidRPr="00B874D6">
        <w:rPr>
          <w:rPrChange w:id="12958" w:author="CR#1467r1" w:date="2020-04-07T17:00:00Z">
            <w:rPr/>
          </w:rPrChange>
        </w:rPr>
        <w:tab/>
        <w:t xml:space="preserve">if </w:t>
      </w:r>
      <w:r w:rsidRPr="00B874D6">
        <w:rPr>
          <w:lang w:eastAsia="ko-KR"/>
          <w:rPrChange w:id="12959" w:author="CR#1467r1" w:date="2020-04-07T17:00:00Z">
            <w:rPr>
              <w:lang w:eastAsia="ko-KR"/>
            </w:rPr>
          </w:rPrChange>
        </w:rPr>
        <w:t xml:space="preserve">the </w:t>
      </w:r>
      <w:r w:rsidRPr="00B874D6">
        <w:rPr>
          <w:rPrChange w:id="12960" w:author="CR#1467r1" w:date="2020-04-07T17:00:00Z">
            <w:rPr/>
          </w:rPrChange>
        </w:rPr>
        <w:t xml:space="preserve">CBR of the carrier is below </w:t>
      </w:r>
      <w:r w:rsidRPr="00B874D6">
        <w:rPr>
          <w:i/>
          <w:lang w:eastAsia="zh-CN"/>
          <w:rPrChange w:id="12961" w:author="CR#1467r1" w:date="2020-04-07T17:00:00Z">
            <w:rPr>
              <w:i/>
              <w:lang w:eastAsia="zh-CN"/>
            </w:rPr>
          </w:rPrChange>
        </w:rPr>
        <w:t>threshCBR-FreqReselection</w:t>
      </w:r>
      <w:r w:rsidRPr="00B874D6">
        <w:rPr>
          <w:i/>
          <w:rPrChange w:id="12962" w:author="CR#1467r1" w:date="2020-04-07T17:00:00Z">
            <w:rPr>
              <w:i/>
            </w:rPr>
          </w:rPrChange>
        </w:rPr>
        <w:t xml:space="preserve"> </w:t>
      </w:r>
      <w:r w:rsidRPr="00B874D6">
        <w:rPr>
          <w:rPrChange w:id="12963" w:author="CR#1467r1" w:date="2020-04-07T17:00:00Z">
            <w:rPr/>
          </w:rPrChange>
        </w:rPr>
        <w:t>associated with the priority of the sidelink logical channel:</w:t>
      </w:r>
    </w:p>
    <w:p w:rsidR="001930D5" w:rsidRPr="00B874D6" w:rsidRDefault="001930D5" w:rsidP="00EB63D2">
      <w:pPr>
        <w:pStyle w:val="B4"/>
        <w:rPr>
          <w:rPrChange w:id="12964" w:author="CR#1467r1" w:date="2020-04-07T17:00:00Z">
            <w:rPr/>
          </w:rPrChange>
        </w:rPr>
      </w:pPr>
      <w:r w:rsidRPr="00B874D6">
        <w:rPr>
          <w:rPrChange w:id="12965" w:author="CR#1467r1" w:date="2020-04-07T17:00:00Z">
            <w:rPr/>
          </w:rPrChange>
        </w:rPr>
        <w:t>-</w:t>
      </w:r>
      <w:r w:rsidRPr="00B874D6">
        <w:rPr>
          <w:rPrChange w:id="12966" w:author="CR#1467r1" w:date="2020-04-07T17:00:00Z">
            <w:rPr/>
          </w:rPrChange>
        </w:rPr>
        <w:tab/>
      </w:r>
      <w:r w:rsidRPr="00B874D6">
        <w:rPr>
          <w:lang w:eastAsia="ko-KR"/>
          <w:rPrChange w:id="12967" w:author="CR#1467r1" w:date="2020-04-07T17:00:00Z">
            <w:rPr>
              <w:lang w:eastAsia="ko-KR"/>
            </w:rPr>
          </w:rPrChange>
        </w:rPr>
        <w:t>consider the carrier as a candidate carrier for TX carrier (re-)selection for the concerned sidelink logical channel.</w:t>
      </w:r>
    </w:p>
    <w:p w:rsidR="001930D5" w:rsidRPr="00B874D6" w:rsidRDefault="001930D5" w:rsidP="001930D5">
      <w:pPr>
        <w:pStyle w:val="B1"/>
        <w:rPr>
          <w:rPrChange w:id="12968" w:author="CR#1467r1" w:date="2020-04-07T17:00:00Z">
            <w:rPr/>
          </w:rPrChange>
        </w:rPr>
      </w:pPr>
      <w:r w:rsidRPr="00B874D6">
        <w:rPr>
          <w:rPrChange w:id="12969" w:author="CR#1467r1" w:date="2020-04-07T17:00:00Z">
            <w:rPr/>
          </w:rPrChange>
        </w:rPr>
        <w:t>-</w:t>
      </w:r>
      <w:r w:rsidRPr="00B874D6">
        <w:rPr>
          <w:rPrChange w:id="12970" w:author="CR#1467r1" w:date="2020-04-07T17:00:00Z">
            <w:rPr/>
          </w:rPrChange>
        </w:rPr>
        <w:tab/>
        <w:t>else:</w:t>
      </w:r>
    </w:p>
    <w:p w:rsidR="001930D5" w:rsidRPr="00B874D6" w:rsidRDefault="001930D5" w:rsidP="001930D5">
      <w:pPr>
        <w:pStyle w:val="B2"/>
        <w:rPr>
          <w:rPrChange w:id="12971" w:author="CR#1467r1" w:date="2020-04-07T17:00:00Z">
            <w:rPr/>
          </w:rPrChange>
        </w:rPr>
      </w:pPr>
      <w:r w:rsidRPr="00B874D6">
        <w:rPr>
          <w:rPrChange w:id="12972" w:author="CR#1467r1" w:date="2020-04-07T17:00:00Z">
            <w:rPr/>
          </w:rPrChange>
        </w:rPr>
        <w:t>-</w:t>
      </w:r>
      <w:r w:rsidRPr="00B874D6">
        <w:rPr>
          <w:rPrChange w:id="12973" w:author="CR#1467r1" w:date="2020-04-07T17:00:00Z">
            <w:rPr/>
          </w:rPrChange>
        </w:rPr>
        <w:tab/>
        <w:t>for each sidelink logical channel</w:t>
      </w:r>
      <w:r w:rsidR="008A3A37" w:rsidRPr="00B874D6">
        <w:rPr>
          <w:rPrChange w:id="12974" w:author="CR#1467r1" w:date="2020-04-07T17:00:00Z">
            <w:rPr/>
          </w:rPrChange>
        </w:rPr>
        <w:t>, if any,</w:t>
      </w:r>
      <w:r w:rsidRPr="00B874D6">
        <w:rPr>
          <w:rPrChange w:id="12975" w:author="CR#1467r1" w:date="2020-04-07T17:00:00Z">
            <w:rPr/>
          </w:rPrChange>
        </w:rPr>
        <w:t xml:space="preserve"> where data is available and </w:t>
      </w:r>
      <w:r w:rsidR="008A3A37" w:rsidRPr="00B874D6">
        <w:rPr>
          <w:rPrChange w:id="12976" w:author="CR#1467r1" w:date="2020-04-07T17:00:00Z">
            <w:rPr/>
          </w:rPrChange>
        </w:rPr>
        <w:t xml:space="preserve">that are allowed on the carrier for which </w:t>
      </w:r>
      <w:r w:rsidRPr="00B874D6">
        <w:rPr>
          <w:rPrChange w:id="12977" w:author="CR#1467r1" w:date="2020-04-07T17:00:00Z">
            <w:rPr/>
          </w:rPrChange>
        </w:rPr>
        <w:t>Tx carrier (re-)selection is triggered</w:t>
      </w:r>
      <w:r w:rsidR="008A3A37" w:rsidRPr="00B874D6">
        <w:rPr>
          <w:rPrChange w:id="12978" w:author="CR#1467r1" w:date="2020-04-07T17:00:00Z">
            <w:rPr/>
          </w:rPrChange>
        </w:rPr>
        <w:t xml:space="preserve"> according to </w:t>
      </w:r>
      <w:r w:rsidR="006D2D97" w:rsidRPr="00B874D6">
        <w:rPr>
          <w:rPrChange w:id="12979" w:author="CR#1467r1" w:date="2020-04-07T17:00:00Z">
            <w:rPr/>
          </w:rPrChange>
        </w:rPr>
        <w:t>clause</w:t>
      </w:r>
      <w:r w:rsidR="008A3A37" w:rsidRPr="00B874D6">
        <w:rPr>
          <w:rPrChange w:id="12980" w:author="CR#1467r1" w:date="2020-04-07T17:00:00Z">
            <w:rPr/>
          </w:rPrChange>
        </w:rPr>
        <w:t xml:space="preserve"> 5.14.1.1</w:t>
      </w:r>
      <w:r w:rsidRPr="00B874D6">
        <w:rPr>
          <w:rPrChange w:id="12981" w:author="CR#1467r1" w:date="2020-04-07T17:00:00Z">
            <w:rPr/>
          </w:rPrChange>
        </w:rPr>
        <w:t>:</w:t>
      </w:r>
    </w:p>
    <w:p w:rsidR="001930D5" w:rsidRPr="00B874D6" w:rsidRDefault="001930D5" w:rsidP="001930D5">
      <w:pPr>
        <w:pStyle w:val="B3"/>
        <w:rPr>
          <w:lang w:eastAsia="ko-KR"/>
          <w:rPrChange w:id="12982" w:author="CR#1467r1" w:date="2020-04-07T17:00:00Z">
            <w:rPr>
              <w:lang w:eastAsia="ko-KR"/>
            </w:rPr>
          </w:rPrChange>
        </w:rPr>
      </w:pPr>
      <w:r w:rsidRPr="00B874D6">
        <w:rPr>
          <w:lang w:eastAsia="ko-KR"/>
          <w:rPrChange w:id="12983" w:author="CR#1467r1" w:date="2020-04-07T17:00:00Z">
            <w:rPr>
              <w:lang w:eastAsia="ko-KR"/>
            </w:rPr>
          </w:rPrChange>
        </w:rPr>
        <w:t>-</w:t>
      </w:r>
      <w:r w:rsidRPr="00B874D6">
        <w:rPr>
          <w:lang w:eastAsia="ko-KR"/>
          <w:rPrChange w:id="12984" w:author="CR#1467r1" w:date="2020-04-07T17:00:00Z">
            <w:rPr>
              <w:lang w:eastAsia="ko-KR"/>
            </w:rPr>
          </w:rPrChange>
        </w:rPr>
        <w:tab/>
      </w:r>
      <w:r w:rsidRPr="00B874D6">
        <w:rPr>
          <w:rPrChange w:id="12985" w:author="CR#1467r1" w:date="2020-04-07T17:00:00Z">
            <w:rPr/>
          </w:rPrChange>
        </w:rPr>
        <w:t xml:space="preserve">if </w:t>
      </w:r>
      <w:r w:rsidRPr="00B874D6">
        <w:rPr>
          <w:lang w:eastAsia="ko-KR"/>
          <w:rPrChange w:id="12986" w:author="CR#1467r1" w:date="2020-04-07T17:00:00Z">
            <w:rPr>
              <w:lang w:eastAsia="ko-KR"/>
            </w:rPr>
          </w:rPrChange>
        </w:rPr>
        <w:t xml:space="preserve">the </w:t>
      </w:r>
      <w:r w:rsidRPr="00B874D6">
        <w:rPr>
          <w:rPrChange w:id="12987" w:author="CR#1467r1" w:date="2020-04-07T17:00:00Z">
            <w:rPr/>
          </w:rPrChange>
        </w:rPr>
        <w:t xml:space="preserve">CBR of the carrier is below </w:t>
      </w:r>
      <w:r w:rsidRPr="00B874D6">
        <w:rPr>
          <w:i/>
          <w:rPrChange w:id="12988" w:author="CR#1467r1" w:date="2020-04-07T17:00:00Z">
            <w:rPr>
              <w:i/>
            </w:rPr>
          </w:rPrChange>
        </w:rPr>
        <w:t>threshCBR-FreqKeeping</w:t>
      </w:r>
      <w:r w:rsidRPr="00B874D6">
        <w:rPr>
          <w:rPrChange w:id="12989" w:author="CR#1467r1" w:date="2020-04-07T17:00:00Z">
            <w:rPr/>
          </w:rPrChange>
        </w:rPr>
        <w:t xml:space="preserve"> associated with priority of </w:t>
      </w:r>
      <w:r w:rsidR="008A3A37" w:rsidRPr="00B874D6">
        <w:rPr>
          <w:rPrChange w:id="12990" w:author="CR#1467r1" w:date="2020-04-07T17:00:00Z">
            <w:rPr/>
          </w:rPrChange>
        </w:rPr>
        <w:t xml:space="preserve">the </w:t>
      </w:r>
      <w:r w:rsidRPr="00B874D6">
        <w:rPr>
          <w:rPrChange w:id="12991" w:author="CR#1467r1" w:date="2020-04-07T17:00:00Z">
            <w:rPr/>
          </w:rPrChange>
        </w:rPr>
        <w:t>sidelink logical channel:</w:t>
      </w:r>
    </w:p>
    <w:p w:rsidR="001930D5" w:rsidRPr="00B874D6" w:rsidRDefault="001930D5" w:rsidP="001930D5">
      <w:pPr>
        <w:pStyle w:val="B4"/>
        <w:rPr>
          <w:lang w:eastAsia="ko-KR"/>
          <w:rPrChange w:id="12992" w:author="CR#1467r1" w:date="2020-04-07T17:00:00Z">
            <w:rPr>
              <w:lang w:eastAsia="ko-KR"/>
            </w:rPr>
          </w:rPrChange>
        </w:rPr>
      </w:pPr>
      <w:r w:rsidRPr="00B874D6">
        <w:rPr>
          <w:rPrChange w:id="12993" w:author="CR#1467r1" w:date="2020-04-07T17:00:00Z">
            <w:rPr/>
          </w:rPrChange>
        </w:rPr>
        <w:t>-</w:t>
      </w:r>
      <w:r w:rsidRPr="00B874D6">
        <w:rPr>
          <w:rPrChange w:id="12994" w:author="CR#1467r1" w:date="2020-04-07T17:00:00Z">
            <w:rPr/>
          </w:rPrChange>
        </w:rPr>
        <w:tab/>
      </w:r>
      <w:r w:rsidRPr="00B874D6">
        <w:rPr>
          <w:lang w:eastAsia="ko-KR"/>
          <w:rPrChange w:id="12995" w:author="CR#1467r1" w:date="2020-04-07T17:00:00Z">
            <w:rPr>
              <w:lang w:eastAsia="ko-KR"/>
            </w:rPr>
          </w:rPrChange>
        </w:rPr>
        <w:t>select the carrier and the associated pool of resources.</w:t>
      </w:r>
    </w:p>
    <w:p w:rsidR="001930D5" w:rsidRPr="00B874D6" w:rsidRDefault="001930D5" w:rsidP="001930D5">
      <w:pPr>
        <w:pStyle w:val="B3"/>
        <w:rPr>
          <w:rPrChange w:id="12996" w:author="CR#1467r1" w:date="2020-04-07T17:00:00Z">
            <w:rPr/>
          </w:rPrChange>
        </w:rPr>
      </w:pPr>
      <w:r w:rsidRPr="00B874D6">
        <w:rPr>
          <w:lang w:eastAsia="ko-KR"/>
          <w:rPrChange w:id="12997" w:author="CR#1467r1" w:date="2020-04-07T17:00:00Z">
            <w:rPr>
              <w:lang w:eastAsia="ko-KR"/>
            </w:rPr>
          </w:rPrChange>
        </w:rPr>
        <w:t>-</w:t>
      </w:r>
      <w:r w:rsidRPr="00B874D6">
        <w:rPr>
          <w:lang w:eastAsia="ko-KR"/>
          <w:rPrChange w:id="12998" w:author="CR#1467r1" w:date="2020-04-07T17:00:00Z">
            <w:rPr>
              <w:lang w:eastAsia="ko-KR"/>
            </w:rPr>
          </w:rPrChange>
        </w:rPr>
        <w:tab/>
        <w:t>else:</w:t>
      </w:r>
    </w:p>
    <w:p w:rsidR="001930D5" w:rsidRPr="00B874D6" w:rsidRDefault="001930D5" w:rsidP="001930D5">
      <w:pPr>
        <w:pStyle w:val="B4"/>
        <w:rPr>
          <w:rPrChange w:id="12999" w:author="CR#1467r1" w:date="2020-04-07T17:00:00Z">
            <w:rPr/>
          </w:rPrChange>
        </w:rPr>
      </w:pPr>
      <w:r w:rsidRPr="00B874D6">
        <w:rPr>
          <w:rPrChange w:id="13000" w:author="CR#1467r1" w:date="2020-04-07T17:00:00Z">
            <w:rPr/>
          </w:rPrChange>
        </w:rPr>
        <w:t>-</w:t>
      </w:r>
      <w:r w:rsidRPr="00B874D6">
        <w:rPr>
          <w:rPrChange w:id="13001" w:author="CR#1467r1" w:date="2020-04-07T17:00:00Z">
            <w:rPr/>
          </w:rPrChange>
        </w:rPr>
        <w:tab/>
        <w:t>for each carrier configured by upper layers</w:t>
      </w:r>
      <w:r w:rsidR="008A3A37" w:rsidRPr="00B874D6">
        <w:rPr>
          <w:rPrChange w:id="13002" w:author="CR#1467r1" w:date="2020-04-07T17:00:00Z">
            <w:rPr/>
          </w:rPrChange>
        </w:rPr>
        <w:t xml:space="preserve"> on which the sidelink logical channel is allowed</w:t>
      </w:r>
      <w:r w:rsidRPr="00B874D6">
        <w:rPr>
          <w:rPrChange w:id="13003" w:author="CR#1467r1" w:date="2020-04-07T17:00:00Z">
            <w:rPr/>
          </w:rPrChange>
        </w:rPr>
        <w:t xml:space="preserve">, if </w:t>
      </w:r>
      <w:r w:rsidRPr="00B874D6">
        <w:rPr>
          <w:lang w:eastAsia="ko-KR"/>
          <w:rPrChange w:id="13004" w:author="CR#1467r1" w:date="2020-04-07T17:00:00Z">
            <w:rPr>
              <w:lang w:eastAsia="ko-KR"/>
            </w:rPr>
          </w:rPrChange>
        </w:rPr>
        <w:t xml:space="preserve">the </w:t>
      </w:r>
      <w:r w:rsidRPr="00B874D6">
        <w:rPr>
          <w:rPrChange w:id="13005" w:author="CR#1467r1" w:date="2020-04-07T17:00:00Z">
            <w:rPr/>
          </w:rPrChange>
        </w:rPr>
        <w:t xml:space="preserve">CBR of the carrier is below </w:t>
      </w:r>
      <w:r w:rsidRPr="00B874D6">
        <w:rPr>
          <w:i/>
          <w:lang w:eastAsia="zh-CN"/>
          <w:rPrChange w:id="13006" w:author="CR#1467r1" w:date="2020-04-07T17:00:00Z">
            <w:rPr>
              <w:i/>
              <w:lang w:eastAsia="zh-CN"/>
            </w:rPr>
          </w:rPrChange>
        </w:rPr>
        <w:t>threshCBR-FreqReselection</w:t>
      </w:r>
      <w:r w:rsidRPr="00B874D6">
        <w:rPr>
          <w:i/>
          <w:rPrChange w:id="13007" w:author="CR#1467r1" w:date="2020-04-07T17:00:00Z">
            <w:rPr>
              <w:i/>
            </w:rPr>
          </w:rPrChange>
        </w:rPr>
        <w:t xml:space="preserve"> </w:t>
      </w:r>
      <w:r w:rsidRPr="00B874D6">
        <w:rPr>
          <w:rPrChange w:id="13008" w:author="CR#1467r1" w:date="2020-04-07T17:00:00Z">
            <w:rPr/>
          </w:rPrChange>
        </w:rPr>
        <w:t>associated with the priority of the sidelink logical channel;</w:t>
      </w:r>
    </w:p>
    <w:p w:rsidR="001930D5" w:rsidRPr="00B874D6" w:rsidRDefault="001930D5" w:rsidP="001930D5">
      <w:pPr>
        <w:pStyle w:val="B5"/>
        <w:rPr>
          <w:rPrChange w:id="13009" w:author="CR#1467r1" w:date="2020-04-07T17:00:00Z">
            <w:rPr/>
          </w:rPrChange>
        </w:rPr>
      </w:pPr>
      <w:r w:rsidRPr="00B874D6">
        <w:rPr>
          <w:rPrChange w:id="13010" w:author="CR#1467r1" w:date="2020-04-07T17:00:00Z">
            <w:rPr/>
          </w:rPrChange>
        </w:rPr>
        <w:t>-</w:t>
      </w:r>
      <w:r w:rsidRPr="00B874D6">
        <w:rPr>
          <w:rPrChange w:id="13011" w:author="CR#1467r1" w:date="2020-04-07T17:00:00Z">
            <w:rPr/>
          </w:rPrChange>
        </w:rPr>
        <w:tab/>
      </w:r>
      <w:r w:rsidRPr="00B874D6">
        <w:rPr>
          <w:lang w:eastAsia="ko-KR"/>
          <w:rPrChange w:id="13012" w:author="CR#1467r1" w:date="2020-04-07T17:00:00Z">
            <w:rPr>
              <w:lang w:eastAsia="ko-KR"/>
            </w:rPr>
          </w:rPrChange>
        </w:rPr>
        <w:t>consider the carrier as a candidate carrier for TX carrier (re-)selection.</w:t>
      </w:r>
    </w:p>
    <w:p w:rsidR="001930D5" w:rsidRPr="00B874D6" w:rsidRDefault="001930D5" w:rsidP="001930D5">
      <w:pPr>
        <w:rPr>
          <w:lang w:eastAsia="ko-KR"/>
          <w:rPrChange w:id="13013" w:author="CR#1467r1" w:date="2020-04-07T17:00:00Z">
            <w:rPr>
              <w:lang w:eastAsia="ko-KR"/>
            </w:rPr>
          </w:rPrChange>
        </w:rPr>
      </w:pPr>
      <w:r w:rsidRPr="00B874D6">
        <w:rPr>
          <w:lang w:eastAsia="ko-KR"/>
          <w:rPrChange w:id="13014" w:author="CR#1467r1" w:date="2020-04-07T17:00:00Z">
            <w:rPr>
              <w:lang w:eastAsia="ko-KR"/>
            </w:rPr>
          </w:rPrChange>
        </w:rPr>
        <w:t>The MAC entity shall:</w:t>
      </w:r>
    </w:p>
    <w:p w:rsidR="001930D5" w:rsidRPr="00B874D6" w:rsidRDefault="001930D5" w:rsidP="001930D5">
      <w:pPr>
        <w:pStyle w:val="B1"/>
        <w:rPr>
          <w:lang w:eastAsia="ko-KR"/>
          <w:rPrChange w:id="13015" w:author="CR#1467r1" w:date="2020-04-07T17:00:00Z">
            <w:rPr>
              <w:lang w:eastAsia="ko-KR"/>
            </w:rPr>
          </w:rPrChange>
        </w:rPr>
      </w:pPr>
      <w:r w:rsidRPr="00B874D6">
        <w:rPr>
          <w:lang w:eastAsia="ko-KR"/>
          <w:rPrChange w:id="13016" w:author="CR#1467r1" w:date="2020-04-07T17:00:00Z">
            <w:rPr>
              <w:lang w:eastAsia="ko-KR"/>
            </w:rPr>
          </w:rPrChange>
        </w:rPr>
        <w:t>-</w:t>
      </w:r>
      <w:r w:rsidRPr="00B874D6">
        <w:rPr>
          <w:lang w:eastAsia="ko-KR"/>
          <w:rPrChange w:id="13017" w:author="CR#1467r1" w:date="2020-04-07T17:00:00Z">
            <w:rPr>
              <w:lang w:eastAsia="ko-KR"/>
            </w:rPr>
          </w:rPrChange>
        </w:rPr>
        <w:tab/>
        <w:t>if one or more carriers are considered as the candidate carriers for TX carrier (re-)selection</w:t>
      </w:r>
      <w:r w:rsidRPr="00B874D6">
        <w:rPr>
          <w:rPrChange w:id="13018" w:author="CR#1467r1" w:date="2020-04-07T17:00:00Z">
            <w:rPr/>
          </w:rPrChange>
        </w:rPr>
        <w:t>:</w:t>
      </w:r>
    </w:p>
    <w:p w:rsidR="008A3A37" w:rsidRPr="00B874D6" w:rsidRDefault="001930D5" w:rsidP="001930D5">
      <w:pPr>
        <w:pStyle w:val="B2"/>
        <w:rPr>
          <w:lang w:eastAsia="ko-KR"/>
          <w:rPrChange w:id="13019" w:author="CR#1467r1" w:date="2020-04-07T17:00:00Z">
            <w:rPr>
              <w:lang w:eastAsia="ko-KR"/>
            </w:rPr>
          </w:rPrChange>
        </w:rPr>
      </w:pPr>
      <w:r w:rsidRPr="00B874D6">
        <w:rPr>
          <w:lang w:eastAsia="ko-KR"/>
          <w:rPrChange w:id="13020" w:author="CR#1467r1" w:date="2020-04-07T17:00:00Z">
            <w:rPr>
              <w:lang w:eastAsia="ko-KR"/>
            </w:rPr>
          </w:rPrChange>
        </w:rPr>
        <w:t>-</w:t>
      </w:r>
      <w:r w:rsidRPr="00B874D6">
        <w:rPr>
          <w:lang w:eastAsia="ko-KR"/>
          <w:rPrChange w:id="13021" w:author="CR#1467r1" w:date="2020-04-07T17:00:00Z">
            <w:rPr>
              <w:lang w:eastAsia="ko-KR"/>
            </w:rPr>
          </w:rPrChange>
        </w:rPr>
        <w:tab/>
        <w:t>for each sidelink logical channel allowed on the carrier where data is available</w:t>
      </w:r>
      <w:r w:rsidRPr="00B874D6">
        <w:rPr>
          <w:rPrChange w:id="13022" w:author="CR#1467r1" w:date="2020-04-07T17:00:00Z">
            <w:rPr/>
          </w:rPrChange>
        </w:rPr>
        <w:t xml:space="preserve"> and Tx carrier (re-)selection is triggered</w:t>
      </w:r>
      <w:r w:rsidR="008A3A37" w:rsidRPr="00B874D6">
        <w:rPr>
          <w:rPrChange w:id="13023" w:author="CR#1467r1" w:date="2020-04-07T17:00:00Z">
            <w:rPr/>
          </w:rPrChange>
        </w:rPr>
        <w:t>:</w:t>
      </w:r>
    </w:p>
    <w:p w:rsidR="001930D5" w:rsidRPr="00B874D6" w:rsidRDefault="008A3A37" w:rsidP="00EB63D2">
      <w:pPr>
        <w:pStyle w:val="B3"/>
        <w:rPr>
          <w:lang w:eastAsia="ko-KR"/>
          <w:rPrChange w:id="13024" w:author="CR#1467r1" w:date="2020-04-07T17:00:00Z">
            <w:rPr>
              <w:lang w:eastAsia="ko-KR"/>
            </w:rPr>
          </w:rPrChange>
        </w:rPr>
      </w:pPr>
      <w:r w:rsidRPr="00B874D6">
        <w:rPr>
          <w:lang w:eastAsia="ko-KR"/>
          <w:rPrChange w:id="13025" w:author="CR#1467r1" w:date="2020-04-07T17:00:00Z">
            <w:rPr>
              <w:lang w:eastAsia="ko-KR"/>
            </w:rPr>
          </w:rPrChange>
        </w:rPr>
        <w:t>-</w:t>
      </w:r>
      <w:r w:rsidRPr="00B874D6">
        <w:rPr>
          <w:lang w:eastAsia="ko-KR"/>
          <w:rPrChange w:id="13026" w:author="CR#1467r1" w:date="2020-04-07T17:00:00Z">
            <w:rPr>
              <w:lang w:eastAsia="ko-KR"/>
            </w:rPr>
          </w:rPrChange>
        </w:rPr>
        <w:tab/>
      </w:r>
      <w:r w:rsidR="001930D5" w:rsidRPr="00B874D6">
        <w:rPr>
          <w:lang w:eastAsia="ko-KR"/>
          <w:rPrChange w:id="13027" w:author="CR#1467r1" w:date="2020-04-07T17:00:00Z">
            <w:rPr>
              <w:lang w:eastAsia="ko-KR"/>
            </w:rPr>
          </w:rPrChange>
        </w:rPr>
        <w:t>select one or more carrier(s) and associated pool(s) of resources among the candidate carriers with increasing order of CBR from the lowest CBR</w:t>
      </w:r>
      <w:r w:rsidRPr="00B874D6">
        <w:rPr>
          <w:lang w:eastAsia="ko-KR"/>
          <w:rPrChange w:id="13028" w:author="CR#1467r1" w:date="2020-04-07T17:00:00Z">
            <w:rPr>
              <w:lang w:eastAsia="ko-KR"/>
            </w:rPr>
          </w:rPrChange>
        </w:rPr>
        <w:t>.</w:t>
      </w:r>
    </w:p>
    <w:p w:rsidR="001930D5" w:rsidRPr="00B874D6" w:rsidRDefault="001930D5" w:rsidP="001930D5">
      <w:pPr>
        <w:pStyle w:val="NO"/>
        <w:rPr>
          <w:lang w:eastAsia="ko-KR"/>
          <w:rPrChange w:id="13029" w:author="CR#1467r1" w:date="2020-04-07T17:00:00Z">
            <w:rPr>
              <w:lang w:eastAsia="ko-KR"/>
            </w:rPr>
          </w:rPrChange>
        </w:rPr>
      </w:pPr>
      <w:r w:rsidRPr="00B874D6">
        <w:rPr>
          <w:lang w:eastAsia="ko-KR"/>
          <w:rPrChange w:id="13030" w:author="CR#1467r1" w:date="2020-04-07T17:00:00Z">
            <w:rPr>
              <w:lang w:eastAsia="ko-KR"/>
            </w:rPr>
          </w:rPrChange>
        </w:rPr>
        <w:t>NOTE</w:t>
      </w:r>
      <w:r w:rsidR="00682184" w:rsidRPr="00B874D6">
        <w:rPr>
          <w:lang w:eastAsia="ko-KR"/>
          <w:rPrChange w:id="13031" w:author="CR#1467r1" w:date="2020-04-07T17:00:00Z">
            <w:rPr>
              <w:lang w:eastAsia="ko-KR"/>
            </w:rPr>
          </w:rPrChange>
        </w:rPr>
        <w:t xml:space="preserve"> 1</w:t>
      </w:r>
      <w:r w:rsidRPr="00B874D6">
        <w:rPr>
          <w:lang w:eastAsia="ko-KR"/>
          <w:rPrChange w:id="13032" w:author="CR#1467r1" w:date="2020-04-07T17:00:00Z">
            <w:rPr>
              <w:lang w:eastAsia="ko-KR"/>
            </w:rPr>
          </w:rPrChange>
        </w:rPr>
        <w:t>:</w:t>
      </w:r>
      <w:r w:rsidRPr="00B874D6">
        <w:rPr>
          <w:lang w:eastAsia="ko-KR"/>
          <w:rPrChange w:id="13033" w:author="CR#1467r1" w:date="2020-04-07T17:00:00Z">
            <w:rPr>
              <w:lang w:eastAsia="ko-KR"/>
            </w:rPr>
          </w:rPrChange>
        </w:rPr>
        <w:tab/>
        <w:t>It is left to UE implementation how many carriers to select based on UE capability.</w:t>
      </w:r>
    </w:p>
    <w:p w:rsidR="001930D5" w:rsidRPr="00B874D6" w:rsidRDefault="001930D5" w:rsidP="001930D5">
      <w:pPr>
        <w:pStyle w:val="NO"/>
        <w:rPr>
          <w:rPrChange w:id="13034" w:author="CR#1467r1" w:date="2020-04-07T17:00:00Z">
            <w:rPr/>
          </w:rPrChange>
        </w:rPr>
      </w:pPr>
      <w:r w:rsidRPr="00B874D6">
        <w:rPr>
          <w:lang w:eastAsia="ko-KR"/>
          <w:rPrChange w:id="13035" w:author="CR#1467r1" w:date="2020-04-07T17:00:00Z">
            <w:rPr>
              <w:lang w:eastAsia="ko-KR"/>
            </w:rPr>
          </w:rPrChange>
        </w:rPr>
        <w:lastRenderedPageBreak/>
        <w:t>NOTE</w:t>
      </w:r>
      <w:r w:rsidR="00682184" w:rsidRPr="00B874D6">
        <w:rPr>
          <w:lang w:eastAsia="ko-KR"/>
          <w:rPrChange w:id="13036" w:author="CR#1467r1" w:date="2020-04-07T17:00:00Z">
            <w:rPr>
              <w:lang w:eastAsia="ko-KR"/>
            </w:rPr>
          </w:rPrChange>
        </w:rPr>
        <w:t xml:space="preserve"> 2</w:t>
      </w:r>
      <w:r w:rsidRPr="00B874D6">
        <w:rPr>
          <w:lang w:eastAsia="ko-KR"/>
          <w:rPrChange w:id="13037" w:author="CR#1467r1" w:date="2020-04-07T17:00:00Z">
            <w:rPr>
              <w:lang w:eastAsia="ko-KR"/>
            </w:rPr>
          </w:rPrChange>
        </w:rPr>
        <w:t>:</w:t>
      </w:r>
      <w:r w:rsidRPr="00B874D6">
        <w:rPr>
          <w:lang w:eastAsia="ko-KR"/>
          <w:rPrChange w:id="13038" w:author="CR#1467r1" w:date="2020-04-07T17:00:00Z">
            <w:rPr>
              <w:lang w:eastAsia="ko-KR"/>
            </w:rPr>
          </w:rPrChange>
        </w:rPr>
        <w:tab/>
        <w:t xml:space="preserve">It </w:t>
      </w:r>
      <w:r w:rsidRPr="00B874D6">
        <w:rPr>
          <w:rPrChange w:id="13039" w:author="CR#1467r1" w:date="2020-04-07T17:00:00Z">
            <w:rPr/>
          </w:rPrChange>
        </w:rPr>
        <w:t xml:space="preserve">is left to UE implementation to determine the sidelink logical channels </w:t>
      </w:r>
      <w:r w:rsidR="008A3A37" w:rsidRPr="00B874D6">
        <w:rPr>
          <w:rPrChange w:id="13040" w:author="CR#1467r1" w:date="2020-04-07T17:00:00Z">
            <w:rPr/>
          </w:rPrChange>
        </w:rPr>
        <w:t xml:space="preserve">among the sidelink logical channels where data is available and that are allowed on the carrier </w:t>
      </w:r>
      <w:r w:rsidRPr="00B874D6">
        <w:rPr>
          <w:rPrChange w:id="13041" w:author="CR#1467r1" w:date="2020-04-07T17:00:00Z">
            <w:rPr/>
          </w:rPrChange>
        </w:rPr>
        <w:t>for which Tx carrier (re-)</w:t>
      </w:r>
      <w:r w:rsidR="00A32A18" w:rsidRPr="00B874D6">
        <w:rPr>
          <w:rPrChange w:id="13042" w:author="CR#1467r1" w:date="2020-04-07T17:00:00Z">
            <w:rPr/>
          </w:rPrChange>
        </w:rPr>
        <w:t xml:space="preserve"> </w:t>
      </w:r>
      <w:r w:rsidRPr="00B874D6">
        <w:rPr>
          <w:rPrChange w:id="13043" w:author="CR#1467r1" w:date="2020-04-07T17:00:00Z">
            <w:rPr/>
          </w:rPrChange>
        </w:rPr>
        <w:t>selection is triggered</w:t>
      </w:r>
      <w:r w:rsidRPr="00B874D6">
        <w:rPr>
          <w:rStyle w:val="CommentReference"/>
          <w:rPrChange w:id="13044" w:author="CR#1467r1" w:date="2020-04-07T17:00:00Z">
            <w:rPr>
              <w:rStyle w:val="CommentReference"/>
            </w:rPr>
          </w:rPrChange>
        </w:rPr>
        <w:t>.</w:t>
      </w:r>
    </w:p>
    <w:p w:rsidR="00962598" w:rsidRPr="00B874D6" w:rsidRDefault="00962598" w:rsidP="00962598">
      <w:pPr>
        <w:pStyle w:val="NO"/>
        <w:rPr>
          <w:lang w:eastAsia="zh-CN"/>
          <w:rPrChange w:id="13045" w:author="CR#1467r1" w:date="2020-04-07T17:00:00Z">
            <w:rPr>
              <w:lang w:eastAsia="zh-CN"/>
            </w:rPr>
          </w:rPrChange>
        </w:rPr>
      </w:pPr>
      <w:r w:rsidRPr="00B874D6">
        <w:rPr>
          <w:lang w:eastAsia="ko-KR"/>
          <w:rPrChange w:id="13046" w:author="CR#1467r1" w:date="2020-04-07T17:00:00Z">
            <w:rPr>
              <w:lang w:eastAsia="ko-KR"/>
            </w:rPr>
          </w:rPrChange>
        </w:rPr>
        <w:t>NOTE</w:t>
      </w:r>
      <w:r w:rsidRPr="00B874D6">
        <w:rPr>
          <w:lang w:eastAsia="zh-CN"/>
          <w:rPrChange w:id="13047" w:author="CR#1467r1" w:date="2020-04-07T17:00:00Z">
            <w:rPr>
              <w:lang w:eastAsia="zh-CN"/>
            </w:rPr>
          </w:rPrChange>
        </w:rPr>
        <w:t xml:space="preserve"> 3</w:t>
      </w:r>
      <w:r w:rsidRPr="00B874D6">
        <w:rPr>
          <w:lang w:eastAsia="ko-KR"/>
          <w:rPrChange w:id="13048" w:author="CR#1467r1" w:date="2020-04-07T17:00:00Z">
            <w:rPr>
              <w:lang w:eastAsia="ko-KR"/>
            </w:rPr>
          </w:rPrChange>
        </w:rPr>
        <w:t>:</w:t>
      </w:r>
      <w:r w:rsidRPr="00B874D6">
        <w:rPr>
          <w:lang w:eastAsia="ko-KR"/>
          <w:rPrChange w:id="13049" w:author="CR#1467r1" w:date="2020-04-07T17:00:00Z">
            <w:rPr>
              <w:lang w:eastAsia="ko-KR"/>
            </w:rPr>
          </w:rPrChange>
        </w:rPr>
        <w:tab/>
      </w:r>
      <w:r w:rsidRPr="00B874D6">
        <w:rPr>
          <w:lang w:eastAsia="zh-CN"/>
          <w:rPrChange w:id="13050" w:author="CR#1467r1" w:date="2020-04-07T17:00:00Z">
            <w:rPr>
              <w:lang w:eastAsia="zh-CN"/>
            </w:rPr>
          </w:rPrChange>
        </w:rPr>
        <w:t>I</w:t>
      </w:r>
      <w:r w:rsidRPr="00B874D6">
        <w:rPr>
          <w:rPrChange w:id="13051" w:author="CR#1467r1" w:date="2020-04-07T17:00:00Z">
            <w:rPr/>
          </w:rPrChange>
        </w:rPr>
        <w:t xml:space="preserve">f the MAC entity is configured </w:t>
      </w:r>
      <w:r w:rsidRPr="00B874D6">
        <w:rPr>
          <w:lang w:eastAsia="zh-CN"/>
          <w:rPrChange w:id="13052" w:author="CR#1467r1" w:date="2020-04-07T17:00:00Z">
            <w:rPr>
              <w:lang w:eastAsia="zh-CN"/>
            </w:rPr>
          </w:rPrChange>
        </w:rPr>
        <w:t xml:space="preserve">by the upper layer </w:t>
      </w:r>
      <w:r w:rsidRPr="00B874D6">
        <w:rPr>
          <w:rPrChange w:id="13053" w:author="CR#1467r1" w:date="2020-04-07T17:00:00Z">
            <w:rPr/>
          </w:rPrChange>
        </w:rPr>
        <w:t>to receive a sidelink grant dynamically on the PDCCH</w:t>
      </w:r>
      <w:r w:rsidRPr="00B874D6">
        <w:rPr>
          <w:lang w:eastAsia="zh-CN"/>
          <w:rPrChange w:id="13054" w:author="CR#1467r1" w:date="2020-04-07T17:00:00Z">
            <w:rPr>
              <w:lang w:eastAsia="zh-CN"/>
            </w:rPr>
          </w:rPrChange>
        </w:rPr>
        <w:t xml:space="preserve">, it is left to UE implementation to determine which carriers configured by upper layer in </w:t>
      </w:r>
      <w:r w:rsidRPr="00B874D6">
        <w:rPr>
          <w:i/>
          <w:rPrChange w:id="13055" w:author="CR#1467r1" w:date="2020-04-07T17:00:00Z">
            <w:rPr>
              <w:i/>
            </w:rPr>
          </w:rPrChange>
        </w:rPr>
        <w:t>sl-V2X-ConfigDedicated</w:t>
      </w:r>
      <w:r w:rsidR="00AA6A69" w:rsidRPr="00B874D6">
        <w:rPr>
          <w:rFonts w:eastAsia="MS Mincho"/>
          <w:noProof/>
          <w:rPrChange w:id="13056" w:author="CR#1467r1" w:date="2020-04-07T17:00:00Z">
            <w:rPr>
              <w:rFonts w:eastAsia="MS Mincho"/>
              <w:noProof/>
            </w:rPr>
          </w:rPrChange>
        </w:rPr>
        <w:t xml:space="preserve">, as specified in </w:t>
      </w:r>
      <w:r w:rsidR="00EB63D2" w:rsidRPr="00B874D6">
        <w:rPr>
          <w:rFonts w:eastAsia="MS Mincho"/>
          <w:noProof/>
          <w:rPrChange w:id="13057" w:author="CR#1467r1" w:date="2020-04-07T17:00:00Z">
            <w:rPr>
              <w:rFonts w:eastAsia="MS Mincho"/>
              <w:noProof/>
            </w:rPr>
          </w:rPrChange>
        </w:rPr>
        <w:t>TS 36.331 </w:t>
      </w:r>
      <w:r w:rsidR="00EB63D2" w:rsidRPr="00B874D6">
        <w:rPr>
          <w:lang w:eastAsia="zh-CN"/>
          <w:rPrChange w:id="13058" w:author="CR#1467r1" w:date="2020-04-07T17:00:00Z">
            <w:rPr>
              <w:lang w:eastAsia="zh-CN"/>
            </w:rPr>
          </w:rPrChange>
        </w:rPr>
        <w:t>[</w:t>
      </w:r>
      <w:r w:rsidRPr="00B874D6">
        <w:rPr>
          <w:lang w:eastAsia="zh-CN"/>
          <w:rPrChange w:id="13059" w:author="CR#1467r1" w:date="2020-04-07T17:00:00Z">
            <w:rPr>
              <w:lang w:eastAsia="zh-CN"/>
            </w:rPr>
          </w:rPrChange>
        </w:rPr>
        <w:t>8] are considered as selected carriers</w:t>
      </w:r>
      <w:r w:rsidR="00E22FA8" w:rsidRPr="00B874D6">
        <w:rPr>
          <w:lang w:eastAsia="zh-CN"/>
          <w:rPrChange w:id="13060" w:author="CR#1467r1" w:date="2020-04-07T17:00:00Z">
            <w:rPr>
              <w:lang w:eastAsia="zh-CN"/>
            </w:rPr>
          </w:rPrChange>
        </w:rPr>
        <w:t xml:space="preserve"> for the sidelink synchronization procedures in </w:t>
      </w:r>
      <w:r w:rsidR="006D2D97" w:rsidRPr="00B874D6">
        <w:rPr>
          <w:lang w:eastAsia="zh-CN"/>
          <w:rPrChange w:id="13061" w:author="CR#1467r1" w:date="2020-04-07T17:00:00Z">
            <w:rPr>
              <w:lang w:eastAsia="zh-CN"/>
            </w:rPr>
          </w:rPrChange>
        </w:rPr>
        <w:t>clause</w:t>
      </w:r>
      <w:r w:rsidR="00E22FA8" w:rsidRPr="00B874D6">
        <w:rPr>
          <w:lang w:eastAsia="zh-CN"/>
          <w:rPrChange w:id="13062" w:author="CR#1467r1" w:date="2020-04-07T17:00:00Z">
            <w:rPr>
              <w:lang w:eastAsia="zh-CN"/>
            </w:rPr>
          </w:rPrChange>
        </w:rPr>
        <w:t xml:space="preserve">s 5.10.7, 5.10.8 and 5.10.8a of </w:t>
      </w:r>
      <w:r w:rsidR="00EB63D2" w:rsidRPr="00B874D6">
        <w:rPr>
          <w:lang w:eastAsia="zh-CN"/>
          <w:rPrChange w:id="13063" w:author="CR#1467r1" w:date="2020-04-07T17:00:00Z">
            <w:rPr>
              <w:lang w:eastAsia="zh-CN"/>
            </w:rPr>
          </w:rPrChange>
        </w:rPr>
        <w:t>TS 36.331 [</w:t>
      </w:r>
      <w:r w:rsidR="00E22FA8" w:rsidRPr="00B874D6">
        <w:rPr>
          <w:lang w:eastAsia="zh-CN"/>
          <w:rPrChange w:id="13064" w:author="CR#1467r1" w:date="2020-04-07T17:00:00Z">
            <w:rPr>
              <w:lang w:eastAsia="zh-CN"/>
            </w:rPr>
          </w:rPrChange>
        </w:rPr>
        <w:t>8]</w:t>
      </w:r>
      <w:r w:rsidRPr="00B874D6">
        <w:rPr>
          <w:lang w:eastAsia="zh-CN"/>
          <w:rPrChange w:id="13065" w:author="CR#1467r1" w:date="2020-04-07T17:00:00Z">
            <w:rPr>
              <w:lang w:eastAsia="zh-CN"/>
            </w:rPr>
          </w:rPrChange>
        </w:rPr>
        <w:t>.</w:t>
      </w:r>
    </w:p>
    <w:p w:rsidR="00073E27" w:rsidRPr="00B874D6" w:rsidRDefault="00912316" w:rsidP="00707196">
      <w:pPr>
        <w:pStyle w:val="Heading3"/>
        <w:rPr>
          <w:rPrChange w:id="13066" w:author="CR#1467r1" w:date="2020-04-07T17:00:00Z">
            <w:rPr/>
          </w:rPrChange>
        </w:rPr>
      </w:pPr>
      <w:bookmarkStart w:id="13067" w:name="_Toc29242998"/>
      <w:r w:rsidRPr="00B874D6">
        <w:rPr>
          <w:rPrChange w:id="13068" w:author="CR#1467r1" w:date="2020-04-07T17:00:00Z">
            <w:rPr/>
          </w:rPrChange>
        </w:rPr>
        <w:t>5.14</w:t>
      </w:r>
      <w:r w:rsidR="00073E27" w:rsidRPr="00B874D6">
        <w:rPr>
          <w:rPrChange w:id="13069" w:author="CR#1467r1" w:date="2020-04-07T17:00:00Z">
            <w:rPr/>
          </w:rPrChange>
        </w:rPr>
        <w:t>.2</w:t>
      </w:r>
      <w:r w:rsidR="00073E27" w:rsidRPr="00B874D6">
        <w:rPr>
          <w:rPrChange w:id="13070" w:author="CR#1467r1" w:date="2020-04-07T17:00:00Z">
            <w:rPr/>
          </w:rPrChange>
        </w:rPr>
        <w:tab/>
        <w:t>SL-SCH Data reception</w:t>
      </w:r>
      <w:bookmarkEnd w:id="13067"/>
    </w:p>
    <w:p w:rsidR="00073E27" w:rsidRPr="00B874D6" w:rsidRDefault="00912316" w:rsidP="00707196">
      <w:pPr>
        <w:pStyle w:val="Heading4"/>
        <w:rPr>
          <w:rPrChange w:id="13071" w:author="CR#1467r1" w:date="2020-04-07T17:00:00Z">
            <w:rPr/>
          </w:rPrChange>
        </w:rPr>
      </w:pPr>
      <w:bookmarkStart w:id="13072" w:name="_Toc29242999"/>
      <w:r w:rsidRPr="00B874D6">
        <w:rPr>
          <w:rPrChange w:id="13073" w:author="CR#1467r1" w:date="2020-04-07T17:00:00Z">
            <w:rPr/>
          </w:rPrChange>
        </w:rPr>
        <w:t>5.14</w:t>
      </w:r>
      <w:r w:rsidR="00073E27" w:rsidRPr="00B874D6">
        <w:rPr>
          <w:rPrChange w:id="13074" w:author="CR#1467r1" w:date="2020-04-07T17:00:00Z">
            <w:rPr/>
          </w:rPrChange>
        </w:rPr>
        <w:t>.2.1</w:t>
      </w:r>
      <w:r w:rsidR="00073E27" w:rsidRPr="00B874D6">
        <w:rPr>
          <w:rPrChange w:id="13075" w:author="CR#1467r1" w:date="2020-04-07T17:00:00Z">
            <w:rPr/>
          </w:rPrChange>
        </w:rPr>
        <w:tab/>
        <w:t>SCI reception</w:t>
      </w:r>
      <w:bookmarkEnd w:id="13072"/>
    </w:p>
    <w:p w:rsidR="00073E27" w:rsidRPr="00B874D6" w:rsidRDefault="00073E27" w:rsidP="00707196">
      <w:pPr>
        <w:rPr>
          <w:rPrChange w:id="13076" w:author="CR#1467r1" w:date="2020-04-07T17:00:00Z">
            <w:rPr/>
          </w:rPrChange>
        </w:rPr>
      </w:pPr>
      <w:r w:rsidRPr="00B874D6">
        <w:rPr>
          <w:rPrChange w:id="13077" w:author="CR#1467r1" w:date="2020-04-07T17:00:00Z">
            <w:rPr/>
          </w:rPrChange>
        </w:rPr>
        <w:t>SCI transmitted on the PSCCH indicate if there is a transmission on SL-SCH and provide the relevant HARQ information.</w:t>
      </w:r>
    </w:p>
    <w:p w:rsidR="00073E27" w:rsidRPr="00B874D6" w:rsidRDefault="00073E27" w:rsidP="00707196">
      <w:pPr>
        <w:rPr>
          <w:rPrChange w:id="13078" w:author="CR#1467r1" w:date="2020-04-07T17:00:00Z">
            <w:rPr/>
          </w:rPrChange>
        </w:rPr>
      </w:pPr>
      <w:r w:rsidRPr="00B874D6">
        <w:rPr>
          <w:rPrChange w:id="13079" w:author="CR#1467r1" w:date="2020-04-07T17:00:00Z">
            <w:rPr/>
          </w:rPrChange>
        </w:rPr>
        <w:t>The MAC entity shall:</w:t>
      </w:r>
    </w:p>
    <w:p w:rsidR="00073E27" w:rsidRPr="00B874D6" w:rsidRDefault="00073E27" w:rsidP="00F738E3">
      <w:pPr>
        <w:pStyle w:val="B1"/>
        <w:rPr>
          <w:rPrChange w:id="13080" w:author="CR#1467r1" w:date="2020-04-07T17:00:00Z">
            <w:rPr/>
          </w:rPrChange>
        </w:rPr>
      </w:pPr>
      <w:r w:rsidRPr="00B874D6">
        <w:rPr>
          <w:rPrChange w:id="13081" w:author="CR#1467r1" w:date="2020-04-07T17:00:00Z">
            <w:rPr/>
          </w:rPrChange>
        </w:rPr>
        <w:t>-</w:t>
      </w:r>
      <w:r w:rsidRPr="00B874D6">
        <w:rPr>
          <w:rPrChange w:id="13082" w:author="CR#1467r1" w:date="2020-04-07T17:00:00Z">
            <w:rPr/>
          </w:rPrChange>
        </w:rPr>
        <w:tab/>
        <w:t>for each subframe during which the MAC entity monitors PSCCH:</w:t>
      </w:r>
    </w:p>
    <w:p w:rsidR="00073E27" w:rsidRPr="00B874D6" w:rsidRDefault="00073E27" w:rsidP="00E31F67">
      <w:pPr>
        <w:pStyle w:val="B2"/>
        <w:rPr>
          <w:rPrChange w:id="13083" w:author="CR#1467r1" w:date="2020-04-07T17:00:00Z">
            <w:rPr/>
          </w:rPrChange>
        </w:rPr>
      </w:pPr>
      <w:r w:rsidRPr="00B874D6">
        <w:rPr>
          <w:rPrChange w:id="13084" w:author="CR#1467r1" w:date="2020-04-07T17:00:00Z">
            <w:rPr/>
          </w:rPrChange>
        </w:rPr>
        <w:t>-</w:t>
      </w:r>
      <w:r w:rsidRPr="00B874D6">
        <w:rPr>
          <w:rPrChange w:id="13085" w:author="CR#1467r1" w:date="2020-04-07T17:00:00Z">
            <w:rPr/>
          </w:rPrChange>
        </w:rPr>
        <w:tab/>
        <w:t>if SCI for this subframe has been received on the PSCCH</w:t>
      </w:r>
      <w:r w:rsidR="00B3680C" w:rsidRPr="00B874D6">
        <w:rPr>
          <w:rPrChange w:id="13086" w:author="CR#1467r1" w:date="2020-04-07T17:00:00Z">
            <w:rPr/>
          </w:rPrChange>
        </w:rPr>
        <w:t xml:space="preserve"> for sidelink communication</w:t>
      </w:r>
      <w:r w:rsidRPr="00B874D6">
        <w:rPr>
          <w:rPrChange w:id="13087" w:author="CR#1467r1" w:date="2020-04-07T17:00:00Z">
            <w:rPr/>
          </w:rPrChange>
        </w:rPr>
        <w:t xml:space="preserve"> with a Group Destination ID of interest to this MAC entity:</w:t>
      </w:r>
    </w:p>
    <w:p w:rsidR="00073E27" w:rsidRPr="00B874D6" w:rsidRDefault="00073E27" w:rsidP="00E31F67">
      <w:pPr>
        <w:pStyle w:val="B3"/>
        <w:rPr>
          <w:rPrChange w:id="13088" w:author="CR#1467r1" w:date="2020-04-07T17:00:00Z">
            <w:rPr/>
          </w:rPrChange>
        </w:rPr>
      </w:pPr>
      <w:r w:rsidRPr="00B874D6">
        <w:rPr>
          <w:rPrChange w:id="13089" w:author="CR#1467r1" w:date="2020-04-07T17:00:00Z">
            <w:rPr/>
          </w:rPrChange>
        </w:rPr>
        <w:t>-</w:t>
      </w:r>
      <w:r w:rsidRPr="00B874D6">
        <w:rPr>
          <w:rPrChange w:id="13090" w:author="CR#1467r1" w:date="2020-04-07T17:00:00Z">
            <w:rPr/>
          </w:rPrChange>
        </w:rPr>
        <w:tab/>
        <w:t xml:space="preserve">determine the set of subframes in which reception of the first transport blocks occur according to </w:t>
      </w:r>
      <w:r w:rsidR="006D2D97" w:rsidRPr="00B874D6">
        <w:rPr>
          <w:rPrChange w:id="13091" w:author="CR#1467r1" w:date="2020-04-07T17:00:00Z">
            <w:rPr/>
          </w:rPrChange>
        </w:rPr>
        <w:t>clause</w:t>
      </w:r>
      <w:r w:rsidRPr="00B874D6">
        <w:rPr>
          <w:rPrChange w:id="13092" w:author="CR#1467r1" w:date="2020-04-07T17:00:00Z">
            <w:rPr/>
          </w:rPrChange>
        </w:rPr>
        <w:t xml:space="preserve"> 14.2.2 of </w:t>
      </w:r>
      <w:r w:rsidR="00EB63D2" w:rsidRPr="00B874D6">
        <w:rPr>
          <w:rPrChange w:id="13093" w:author="CR#1467r1" w:date="2020-04-07T17:00:00Z">
            <w:rPr/>
          </w:rPrChange>
        </w:rPr>
        <w:t>TS 36.213 [</w:t>
      </w:r>
      <w:r w:rsidRPr="00B874D6">
        <w:rPr>
          <w:rPrChange w:id="13094" w:author="CR#1467r1" w:date="2020-04-07T17:00:00Z">
            <w:rPr/>
          </w:rPrChange>
        </w:rPr>
        <w:t>2] using the rece</w:t>
      </w:r>
      <w:r w:rsidR="00F738E3" w:rsidRPr="00B874D6">
        <w:rPr>
          <w:rPrChange w:id="13095" w:author="CR#1467r1" w:date="2020-04-07T17:00:00Z">
            <w:rPr/>
          </w:rPrChange>
        </w:rPr>
        <w:t>i</w:t>
      </w:r>
      <w:r w:rsidRPr="00B874D6">
        <w:rPr>
          <w:rPrChange w:id="13096" w:author="CR#1467r1" w:date="2020-04-07T17:00:00Z">
            <w:rPr/>
          </w:rPrChange>
        </w:rPr>
        <w:t>ved SCI;</w:t>
      </w:r>
    </w:p>
    <w:p w:rsidR="00B3680C" w:rsidRPr="00B874D6" w:rsidRDefault="00073E27" w:rsidP="00B3680C">
      <w:pPr>
        <w:pStyle w:val="B3"/>
        <w:rPr>
          <w:rPrChange w:id="13097" w:author="CR#1467r1" w:date="2020-04-07T17:00:00Z">
            <w:rPr/>
          </w:rPrChange>
        </w:rPr>
      </w:pPr>
      <w:r w:rsidRPr="00B874D6">
        <w:rPr>
          <w:rPrChange w:id="13098" w:author="CR#1467r1" w:date="2020-04-07T17:00:00Z">
            <w:rPr/>
          </w:rPrChange>
        </w:rPr>
        <w:t>-</w:t>
      </w:r>
      <w:r w:rsidRPr="00B874D6">
        <w:rPr>
          <w:rPrChange w:id="13099" w:author="CR#1467r1" w:date="2020-04-07T17:00:00Z">
            <w:rPr/>
          </w:rPrChange>
        </w:rPr>
        <w:tab/>
        <w:t>store the SCI and associated HARQ information as SCI valid for the subframes corresponding to first transmission of each transport block;</w:t>
      </w:r>
    </w:p>
    <w:p w:rsidR="00B3680C" w:rsidRPr="00B874D6" w:rsidRDefault="00B3680C" w:rsidP="00B3680C">
      <w:pPr>
        <w:pStyle w:val="B2"/>
        <w:rPr>
          <w:rPrChange w:id="13100" w:author="CR#1467r1" w:date="2020-04-07T17:00:00Z">
            <w:rPr/>
          </w:rPrChange>
        </w:rPr>
      </w:pPr>
      <w:r w:rsidRPr="00B874D6">
        <w:rPr>
          <w:rPrChange w:id="13101" w:author="CR#1467r1" w:date="2020-04-07T17:00:00Z">
            <w:rPr/>
          </w:rPrChange>
        </w:rPr>
        <w:t>-</w:t>
      </w:r>
      <w:r w:rsidRPr="00B874D6">
        <w:rPr>
          <w:rPrChange w:id="13102" w:author="CR#1467r1" w:date="2020-04-07T17:00:00Z">
            <w:rPr/>
          </w:rPrChange>
        </w:rPr>
        <w:tab/>
        <w:t>else if SCI for this subframe has been received on the PSCCH for V2X sidelink communication:</w:t>
      </w:r>
    </w:p>
    <w:p w:rsidR="00B3680C" w:rsidRPr="00B874D6" w:rsidRDefault="00B3680C" w:rsidP="00B3680C">
      <w:pPr>
        <w:pStyle w:val="B3"/>
        <w:rPr>
          <w:rPrChange w:id="13103" w:author="CR#1467r1" w:date="2020-04-07T17:00:00Z">
            <w:rPr/>
          </w:rPrChange>
        </w:rPr>
      </w:pPr>
      <w:r w:rsidRPr="00B874D6">
        <w:rPr>
          <w:rPrChange w:id="13104" w:author="CR#1467r1" w:date="2020-04-07T17:00:00Z">
            <w:rPr/>
          </w:rPrChange>
        </w:rPr>
        <w:t>-</w:t>
      </w:r>
      <w:r w:rsidRPr="00B874D6">
        <w:rPr>
          <w:rPrChange w:id="13105" w:author="CR#1467r1" w:date="2020-04-07T17:00:00Z">
            <w:rPr/>
          </w:rPrChange>
        </w:rPr>
        <w:tab/>
        <w:t xml:space="preserve">determine the set of subframes in which reception of the transport block occur according to </w:t>
      </w:r>
      <w:r w:rsidR="006D2D97" w:rsidRPr="00B874D6">
        <w:rPr>
          <w:rPrChange w:id="13106" w:author="CR#1467r1" w:date="2020-04-07T17:00:00Z">
            <w:rPr/>
          </w:rPrChange>
        </w:rPr>
        <w:t>clause</w:t>
      </w:r>
      <w:r w:rsidRPr="00B874D6">
        <w:rPr>
          <w:rPrChange w:id="13107" w:author="CR#1467r1" w:date="2020-04-07T17:00:00Z">
            <w:rPr/>
          </w:rPrChange>
        </w:rPr>
        <w:t xml:space="preserve"> 14.1.2 of </w:t>
      </w:r>
      <w:r w:rsidR="00EB63D2" w:rsidRPr="00B874D6">
        <w:rPr>
          <w:rPrChange w:id="13108" w:author="CR#1467r1" w:date="2020-04-07T17:00:00Z">
            <w:rPr/>
          </w:rPrChange>
        </w:rPr>
        <w:t>TS 36.213 [</w:t>
      </w:r>
      <w:r w:rsidRPr="00B874D6">
        <w:rPr>
          <w:rPrChange w:id="13109" w:author="CR#1467r1" w:date="2020-04-07T17:00:00Z">
            <w:rPr/>
          </w:rPrChange>
        </w:rPr>
        <w:t>2] using the received SCI;</w:t>
      </w:r>
    </w:p>
    <w:p w:rsidR="00073E27" w:rsidRPr="00B874D6" w:rsidRDefault="00B3680C" w:rsidP="00B3680C">
      <w:pPr>
        <w:pStyle w:val="B3"/>
        <w:rPr>
          <w:rPrChange w:id="13110" w:author="CR#1467r1" w:date="2020-04-07T17:00:00Z">
            <w:rPr/>
          </w:rPrChange>
        </w:rPr>
      </w:pPr>
      <w:r w:rsidRPr="00B874D6">
        <w:rPr>
          <w:rPrChange w:id="13111" w:author="CR#1467r1" w:date="2020-04-07T17:00:00Z">
            <w:rPr/>
          </w:rPrChange>
        </w:rPr>
        <w:t>-</w:t>
      </w:r>
      <w:r w:rsidRPr="00B874D6">
        <w:rPr>
          <w:rPrChange w:id="13112" w:author="CR#1467r1" w:date="2020-04-07T17:00:00Z">
            <w:rPr/>
          </w:rPrChange>
        </w:rPr>
        <w:tab/>
        <w:t>store the SCI and associated HARQ information as SCI valid for the subframes corresponding to transmission(s) of the transport block;</w:t>
      </w:r>
    </w:p>
    <w:p w:rsidR="00073E27" w:rsidRPr="00B874D6" w:rsidRDefault="00073E27" w:rsidP="00E31F67">
      <w:pPr>
        <w:pStyle w:val="B1"/>
        <w:rPr>
          <w:rPrChange w:id="13113" w:author="CR#1467r1" w:date="2020-04-07T17:00:00Z">
            <w:rPr/>
          </w:rPrChange>
        </w:rPr>
      </w:pPr>
      <w:r w:rsidRPr="00B874D6">
        <w:rPr>
          <w:rPrChange w:id="13114" w:author="CR#1467r1" w:date="2020-04-07T17:00:00Z">
            <w:rPr/>
          </w:rPrChange>
        </w:rPr>
        <w:t>-</w:t>
      </w:r>
      <w:r w:rsidRPr="00B874D6">
        <w:rPr>
          <w:rPrChange w:id="13115" w:author="CR#1467r1" w:date="2020-04-07T17:00:00Z">
            <w:rPr/>
          </w:rPrChange>
        </w:rPr>
        <w:tab/>
        <w:t>for each subframe for which the MAC entity has a valid SCI:</w:t>
      </w:r>
    </w:p>
    <w:p w:rsidR="00073E27" w:rsidRPr="00B874D6" w:rsidRDefault="00073E27" w:rsidP="00E31F67">
      <w:pPr>
        <w:pStyle w:val="B2"/>
        <w:rPr>
          <w:rPrChange w:id="13116" w:author="CR#1467r1" w:date="2020-04-07T17:00:00Z">
            <w:rPr/>
          </w:rPrChange>
        </w:rPr>
      </w:pPr>
      <w:r w:rsidRPr="00B874D6">
        <w:rPr>
          <w:rPrChange w:id="13117" w:author="CR#1467r1" w:date="2020-04-07T17:00:00Z">
            <w:rPr/>
          </w:rPrChange>
        </w:rPr>
        <w:t>-</w:t>
      </w:r>
      <w:r w:rsidRPr="00B874D6">
        <w:rPr>
          <w:rPrChange w:id="13118" w:author="CR#1467r1" w:date="2020-04-07T17:00:00Z">
            <w:rPr/>
          </w:rPrChange>
        </w:rPr>
        <w:tab/>
        <w:t>deliver the SCI and the associated HARQ information to the Sidelink HARQ Entity.</w:t>
      </w:r>
    </w:p>
    <w:p w:rsidR="00073E27" w:rsidRPr="00B874D6" w:rsidRDefault="00912316" w:rsidP="00707196">
      <w:pPr>
        <w:pStyle w:val="Heading4"/>
        <w:rPr>
          <w:rPrChange w:id="13119" w:author="CR#1467r1" w:date="2020-04-07T17:00:00Z">
            <w:rPr/>
          </w:rPrChange>
        </w:rPr>
      </w:pPr>
      <w:bookmarkStart w:id="13120" w:name="_Toc29243000"/>
      <w:r w:rsidRPr="00B874D6">
        <w:rPr>
          <w:rPrChange w:id="13121" w:author="CR#1467r1" w:date="2020-04-07T17:00:00Z">
            <w:rPr/>
          </w:rPrChange>
        </w:rPr>
        <w:t>5.14</w:t>
      </w:r>
      <w:r w:rsidR="00073E27" w:rsidRPr="00B874D6">
        <w:rPr>
          <w:rPrChange w:id="13122" w:author="CR#1467r1" w:date="2020-04-07T17:00:00Z">
            <w:rPr/>
          </w:rPrChange>
        </w:rPr>
        <w:t>.2.2</w:t>
      </w:r>
      <w:r w:rsidR="00073E27" w:rsidRPr="00B874D6">
        <w:rPr>
          <w:rPrChange w:id="13123" w:author="CR#1467r1" w:date="2020-04-07T17:00:00Z">
            <w:rPr/>
          </w:rPrChange>
        </w:rPr>
        <w:tab/>
        <w:t>Sidelink HARQ operation</w:t>
      </w:r>
      <w:bookmarkEnd w:id="13120"/>
    </w:p>
    <w:p w:rsidR="00073E27" w:rsidRPr="00B874D6" w:rsidRDefault="00912316" w:rsidP="00707196">
      <w:pPr>
        <w:pStyle w:val="Heading5"/>
        <w:rPr>
          <w:rPrChange w:id="13124" w:author="CR#1467r1" w:date="2020-04-07T17:00:00Z">
            <w:rPr/>
          </w:rPrChange>
        </w:rPr>
      </w:pPr>
      <w:bookmarkStart w:id="13125" w:name="_Toc29243001"/>
      <w:r w:rsidRPr="00B874D6">
        <w:rPr>
          <w:rPrChange w:id="13126" w:author="CR#1467r1" w:date="2020-04-07T17:00:00Z">
            <w:rPr/>
          </w:rPrChange>
        </w:rPr>
        <w:t>5.14</w:t>
      </w:r>
      <w:r w:rsidR="00073E27" w:rsidRPr="00B874D6">
        <w:rPr>
          <w:rPrChange w:id="13127" w:author="CR#1467r1" w:date="2020-04-07T17:00:00Z">
            <w:rPr/>
          </w:rPrChange>
        </w:rPr>
        <w:t>.2.2.1</w:t>
      </w:r>
      <w:r w:rsidR="00073E27" w:rsidRPr="00B874D6">
        <w:rPr>
          <w:rPrChange w:id="13128" w:author="CR#1467r1" w:date="2020-04-07T17:00:00Z">
            <w:rPr/>
          </w:rPrChange>
        </w:rPr>
        <w:tab/>
        <w:t>Sidelink HARQ Entity</w:t>
      </w:r>
      <w:bookmarkEnd w:id="13125"/>
    </w:p>
    <w:p w:rsidR="00B3680C" w:rsidRPr="00B874D6" w:rsidRDefault="00751350" w:rsidP="00B3680C">
      <w:pPr>
        <w:rPr>
          <w:rPrChange w:id="13129" w:author="CR#1467r1" w:date="2020-04-07T17:00:00Z">
            <w:rPr/>
          </w:rPrChange>
        </w:rPr>
      </w:pPr>
      <w:r w:rsidRPr="00B874D6">
        <w:rPr>
          <w:rPrChange w:id="13130" w:author="CR#1467r1" w:date="2020-04-07T17:00:00Z">
            <w:rPr/>
          </w:rPrChange>
        </w:rPr>
        <w:t>For each carrier, t</w:t>
      </w:r>
      <w:r w:rsidR="00073E27" w:rsidRPr="00B874D6">
        <w:rPr>
          <w:rPrChange w:id="13131" w:author="CR#1467r1" w:date="2020-04-07T17:00:00Z">
            <w:rPr/>
          </w:rPrChange>
        </w:rPr>
        <w:t>here is one Sidelink HARQ Entity at the MAC entity for reception of the SL-SCH</w:t>
      </w:r>
      <w:r w:rsidRPr="00B874D6">
        <w:rPr>
          <w:rPrChange w:id="13132" w:author="CR#1467r1" w:date="2020-04-07T17:00:00Z">
            <w:rPr/>
          </w:rPrChange>
        </w:rPr>
        <w:t>,</w:t>
      </w:r>
      <w:r w:rsidR="00073E27" w:rsidRPr="00B874D6">
        <w:rPr>
          <w:rPrChange w:id="13133" w:author="CR#1467r1" w:date="2020-04-07T17:00:00Z">
            <w:rPr/>
          </w:rPrChange>
        </w:rPr>
        <w:t xml:space="preserve"> which maintains a number of parallel Sidelink processes.</w:t>
      </w:r>
    </w:p>
    <w:p w:rsidR="00073E27" w:rsidRPr="00B874D6" w:rsidRDefault="00073E27" w:rsidP="00707196">
      <w:pPr>
        <w:rPr>
          <w:rPrChange w:id="13134" w:author="CR#1467r1" w:date="2020-04-07T17:00:00Z">
            <w:rPr/>
          </w:rPrChange>
        </w:rPr>
      </w:pPr>
      <w:r w:rsidRPr="00B874D6">
        <w:rPr>
          <w:rPrChange w:id="13135" w:author="CR#1467r1" w:date="2020-04-07T17:00:00Z">
            <w:rPr/>
          </w:rPrChange>
        </w:rPr>
        <w:t>Each Sidelink process is associated with SCI in which the MAC entity is interested</w:t>
      </w:r>
      <w:r w:rsidR="00B3680C" w:rsidRPr="00B874D6">
        <w:rPr>
          <w:rPrChange w:id="13136" w:author="CR#1467r1" w:date="2020-04-07T17:00:00Z">
            <w:rPr/>
          </w:rPrChange>
        </w:rPr>
        <w:t>. If SCI includes the Group Destination ID, this interest is</w:t>
      </w:r>
      <w:r w:rsidRPr="00B874D6">
        <w:rPr>
          <w:rPrChange w:id="13137" w:author="CR#1467r1" w:date="2020-04-07T17:00:00Z">
            <w:rPr/>
          </w:rPrChange>
        </w:rPr>
        <w:t xml:space="preserve"> as determined by the Group Destination ID of the SCI. The Sidelink HARQ Entity directs HARQ information and associated TBs received on the SL-SCH to the corresponding Sidelink processes.</w:t>
      </w:r>
    </w:p>
    <w:p w:rsidR="00073E27" w:rsidRPr="00B874D6" w:rsidRDefault="00073E27" w:rsidP="00707196">
      <w:pPr>
        <w:rPr>
          <w:rPrChange w:id="13138" w:author="CR#1467r1" w:date="2020-04-07T17:00:00Z">
            <w:rPr/>
          </w:rPrChange>
        </w:rPr>
      </w:pPr>
      <w:r w:rsidRPr="00B874D6">
        <w:rPr>
          <w:rPrChange w:id="13139" w:author="CR#1467r1" w:date="2020-04-07T17:00:00Z">
            <w:rPr/>
          </w:rPrChange>
        </w:rPr>
        <w:t>The number of Receiving Sidelink processes associated with the Sidelink HARQ Entity is defined in</w:t>
      </w:r>
      <w:r w:rsidR="00AA6A69" w:rsidRPr="00B874D6">
        <w:rPr>
          <w:rPrChange w:id="13140" w:author="CR#1467r1" w:date="2020-04-07T17:00:00Z">
            <w:rPr/>
          </w:rPrChange>
        </w:rPr>
        <w:t xml:space="preserve"> </w:t>
      </w:r>
      <w:r w:rsidR="00EB63D2" w:rsidRPr="00B874D6">
        <w:rPr>
          <w:rPrChange w:id="13141" w:author="CR#1467r1" w:date="2020-04-07T17:00:00Z">
            <w:rPr/>
          </w:rPrChange>
        </w:rPr>
        <w:t>TS 36.331 [</w:t>
      </w:r>
      <w:r w:rsidRPr="00B874D6">
        <w:rPr>
          <w:rPrChange w:id="13142" w:author="CR#1467r1" w:date="2020-04-07T17:00:00Z">
            <w:rPr/>
          </w:rPrChange>
        </w:rPr>
        <w:t>8].</w:t>
      </w:r>
    </w:p>
    <w:p w:rsidR="00073E27" w:rsidRPr="00B874D6" w:rsidRDefault="00073E27" w:rsidP="00707196">
      <w:pPr>
        <w:rPr>
          <w:rPrChange w:id="13143" w:author="CR#1467r1" w:date="2020-04-07T17:00:00Z">
            <w:rPr/>
          </w:rPrChange>
        </w:rPr>
      </w:pPr>
    </w:p>
    <w:p w:rsidR="00073E27" w:rsidRPr="00B874D6" w:rsidRDefault="00073E27" w:rsidP="00707196">
      <w:pPr>
        <w:rPr>
          <w:rPrChange w:id="13144" w:author="CR#1467r1" w:date="2020-04-07T17:00:00Z">
            <w:rPr/>
          </w:rPrChange>
        </w:rPr>
      </w:pPr>
      <w:r w:rsidRPr="00B874D6">
        <w:rPr>
          <w:rPrChange w:id="13145" w:author="CR#1467r1" w:date="2020-04-07T17:00:00Z">
            <w:rPr/>
          </w:rPrChange>
        </w:rPr>
        <w:t>For each subframe of the SL-SCH, the Sidelink HARQ Entity shall:</w:t>
      </w:r>
    </w:p>
    <w:p w:rsidR="00073E27" w:rsidRPr="00B874D6" w:rsidRDefault="00073E27" w:rsidP="00707196">
      <w:pPr>
        <w:pStyle w:val="B1"/>
        <w:rPr>
          <w:rPrChange w:id="13146" w:author="CR#1467r1" w:date="2020-04-07T17:00:00Z">
            <w:rPr/>
          </w:rPrChange>
        </w:rPr>
      </w:pPr>
      <w:r w:rsidRPr="00B874D6">
        <w:rPr>
          <w:rPrChange w:id="13147" w:author="CR#1467r1" w:date="2020-04-07T17:00:00Z">
            <w:rPr/>
          </w:rPrChange>
        </w:rPr>
        <w:t>-</w:t>
      </w:r>
      <w:r w:rsidRPr="00B874D6">
        <w:rPr>
          <w:rPrChange w:id="13148" w:author="CR#1467r1" w:date="2020-04-07T17:00:00Z">
            <w:rPr/>
          </w:rPrChange>
        </w:rPr>
        <w:tab/>
        <w:t>for each SCI valid in this subframe:</w:t>
      </w:r>
    </w:p>
    <w:p w:rsidR="00073E27" w:rsidRPr="00B874D6" w:rsidRDefault="00073E27" w:rsidP="00707196">
      <w:pPr>
        <w:pStyle w:val="B2"/>
        <w:rPr>
          <w:rPrChange w:id="13149" w:author="CR#1467r1" w:date="2020-04-07T17:00:00Z">
            <w:rPr/>
          </w:rPrChange>
        </w:rPr>
      </w:pPr>
      <w:r w:rsidRPr="00B874D6">
        <w:rPr>
          <w:rPrChange w:id="13150" w:author="CR#1467r1" w:date="2020-04-07T17:00:00Z">
            <w:rPr/>
          </w:rPrChange>
        </w:rPr>
        <w:t>-</w:t>
      </w:r>
      <w:r w:rsidRPr="00B874D6">
        <w:rPr>
          <w:rPrChange w:id="13151" w:author="CR#1467r1" w:date="2020-04-07T17:00:00Z">
            <w:rPr/>
          </w:rPrChange>
        </w:rPr>
        <w:tab/>
        <w:t>allocate the TB received from the physical layer and the associated HARQ information to a Sidelink process, associate this Sidelink process with this SCI and consider this transmission to be a new transmission.</w:t>
      </w:r>
    </w:p>
    <w:p w:rsidR="00073E27" w:rsidRPr="00B874D6" w:rsidRDefault="00073E27" w:rsidP="00707196">
      <w:pPr>
        <w:pStyle w:val="B1"/>
        <w:rPr>
          <w:rPrChange w:id="13152" w:author="CR#1467r1" w:date="2020-04-07T17:00:00Z">
            <w:rPr/>
          </w:rPrChange>
        </w:rPr>
      </w:pPr>
      <w:r w:rsidRPr="00B874D6">
        <w:rPr>
          <w:rPrChange w:id="13153" w:author="CR#1467r1" w:date="2020-04-07T17:00:00Z">
            <w:rPr/>
          </w:rPrChange>
        </w:rPr>
        <w:t>-</w:t>
      </w:r>
      <w:r w:rsidRPr="00B874D6">
        <w:rPr>
          <w:rPrChange w:id="13154" w:author="CR#1467r1" w:date="2020-04-07T17:00:00Z">
            <w:rPr/>
          </w:rPrChange>
        </w:rPr>
        <w:tab/>
        <w:t>for each Sidelink process:</w:t>
      </w:r>
    </w:p>
    <w:p w:rsidR="00073E27" w:rsidRPr="00B874D6" w:rsidRDefault="00073E27" w:rsidP="00707196">
      <w:pPr>
        <w:pStyle w:val="B3"/>
        <w:rPr>
          <w:rPrChange w:id="13155" w:author="CR#1467r1" w:date="2020-04-07T17:00:00Z">
            <w:rPr/>
          </w:rPrChange>
        </w:rPr>
      </w:pPr>
      <w:r w:rsidRPr="00B874D6">
        <w:rPr>
          <w:rPrChange w:id="13156" w:author="CR#1467r1" w:date="2020-04-07T17:00:00Z">
            <w:rPr/>
          </w:rPrChange>
        </w:rPr>
        <w:lastRenderedPageBreak/>
        <w:t>-</w:t>
      </w:r>
      <w:r w:rsidRPr="00B874D6">
        <w:rPr>
          <w:rPrChange w:id="13157" w:author="CR#1467r1" w:date="2020-04-07T17:00:00Z">
            <w:rPr/>
          </w:rPrChange>
        </w:rPr>
        <w:tab/>
        <w:t>if this subframe corresponds to retransmission opportunity for the Sidelink process according to its associated SCI:</w:t>
      </w:r>
    </w:p>
    <w:p w:rsidR="00073E27" w:rsidRPr="00B874D6" w:rsidRDefault="00073E27" w:rsidP="00707196">
      <w:pPr>
        <w:pStyle w:val="B4"/>
        <w:rPr>
          <w:rPrChange w:id="13158" w:author="CR#1467r1" w:date="2020-04-07T17:00:00Z">
            <w:rPr/>
          </w:rPrChange>
        </w:rPr>
      </w:pPr>
      <w:r w:rsidRPr="00B874D6">
        <w:rPr>
          <w:rPrChange w:id="13159" w:author="CR#1467r1" w:date="2020-04-07T17:00:00Z">
            <w:rPr/>
          </w:rPrChange>
        </w:rPr>
        <w:t>-</w:t>
      </w:r>
      <w:r w:rsidRPr="00B874D6">
        <w:rPr>
          <w:rPrChange w:id="13160" w:author="CR#1467r1" w:date="2020-04-07T17:00:00Z">
            <w:rPr/>
          </w:rPrChange>
        </w:rPr>
        <w:tab/>
        <w:t>allocate the TB received from the physical layer and the associated HARQ information to the Sidelink process and consider this transmission to be a retransmission.</w:t>
      </w:r>
    </w:p>
    <w:p w:rsidR="00073E27" w:rsidRPr="00B874D6" w:rsidRDefault="00073E27" w:rsidP="00707196">
      <w:pPr>
        <w:pStyle w:val="Heading5"/>
        <w:rPr>
          <w:rPrChange w:id="13161" w:author="CR#1467r1" w:date="2020-04-07T17:00:00Z">
            <w:rPr/>
          </w:rPrChange>
        </w:rPr>
      </w:pPr>
      <w:bookmarkStart w:id="13162" w:name="_Toc29243002"/>
      <w:r w:rsidRPr="00B874D6">
        <w:rPr>
          <w:rPrChange w:id="13163" w:author="CR#1467r1" w:date="2020-04-07T17:00:00Z">
            <w:rPr/>
          </w:rPrChange>
        </w:rPr>
        <w:t>5.</w:t>
      </w:r>
      <w:r w:rsidR="00912316" w:rsidRPr="00B874D6">
        <w:rPr>
          <w:rPrChange w:id="13164" w:author="CR#1467r1" w:date="2020-04-07T17:00:00Z">
            <w:rPr/>
          </w:rPrChange>
        </w:rPr>
        <w:t>14</w:t>
      </w:r>
      <w:r w:rsidRPr="00B874D6">
        <w:rPr>
          <w:rPrChange w:id="13165" w:author="CR#1467r1" w:date="2020-04-07T17:00:00Z">
            <w:rPr/>
          </w:rPrChange>
        </w:rPr>
        <w:t>.2.2.2</w:t>
      </w:r>
      <w:r w:rsidRPr="00B874D6">
        <w:rPr>
          <w:rPrChange w:id="13166" w:author="CR#1467r1" w:date="2020-04-07T17:00:00Z">
            <w:rPr/>
          </w:rPrChange>
        </w:rPr>
        <w:tab/>
        <w:t>Sidelink process</w:t>
      </w:r>
      <w:bookmarkEnd w:id="13162"/>
    </w:p>
    <w:p w:rsidR="00073E27" w:rsidRPr="00B874D6" w:rsidRDefault="00073E27" w:rsidP="00707196">
      <w:pPr>
        <w:rPr>
          <w:rPrChange w:id="13167" w:author="CR#1467r1" w:date="2020-04-07T17:00:00Z">
            <w:rPr/>
          </w:rPrChange>
        </w:rPr>
      </w:pPr>
      <w:r w:rsidRPr="00B874D6">
        <w:rPr>
          <w:rPrChange w:id="13168" w:author="CR#1467r1" w:date="2020-04-07T17:00:00Z">
            <w:rPr/>
          </w:rPrChange>
        </w:rPr>
        <w:t>For each subframe where a transmission takes place for the Sidelink process, one TB and the associated HARQ information is received from the Sidelink HARQ Entity.</w:t>
      </w:r>
    </w:p>
    <w:p w:rsidR="00073E27" w:rsidRPr="00B874D6" w:rsidRDefault="00073E27" w:rsidP="00707196">
      <w:pPr>
        <w:rPr>
          <w:rPrChange w:id="13169" w:author="CR#1467r1" w:date="2020-04-07T17:00:00Z">
            <w:rPr/>
          </w:rPrChange>
        </w:rPr>
      </w:pPr>
      <w:r w:rsidRPr="00B874D6">
        <w:rPr>
          <w:rPrChange w:id="13170" w:author="CR#1467r1" w:date="2020-04-07T17:00:00Z">
            <w:rPr/>
          </w:rPrChange>
        </w:rPr>
        <w:t>The sequence of redundancy versions is 0, 2, 3, 1. The variable CURRENT_IRV is an index into the sequence of redundancy versions. This variable is updated modulo 4.</w:t>
      </w:r>
    </w:p>
    <w:p w:rsidR="00073E27" w:rsidRPr="00B874D6" w:rsidRDefault="00073E27" w:rsidP="00707196">
      <w:pPr>
        <w:rPr>
          <w:rPrChange w:id="13171" w:author="CR#1467r1" w:date="2020-04-07T17:00:00Z">
            <w:rPr/>
          </w:rPrChange>
        </w:rPr>
      </w:pPr>
      <w:r w:rsidRPr="00B874D6">
        <w:rPr>
          <w:rPrChange w:id="13172" w:author="CR#1467r1" w:date="2020-04-07T17:00:00Z">
            <w:rPr/>
          </w:rPrChange>
        </w:rPr>
        <w:t>For each received TB and associated HARQ information, the Sidelink process shall:</w:t>
      </w:r>
    </w:p>
    <w:p w:rsidR="00073E27" w:rsidRPr="00B874D6" w:rsidRDefault="00073E27" w:rsidP="00707196">
      <w:pPr>
        <w:pStyle w:val="B1"/>
        <w:rPr>
          <w:rPrChange w:id="13173" w:author="CR#1467r1" w:date="2020-04-07T17:00:00Z">
            <w:rPr/>
          </w:rPrChange>
        </w:rPr>
      </w:pPr>
      <w:r w:rsidRPr="00B874D6">
        <w:rPr>
          <w:rPrChange w:id="13174" w:author="CR#1467r1" w:date="2020-04-07T17:00:00Z">
            <w:rPr/>
          </w:rPrChange>
        </w:rPr>
        <w:t>-</w:t>
      </w:r>
      <w:r w:rsidRPr="00B874D6">
        <w:rPr>
          <w:rPrChange w:id="13175" w:author="CR#1467r1" w:date="2020-04-07T17:00:00Z">
            <w:rPr/>
          </w:rPrChange>
        </w:rPr>
        <w:tab/>
        <w:t>if this is a new transmission:</w:t>
      </w:r>
    </w:p>
    <w:p w:rsidR="00073E27" w:rsidRPr="00B874D6" w:rsidRDefault="00073E27" w:rsidP="00707196">
      <w:pPr>
        <w:pStyle w:val="B2"/>
        <w:rPr>
          <w:rPrChange w:id="13176" w:author="CR#1467r1" w:date="2020-04-07T17:00:00Z">
            <w:rPr/>
          </w:rPrChange>
        </w:rPr>
      </w:pPr>
      <w:r w:rsidRPr="00B874D6">
        <w:rPr>
          <w:rPrChange w:id="13177" w:author="CR#1467r1" w:date="2020-04-07T17:00:00Z">
            <w:rPr/>
          </w:rPrChange>
        </w:rPr>
        <w:t>-</w:t>
      </w:r>
      <w:r w:rsidRPr="00B874D6">
        <w:rPr>
          <w:rPrChange w:id="13178" w:author="CR#1467r1" w:date="2020-04-07T17:00:00Z">
            <w:rPr/>
          </w:rPrChange>
        </w:rPr>
        <w:tab/>
        <w:t>set CURRENT_IRV to 0;</w:t>
      </w:r>
    </w:p>
    <w:p w:rsidR="00073E27" w:rsidRPr="00B874D6" w:rsidRDefault="00073E27" w:rsidP="00707196">
      <w:pPr>
        <w:pStyle w:val="B2"/>
        <w:rPr>
          <w:rPrChange w:id="13179" w:author="CR#1467r1" w:date="2020-04-07T17:00:00Z">
            <w:rPr/>
          </w:rPrChange>
        </w:rPr>
      </w:pPr>
      <w:r w:rsidRPr="00B874D6">
        <w:rPr>
          <w:rPrChange w:id="13180" w:author="CR#1467r1" w:date="2020-04-07T17:00:00Z">
            <w:rPr/>
          </w:rPrChange>
        </w:rPr>
        <w:t>-</w:t>
      </w:r>
      <w:r w:rsidRPr="00B874D6">
        <w:rPr>
          <w:rPrChange w:id="13181" w:author="CR#1467r1" w:date="2020-04-07T17:00:00Z">
            <w:rPr/>
          </w:rPrChange>
        </w:rPr>
        <w:tab/>
        <w:t>store the received data in the soft buffer and optionally attempt to decode the received data according to CURRENT_IRV.</w:t>
      </w:r>
    </w:p>
    <w:p w:rsidR="00073E27" w:rsidRPr="00B874D6" w:rsidRDefault="00073E27" w:rsidP="00707196">
      <w:pPr>
        <w:pStyle w:val="B1"/>
        <w:rPr>
          <w:rPrChange w:id="13182" w:author="CR#1467r1" w:date="2020-04-07T17:00:00Z">
            <w:rPr/>
          </w:rPrChange>
        </w:rPr>
      </w:pPr>
      <w:r w:rsidRPr="00B874D6">
        <w:rPr>
          <w:rPrChange w:id="13183" w:author="CR#1467r1" w:date="2020-04-07T17:00:00Z">
            <w:rPr/>
          </w:rPrChange>
        </w:rPr>
        <w:t>-</w:t>
      </w:r>
      <w:r w:rsidRPr="00B874D6">
        <w:rPr>
          <w:rPrChange w:id="13184" w:author="CR#1467r1" w:date="2020-04-07T17:00:00Z">
            <w:rPr/>
          </w:rPrChange>
        </w:rPr>
        <w:tab/>
        <w:t>else if this is a retransmission:</w:t>
      </w:r>
    </w:p>
    <w:p w:rsidR="00073E27" w:rsidRPr="00B874D6" w:rsidRDefault="00073E27" w:rsidP="00707196">
      <w:pPr>
        <w:pStyle w:val="B2"/>
        <w:rPr>
          <w:rPrChange w:id="13185" w:author="CR#1467r1" w:date="2020-04-07T17:00:00Z">
            <w:rPr/>
          </w:rPrChange>
        </w:rPr>
      </w:pPr>
      <w:r w:rsidRPr="00B874D6">
        <w:rPr>
          <w:rPrChange w:id="13186" w:author="CR#1467r1" w:date="2020-04-07T17:00:00Z">
            <w:rPr/>
          </w:rPrChange>
        </w:rPr>
        <w:t>-</w:t>
      </w:r>
      <w:r w:rsidRPr="00B874D6">
        <w:rPr>
          <w:rPrChange w:id="13187" w:author="CR#1467r1" w:date="2020-04-07T17:00:00Z">
            <w:rPr/>
          </w:rPrChange>
        </w:rPr>
        <w:tab/>
        <w:t>if the data for this TB has not yet been successfully decoded:</w:t>
      </w:r>
    </w:p>
    <w:p w:rsidR="00073E27" w:rsidRPr="00B874D6" w:rsidRDefault="00073E27" w:rsidP="00707196">
      <w:pPr>
        <w:pStyle w:val="B3"/>
        <w:rPr>
          <w:rPrChange w:id="13188" w:author="CR#1467r1" w:date="2020-04-07T17:00:00Z">
            <w:rPr/>
          </w:rPrChange>
        </w:rPr>
      </w:pPr>
      <w:r w:rsidRPr="00B874D6">
        <w:rPr>
          <w:rPrChange w:id="13189" w:author="CR#1467r1" w:date="2020-04-07T17:00:00Z">
            <w:rPr/>
          </w:rPrChange>
        </w:rPr>
        <w:t>-</w:t>
      </w:r>
      <w:r w:rsidRPr="00B874D6">
        <w:rPr>
          <w:rPrChange w:id="13190" w:author="CR#1467r1" w:date="2020-04-07T17:00:00Z">
            <w:rPr/>
          </w:rPrChange>
        </w:rPr>
        <w:tab/>
        <w:t>increment CURRENT_IRV by 1;</w:t>
      </w:r>
    </w:p>
    <w:p w:rsidR="00073E27" w:rsidRPr="00B874D6" w:rsidRDefault="00073E27" w:rsidP="00707196">
      <w:pPr>
        <w:pStyle w:val="B3"/>
        <w:rPr>
          <w:rPrChange w:id="13191" w:author="CR#1467r1" w:date="2020-04-07T17:00:00Z">
            <w:rPr/>
          </w:rPrChange>
        </w:rPr>
      </w:pPr>
      <w:r w:rsidRPr="00B874D6">
        <w:rPr>
          <w:rPrChange w:id="13192" w:author="CR#1467r1" w:date="2020-04-07T17:00:00Z">
            <w:rPr/>
          </w:rPrChange>
        </w:rPr>
        <w:t>-</w:t>
      </w:r>
      <w:r w:rsidRPr="00B874D6">
        <w:rPr>
          <w:rPrChange w:id="13193" w:author="CR#1467r1" w:date="2020-04-07T17:00:00Z">
            <w:rPr/>
          </w:rPrChange>
        </w:rPr>
        <w:tab/>
        <w:t>combine the received data with the data currently in the soft buffer for this TB and optionally attempt to decode the combined data according to the CURRENT_IRV.</w:t>
      </w:r>
    </w:p>
    <w:p w:rsidR="00073E27" w:rsidRPr="00B874D6" w:rsidRDefault="00073E27" w:rsidP="00707196">
      <w:pPr>
        <w:pStyle w:val="B1"/>
        <w:rPr>
          <w:rPrChange w:id="13194" w:author="CR#1467r1" w:date="2020-04-07T17:00:00Z">
            <w:rPr/>
          </w:rPrChange>
        </w:rPr>
      </w:pPr>
      <w:r w:rsidRPr="00B874D6">
        <w:rPr>
          <w:rPrChange w:id="13195" w:author="CR#1467r1" w:date="2020-04-07T17:00:00Z">
            <w:rPr/>
          </w:rPrChange>
        </w:rPr>
        <w:t>-</w:t>
      </w:r>
      <w:r w:rsidRPr="00B874D6">
        <w:rPr>
          <w:rPrChange w:id="13196" w:author="CR#1467r1" w:date="2020-04-07T17:00:00Z">
            <w:rPr/>
          </w:rPrChange>
        </w:rPr>
        <w:tab/>
        <w:t>if the data which the MAC entity attempted to decode was successfully decoded for this TB:</w:t>
      </w:r>
    </w:p>
    <w:p w:rsidR="00073E27" w:rsidRPr="00B874D6" w:rsidRDefault="00073E27" w:rsidP="00707196">
      <w:pPr>
        <w:pStyle w:val="B2"/>
        <w:rPr>
          <w:rPrChange w:id="13197" w:author="CR#1467r1" w:date="2020-04-07T17:00:00Z">
            <w:rPr/>
          </w:rPrChange>
        </w:rPr>
      </w:pPr>
      <w:r w:rsidRPr="00B874D6">
        <w:rPr>
          <w:rPrChange w:id="13198" w:author="CR#1467r1" w:date="2020-04-07T17:00:00Z">
            <w:rPr/>
          </w:rPrChange>
        </w:rPr>
        <w:t>-</w:t>
      </w:r>
      <w:r w:rsidRPr="00B874D6">
        <w:rPr>
          <w:rPrChange w:id="13199" w:author="CR#1467r1" w:date="2020-04-07T17:00:00Z">
            <w:rPr/>
          </w:rPrChange>
        </w:rPr>
        <w:tab/>
        <w:t>if this is the first successful decoding of the data for this TB:</w:t>
      </w:r>
    </w:p>
    <w:p w:rsidR="00073E27" w:rsidRPr="00B874D6" w:rsidRDefault="00073E27" w:rsidP="00707196">
      <w:pPr>
        <w:pStyle w:val="B3"/>
        <w:rPr>
          <w:rPrChange w:id="13200" w:author="CR#1467r1" w:date="2020-04-07T17:00:00Z">
            <w:rPr/>
          </w:rPrChange>
        </w:rPr>
      </w:pPr>
      <w:r w:rsidRPr="00B874D6">
        <w:rPr>
          <w:rPrChange w:id="13201" w:author="CR#1467r1" w:date="2020-04-07T17:00:00Z">
            <w:rPr/>
          </w:rPrChange>
        </w:rPr>
        <w:t>-</w:t>
      </w:r>
      <w:r w:rsidRPr="00B874D6">
        <w:rPr>
          <w:rPrChange w:id="13202" w:author="CR#1467r1" w:date="2020-04-07T17:00:00Z">
            <w:rPr/>
          </w:rPrChange>
        </w:rPr>
        <w:tab/>
        <w:t>if the DST field of the decoded MAC PDU subheader is equal to the 16 MSB of any of the Destination Layer-2 ID(s) of the UE</w:t>
      </w:r>
      <w:r w:rsidR="00BB4699" w:rsidRPr="00B874D6">
        <w:rPr>
          <w:rFonts w:eastAsia="SimSun"/>
          <w:lang w:eastAsia="zh-CN"/>
          <w:rPrChange w:id="13203" w:author="CR#1467r1" w:date="2020-04-07T17:00:00Z">
            <w:rPr>
              <w:rFonts w:eastAsia="SimSun"/>
              <w:lang w:eastAsia="zh-CN"/>
            </w:rPr>
          </w:rPrChange>
        </w:rPr>
        <w:t xml:space="preserve"> for which the 8 LSB are equal to the Group Destination ID in the corresponding SCI</w:t>
      </w:r>
      <w:r w:rsidRPr="00B874D6">
        <w:rPr>
          <w:rPrChange w:id="13204" w:author="CR#1467r1" w:date="2020-04-07T17:00:00Z">
            <w:rPr/>
          </w:rPrChange>
        </w:rPr>
        <w:t>:</w:t>
      </w:r>
    </w:p>
    <w:p w:rsidR="00B3680C" w:rsidRPr="00B874D6" w:rsidRDefault="00073E27" w:rsidP="00B3680C">
      <w:pPr>
        <w:pStyle w:val="B4"/>
        <w:rPr>
          <w:rPrChange w:id="13205" w:author="CR#1467r1" w:date="2020-04-07T17:00:00Z">
            <w:rPr/>
          </w:rPrChange>
        </w:rPr>
      </w:pPr>
      <w:r w:rsidRPr="00B874D6">
        <w:rPr>
          <w:rPrChange w:id="13206" w:author="CR#1467r1" w:date="2020-04-07T17:00:00Z">
            <w:rPr/>
          </w:rPrChange>
        </w:rPr>
        <w:t>-</w:t>
      </w:r>
      <w:r w:rsidRPr="00B874D6">
        <w:rPr>
          <w:rPrChange w:id="13207" w:author="CR#1467r1" w:date="2020-04-07T17:00:00Z">
            <w:rPr/>
          </w:rPrChange>
        </w:rPr>
        <w:tab/>
        <w:t>deliver the decoded MAC PDU to the disassembly and demultiplexing entity.</w:t>
      </w:r>
    </w:p>
    <w:p w:rsidR="00B3680C" w:rsidRPr="00B874D6" w:rsidRDefault="00B3680C" w:rsidP="00B3680C">
      <w:pPr>
        <w:pStyle w:val="B3"/>
        <w:rPr>
          <w:rPrChange w:id="13208" w:author="CR#1467r1" w:date="2020-04-07T17:00:00Z">
            <w:rPr/>
          </w:rPrChange>
        </w:rPr>
      </w:pPr>
      <w:r w:rsidRPr="00B874D6">
        <w:rPr>
          <w:rPrChange w:id="13209" w:author="CR#1467r1" w:date="2020-04-07T17:00:00Z">
            <w:rPr/>
          </w:rPrChange>
        </w:rPr>
        <w:t>-</w:t>
      </w:r>
      <w:r w:rsidRPr="00B874D6">
        <w:rPr>
          <w:rPrChange w:id="13210" w:author="CR#1467r1" w:date="2020-04-07T17:00:00Z">
            <w:rPr/>
          </w:rPrChange>
        </w:rPr>
        <w:tab/>
        <w:t>else if the DST field of the decoded MAC PDU subheader is equal to any of the Destination Layer-2 ID(s) of the UE:</w:t>
      </w:r>
    </w:p>
    <w:p w:rsidR="00073E27" w:rsidRPr="00B874D6" w:rsidRDefault="00B3680C" w:rsidP="00B3680C">
      <w:pPr>
        <w:pStyle w:val="B4"/>
        <w:rPr>
          <w:rPrChange w:id="13211" w:author="CR#1467r1" w:date="2020-04-07T17:00:00Z">
            <w:rPr/>
          </w:rPrChange>
        </w:rPr>
      </w:pPr>
      <w:r w:rsidRPr="00B874D6">
        <w:rPr>
          <w:rPrChange w:id="13212" w:author="CR#1467r1" w:date="2020-04-07T17:00:00Z">
            <w:rPr/>
          </w:rPrChange>
        </w:rPr>
        <w:t>-</w:t>
      </w:r>
      <w:r w:rsidRPr="00B874D6">
        <w:rPr>
          <w:rPrChange w:id="13213" w:author="CR#1467r1" w:date="2020-04-07T17:00:00Z">
            <w:rPr/>
          </w:rPrChange>
        </w:rPr>
        <w:tab/>
        <w:t>deliver the decoded MAC PDU to the disassembly and demultiplexing entity.</w:t>
      </w:r>
    </w:p>
    <w:p w:rsidR="00073E27" w:rsidRPr="00B874D6" w:rsidRDefault="00912316" w:rsidP="00707196">
      <w:pPr>
        <w:pStyle w:val="Heading4"/>
        <w:rPr>
          <w:rPrChange w:id="13214" w:author="CR#1467r1" w:date="2020-04-07T17:00:00Z">
            <w:rPr/>
          </w:rPrChange>
        </w:rPr>
      </w:pPr>
      <w:bookmarkStart w:id="13215" w:name="_Toc29243003"/>
      <w:r w:rsidRPr="00B874D6">
        <w:rPr>
          <w:rPrChange w:id="13216" w:author="CR#1467r1" w:date="2020-04-07T17:00:00Z">
            <w:rPr/>
          </w:rPrChange>
        </w:rPr>
        <w:t>5.14</w:t>
      </w:r>
      <w:r w:rsidR="00073E27" w:rsidRPr="00B874D6">
        <w:rPr>
          <w:rPrChange w:id="13217" w:author="CR#1467r1" w:date="2020-04-07T17:00:00Z">
            <w:rPr/>
          </w:rPrChange>
        </w:rPr>
        <w:t>.2.3</w:t>
      </w:r>
      <w:r w:rsidR="00073E27" w:rsidRPr="00B874D6">
        <w:rPr>
          <w:rPrChange w:id="13218" w:author="CR#1467r1" w:date="2020-04-07T17:00:00Z">
            <w:rPr/>
          </w:rPrChange>
        </w:rPr>
        <w:tab/>
        <w:t>Disassembly and demultiplexing</w:t>
      </w:r>
      <w:bookmarkEnd w:id="13215"/>
    </w:p>
    <w:p w:rsidR="00073E27" w:rsidRPr="00B874D6" w:rsidRDefault="00073E27" w:rsidP="00707196">
      <w:pPr>
        <w:rPr>
          <w:rPrChange w:id="13219" w:author="CR#1467r1" w:date="2020-04-07T17:00:00Z">
            <w:rPr/>
          </w:rPrChange>
        </w:rPr>
      </w:pPr>
      <w:r w:rsidRPr="00B874D6">
        <w:rPr>
          <w:rPrChange w:id="13220" w:author="CR#1467r1" w:date="2020-04-07T17:00:00Z">
            <w:rPr/>
          </w:rPrChange>
        </w:rPr>
        <w:t>The MAC entity shall disassemble and demultiplex a MAC P</w:t>
      </w:r>
      <w:r w:rsidR="00244766" w:rsidRPr="00B874D6">
        <w:rPr>
          <w:rPrChange w:id="13221" w:author="CR#1467r1" w:date="2020-04-07T17:00:00Z">
            <w:rPr/>
          </w:rPrChange>
        </w:rPr>
        <w:t xml:space="preserve">DU as defined in </w:t>
      </w:r>
      <w:r w:rsidR="006D2D97" w:rsidRPr="00B874D6">
        <w:rPr>
          <w:rPrChange w:id="13222" w:author="CR#1467r1" w:date="2020-04-07T17:00:00Z">
            <w:rPr/>
          </w:rPrChange>
        </w:rPr>
        <w:t>clause</w:t>
      </w:r>
      <w:r w:rsidR="00244766" w:rsidRPr="00B874D6">
        <w:rPr>
          <w:rPrChange w:id="13223" w:author="CR#1467r1" w:date="2020-04-07T17:00:00Z">
            <w:rPr/>
          </w:rPrChange>
        </w:rPr>
        <w:t xml:space="preserve"> 6.1.6</w:t>
      </w:r>
      <w:r w:rsidRPr="00B874D6">
        <w:rPr>
          <w:rPrChange w:id="13224" w:author="CR#1467r1" w:date="2020-04-07T17:00:00Z">
            <w:rPr/>
          </w:rPrChange>
        </w:rPr>
        <w:t>.</w:t>
      </w:r>
    </w:p>
    <w:p w:rsidR="00073E27" w:rsidRPr="00B874D6" w:rsidRDefault="00191EED" w:rsidP="00707196">
      <w:pPr>
        <w:pStyle w:val="Heading2"/>
        <w:rPr>
          <w:rPrChange w:id="13225" w:author="CR#1467r1" w:date="2020-04-07T17:00:00Z">
            <w:rPr/>
          </w:rPrChange>
        </w:rPr>
      </w:pPr>
      <w:bookmarkStart w:id="13226" w:name="_Toc29243004"/>
      <w:r w:rsidRPr="00B874D6">
        <w:rPr>
          <w:rPrChange w:id="13227" w:author="CR#1467r1" w:date="2020-04-07T17:00:00Z">
            <w:rPr/>
          </w:rPrChange>
        </w:rPr>
        <w:t>5.15</w:t>
      </w:r>
      <w:r w:rsidR="00073E27" w:rsidRPr="00B874D6">
        <w:rPr>
          <w:rPrChange w:id="13228" w:author="CR#1467r1" w:date="2020-04-07T17:00:00Z">
            <w:rPr/>
          </w:rPrChange>
        </w:rPr>
        <w:tab/>
        <w:t>SL-DCH data transfer</w:t>
      </w:r>
      <w:bookmarkEnd w:id="13226"/>
    </w:p>
    <w:p w:rsidR="00073E27" w:rsidRPr="00B874D6" w:rsidRDefault="00191EED" w:rsidP="00707196">
      <w:pPr>
        <w:pStyle w:val="Heading3"/>
        <w:rPr>
          <w:rPrChange w:id="13229" w:author="CR#1467r1" w:date="2020-04-07T17:00:00Z">
            <w:rPr/>
          </w:rPrChange>
        </w:rPr>
      </w:pPr>
      <w:bookmarkStart w:id="13230" w:name="_Toc29243005"/>
      <w:r w:rsidRPr="00B874D6">
        <w:rPr>
          <w:rPrChange w:id="13231" w:author="CR#1467r1" w:date="2020-04-07T17:00:00Z">
            <w:rPr/>
          </w:rPrChange>
        </w:rPr>
        <w:t>5.15</w:t>
      </w:r>
      <w:r w:rsidR="00073E27" w:rsidRPr="00B874D6">
        <w:rPr>
          <w:rPrChange w:id="13232" w:author="CR#1467r1" w:date="2020-04-07T17:00:00Z">
            <w:rPr/>
          </w:rPrChange>
        </w:rPr>
        <w:t>.1</w:t>
      </w:r>
      <w:r w:rsidR="00073E27" w:rsidRPr="00B874D6">
        <w:rPr>
          <w:rPrChange w:id="13233" w:author="CR#1467r1" w:date="2020-04-07T17:00:00Z">
            <w:rPr/>
          </w:rPrChange>
        </w:rPr>
        <w:tab/>
        <w:t>SL-DCH data transmission</w:t>
      </w:r>
      <w:bookmarkEnd w:id="13230"/>
    </w:p>
    <w:p w:rsidR="00073E27" w:rsidRPr="00B874D6" w:rsidRDefault="00191EED" w:rsidP="00707196">
      <w:pPr>
        <w:pStyle w:val="Heading4"/>
        <w:rPr>
          <w:rPrChange w:id="13234" w:author="CR#1467r1" w:date="2020-04-07T17:00:00Z">
            <w:rPr/>
          </w:rPrChange>
        </w:rPr>
      </w:pPr>
      <w:bookmarkStart w:id="13235" w:name="_Toc29243006"/>
      <w:r w:rsidRPr="00B874D6">
        <w:rPr>
          <w:rPrChange w:id="13236" w:author="CR#1467r1" w:date="2020-04-07T17:00:00Z">
            <w:rPr/>
          </w:rPrChange>
        </w:rPr>
        <w:t>5.15</w:t>
      </w:r>
      <w:r w:rsidR="00073E27" w:rsidRPr="00B874D6">
        <w:rPr>
          <w:rPrChange w:id="13237" w:author="CR#1467r1" w:date="2020-04-07T17:00:00Z">
            <w:rPr/>
          </w:rPrChange>
        </w:rPr>
        <w:t>.1.1</w:t>
      </w:r>
      <w:r w:rsidR="00073E27" w:rsidRPr="00B874D6">
        <w:rPr>
          <w:rPrChange w:id="13238" w:author="CR#1467r1" w:date="2020-04-07T17:00:00Z">
            <w:rPr/>
          </w:rPrChange>
        </w:rPr>
        <w:tab/>
        <w:t>Resource allocation</w:t>
      </w:r>
      <w:bookmarkEnd w:id="13235"/>
    </w:p>
    <w:p w:rsidR="00073E27" w:rsidRPr="00B874D6" w:rsidRDefault="00073E27" w:rsidP="00707196">
      <w:pPr>
        <w:rPr>
          <w:rPrChange w:id="13239" w:author="CR#1467r1" w:date="2020-04-07T17:00:00Z">
            <w:rPr/>
          </w:rPrChange>
        </w:rPr>
      </w:pPr>
      <w:r w:rsidRPr="00B874D6">
        <w:rPr>
          <w:rPrChange w:id="13240" w:author="CR#1467r1" w:date="2020-04-07T17:00:00Z">
            <w:rPr/>
          </w:rPrChange>
        </w:rPr>
        <w:t>In order to transmit MAC PDU(s) on SL-DCH, the MAC entity shall for every discovery period and each MAC PDU:</w:t>
      </w:r>
    </w:p>
    <w:p w:rsidR="00073E27" w:rsidRPr="00B874D6" w:rsidRDefault="00073E27" w:rsidP="00707196">
      <w:pPr>
        <w:pStyle w:val="B1"/>
        <w:rPr>
          <w:rPrChange w:id="13241" w:author="CR#1467r1" w:date="2020-04-07T17:00:00Z">
            <w:rPr/>
          </w:rPrChange>
        </w:rPr>
      </w:pPr>
      <w:r w:rsidRPr="00B874D6">
        <w:rPr>
          <w:rPrChange w:id="13242" w:author="CR#1467r1" w:date="2020-04-07T17:00:00Z">
            <w:rPr/>
          </w:rPrChange>
        </w:rPr>
        <w:t>-</w:t>
      </w:r>
      <w:r w:rsidRPr="00B874D6">
        <w:rPr>
          <w:rPrChange w:id="13243" w:author="CR#1467r1" w:date="2020-04-07T17:00:00Z">
            <w:rPr/>
          </w:rPrChange>
        </w:rPr>
        <w:tab/>
        <w:t>if the MAC entity is configured by upper layers with a specific grant as specified in</w:t>
      </w:r>
      <w:r w:rsidR="00AA6A69" w:rsidRPr="00B874D6">
        <w:rPr>
          <w:rPrChange w:id="13244" w:author="CR#1467r1" w:date="2020-04-07T17:00:00Z">
            <w:rPr/>
          </w:rPrChange>
        </w:rPr>
        <w:t xml:space="preserve"> </w:t>
      </w:r>
      <w:r w:rsidR="00EB63D2" w:rsidRPr="00B874D6">
        <w:rPr>
          <w:rPrChange w:id="13245" w:author="CR#1467r1" w:date="2020-04-07T17:00:00Z">
            <w:rPr/>
          </w:rPrChange>
        </w:rPr>
        <w:t>TS 36.331 [</w:t>
      </w:r>
      <w:r w:rsidRPr="00B874D6">
        <w:rPr>
          <w:rPrChange w:id="13246" w:author="CR#1467r1" w:date="2020-04-07T17:00:00Z">
            <w:rPr/>
          </w:rPrChange>
        </w:rPr>
        <w:t>8]:</w:t>
      </w:r>
    </w:p>
    <w:p w:rsidR="00073E27" w:rsidRPr="00B874D6" w:rsidRDefault="00073E27" w:rsidP="00707196">
      <w:pPr>
        <w:pStyle w:val="B2"/>
        <w:rPr>
          <w:rPrChange w:id="13247" w:author="CR#1467r1" w:date="2020-04-07T17:00:00Z">
            <w:rPr/>
          </w:rPrChange>
        </w:rPr>
      </w:pPr>
      <w:r w:rsidRPr="00B874D6">
        <w:rPr>
          <w:rPrChange w:id="13248" w:author="CR#1467r1" w:date="2020-04-07T17:00:00Z">
            <w:rPr/>
          </w:rPrChange>
        </w:rPr>
        <w:t>-</w:t>
      </w:r>
      <w:r w:rsidRPr="00B874D6">
        <w:rPr>
          <w:rPrChange w:id="13249" w:author="CR#1467r1" w:date="2020-04-07T17:00:00Z">
            <w:rPr/>
          </w:rPrChange>
        </w:rPr>
        <w:tab/>
        <w:t xml:space="preserve">using the specific grant determine the set of subframes in which a transmission of new MAC PDU(s) occur according to </w:t>
      </w:r>
      <w:r w:rsidR="006D2D97" w:rsidRPr="00B874D6">
        <w:rPr>
          <w:rPrChange w:id="13250" w:author="CR#1467r1" w:date="2020-04-07T17:00:00Z">
            <w:rPr/>
          </w:rPrChange>
        </w:rPr>
        <w:t>clause</w:t>
      </w:r>
      <w:r w:rsidRPr="00B874D6">
        <w:rPr>
          <w:rPrChange w:id="13251" w:author="CR#1467r1" w:date="2020-04-07T17:00:00Z">
            <w:rPr/>
          </w:rPrChange>
        </w:rPr>
        <w:t xml:space="preserve"> 14.</w:t>
      </w:r>
      <w:r w:rsidR="00587605" w:rsidRPr="00B874D6">
        <w:rPr>
          <w:rPrChange w:id="13252" w:author="CR#1467r1" w:date="2020-04-07T17:00:00Z">
            <w:rPr/>
          </w:rPrChange>
        </w:rPr>
        <w:t>3</w:t>
      </w:r>
      <w:r w:rsidRPr="00B874D6">
        <w:rPr>
          <w:rPrChange w:id="13253" w:author="CR#1467r1" w:date="2020-04-07T17:00:00Z">
            <w:rPr/>
          </w:rPrChange>
        </w:rPr>
        <w:t xml:space="preserve">.1 of </w:t>
      </w:r>
      <w:r w:rsidR="00EB63D2" w:rsidRPr="00B874D6">
        <w:rPr>
          <w:rPrChange w:id="13254" w:author="CR#1467r1" w:date="2020-04-07T17:00:00Z">
            <w:rPr/>
          </w:rPrChange>
        </w:rPr>
        <w:t>TS 36.213 [</w:t>
      </w:r>
      <w:r w:rsidRPr="00B874D6">
        <w:rPr>
          <w:rPrChange w:id="13255" w:author="CR#1467r1" w:date="2020-04-07T17:00:00Z">
            <w:rPr/>
          </w:rPrChange>
        </w:rPr>
        <w:t>2];</w:t>
      </w:r>
    </w:p>
    <w:p w:rsidR="00073E27" w:rsidRPr="00B874D6" w:rsidRDefault="00073E27" w:rsidP="00707196">
      <w:pPr>
        <w:pStyle w:val="B2"/>
        <w:rPr>
          <w:rPrChange w:id="13256" w:author="CR#1467r1" w:date="2020-04-07T17:00:00Z">
            <w:rPr/>
          </w:rPrChange>
        </w:rPr>
      </w:pPr>
      <w:r w:rsidRPr="00B874D6">
        <w:rPr>
          <w:rPrChange w:id="13257" w:author="CR#1467r1" w:date="2020-04-07T17:00:00Z">
            <w:rPr/>
          </w:rPrChange>
        </w:rPr>
        <w:lastRenderedPageBreak/>
        <w:t>-</w:t>
      </w:r>
      <w:r w:rsidRPr="00B874D6">
        <w:rPr>
          <w:rPrChange w:id="13258" w:author="CR#1467r1" w:date="2020-04-07T17:00:00Z">
            <w:rPr/>
          </w:rPrChange>
        </w:rPr>
        <w:tab/>
        <w:t>consider the determined set of subframes to be a configured grant for the corresponding discovery period;</w:t>
      </w:r>
    </w:p>
    <w:p w:rsidR="00073E27" w:rsidRPr="00B874D6" w:rsidRDefault="00073E27" w:rsidP="00707196">
      <w:pPr>
        <w:pStyle w:val="B2"/>
        <w:rPr>
          <w:rPrChange w:id="13259" w:author="CR#1467r1" w:date="2020-04-07T17:00:00Z">
            <w:rPr/>
          </w:rPrChange>
        </w:rPr>
      </w:pPr>
      <w:r w:rsidRPr="00B874D6">
        <w:rPr>
          <w:rPrChange w:id="13260" w:author="CR#1467r1" w:date="2020-04-07T17:00:00Z">
            <w:rPr/>
          </w:rPrChange>
        </w:rPr>
        <w:t>-</w:t>
      </w:r>
      <w:r w:rsidRPr="00B874D6">
        <w:rPr>
          <w:rPrChange w:id="13261" w:author="CR#1467r1" w:date="2020-04-07T17:00:00Z">
            <w:rPr/>
          </w:rPrChange>
        </w:rPr>
        <w:tab/>
        <w:t>for every subframe, if the MAC entity has a configured grant occurring in that subframe, deliver the configured grant and the MAC PDU to the Sidelink HARQ Entity;</w:t>
      </w:r>
    </w:p>
    <w:p w:rsidR="00073E27" w:rsidRPr="00B874D6" w:rsidRDefault="00073E27" w:rsidP="00707196">
      <w:pPr>
        <w:pStyle w:val="B2"/>
        <w:rPr>
          <w:rPrChange w:id="13262" w:author="CR#1467r1" w:date="2020-04-07T17:00:00Z">
            <w:rPr/>
          </w:rPrChange>
        </w:rPr>
      </w:pPr>
      <w:r w:rsidRPr="00B874D6">
        <w:rPr>
          <w:rPrChange w:id="13263" w:author="CR#1467r1" w:date="2020-04-07T17:00:00Z">
            <w:rPr/>
          </w:rPrChange>
        </w:rPr>
        <w:t>-</w:t>
      </w:r>
      <w:r w:rsidRPr="00B874D6">
        <w:rPr>
          <w:rPrChange w:id="13264" w:author="CR#1467r1" w:date="2020-04-07T17:00:00Z">
            <w:rPr/>
          </w:rPrChange>
        </w:rPr>
        <w:tab/>
        <w:t>clear the configured grant at the end of the corresponding discovery period.</w:t>
      </w:r>
    </w:p>
    <w:p w:rsidR="00073E27" w:rsidRPr="00B874D6" w:rsidRDefault="00073E27" w:rsidP="00707196">
      <w:pPr>
        <w:pStyle w:val="NO"/>
        <w:rPr>
          <w:rPrChange w:id="13265" w:author="CR#1467r1" w:date="2020-04-07T17:00:00Z">
            <w:rPr/>
          </w:rPrChange>
        </w:rPr>
      </w:pPr>
      <w:r w:rsidRPr="00B874D6">
        <w:rPr>
          <w:rPrChange w:id="13266" w:author="CR#1467r1" w:date="2020-04-07T17:00:00Z">
            <w:rPr/>
          </w:rPrChange>
        </w:rPr>
        <w:t>NOTE:</w:t>
      </w:r>
      <w:r w:rsidRPr="00B874D6">
        <w:rPr>
          <w:rPrChange w:id="13267" w:author="CR#1467r1" w:date="2020-04-07T17:00:00Z">
            <w:rPr/>
          </w:rPrChange>
        </w:rPr>
        <w:tab/>
        <w:t xml:space="preserve">Mapping between grant and physical resources is specified in </w:t>
      </w:r>
      <w:r w:rsidR="006D2D97" w:rsidRPr="00B874D6">
        <w:rPr>
          <w:rPrChange w:id="13268" w:author="CR#1467r1" w:date="2020-04-07T17:00:00Z">
            <w:rPr/>
          </w:rPrChange>
        </w:rPr>
        <w:t>clause</w:t>
      </w:r>
      <w:r w:rsidRPr="00B874D6">
        <w:rPr>
          <w:rPrChange w:id="13269" w:author="CR#1467r1" w:date="2020-04-07T17:00:00Z">
            <w:rPr/>
          </w:rPrChange>
        </w:rPr>
        <w:t xml:space="preserve"> 9.5.6 of </w:t>
      </w:r>
      <w:r w:rsidR="00EB63D2" w:rsidRPr="00B874D6">
        <w:rPr>
          <w:rPrChange w:id="13270" w:author="CR#1467r1" w:date="2020-04-07T17:00:00Z">
            <w:rPr/>
          </w:rPrChange>
        </w:rPr>
        <w:t>TS 36.211 [</w:t>
      </w:r>
      <w:r w:rsidRPr="00B874D6">
        <w:rPr>
          <w:rPrChange w:id="13271" w:author="CR#1467r1" w:date="2020-04-07T17:00:00Z">
            <w:rPr/>
          </w:rPrChange>
        </w:rPr>
        <w:t>7].</w:t>
      </w:r>
    </w:p>
    <w:p w:rsidR="00073E27" w:rsidRPr="00B874D6" w:rsidRDefault="00073E27" w:rsidP="00707196">
      <w:pPr>
        <w:pStyle w:val="B1"/>
        <w:rPr>
          <w:rPrChange w:id="13272" w:author="CR#1467r1" w:date="2020-04-07T17:00:00Z">
            <w:rPr/>
          </w:rPrChange>
        </w:rPr>
      </w:pPr>
      <w:r w:rsidRPr="00B874D6">
        <w:rPr>
          <w:rPrChange w:id="13273" w:author="CR#1467r1" w:date="2020-04-07T17:00:00Z">
            <w:rPr/>
          </w:rPrChange>
        </w:rPr>
        <w:t>-</w:t>
      </w:r>
      <w:r w:rsidRPr="00B874D6">
        <w:rPr>
          <w:rPrChange w:id="13274" w:author="CR#1467r1" w:date="2020-04-07T17:00:00Z">
            <w:rPr/>
          </w:rPrChange>
        </w:rPr>
        <w:tab/>
        <w:t>else if the MAC entity is configured with a single pool of resources by upper layers:</w:t>
      </w:r>
    </w:p>
    <w:p w:rsidR="00073E27" w:rsidRPr="00B874D6" w:rsidRDefault="00191EED" w:rsidP="00707196">
      <w:pPr>
        <w:pStyle w:val="B2"/>
        <w:rPr>
          <w:rPrChange w:id="13275" w:author="CR#1467r1" w:date="2020-04-07T17:00:00Z">
            <w:rPr/>
          </w:rPrChange>
        </w:rPr>
      </w:pPr>
      <w:r w:rsidRPr="00B874D6">
        <w:rPr>
          <w:rPrChange w:id="13276" w:author="CR#1467r1" w:date="2020-04-07T17:00:00Z">
            <w:rPr/>
          </w:rPrChange>
        </w:rPr>
        <w:t>-</w:t>
      </w:r>
      <w:r w:rsidRPr="00B874D6">
        <w:rPr>
          <w:rPrChange w:id="13277" w:author="CR#1467r1" w:date="2020-04-07T17:00:00Z">
            <w:rPr/>
          </w:rPrChange>
        </w:rPr>
        <w:tab/>
      </w:r>
      <w:r w:rsidR="00073E27" w:rsidRPr="00B874D6">
        <w:rPr>
          <w:rPrChange w:id="13278" w:author="CR#1467r1" w:date="2020-04-07T17:00:00Z">
            <w:rPr/>
          </w:rPrChange>
        </w:rPr>
        <w:t>select a random value p1 in the range from 0 to 1, where the random function shall be such that each of the allowed selections can be chosen with equal probability;</w:t>
      </w:r>
    </w:p>
    <w:p w:rsidR="00073E27" w:rsidRPr="00B874D6" w:rsidRDefault="00073E27" w:rsidP="00707196">
      <w:pPr>
        <w:pStyle w:val="B2"/>
        <w:rPr>
          <w:rPrChange w:id="13279" w:author="CR#1467r1" w:date="2020-04-07T17:00:00Z">
            <w:rPr/>
          </w:rPrChange>
        </w:rPr>
      </w:pPr>
      <w:r w:rsidRPr="00B874D6">
        <w:rPr>
          <w:rPrChange w:id="13280" w:author="CR#1467r1" w:date="2020-04-07T17:00:00Z">
            <w:rPr/>
          </w:rPrChange>
        </w:rPr>
        <w:t>-</w:t>
      </w:r>
      <w:r w:rsidRPr="00B874D6">
        <w:rPr>
          <w:rPrChange w:id="13281" w:author="CR#1467r1" w:date="2020-04-07T17:00:00Z">
            <w:rPr/>
          </w:rPrChange>
        </w:rPr>
        <w:tab/>
        <w:t xml:space="preserve">if p1 is less than </w:t>
      </w:r>
      <w:r w:rsidR="00587605" w:rsidRPr="00B874D6">
        <w:rPr>
          <w:i/>
          <w:rPrChange w:id="13282" w:author="CR#1467r1" w:date="2020-04-07T17:00:00Z">
            <w:rPr>
              <w:i/>
            </w:rPr>
          </w:rPrChange>
        </w:rPr>
        <w:t>txProbability</w:t>
      </w:r>
      <w:r w:rsidRPr="00B874D6">
        <w:rPr>
          <w:rPrChange w:id="13283" w:author="CR#1467r1" w:date="2020-04-07T17:00:00Z">
            <w:rPr/>
          </w:rPrChange>
        </w:rPr>
        <w:t>:</w:t>
      </w:r>
    </w:p>
    <w:p w:rsidR="00073E27" w:rsidRPr="00B874D6" w:rsidRDefault="00191EED" w:rsidP="00707196">
      <w:pPr>
        <w:pStyle w:val="B3"/>
        <w:rPr>
          <w:rPrChange w:id="13284" w:author="CR#1467r1" w:date="2020-04-07T17:00:00Z">
            <w:rPr/>
          </w:rPrChange>
        </w:rPr>
      </w:pPr>
      <w:r w:rsidRPr="00B874D6">
        <w:rPr>
          <w:rPrChange w:id="13285" w:author="CR#1467r1" w:date="2020-04-07T17:00:00Z">
            <w:rPr/>
          </w:rPrChange>
        </w:rPr>
        <w:t>-</w:t>
      </w:r>
      <w:r w:rsidRPr="00B874D6">
        <w:rPr>
          <w:rPrChange w:id="13286" w:author="CR#1467r1" w:date="2020-04-07T17:00:00Z">
            <w:rPr/>
          </w:rPrChange>
        </w:rPr>
        <w:tab/>
      </w:r>
      <w:r w:rsidR="00073E27" w:rsidRPr="00B874D6">
        <w:rPr>
          <w:rPrChange w:id="13287" w:author="CR#1467r1" w:date="2020-04-07T17:00:00Z">
            <w:rPr/>
          </w:rPrChange>
        </w:rPr>
        <w:t xml:space="preserve">select a random resource from the pool of resources (excluding any resources which are overlapping with PRACH or resources </w:t>
      </w:r>
      <w:r w:rsidR="00697C5D" w:rsidRPr="00B874D6">
        <w:rPr>
          <w:rPrChange w:id="13288" w:author="CR#1467r1" w:date="2020-04-07T17:00:00Z">
            <w:rPr/>
          </w:rPrChange>
        </w:rPr>
        <w:t xml:space="preserve">belonging to the subframes of resources </w:t>
      </w:r>
      <w:r w:rsidR="00073E27" w:rsidRPr="00B874D6">
        <w:rPr>
          <w:rPrChange w:id="13289" w:author="CR#1467r1" w:date="2020-04-07T17:00:00Z">
            <w:rPr/>
          </w:rPrChange>
        </w:rPr>
        <w:t xml:space="preserve">already selected for transmissions on SL-DCH in this discovery period), where the random function shall be such that each of the allowed selections (see </w:t>
      </w:r>
      <w:r w:rsidR="006D2D97" w:rsidRPr="00B874D6">
        <w:rPr>
          <w:rPrChange w:id="13290" w:author="CR#1467r1" w:date="2020-04-07T17:00:00Z">
            <w:rPr/>
          </w:rPrChange>
        </w:rPr>
        <w:t>clause</w:t>
      </w:r>
      <w:r w:rsidR="00073E27" w:rsidRPr="00B874D6">
        <w:rPr>
          <w:rPrChange w:id="13291" w:author="CR#1467r1" w:date="2020-04-07T17:00:00Z">
            <w:rPr/>
          </w:rPrChange>
        </w:rPr>
        <w:t xml:space="preserve"> 14.3.1 of </w:t>
      </w:r>
      <w:r w:rsidR="00EB63D2" w:rsidRPr="00B874D6">
        <w:rPr>
          <w:rPrChange w:id="13292" w:author="CR#1467r1" w:date="2020-04-07T17:00:00Z">
            <w:rPr/>
          </w:rPrChange>
        </w:rPr>
        <w:t>TS 36.213 [</w:t>
      </w:r>
      <w:r w:rsidR="00073E27" w:rsidRPr="00B874D6">
        <w:rPr>
          <w:rPrChange w:id="13293" w:author="CR#1467r1" w:date="2020-04-07T17:00:00Z">
            <w:rPr/>
          </w:rPrChange>
        </w:rPr>
        <w:t>2]) can be chosen with equal probability;</w:t>
      </w:r>
    </w:p>
    <w:p w:rsidR="00073E27" w:rsidRPr="00B874D6" w:rsidRDefault="00073E27" w:rsidP="00707196">
      <w:pPr>
        <w:pStyle w:val="B3"/>
        <w:rPr>
          <w:rPrChange w:id="13294" w:author="CR#1467r1" w:date="2020-04-07T17:00:00Z">
            <w:rPr/>
          </w:rPrChange>
        </w:rPr>
      </w:pPr>
      <w:r w:rsidRPr="00B874D6">
        <w:rPr>
          <w:rPrChange w:id="13295" w:author="CR#1467r1" w:date="2020-04-07T17:00:00Z">
            <w:rPr/>
          </w:rPrChange>
        </w:rPr>
        <w:t>-</w:t>
      </w:r>
      <w:r w:rsidRPr="00B874D6">
        <w:rPr>
          <w:rPrChange w:id="13296" w:author="CR#1467r1" w:date="2020-04-07T17:00:00Z">
            <w:rPr/>
          </w:rPrChange>
        </w:rPr>
        <w:tab/>
        <w:t xml:space="preserve">using the selected resource determine the set of subframes in which the transmission of a MAC PDU can occur according to </w:t>
      </w:r>
      <w:r w:rsidR="006D2D97" w:rsidRPr="00B874D6">
        <w:rPr>
          <w:rPrChange w:id="13297" w:author="CR#1467r1" w:date="2020-04-07T17:00:00Z">
            <w:rPr/>
          </w:rPrChange>
        </w:rPr>
        <w:t>clause</w:t>
      </w:r>
      <w:r w:rsidRPr="00B874D6">
        <w:rPr>
          <w:rPrChange w:id="13298" w:author="CR#1467r1" w:date="2020-04-07T17:00:00Z">
            <w:rPr/>
          </w:rPrChange>
        </w:rPr>
        <w:t xml:space="preserve"> 14.</w:t>
      </w:r>
      <w:r w:rsidR="00587605" w:rsidRPr="00B874D6">
        <w:rPr>
          <w:rPrChange w:id="13299" w:author="CR#1467r1" w:date="2020-04-07T17:00:00Z">
            <w:rPr/>
          </w:rPrChange>
        </w:rPr>
        <w:t>3.1</w:t>
      </w:r>
      <w:r w:rsidRPr="00B874D6">
        <w:rPr>
          <w:rPrChange w:id="13300" w:author="CR#1467r1" w:date="2020-04-07T17:00:00Z">
            <w:rPr/>
          </w:rPrChange>
        </w:rPr>
        <w:t xml:space="preserve"> of </w:t>
      </w:r>
      <w:r w:rsidR="00EB63D2" w:rsidRPr="00B874D6">
        <w:rPr>
          <w:rPrChange w:id="13301" w:author="CR#1467r1" w:date="2020-04-07T17:00:00Z">
            <w:rPr/>
          </w:rPrChange>
        </w:rPr>
        <w:t>TS 36.213 [</w:t>
      </w:r>
      <w:r w:rsidRPr="00B874D6">
        <w:rPr>
          <w:rPrChange w:id="13302" w:author="CR#1467r1" w:date="2020-04-07T17:00:00Z">
            <w:rPr/>
          </w:rPrChange>
        </w:rPr>
        <w:t>2]</w:t>
      </w:r>
    </w:p>
    <w:p w:rsidR="00073E27" w:rsidRPr="00B874D6" w:rsidRDefault="00073E27" w:rsidP="00707196">
      <w:pPr>
        <w:pStyle w:val="B3"/>
        <w:rPr>
          <w:rPrChange w:id="13303" w:author="CR#1467r1" w:date="2020-04-07T17:00:00Z">
            <w:rPr/>
          </w:rPrChange>
        </w:rPr>
      </w:pPr>
      <w:r w:rsidRPr="00B874D6">
        <w:rPr>
          <w:rPrChange w:id="13304" w:author="CR#1467r1" w:date="2020-04-07T17:00:00Z">
            <w:rPr/>
          </w:rPrChange>
        </w:rPr>
        <w:t>-</w:t>
      </w:r>
      <w:r w:rsidRPr="00B874D6">
        <w:rPr>
          <w:rPrChange w:id="13305" w:author="CR#1467r1" w:date="2020-04-07T17:00:00Z">
            <w:rPr/>
          </w:rPrChange>
        </w:rPr>
        <w:tab/>
        <w:t>consider the determined set of subframes to be a configured grant for the corresponding discovery period;</w:t>
      </w:r>
    </w:p>
    <w:p w:rsidR="00073E27" w:rsidRPr="00B874D6" w:rsidRDefault="00073E27" w:rsidP="00707196">
      <w:pPr>
        <w:pStyle w:val="B3"/>
        <w:rPr>
          <w:rPrChange w:id="13306" w:author="CR#1467r1" w:date="2020-04-07T17:00:00Z">
            <w:rPr/>
          </w:rPrChange>
        </w:rPr>
      </w:pPr>
      <w:r w:rsidRPr="00B874D6">
        <w:rPr>
          <w:rPrChange w:id="13307" w:author="CR#1467r1" w:date="2020-04-07T17:00:00Z">
            <w:rPr/>
          </w:rPrChange>
        </w:rPr>
        <w:t>-</w:t>
      </w:r>
      <w:r w:rsidRPr="00B874D6">
        <w:rPr>
          <w:rPrChange w:id="13308" w:author="CR#1467r1" w:date="2020-04-07T17:00:00Z">
            <w:rPr/>
          </w:rPrChange>
        </w:rPr>
        <w:tab/>
        <w:t>for every subframe, if the MAC entity has a configured grant occurring in that subframe, deliver the configured grant and the MAC PDU to the Sidelink HARQ Entity;</w:t>
      </w:r>
    </w:p>
    <w:p w:rsidR="00073E27" w:rsidRPr="00B874D6" w:rsidRDefault="00073E27" w:rsidP="00707196">
      <w:pPr>
        <w:pStyle w:val="B3"/>
        <w:rPr>
          <w:rPrChange w:id="13309" w:author="CR#1467r1" w:date="2020-04-07T17:00:00Z">
            <w:rPr/>
          </w:rPrChange>
        </w:rPr>
      </w:pPr>
      <w:r w:rsidRPr="00B874D6">
        <w:rPr>
          <w:rPrChange w:id="13310" w:author="CR#1467r1" w:date="2020-04-07T17:00:00Z">
            <w:rPr/>
          </w:rPrChange>
        </w:rPr>
        <w:t>-</w:t>
      </w:r>
      <w:r w:rsidRPr="00B874D6">
        <w:rPr>
          <w:rPrChange w:id="13311" w:author="CR#1467r1" w:date="2020-04-07T17:00:00Z">
            <w:rPr/>
          </w:rPrChange>
        </w:rPr>
        <w:tab/>
        <w:t>clear the configured grant at the end of the corresponding discovery period.</w:t>
      </w:r>
    </w:p>
    <w:p w:rsidR="00073E27" w:rsidRPr="00B874D6" w:rsidRDefault="00191EED" w:rsidP="00707196">
      <w:pPr>
        <w:pStyle w:val="Heading4"/>
        <w:rPr>
          <w:rPrChange w:id="13312" w:author="CR#1467r1" w:date="2020-04-07T17:00:00Z">
            <w:rPr/>
          </w:rPrChange>
        </w:rPr>
      </w:pPr>
      <w:bookmarkStart w:id="13313" w:name="_Toc29243007"/>
      <w:r w:rsidRPr="00B874D6">
        <w:rPr>
          <w:rPrChange w:id="13314" w:author="CR#1467r1" w:date="2020-04-07T17:00:00Z">
            <w:rPr/>
          </w:rPrChange>
        </w:rPr>
        <w:t>5.15</w:t>
      </w:r>
      <w:r w:rsidR="00073E27" w:rsidRPr="00B874D6">
        <w:rPr>
          <w:rPrChange w:id="13315" w:author="CR#1467r1" w:date="2020-04-07T17:00:00Z">
            <w:rPr/>
          </w:rPrChange>
        </w:rPr>
        <w:t>.1.2</w:t>
      </w:r>
      <w:r w:rsidR="00073E27" w:rsidRPr="00B874D6">
        <w:rPr>
          <w:rPrChange w:id="13316" w:author="CR#1467r1" w:date="2020-04-07T17:00:00Z">
            <w:rPr/>
          </w:rPrChange>
        </w:rPr>
        <w:tab/>
        <w:t>Sidelink HARQ operation</w:t>
      </w:r>
      <w:bookmarkEnd w:id="13313"/>
    </w:p>
    <w:p w:rsidR="00073E27" w:rsidRPr="00B874D6" w:rsidRDefault="00191EED" w:rsidP="00707196">
      <w:pPr>
        <w:pStyle w:val="Heading5"/>
        <w:rPr>
          <w:rPrChange w:id="13317" w:author="CR#1467r1" w:date="2020-04-07T17:00:00Z">
            <w:rPr/>
          </w:rPrChange>
        </w:rPr>
      </w:pPr>
      <w:bookmarkStart w:id="13318" w:name="_Toc29243008"/>
      <w:r w:rsidRPr="00B874D6">
        <w:rPr>
          <w:rPrChange w:id="13319" w:author="CR#1467r1" w:date="2020-04-07T17:00:00Z">
            <w:rPr/>
          </w:rPrChange>
        </w:rPr>
        <w:t>5.15</w:t>
      </w:r>
      <w:r w:rsidR="00073E27" w:rsidRPr="00B874D6">
        <w:rPr>
          <w:rPrChange w:id="13320" w:author="CR#1467r1" w:date="2020-04-07T17:00:00Z">
            <w:rPr/>
          </w:rPrChange>
        </w:rPr>
        <w:t>.1.2.1</w:t>
      </w:r>
      <w:r w:rsidR="00073E27" w:rsidRPr="00B874D6">
        <w:rPr>
          <w:rPrChange w:id="13321" w:author="CR#1467r1" w:date="2020-04-07T17:00:00Z">
            <w:rPr/>
          </w:rPrChange>
        </w:rPr>
        <w:tab/>
        <w:t>Sidelink HARQ Entity</w:t>
      </w:r>
      <w:bookmarkEnd w:id="13318"/>
    </w:p>
    <w:p w:rsidR="00073E27" w:rsidRPr="00B874D6" w:rsidRDefault="00073E27" w:rsidP="00707196">
      <w:pPr>
        <w:rPr>
          <w:rPrChange w:id="13322" w:author="CR#1467r1" w:date="2020-04-07T17:00:00Z">
            <w:rPr/>
          </w:rPrChange>
        </w:rPr>
      </w:pPr>
      <w:r w:rsidRPr="00B874D6">
        <w:rPr>
          <w:rPrChange w:id="13323" w:author="CR#1467r1" w:date="2020-04-07T17:00:00Z">
            <w:rPr/>
          </w:rPrChange>
        </w:rPr>
        <w:t>There is one Sidelink HARQ Entity at the MAC entity for transmission on SL-DCH, which maintains one Sid</w:t>
      </w:r>
      <w:r w:rsidR="00191EED" w:rsidRPr="00B874D6">
        <w:rPr>
          <w:rPrChange w:id="13324" w:author="CR#1467r1" w:date="2020-04-07T17:00:00Z">
            <w:rPr/>
          </w:rPrChange>
        </w:rPr>
        <w:t>elink process for each MAC PDU.</w:t>
      </w:r>
    </w:p>
    <w:p w:rsidR="00073E27" w:rsidRPr="00B874D6" w:rsidRDefault="00073E27" w:rsidP="00707196">
      <w:pPr>
        <w:rPr>
          <w:rPrChange w:id="13325" w:author="CR#1467r1" w:date="2020-04-07T17:00:00Z">
            <w:rPr/>
          </w:rPrChange>
        </w:rPr>
      </w:pPr>
      <w:r w:rsidRPr="00B874D6">
        <w:rPr>
          <w:rPrChange w:id="13326" w:author="CR#1467r1" w:date="2020-04-07T17:00:00Z">
            <w:rPr/>
          </w:rPrChange>
        </w:rPr>
        <w:t>For each subframe of the SL-DCH the Sidelink HARQ Entity shall:</w:t>
      </w:r>
    </w:p>
    <w:p w:rsidR="00073E27" w:rsidRPr="00B874D6" w:rsidRDefault="00073E27" w:rsidP="00707196">
      <w:pPr>
        <w:pStyle w:val="B1"/>
        <w:rPr>
          <w:rPrChange w:id="13327" w:author="CR#1467r1" w:date="2020-04-07T17:00:00Z">
            <w:rPr/>
          </w:rPrChange>
        </w:rPr>
      </w:pPr>
      <w:r w:rsidRPr="00B874D6">
        <w:rPr>
          <w:rPrChange w:id="13328" w:author="CR#1467r1" w:date="2020-04-07T17:00:00Z">
            <w:rPr/>
          </w:rPrChange>
        </w:rPr>
        <w:t>-</w:t>
      </w:r>
      <w:r w:rsidRPr="00B874D6">
        <w:rPr>
          <w:rPrChange w:id="13329" w:author="CR#1467r1" w:date="2020-04-07T17:00:00Z">
            <w:rPr/>
          </w:rPrChange>
        </w:rPr>
        <w:tab/>
        <w:t>if a grant and a MAC PDU has been delivered for this subframe to the Sidelink HARQ Entity:</w:t>
      </w:r>
    </w:p>
    <w:p w:rsidR="00073E27" w:rsidRPr="00B874D6" w:rsidRDefault="00073E27" w:rsidP="00707196">
      <w:pPr>
        <w:pStyle w:val="B2"/>
        <w:rPr>
          <w:rPrChange w:id="13330" w:author="CR#1467r1" w:date="2020-04-07T17:00:00Z">
            <w:rPr/>
          </w:rPrChange>
        </w:rPr>
      </w:pPr>
      <w:r w:rsidRPr="00B874D6">
        <w:rPr>
          <w:rPrChange w:id="13331" w:author="CR#1467r1" w:date="2020-04-07T17:00:00Z">
            <w:rPr/>
          </w:rPrChange>
        </w:rPr>
        <w:t>-</w:t>
      </w:r>
      <w:r w:rsidRPr="00B874D6">
        <w:rPr>
          <w:rPrChange w:id="13332" w:author="CR#1467r1" w:date="2020-04-07T17:00:00Z">
            <w:rPr/>
          </w:rPrChange>
        </w:rPr>
        <w:tab/>
        <w:t>deliver the MAC PDU and the grant to the Sidelink process;</w:t>
      </w:r>
    </w:p>
    <w:p w:rsidR="00073E27" w:rsidRPr="00B874D6" w:rsidRDefault="00073E27" w:rsidP="00707196">
      <w:pPr>
        <w:pStyle w:val="B2"/>
        <w:rPr>
          <w:rPrChange w:id="13333" w:author="CR#1467r1" w:date="2020-04-07T17:00:00Z">
            <w:rPr/>
          </w:rPrChange>
        </w:rPr>
      </w:pPr>
      <w:r w:rsidRPr="00B874D6">
        <w:rPr>
          <w:rPrChange w:id="13334" w:author="CR#1467r1" w:date="2020-04-07T17:00:00Z">
            <w:rPr/>
          </w:rPrChange>
        </w:rPr>
        <w:t>-</w:t>
      </w:r>
      <w:r w:rsidRPr="00B874D6">
        <w:rPr>
          <w:rPrChange w:id="13335" w:author="CR#1467r1" w:date="2020-04-07T17:00:00Z">
            <w:rPr/>
          </w:rPrChange>
        </w:rPr>
        <w:tab/>
        <w:t>instruct the Sidelink process to trigger a new transmission.</w:t>
      </w:r>
    </w:p>
    <w:p w:rsidR="00073E27" w:rsidRPr="00B874D6" w:rsidRDefault="00073E27" w:rsidP="00707196">
      <w:pPr>
        <w:pStyle w:val="B1"/>
        <w:rPr>
          <w:rPrChange w:id="13336" w:author="CR#1467r1" w:date="2020-04-07T17:00:00Z">
            <w:rPr/>
          </w:rPrChange>
        </w:rPr>
      </w:pPr>
      <w:r w:rsidRPr="00B874D6">
        <w:rPr>
          <w:rPrChange w:id="13337" w:author="CR#1467r1" w:date="2020-04-07T17:00:00Z">
            <w:rPr/>
          </w:rPrChange>
        </w:rPr>
        <w:t>-</w:t>
      </w:r>
      <w:r w:rsidRPr="00B874D6">
        <w:rPr>
          <w:rPrChange w:id="13338" w:author="CR#1467r1" w:date="2020-04-07T17:00:00Z">
            <w:rPr/>
          </w:rPrChange>
        </w:rPr>
        <w:tab/>
        <w:t>else, if this subframe corresponds to retransmission opportunity for the Sidelink process:</w:t>
      </w:r>
    </w:p>
    <w:p w:rsidR="00073E27" w:rsidRPr="00B874D6" w:rsidRDefault="00073E27" w:rsidP="00707196">
      <w:pPr>
        <w:pStyle w:val="B2"/>
        <w:rPr>
          <w:rPrChange w:id="13339" w:author="CR#1467r1" w:date="2020-04-07T17:00:00Z">
            <w:rPr/>
          </w:rPrChange>
        </w:rPr>
      </w:pPr>
      <w:r w:rsidRPr="00B874D6">
        <w:rPr>
          <w:rPrChange w:id="13340" w:author="CR#1467r1" w:date="2020-04-07T17:00:00Z">
            <w:rPr/>
          </w:rPrChange>
        </w:rPr>
        <w:t>-</w:t>
      </w:r>
      <w:r w:rsidRPr="00B874D6">
        <w:rPr>
          <w:rPrChange w:id="13341" w:author="CR#1467r1" w:date="2020-04-07T17:00:00Z">
            <w:rPr/>
          </w:rPrChange>
        </w:rPr>
        <w:tab/>
        <w:t>instruct the Sidelink process to trigger a retransmission.</w:t>
      </w:r>
    </w:p>
    <w:p w:rsidR="00073E27" w:rsidRPr="00B874D6" w:rsidRDefault="00191EED" w:rsidP="00707196">
      <w:pPr>
        <w:pStyle w:val="Heading5"/>
        <w:rPr>
          <w:rPrChange w:id="13342" w:author="CR#1467r1" w:date="2020-04-07T17:00:00Z">
            <w:rPr/>
          </w:rPrChange>
        </w:rPr>
      </w:pPr>
      <w:bookmarkStart w:id="13343" w:name="_Toc29243009"/>
      <w:r w:rsidRPr="00B874D6">
        <w:rPr>
          <w:rPrChange w:id="13344" w:author="CR#1467r1" w:date="2020-04-07T17:00:00Z">
            <w:rPr/>
          </w:rPrChange>
        </w:rPr>
        <w:t>5.15</w:t>
      </w:r>
      <w:r w:rsidR="00073E27" w:rsidRPr="00B874D6">
        <w:rPr>
          <w:rPrChange w:id="13345" w:author="CR#1467r1" w:date="2020-04-07T17:00:00Z">
            <w:rPr/>
          </w:rPrChange>
        </w:rPr>
        <w:t>.1.2.2</w:t>
      </w:r>
      <w:r w:rsidR="00073E27" w:rsidRPr="00B874D6">
        <w:rPr>
          <w:rPrChange w:id="13346" w:author="CR#1467r1" w:date="2020-04-07T17:00:00Z">
            <w:rPr/>
          </w:rPrChange>
        </w:rPr>
        <w:tab/>
        <w:t>Sidelink process</w:t>
      </w:r>
      <w:bookmarkEnd w:id="13343"/>
    </w:p>
    <w:p w:rsidR="00073E27" w:rsidRPr="00B874D6" w:rsidRDefault="00073E27" w:rsidP="00707196">
      <w:pPr>
        <w:rPr>
          <w:rPrChange w:id="13347" w:author="CR#1467r1" w:date="2020-04-07T17:00:00Z">
            <w:rPr/>
          </w:rPrChange>
        </w:rPr>
      </w:pPr>
      <w:r w:rsidRPr="00B874D6">
        <w:rPr>
          <w:rPrChange w:id="13348" w:author="CR#1467r1" w:date="2020-04-07T17:00:00Z">
            <w:rPr/>
          </w:rPrChange>
        </w:rPr>
        <w:t>The Sidelink process is associated with a HARQ buffer.</w:t>
      </w:r>
    </w:p>
    <w:p w:rsidR="00073E27" w:rsidRPr="00B874D6" w:rsidRDefault="00073E27" w:rsidP="00707196">
      <w:pPr>
        <w:rPr>
          <w:rPrChange w:id="13349" w:author="CR#1467r1" w:date="2020-04-07T17:00:00Z">
            <w:rPr/>
          </w:rPrChange>
        </w:rPr>
      </w:pPr>
      <w:r w:rsidRPr="00B874D6">
        <w:rPr>
          <w:rPrChange w:id="13350" w:author="CR#1467r1" w:date="2020-04-07T17:00:00Z">
            <w:rPr/>
          </w:rPrChange>
        </w:rPr>
        <w:t>The Sidelink process shall maintain a state variable CURRENT_TX_NB, which indicates the number of transmissions that have taken place for the MAC PDU currently in the buffer. When the Sidelink process is established, CURRENT_TX_NB shall be initialized to 0.</w:t>
      </w:r>
    </w:p>
    <w:p w:rsidR="00073E27" w:rsidRPr="00B874D6" w:rsidRDefault="00073E27" w:rsidP="00707196">
      <w:pPr>
        <w:rPr>
          <w:rPrChange w:id="13351" w:author="CR#1467r1" w:date="2020-04-07T17:00:00Z">
            <w:rPr/>
          </w:rPrChange>
        </w:rPr>
      </w:pPr>
      <w:r w:rsidRPr="00B874D6">
        <w:rPr>
          <w:rPrChange w:id="13352" w:author="CR#1467r1" w:date="2020-04-07T17:00:00Z">
            <w:rPr/>
          </w:rPrChange>
        </w:rPr>
        <w:t>The sequence of redundancy versions is 0, 2, 3, 1. The variable CURRENT_IRV is an index into the sequence of redundancy versions. This variable is up-dated modulo 4.</w:t>
      </w:r>
    </w:p>
    <w:p w:rsidR="00073E27" w:rsidRPr="00B874D6" w:rsidRDefault="00073E27" w:rsidP="00707196">
      <w:pPr>
        <w:rPr>
          <w:rPrChange w:id="13353" w:author="CR#1467r1" w:date="2020-04-07T17:00:00Z">
            <w:rPr/>
          </w:rPrChange>
        </w:rPr>
      </w:pPr>
      <w:r w:rsidRPr="00B874D6">
        <w:rPr>
          <w:rPrChange w:id="13354" w:author="CR#1467r1" w:date="2020-04-07T17:00:00Z">
            <w:rPr/>
          </w:rPrChange>
        </w:rPr>
        <w:t xml:space="preserve">The Sidelink process is configured with a maximum number of HARQ </w:t>
      </w:r>
      <w:r w:rsidR="008A0BE6" w:rsidRPr="00B874D6">
        <w:rPr>
          <w:lang w:eastAsia="zh-TW"/>
          <w:rPrChange w:id="13355" w:author="CR#1467r1" w:date="2020-04-07T17:00:00Z">
            <w:rPr>
              <w:lang w:eastAsia="zh-TW"/>
            </w:rPr>
          </w:rPrChange>
        </w:rPr>
        <w:t>re</w:t>
      </w:r>
      <w:r w:rsidRPr="00B874D6">
        <w:rPr>
          <w:rPrChange w:id="13356" w:author="CR#1467r1" w:date="2020-04-07T17:00:00Z">
            <w:rPr/>
          </w:rPrChange>
        </w:rPr>
        <w:t xml:space="preserve">transmissions by RRC: </w:t>
      </w:r>
      <w:r w:rsidRPr="00B874D6">
        <w:rPr>
          <w:i/>
          <w:rPrChange w:id="13357" w:author="CR#1467r1" w:date="2020-04-07T17:00:00Z">
            <w:rPr>
              <w:i/>
            </w:rPr>
          </w:rPrChange>
        </w:rPr>
        <w:t>numRetx</w:t>
      </w:r>
      <w:r w:rsidRPr="00B874D6">
        <w:rPr>
          <w:rPrChange w:id="13358" w:author="CR#1467r1" w:date="2020-04-07T17:00:00Z">
            <w:rPr/>
          </w:rPrChange>
        </w:rPr>
        <w:t>.</w:t>
      </w:r>
    </w:p>
    <w:p w:rsidR="00073E27" w:rsidRPr="00B874D6" w:rsidRDefault="00073E27" w:rsidP="00707196">
      <w:pPr>
        <w:rPr>
          <w:rPrChange w:id="13359" w:author="CR#1467r1" w:date="2020-04-07T17:00:00Z">
            <w:rPr/>
          </w:rPrChange>
        </w:rPr>
      </w:pPr>
      <w:r w:rsidRPr="00B874D6">
        <w:rPr>
          <w:rPrChange w:id="13360" w:author="CR#1467r1" w:date="2020-04-07T17:00:00Z">
            <w:rPr/>
          </w:rPrChange>
        </w:rPr>
        <w:t>If the Sidelink HARQ Entity requests a new transmission, the Sidelink process shall:</w:t>
      </w:r>
    </w:p>
    <w:p w:rsidR="00073E27" w:rsidRPr="00B874D6" w:rsidRDefault="00073E27" w:rsidP="00707196">
      <w:pPr>
        <w:pStyle w:val="B1"/>
        <w:rPr>
          <w:rPrChange w:id="13361" w:author="CR#1467r1" w:date="2020-04-07T17:00:00Z">
            <w:rPr/>
          </w:rPrChange>
        </w:rPr>
      </w:pPr>
      <w:r w:rsidRPr="00B874D6">
        <w:rPr>
          <w:rPrChange w:id="13362" w:author="CR#1467r1" w:date="2020-04-07T17:00:00Z">
            <w:rPr/>
          </w:rPrChange>
        </w:rPr>
        <w:t>-</w:t>
      </w:r>
      <w:r w:rsidRPr="00B874D6">
        <w:rPr>
          <w:rPrChange w:id="13363" w:author="CR#1467r1" w:date="2020-04-07T17:00:00Z">
            <w:rPr/>
          </w:rPrChange>
        </w:rPr>
        <w:tab/>
        <w:t>set CURRENT_TX_NB to 0;</w:t>
      </w:r>
    </w:p>
    <w:p w:rsidR="00073E27" w:rsidRPr="00B874D6" w:rsidRDefault="00073E27" w:rsidP="00707196">
      <w:pPr>
        <w:pStyle w:val="B1"/>
        <w:rPr>
          <w:rPrChange w:id="13364" w:author="CR#1467r1" w:date="2020-04-07T17:00:00Z">
            <w:rPr/>
          </w:rPrChange>
        </w:rPr>
      </w:pPr>
      <w:r w:rsidRPr="00B874D6">
        <w:rPr>
          <w:rPrChange w:id="13365" w:author="CR#1467r1" w:date="2020-04-07T17:00:00Z">
            <w:rPr/>
          </w:rPrChange>
        </w:rPr>
        <w:lastRenderedPageBreak/>
        <w:t>-</w:t>
      </w:r>
      <w:r w:rsidRPr="00B874D6">
        <w:rPr>
          <w:rPrChange w:id="13366" w:author="CR#1467r1" w:date="2020-04-07T17:00:00Z">
            <w:rPr/>
          </w:rPrChange>
        </w:rPr>
        <w:tab/>
        <w:t>set CURRENT_IRV to 0;</w:t>
      </w:r>
    </w:p>
    <w:p w:rsidR="00073E27" w:rsidRPr="00B874D6" w:rsidRDefault="00073E27" w:rsidP="00707196">
      <w:pPr>
        <w:pStyle w:val="B1"/>
        <w:rPr>
          <w:rPrChange w:id="13367" w:author="CR#1467r1" w:date="2020-04-07T17:00:00Z">
            <w:rPr/>
          </w:rPrChange>
        </w:rPr>
      </w:pPr>
      <w:r w:rsidRPr="00B874D6">
        <w:rPr>
          <w:rPrChange w:id="13368" w:author="CR#1467r1" w:date="2020-04-07T17:00:00Z">
            <w:rPr/>
          </w:rPrChange>
        </w:rPr>
        <w:t>-</w:t>
      </w:r>
      <w:r w:rsidRPr="00B874D6">
        <w:rPr>
          <w:rPrChange w:id="13369" w:author="CR#1467r1" w:date="2020-04-07T17:00:00Z">
            <w:rPr/>
          </w:rPrChange>
        </w:rPr>
        <w:tab/>
        <w:t>store the MAC PDU in the associated HARQ buffer;</w:t>
      </w:r>
    </w:p>
    <w:p w:rsidR="00073E27" w:rsidRPr="00B874D6" w:rsidRDefault="00073E27" w:rsidP="00707196">
      <w:pPr>
        <w:pStyle w:val="B1"/>
        <w:rPr>
          <w:rPrChange w:id="13370" w:author="CR#1467r1" w:date="2020-04-07T17:00:00Z">
            <w:rPr/>
          </w:rPrChange>
        </w:rPr>
      </w:pPr>
      <w:r w:rsidRPr="00B874D6">
        <w:rPr>
          <w:rPrChange w:id="13371" w:author="CR#1467r1" w:date="2020-04-07T17:00:00Z">
            <w:rPr/>
          </w:rPrChange>
        </w:rPr>
        <w:t>-</w:t>
      </w:r>
      <w:r w:rsidRPr="00B874D6">
        <w:rPr>
          <w:rPrChange w:id="13372" w:author="CR#1467r1" w:date="2020-04-07T17:00:00Z">
            <w:rPr/>
          </w:rPrChange>
        </w:rPr>
        <w:tab/>
        <w:t>store the grant received from the Sidelink HARQ Entity;</w:t>
      </w:r>
    </w:p>
    <w:p w:rsidR="00073E27" w:rsidRPr="00B874D6" w:rsidRDefault="00073E27" w:rsidP="00263822">
      <w:pPr>
        <w:pStyle w:val="B1"/>
        <w:rPr>
          <w:rPrChange w:id="13373" w:author="CR#1467r1" w:date="2020-04-07T17:00:00Z">
            <w:rPr/>
          </w:rPrChange>
        </w:rPr>
      </w:pPr>
      <w:r w:rsidRPr="00B874D6">
        <w:rPr>
          <w:rPrChange w:id="13374" w:author="CR#1467r1" w:date="2020-04-07T17:00:00Z">
            <w:rPr/>
          </w:rPrChange>
        </w:rPr>
        <w:t>-</w:t>
      </w:r>
      <w:r w:rsidRPr="00B874D6">
        <w:rPr>
          <w:rPrChange w:id="13375" w:author="CR#1467r1" w:date="2020-04-07T17:00:00Z">
            <w:rPr/>
          </w:rPrChange>
        </w:rPr>
        <w:tab/>
        <w:t>generate a transmission as described below.</w:t>
      </w:r>
    </w:p>
    <w:p w:rsidR="00073E27" w:rsidRPr="00B874D6" w:rsidRDefault="00073E27" w:rsidP="00707196">
      <w:pPr>
        <w:rPr>
          <w:rPrChange w:id="13376" w:author="CR#1467r1" w:date="2020-04-07T17:00:00Z">
            <w:rPr/>
          </w:rPrChange>
        </w:rPr>
      </w:pPr>
      <w:r w:rsidRPr="00B874D6">
        <w:rPr>
          <w:rPrChange w:id="13377" w:author="CR#1467r1" w:date="2020-04-07T17:00:00Z">
            <w:rPr/>
          </w:rPrChange>
        </w:rPr>
        <w:t>If the Sidelink HARQ Entity requests a retransmission, the Sidelink process shall:</w:t>
      </w:r>
    </w:p>
    <w:p w:rsidR="00073E27" w:rsidRPr="00B874D6" w:rsidRDefault="00073E27" w:rsidP="00707196">
      <w:pPr>
        <w:pStyle w:val="B1"/>
        <w:rPr>
          <w:rPrChange w:id="13378" w:author="CR#1467r1" w:date="2020-04-07T17:00:00Z">
            <w:rPr/>
          </w:rPrChange>
        </w:rPr>
      </w:pPr>
      <w:r w:rsidRPr="00B874D6">
        <w:rPr>
          <w:rPrChange w:id="13379" w:author="CR#1467r1" w:date="2020-04-07T17:00:00Z">
            <w:rPr/>
          </w:rPrChange>
        </w:rPr>
        <w:t>-</w:t>
      </w:r>
      <w:r w:rsidRPr="00B874D6">
        <w:rPr>
          <w:rPrChange w:id="13380" w:author="CR#1467r1" w:date="2020-04-07T17:00:00Z">
            <w:rPr/>
          </w:rPrChange>
        </w:rPr>
        <w:tab/>
        <w:t>increment CURRENT_TX_NB by 1;</w:t>
      </w:r>
    </w:p>
    <w:p w:rsidR="00073E27" w:rsidRPr="00B874D6" w:rsidRDefault="00073E27" w:rsidP="00263822">
      <w:pPr>
        <w:pStyle w:val="B1"/>
        <w:rPr>
          <w:rPrChange w:id="13381" w:author="CR#1467r1" w:date="2020-04-07T17:00:00Z">
            <w:rPr/>
          </w:rPrChange>
        </w:rPr>
      </w:pPr>
      <w:r w:rsidRPr="00B874D6">
        <w:rPr>
          <w:rPrChange w:id="13382" w:author="CR#1467r1" w:date="2020-04-07T17:00:00Z">
            <w:rPr/>
          </w:rPrChange>
        </w:rPr>
        <w:t>-</w:t>
      </w:r>
      <w:r w:rsidRPr="00B874D6">
        <w:rPr>
          <w:rPrChange w:id="13383" w:author="CR#1467r1" w:date="2020-04-07T17:00:00Z">
            <w:rPr/>
          </w:rPrChange>
        </w:rPr>
        <w:tab/>
        <w:t>generate a transmission as described below.</w:t>
      </w:r>
    </w:p>
    <w:p w:rsidR="00073E27" w:rsidRPr="00B874D6" w:rsidRDefault="00073E27" w:rsidP="00707196">
      <w:pPr>
        <w:rPr>
          <w:rPrChange w:id="13384" w:author="CR#1467r1" w:date="2020-04-07T17:00:00Z">
            <w:rPr/>
          </w:rPrChange>
        </w:rPr>
      </w:pPr>
      <w:r w:rsidRPr="00B874D6">
        <w:rPr>
          <w:rPrChange w:id="13385" w:author="CR#1467r1" w:date="2020-04-07T17:00:00Z">
            <w:rPr/>
          </w:rPrChange>
        </w:rPr>
        <w:t>To generate a transmission, the Sidelink process shall:</w:t>
      </w:r>
    </w:p>
    <w:p w:rsidR="005B0D5E" w:rsidRPr="00B874D6" w:rsidRDefault="00073E27" w:rsidP="005B0D5E">
      <w:pPr>
        <w:pStyle w:val="B1"/>
        <w:rPr>
          <w:rPrChange w:id="13386" w:author="CR#1467r1" w:date="2020-04-07T17:00:00Z">
            <w:rPr/>
          </w:rPrChange>
        </w:rPr>
      </w:pPr>
      <w:r w:rsidRPr="00B874D6">
        <w:rPr>
          <w:rPrChange w:id="13387" w:author="CR#1467r1" w:date="2020-04-07T17:00:00Z">
            <w:rPr/>
          </w:rPrChange>
        </w:rPr>
        <w:t>-</w:t>
      </w:r>
      <w:r w:rsidRPr="00B874D6">
        <w:rPr>
          <w:rPrChange w:id="13388" w:author="CR#1467r1" w:date="2020-04-07T17:00:00Z">
            <w:rPr/>
          </w:rPrChange>
        </w:rPr>
        <w:tab/>
        <w:t>if there is no uplink transmission, no transmission or reception on PSCCH, and no transmission or reception on PSSCH at the time of the transmission</w:t>
      </w:r>
      <w:r w:rsidR="00D865A5" w:rsidRPr="00B874D6">
        <w:rPr>
          <w:rPrChange w:id="13389" w:author="CR#1467r1" w:date="2020-04-07T17:00:00Z">
            <w:rPr/>
          </w:rPrChange>
        </w:rPr>
        <w:t xml:space="preserve">; </w:t>
      </w:r>
      <w:r w:rsidR="005B0D5E" w:rsidRPr="00B874D6">
        <w:rPr>
          <w:rPrChange w:id="13390" w:author="CR#1467r1" w:date="2020-04-07T17:00:00Z">
            <w:rPr/>
          </w:rPrChange>
        </w:rPr>
        <w:t>or</w:t>
      </w:r>
    </w:p>
    <w:p w:rsidR="00073E27" w:rsidRPr="00B874D6" w:rsidRDefault="005B0D5E" w:rsidP="005B0D5E">
      <w:pPr>
        <w:pStyle w:val="B1"/>
        <w:rPr>
          <w:rPrChange w:id="13391" w:author="CR#1467r1" w:date="2020-04-07T17:00:00Z">
            <w:rPr/>
          </w:rPrChange>
        </w:rPr>
      </w:pPr>
      <w:r w:rsidRPr="00B874D6">
        <w:rPr>
          <w:rPrChange w:id="13392" w:author="CR#1467r1" w:date="2020-04-07T17:00:00Z">
            <w:rPr/>
          </w:rPrChange>
        </w:rPr>
        <w:t>-</w:t>
      </w:r>
      <w:r w:rsidRPr="00B874D6">
        <w:rPr>
          <w:rPrChange w:id="13393" w:author="CR#1467r1" w:date="2020-04-07T17:00:00Z">
            <w:rPr/>
          </w:rPrChange>
        </w:rPr>
        <w:tab/>
        <w:t xml:space="preserve">if there is a </w:t>
      </w:r>
      <w:r w:rsidR="0067477F" w:rsidRPr="00B874D6">
        <w:rPr>
          <w:rPrChange w:id="13394" w:author="CR#1467r1" w:date="2020-04-07T17:00:00Z">
            <w:rPr/>
          </w:rPrChange>
        </w:rPr>
        <w:t>S</w:t>
      </w:r>
      <w:r w:rsidRPr="00B874D6">
        <w:rPr>
          <w:rPrChange w:id="13395" w:author="CR#1467r1" w:date="2020-04-07T17:00:00Z">
            <w:rPr/>
          </w:rPrChange>
        </w:rPr>
        <w:t xml:space="preserve">idelink </w:t>
      </w:r>
      <w:r w:rsidR="0067477F" w:rsidRPr="00B874D6">
        <w:rPr>
          <w:rPrChange w:id="13396" w:author="CR#1467r1" w:date="2020-04-07T17:00:00Z">
            <w:rPr/>
          </w:rPrChange>
        </w:rPr>
        <w:t>D</w:t>
      </w:r>
      <w:r w:rsidRPr="00B874D6">
        <w:rPr>
          <w:rPrChange w:id="13397" w:author="CR#1467r1" w:date="2020-04-07T17:00:00Z">
            <w:rPr/>
          </w:rPrChange>
        </w:rPr>
        <w:t xml:space="preserve">iscovery </w:t>
      </w:r>
      <w:r w:rsidR="0067477F" w:rsidRPr="00B874D6">
        <w:rPr>
          <w:rPrChange w:id="13398" w:author="CR#1467r1" w:date="2020-04-07T17:00:00Z">
            <w:rPr/>
          </w:rPrChange>
        </w:rPr>
        <w:t>G</w:t>
      </w:r>
      <w:r w:rsidRPr="00B874D6">
        <w:rPr>
          <w:rPrChange w:id="13399" w:author="CR#1467r1" w:date="2020-04-07T17:00:00Z">
            <w:rPr/>
          </w:rPrChange>
        </w:rPr>
        <w:t xml:space="preserve">ap for </w:t>
      </w:r>
      <w:r w:rsidR="0067477F" w:rsidRPr="00B874D6">
        <w:rPr>
          <w:rPrChange w:id="13400" w:author="CR#1467r1" w:date="2020-04-07T17:00:00Z">
            <w:rPr/>
          </w:rPrChange>
        </w:rPr>
        <w:t>T</w:t>
      </w:r>
      <w:r w:rsidRPr="00B874D6">
        <w:rPr>
          <w:rPrChange w:id="13401" w:author="CR#1467r1" w:date="2020-04-07T17:00:00Z">
            <w:rPr/>
          </w:rPrChange>
        </w:rPr>
        <w:t>ransmission</w:t>
      </w:r>
      <w:r w:rsidR="00005601" w:rsidRPr="00B874D6">
        <w:rPr>
          <w:rPrChange w:id="13402" w:author="CR#1467r1" w:date="2020-04-07T17:00:00Z">
            <w:rPr/>
          </w:rPrChange>
        </w:rPr>
        <w:t xml:space="preserve"> at the time of transmission</w:t>
      </w:r>
      <w:r w:rsidR="00293C47" w:rsidRPr="00B874D6">
        <w:rPr>
          <w:rPrChange w:id="13403" w:author="CR#1467r1" w:date="2020-04-07T17:00:00Z">
            <w:rPr/>
          </w:rPrChange>
        </w:rPr>
        <w:t xml:space="preserve"> and if there is a MAC PDU to be transmitted in this TTI in uplink, which is not obtained from the Msg3 buffer</w:t>
      </w:r>
      <w:r w:rsidRPr="00B874D6">
        <w:rPr>
          <w:rPrChange w:id="13404" w:author="CR#1467r1" w:date="2020-04-07T17:00:00Z">
            <w:rPr/>
          </w:rPrChange>
        </w:rPr>
        <w:t>:</w:t>
      </w:r>
    </w:p>
    <w:p w:rsidR="00073E27" w:rsidRPr="00B874D6" w:rsidRDefault="00073E27" w:rsidP="00707196">
      <w:pPr>
        <w:pStyle w:val="B2"/>
        <w:rPr>
          <w:rPrChange w:id="13405" w:author="CR#1467r1" w:date="2020-04-07T17:00:00Z">
            <w:rPr/>
          </w:rPrChange>
        </w:rPr>
      </w:pPr>
      <w:r w:rsidRPr="00B874D6">
        <w:rPr>
          <w:rPrChange w:id="13406" w:author="CR#1467r1" w:date="2020-04-07T17:00:00Z">
            <w:rPr/>
          </w:rPrChange>
        </w:rPr>
        <w:t>-</w:t>
      </w:r>
      <w:r w:rsidRPr="00B874D6">
        <w:rPr>
          <w:rPrChange w:id="13407" w:author="CR#1467r1" w:date="2020-04-07T17:00:00Z">
            <w:rPr/>
          </w:rPrChange>
        </w:rPr>
        <w:tab/>
        <w:t>instruct the physical layer to generate a transmission according to the grant with the redundancy version corresponding to the CURRENT_IRV value.</w:t>
      </w:r>
    </w:p>
    <w:p w:rsidR="00073E27" w:rsidRPr="00B874D6" w:rsidRDefault="008A0BE6" w:rsidP="00263822">
      <w:pPr>
        <w:pStyle w:val="B1"/>
        <w:rPr>
          <w:rPrChange w:id="13408" w:author="CR#1467r1" w:date="2020-04-07T17:00:00Z">
            <w:rPr/>
          </w:rPrChange>
        </w:rPr>
      </w:pPr>
      <w:r w:rsidRPr="00B874D6">
        <w:rPr>
          <w:rPrChange w:id="13409" w:author="CR#1467r1" w:date="2020-04-07T17:00:00Z">
            <w:rPr/>
          </w:rPrChange>
        </w:rPr>
        <w:t>-</w:t>
      </w:r>
      <w:r w:rsidRPr="00B874D6">
        <w:rPr>
          <w:rPrChange w:id="13410" w:author="CR#1467r1" w:date="2020-04-07T17:00:00Z">
            <w:rPr/>
          </w:rPrChange>
        </w:rPr>
        <w:tab/>
        <w:t>increment CURRENT_IRV by 1.</w:t>
      </w:r>
    </w:p>
    <w:p w:rsidR="00073E27" w:rsidRPr="00B874D6" w:rsidRDefault="00073E27" w:rsidP="00707196">
      <w:pPr>
        <w:rPr>
          <w:rPrChange w:id="13411" w:author="CR#1467r1" w:date="2020-04-07T17:00:00Z">
            <w:rPr/>
          </w:rPrChange>
        </w:rPr>
      </w:pPr>
      <w:r w:rsidRPr="00B874D6">
        <w:rPr>
          <w:rPrChange w:id="13412" w:author="CR#1467r1" w:date="2020-04-07T17:00:00Z">
            <w:rPr/>
          </w:rPrChange>
        </w:rPr>
        <w:t>After performing above actions, the Sidelink process then shall:</w:t>
      </w:r>
    </w:p>
    <w:p w:rsidR="00073E27" w:rsidRPr="00B874D6" w:rsidRDefault="00073E27" w:rsidP="00707196">
      <w:pPr>
        <w:pStyle w:val="B1"/>
        <w:rPr>
          <w:rPrChange w:id="13413" w:author="CR#1467r1" w:date="2020-04-07T17:00:00Z">
            <w:rPr/>
          </w:rPrChange>
        </w:rPr>
      </w:pPr>
      <w:r w:rsidRPr="00B874D6">
        <w:rPr>
          <w:rPrChange w:id="13414" w:author="CR#1467r1" w:date="2020-04-07T17:00:00Z">
            <w:rPr/>
          </w:rPrChange>
        </w:rPr>
        <w:t>-</w:t>
      </w:r>
      <w:r w:rsidRPr="00B874D6">
        <w:rPr>
          <w:rPrChange w:id="13415" w:author="CR#1467r1" w:date="2020-04-07T17:00:00Z">
            <w:rPr/>
          </w:rPrChange>
        </w:rPr>
        <w:tab/>
        <w:t xml:space="preserve">if CURRENT_TX_NB = </w:t>
      </w:r>
      <w:r w:rsidRPr="00B874D6">
        <w:rPr>
          <w:i/>
          <w:rPrChange w:id="13416" w:author="CR#1467r1" w:date="2020-04-07T17:00:00Z">
            <w:rPr>
              <w:i/>
            </w:rPr>
          </w:rPrChange>
        </w:rPr>
        <w:t>numRetx</w:t>
      </w:r>
      <w:r w:rsidRPr="00B874D6">
        <w:rPr>
          <w:rPrChange w:id="13417" w:author="CR#1467r1" w:date="2020-04-07T17:00:00Z">
            <w:rPr/>
          </w:rPrChange>
        </w:rPr>
        <w:t>:</w:t>
      </w:r>
    </w:p>
    <w:p w:rsidR="00073E27" w:rsidRPr="00B874D6" w:rsidRDefault="00073E27" w:rsidP="00707196">
      <w:pPr>
        <w:pStyle w:val="B2"/>
        <w:rPr>
          <w:rPrChange w:id="13418" w:author="CR#1467r1" w:date="2020-04-07T17:00:00Z">
            <w:rPr/>
          </w:rPrChange>
        </w:rPr>
      </w:pPr>
      <w:r w:rsidRPr="00B874D6">
        <w:rPr>
          <w:rPrChange w:id="13419" w:author="CR#1467r1" w:date="2020-04-07T17:00:00Z">
            <w:rPr/>
          </w:rPrChange>
        </w:rPr>
        <w:t>-</w:t>
      </w:r>
      <w:r w:rsidRPr="00B874D6">
        <w:rPr>
          <w:rPrChange w:id="13420" w:author="CR#1467r1" w:date="2020-04-07T17:00:00Z">
            <w:rPr/>
          </w:rPrChange>
        </w:rPr>
        <w:tab/>
        <w:t>flush the HARQ buffer</w:t>
      </w:r>
      <w:r w:rsidR="00F738E3" w:rsidRPr="00B874D6">
        <w:rPr>
          <w:rPrChange w:id="13421" w:author="CR#1467r1" w:date="2020-04-07T17:00:00Z">
            <w:rPr/>
          </w:rPrChange>
        </w:rPr>
        <w:t>.</w:t>
      </w:r>
    </w:p>
    <w:p w:rsidR="00073E27" w:rsidRPr="00B874D6" w:rsidRDefault="00191EED" w:rsidP="00707196">
      <w:pPr>
        <w:pStyle w:val="Heading3"/>
        <w:rPr>
          <w:rPrChange w:id="13422" w:author="CR#1467r1" w:date="2020-04-07T17:00:00Z">
            <w:rPr/>
          </w:rPrChange>
        </w:rPr>
      </w:pPr>
      <w:bookmarkStart w:id="13423" w:name="_Toc29243010"/>
      <w:r w:rsidRPr="00B874D6">
        <w:rPr>
          <w:rPrChange w:id="13424" w:author="CR#1467r1" w:date="2020-04-07T17:00:00Z">
            <w:rPr/>
          </w:rPrChange>
        </w:rPr>
        <w:t>5.15</w:t>
      </w:r>
      <w:r w:rsidR="00073E27" w:rsidRPr="00B874D6">
        <w:rPr>
          <w:rPrChange w:id="13425" w:author="CR#1467r1" w:date="2020-04-07T17:00:00Z">
            <w:rPr/>
          </w:rPrChange>
        </w:rPr>
        <w:t>.2</w:t>
      </w:r>
      <w:r w:rsidR="00073E27" w:rsidRPr="00B874D6">
        <w:rPr>
          <w:rPrChange w:id="13426" w:author="CR#1467r1" w:date="2020-04-07T17:00:00Z">
            <w:rPr/>
          </w:rPrChange>
        </w:rPr>
        <w:tab/>
        <w:t>SL-DCH data reception</w:t>
      </w:r>
      <w:bookmarkEnd w:id="13423"/>
    </w:p>
    <w:p w:rsidR="00073E27" w:rsidRPr="00B874D6" w:rsidRDefault="00191EED" w:rsidP="00707196">
      <w:pPr>
        <w:pStyle w:val="Heading4"/>
        <w:rPr>
          <w:rPrChange w:id="13427" w:author="CR#1467r1" w:date="2020-04-07T17:00:00Z">
            <w:rPr/>
          </w:rPrChange>
        </w:rPr>
      </w:pPr>
      <w:bookmarkStart w:id="13428" w:name="_Toc29243011"/>
      <w:r w:rsidRPr="00B874D6">
        <w:rPr>
          <w:rPrChange w:id="13429" w:author="CR#1467r1" w:date="2020-04-07T17:00:00Z">
            <w:rPr/>
          </w:rPrChange>
        </w:rPr>
        <w:t>5.15</w:t>
      </w:r>
      <w:r w:rsidR="00073E27" w:rsidRPr="00B874D6">
        <w:rPr>
          <w:rPrChange w:id="13430" w:author="CR#1467r1" w:date="2020-04-07T17:00:00Z">
            <w:rPr/>
          </w:rPrChange>
        </w:rPr>
        <w:t>.2.1</w:t>
      </w:r>
      <w:r w:rsidR="00073E27" w:rsidRPr="00B874D6">
        <w:rPr>
          <w:rPrChange w:id="13431" w:author="CR#1467r1" w:date="2020-04-07T17:00:00Z">
            <w:rPr/>
          </w:rPrChange>
        </w:rPr>
        <w:tab/>
        <w:t>Sidelink HARQ operation</w:t>
      </w:r>
      <w:bookmarkEnd w:id="13428"/>
    </w:p>
    <w:p w:rsidR="00073E27" w:rsidRPr="00B874D6" w:rsidRDefault="00191EED" w:rsidP="00707196">
      <w:pPr>
        <w:pStyle w:val="Heading5"/>
        <w:rPr>
          <w:rPrChange w:id="13432" w:author="CR#1467r1" w:date="2020-04-07T17:00:00Z">
            <w:rPr/>
          </w:rPrChange>
        </w:rPr>
      </w:pPr>
      <w:bookmarkStart w:id="13433" w:name="_Toc29243012"/>
      <w:r w:rsidRPr="00B874D6">
        <w:rPr>
          <w:rPrChange w:id="13434" w:author="CR#1467r1" w:date="2020-04-07T17:00:00Z">
            <w:rPr/>
          </w:rPrChange>
        </w:rPr>
        <w:t>5.15</w:t>
      </w:r>
      <w:r w:rsidR="00073E27" w:rsidRPr="00B874D6">
        <w:rPr>
          <w:rPrChange w:id="13435" w:author="CR#1467r1" w:date="2020-04-07T17:00:00Z">
            <w:rPr/>
          </w:rPrChange>
        </w:rPr>
        <w:t>.2.1.1</w:t>
      </w:r>
      <w:r w:rsidR="00073E27" w:rsidRPr="00B874D6">
        <w:rPr>
          <w:rPrChange w:id="13436" w:author="CR#1467r1" w:date="2020-04-07T17:00:00Z">
            <w:rPr/>
          </w:rPrChange>
        </w:rPr>
        <w:tab/>
        <w:t>Sidelink HARQ Entity</w:t>
      </w:r>
      <w:bookmarkEnd w:id="13433"/>
    </w:p>
    <w:p w:rsidR="00073E27" w:rsidRPr="00B874D6" w:rsidRDefault="00073E27" w:rsidP="00707196">
      <w:pPr>
        <w:rPr>
          <w:rPrChange w:id="13437" w:author="CR#1467r1" w:date="2020-04-07T17:00:00Z">
            <w:rPr/>
          </w:rPrChange>
        </w:rPr>
      </w:pPr>
      <w:r w:rsidRPr="00B874D6">
        <w:rPr>
          <w:rPrChange w:id="13438" w:author="CR#1467r1" w:date="2020-04-07T17:00:00Z">
            <w:rPr/>
          </w:rPrChange>
        </w:rPr>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rsidR="00073E27" w:rsidRPr="00B874D6" w:rsidRDefault="00073E27" w:rsidP="00707196">
      <w:pPr>
        <w:rPr>
          <w:rPrChange w:id="13439" w:author="CR#1467r1" w:date="2020-04-07T17:00:00Z">
            <w:rPr/>
          </w:rPrChange>
        </w:rPr>
      </w:pPr>
      <w:r w:rsidRPr="00B874D6">
        <w:rPr>
          <w:rPrChange w:id="13440" w:author="CR#1467r1" w:date="2020-04-07T17:00:00Z">
            <w:rPr/>
          </w:rPrChange>
        </w:rPr>
        <w:t>The number of receiving Sidelink processes per Sidelink HARQ Entity is specified in</w:t>
      </w:r>
      <w:r w:rsidR="00AA6A69" w:rsidRPr="00B874D6">
        <w:rPr>
          <w:rPrChange w:id="13441" w:author="CR#1467r1" w:date="2020-04-07T17:00:00Z">
            <w:rPr/>
          </w:rPrChange>
        </w:rPr>
        <w:t xml:space="preserve"> </w:t>
      </w:r>
      <w:r w:rsidR="00EB63D2" w:rsidRPr="00B874D6">
        <w:rPr>
          <w:rPrChange w:id="13442" w:author="CR#1467r1" w:date="2020-04-07T17:00:00Z">
            <w:rPr/>
          </w:rPrChange>
        </w:rPr>
        <w:t>TS 36.331 [</w:t>
      </w:r>
      <w:r w:rsidRPr="00B874D6">
        <w:rPr>
          <w:rPrChange w:id="13443" w:author="CR#1467r1" w:date="2020-04-07T17:00:00Z">
            <w:rPr/>
          </w:rPrChange>
        </w:rPr>
        <w:t>8].</w:t>
      </w:r>
    </w:p>
    <w:p w:rsidR="00073E27" w:rsidRPr="00B874D6" w:rsidRDefault="00073E27" w:rsidP="00707196">
      <w:pPr>
        <w:rPr>
          <w:rPrChange w:id="13444" w:author="CR#1467r1" w:date="2020-04-07T17:00:00Z">
            <w:rPr/>
          </w:rPrChange>
        </w:rPr>
      </w:pPr>
      <w:r w:rsidRPr="00B874D6">
        <w:rPr>
          <w:rPrChange w:id="13445" w:author="CR#1467r1" w:date="2020-04-07T17:00:00Z">
            <w:rPr/>
          </w:rPrChange>
        </w:rPr>
        <w:t>For each subframe of the SL-DCH, the Sidelink HARQ Entity shall:</w:t>
      </w:r>
    </w:p>
    <w:p w:rsidR="00073E27" w:rsidRPr="00B874D6" w:rsidRDefault="00073E27" w:rsidP="00707196">
      <w:pPr>
        <w:pStyle w:val="B1"/>
        <w:rPr>
          <w:rPrChange w:id="13446" w:author="CR#1467r1" w:date="2020-04-07T17:00:00Z">
            <w:rPr/>
          </w:rPrChange>
        </w:rPr>
      </w:pPr>
      <w:r w:rsidRPr="00B874D6">
        <w:rPr>
          <w:rPrChange w:id="13447" w:author="CR#1467r1" w:date="2020-04-07T17:00:00Z">
            <w:rPr/>
          </w:rPrChange>
        </w:rPr>
        <w:t>-</w:t>
      </w:r>
      <w:r w:rsidRPr="00B874D6">
        <w:rPr>
          <w:rPrChange w:id="13448" w:author="CR#1467r1" w:date="2020-04-07T17:00:00Z">
            <w:rPr/>
          </w:rPrChange>
        </w:rPr>
        <w:tab/>
        <w:t>receive the TB and the associated HARQ information from the physical layer;</w:t>
      </w:r>
    </w:p>
    <w:p w:rsidR="00073E27" w:rsidRPr="00B874D6" w:rsidRDefault="00073E27" w:rsidP="00707196">
      <w:pPr>
        <w:pStyle w:val="B1"/>
        <w:rPr>
          <w:rPrChange w:id="13449" w:author="CR#1467r1" w:date="2020-04-07T17:00:00Z">
            <w:rPr/>
          </w:rPrChange>
        </w:rPr>
      </w:pPr>
      <w:r w:rsidRPr="00B874D6">
        <w:rPr>
          <w:rPrChange w:id="13450" w:author="CR#1467r1" w:date="2020-04-07T17:00:00Z">
            <w:rPr/>
          </w:rPrChange>
        </w:rPr>
        <w:t>-</w:t>
      </w:r>
      <w:r w:rsidRPr="00B874D6">
        <w:rPr>
          <w:rPrChange w:id="13451" w:author="CR#1467r1" w:date="2020-04-07T17:00:00Z">
            <w:rPr/>
          </w:rPrChange>
        </w:rPr>
        <w:tab/>
        <w:t>if this subframe corresponds to a new transmission opportunity:</w:t>
      </w:r>
    </w:p>
    <w:p w:rsidR="00073E27" w:rsidRPr="00B874D6" w:rsidRDefault="00073E27" w:rsidP="00707196">
      <w:pPr>
        <w:pStyle w:val="B2"/>
        <w:rPr>
          <w:rPrChange w:id="13452" w:author="CR#1467r1" w:date="2020-04-07T17:00:00Z">
            <w:rPr/>
          </w:rPrChange>
        </w:rPr>
      </w:pPr>
      <w:r w:rsidRPr="00B874D6">
        <w:rPr>
          <w:rPrChange w:id="13453" w:author="CR#1467r1" w:date="2020-04-07T17:00:00Z">
            <w:rPr/>
          </w:rPrChange>
        </w:rPr>
        <w:t>-</w:t>
      </w:r>
      <w:r w:rsidRPr="00B874D6">
        <w:rPr>
          <w:rPrChange w:id="13454" w:author="CR#1467r1" w:date="2020-04-07T17:00:00Z">
            <w:rPr/>
          </w:rPrChange>
        </w:rPr>
        <w:tab/>
        <w:t>allocate the received TB (if any) and the associated HARQ information to a non-running Sidelink process and consider this transmission to be a new transmission.</w:t>
      </w:r>
    </w:p>
    <w:p w:rsidR="00073E27" w:rsidRPr="00B874D6" w:rsidRDefault="00073E27" w:rsidP="00707196">
      <w:pPr>
        <w:pStyle w:val="B1"/>
        <w:rPr>
          <w:rPrChange w:id="13455" w:author="CR#1467r1" w:date="2020-04-07T17:00:00Z">
            <w:rPr/>
          </w:rPrChange>
        </w:rPr>
      </w:pPr>
      <w:r w:rsidRPr="00B874D6">
        <w:rPr>
          <w:rPrChange w:id="13456" w:author="CR#1467r1" w:date="2020-04-07T17:00:00Z">
            <w:rPr/>
          </w:rPrChange>
        </w:rPr>
        <w:t>-</w:t>
      </w:r>
      <w:r w:rsidRPr="00B874D6">
        <w:rPr>
          <w:rPrChange w:id="13457" w:author="CR#1467r1" w:date="2020-04-07T17:00:00Z">
            <w:rPr/>
          </w:rPrChange>
        </w:rPr>
        <w:tab/>
        <w:t>else, if this subframe corresponds to a retransmission opportunity:</w:t>
      </w:r>
    </w:p>
    <w:p w:rsidR="00073E27" w:rsidRPr="00B874D6" w:rsidRDefault="00073E27" w:rsidP="00707196">
      <w:pPr>
        <w:pStyle w:val="B2"/>
        <w:rPr>
          <w:rPrChange w:id="13458" w:author="CR#1467r1" w:date="2020-04-07T17:00:00Z">
            <w:rPr/>
          </w:rPrChange>
        </w:rPr>
      </w:pPr>
      <w:r w:rsidRPr="00B874D6">
        <w:rPr>
          <w:rPrChange w:id="13459" w:author="CR#1467r1" w:date="2020-04-07T17:00:00Z">
            <w:rPr/>
          </w:rPrChange>
        </w:rPr>
        <w:t>-</w:t>
      </w:r>
      <w:r w:rsidRPr="00B874D6">
        <w:rPr>
          <w:rPrChange w:id="13460" w:author="CR#1467r1" w:date="2020-04-07T17:00:00Z">
            <w:rPr/>
          </w:rPrChange>
        </w:rPr>
        <w:tab/>
        <w:t>allocate the received TB (if any) and the associated HARQ information to its Sidelink process and consider this transmission to be a retransmission.</w:t>
      </w:r>
    </w:p>
    <w:p w:rsidR="00073E27" w:rsidRPr="00B874D6" w:rsidRDefault="00073E27" w:rsidP="00707196">
      <w:pPr>
        <w:pStyle w:val="Heading5"/>
        <w:rPr>
          <w:rPrChange w:id="13461" w:author="CR#1467r1" w:date="2020-04-07T17:00:00Z">
            <w:rPr/>
          </w:rPrChange>
        </w:rPr>
      </w:pPr>
      <w:bookmarkStart w:id="13462" w:name="_Toc29243013"/>
      <w:r w:rsidRPr="00B874D6">
        <w:rPr>
          <w:rPrChange w:id="13463" w:author="CR#1467r1" w:date="2020-04-07T17:00:00Z">
            <w:rPr/>
          </w:rPrChange>
        </w:rPr>
        <w:t>5.</w:t>
      </w:r>
      <w:r w:rsidR="00191EED" w:rsidRPr="00B874D6">
        <w:rPr>
          <w:rPrChange w:id="13464" w:author="CR#1467r1" w:date="2020-04-07T17:00:00Z">
            <w:rPr/>
          </w:rPrChange>
        </w:rPr>
        <w:t>15</w:t>
      </w:r>
      <w:r w:rsidRPr="00B874D6">
        <w:rPr>
          <w:rPrChange w:id="13465" w:author="CR#1467r1" w:date="2020-04-07T17:00:00Z">
            <w:rPr/>
          </w:rPrChange>
        </w:rPr>
        <w:t>.2.1.2</w:t>
      </w:r>
      <w:r w:rsidRPr="00B874D6">
        <w:rPr>
          <w:rPrChange w:id="13466" w:author="CR#1467r1" w:date="2020-04-07T17:00:00Z">
            <w:rPr/>
          </w:rPrChange>
        </w:rPr>
        <w:tab/>
        <w:t>Sidelink process</w:t>
      </w:r>
      <w:bookmarkEnd w:id="13462"/>
    </w:p>
    <w:p w:rsidR="00073E27" w:rsidRPr="00B874D6" w:rsidRDefault="00073E27" w:rsidP="00707196">
      <w:pPr>
        <w:rPr>
          <w:rPrChange w:id="13467" w:author="CR#1467r1" w:date="2020-04-07T17:00:00Z">
            <w:rPr/>
          </w:rPrChange>
        </w:rPr>
      </w:pPr>
      <w:r w:rsidRPr="00B874D6">
        <w:rPr>
          <w:rPrChange w:id="13468" w:author="CR#1467r1" w:date="2020-04-07T17:00:00Z">
            <w:rPr/>
          </w:rPrChange>
        </w:rPr>
        <w:t>For each subframe where a transmission takes place for the Sidelink process, one TB and the associated HARQ information is received from the Sidelink HARQ Entity.</w:t>
      </w:r>
    </w:p>
    <w:p w:rsidR="00073E27" w:rsidRPr="00B874D6" w:rsidRDefault="00073E27" w:rsidP="00707196">
      <w:pPr>
        <w:rPr>
          <w:rPrChange w:id="13469" w:author="CR#1467r1" w:date="2020-04-07T17:00:00Z">
            <w:rPr/>
          </w:rPrChange>
        </w:rPr>
      </w:pPr>
      <w:r w:rsidRPr="00B874D6">
        <w:rPr>
          <w:rPrChange w:id="13470" w:author="CR#1467r1" w:date="2020-04-07T17:00:00Z">
            <w:rPr/>
          </w:rPrChange>
        </w:rPr>
        <w:lastRenderedPageBreak/>
        <w:t>The sequence of redundancy versions is 0, 2, 3, 1. The variable CURRENT_IRV is an index into the sequence of redundancy versions. This variable is updated modulo 4.</w:t>
      </w:r>
    </w:p>
    <w:p w:rsidR="00073E27" w:rsidRPr="00B874D6" w:rsidRDefault="00073E27" w:rsidP="00707196">
      <w:pPr>
        <w:rPr>
          <w:rPrChange w:id="13471" w:author="CR#1467r1" w:date="2020-04-07T17:00:00Z">
            <w:rPr/>
          </w:rPrChange>
        </w:rPr>
      </w:pPr>
      <w:r w:rsidRPr="00B874D6">
        <w:rPr>
          <w:rPrChange w:id="13472" w:author="CR#1467r1" w:date="2020-04-07T17:00:00Z">
            <w:rPr/>
          </w:rPrChange>
        </w:rPr>
        <w:t xml:space="preserve">The </w:t>
      </w:r>
      <w:r w:rsidR="008A0BE6" w:rsidRPr="00B874D6">
        <w:rPr>
          <w:lang w:eastAsia="zh-TW"/>
          <w:rPrChange w:id="13473" w:author="CR#1467r1" w:date="2020-04-07T17:00:00Z">
            <w:rPr>
              <w:lang w:eastAsia="zh-TW"/>
            </w:rPr>
          </w:rPrChange>
        </w:rPr>
        <w:t>S</w:t>
      </w:r>
      <w:r w:rsidR="008A0BE6" w:rsidRPr="00B874D6">
        <w:rPr>
          <w:rPrChange w:id="13474" w:author="CR#1467r1" w:date="2020-04-07T17:00:00Z">
            <w:rPr/>
          </w:rPrChange>
        </w:rPr>
        <w:t xml:space="preserve">idelink </w:t>
      </w:r>
      <w:r w:rsidRPr="00B874D6">
        <w:rPr>
          <w:rPrChange w:id="13475" w:author="CR#1467r1" w:date="2020-04-07T17:00:00Z">
            <w:rPr/>
          </w:rPrChange>
        </w:rPr>
        <w:t>process shall:</w:t>
      </w:r>
    </w:p>
    <w:p w:rsidR="00073E27" w:rsidRPr="00B874D6" w:rsidRDefault="00073E27" w:rsidP="00707196">
      <w:pPr>
        <w:pStyle w:val="B1"/>
        <w:rPr>
          <w:rPrChange w:id="13476" w:author="CR#1467r1" w:date="2020-04-07T17:00:00Z">
            <w:rPr/>
          </w:rPrChange>
        </w:rPr>
      </w:pPr>
      <w:r w:rsidRPr="00B874D6">
        <w:rPr>
          <w:rPrChange w:id="13477" w:author="CR#1467r1" w:date="2020-04-07T17:00:00Z">
            <w:rPr/>
          </w:rPrChange>
        </w:rPr>
        <w:t>-</w:t>
      </w:r>
      <w:r w:rsidRPr="00B874D6">
        <w:rPr>
          <w:rPrChange w:id="13478" w:author="CR#1467r1" w:date="2020-04-07T17:00:00Z">
            <w:rPr/>
          </w:rPrChange>
        </w:rPr>
        <w:tab/>
        <w:t>if this subframe corresponds to a new transmission opportunity:</w:t>
      </w:r>
    </w:p>
    <w:p w:rsidR="00073E27" w:rsidRPr="00B874D6" w:rsidRDefault="00073E27" w:rsidP="00707196">
      <w:pPr>
        <w:pStyle w:val="B2"/>
        <w:rPr>
          <w:rPrChange w:id="13479" w:author="CR#1467r1" w:date="2020-04-07T17:00:00Z">
            <w:rPr/>
          </w:rPrChange>
        </w:rPr>
      </w:pPr>
      <w:r w:rsidRPr="00B874D6">
        <w:rPr>
          <w:rPrChange w:id="13480" w:author="CR#1467r1" w:date="2020-04-07T17:00:00Z">
            <w:rPr/>
          </w:rPrChange>
        </w:rPr>
        <w:t>-</w:t>
      </w:r>
      <w:r w:rsidRPr="00B874D6">
        <w:rPr>
          <w:rPrChange w:id="13481" w:author="CR#1467r1" w:date="2020-04-07T17:00:00Z">
            <w:rPr/>
          </w:rPrChange>
        </w:rPr>
        <w:tab/>
        <w:t>set CURRENT_IRV to 0;</w:t>
      </w:r>
    </w:p>
    <w:p w:rsidR="00073E27" w:rsidRPr="00B874D6" w:rsidRDefault="00073E27" w:rsidP="00707196">
      <w:pPr>
        <w:pStyle w:val="B1"/>
        <w:rPr>
          <w:rPrChange w:id="13482" w:author="CR#1467r1" w:date="2020-04-07T17:00:00Z">
            <w:rPr/>
          </w:rPrChange>
        </w:rPr>
      </w:pPr>
      <w:r w:rsidRPr="00B874D6">
        <w:rPr>
          <w:rPrChange w:id="13483" w:author="CR#1467r1" w:date="2020-04-07T17:00:00Z">
            <w:rPr/>
          </w:rPrChange>
        </w:rPr>
        <w:t>-</w:t>
      </w:r>
      <w:r w:rsidRPr="00B874D6">
        <w:rPr>
          <w:rPrChange w:id="13484" w:author="CR#1467r1" w:date="2020-04-07T17:00:00Z">
            <w:rPr/>
          </w:rPrChange>
        </w:rPr>
        <w:tab/>
        <w:t>else, if this subframe corresponds to a retransmission opportunity</w:t>
      </w:r>
      <w:r w:rsidR="008A0BE6" w:rsidRPr="00B874D6">
        <w:rPr>
          <w:lang w:eastAsia="zh-TW"/>
          <w:rPrChange w:id="13485" w:author="CR#1467r1" w:date="2020-04-07T17:00:00Z">
            <w:rPr>
              <w:lang w:eastAsia="zh-TW"/>
            </w:rPr>
          </w:rPrChange>
        </w:rPr>
        <w:t>:</w:t>
      </w:r>
    </w:p>
    <w:p w:rsidR="00073E27" w:rsidRPr="00B874D6" w:rsidRDefault="00073E27" w:rsidP="00707196">
      <w:pPr>
        <w:pStyle w:val="B2"/>
        <w:rPr>
          <w:rPrChange w:id="13486" w:author="CR#1467r1" w:date="2020-04-07T17:00:00Z">
            <w:rPr/>
          </w:rPrChange>
        </w:rPr>
      </w:pPr>
      <w:r w:rsidRPr="00B874D6">
        <w:rPr>
          <w:rPrChange w:id="13487" w:author="CR#1467r1" w:date="2020-04-07T17:00:00Z">
            <w:rPr/>
          </w:rPrChange>
        </w:rPr>
        <w:t>-</w:t>
      </w:r>
      <w:r w:rsidRPr="00B874D6">
        <w:rPr>
          <w:rPrChange w:id="13488" w:author="CR#1467r1" w:date="2020-04-07T17:00:00Z">
            <w:rPr/>
          </w:rPrChange>
        </w:rPr>
        <w:tab/>
        <w:t>increment CURRENT_IRV by 1.</w:t>
      </w:r>
    </w:p>
    <w:p w:rsidR="00073E27" w:rsidRPr="00B874D6" w:rsidRDefault="00073E27" w:rsidP="00707196">
      <w:pPr>
        <w:pStyle w:val="B1"/>
        <w:rPr>
          <w:rPrChange w:id="13489" w:author="CR#1467r1" w:date="2020-04-07T17:00:00Z">
            <w:rPr/>
          </w:rPrChange>
        </w:rPr>
      </w:pPr>
      <w:r w:rsidRPr="00B874D6">
        <w:rPr>
          <w:rPrChange w:id="13490" w:author="CR#1467r1" w:date="2020-04-07T17:00:00Z">
            <w:rPr/>
          </w:rPrChange>
        </w:rPr>
        <w:t>-</w:t>
      </w:r>
      <w:r w:rsidRPr="00B874D6">
        <w:rPr>
          <w:rPrChange w:id="13491" w:author="CR#1467r1" w:date="2020-04-07T17:00:00Z">
            <w:rPr/>
          </w:rPrChange>
        </w:rPr>
        <w:tab/>
        <w:t xml:space="preserve">if a TB was allocated to the </w:t>
      </w:r>
      <w:r w:rsidR="008A0BE6" w:rsidRPr="00B874D6">
        <w:rPr>
          <w:lang w:eastAsia="zh-TW"/>
          <w:rPrChange w:id="13492" w:author="CR#1467r1" w:date="2020-04-07T17:00:00Z">
            <w:rPr>
              <w:lang w:eastAsia="zh-TW"/>
            </w:rPr>
          </w:rPrChange>
        </w:rPr>
        <w:t>S</w:t>
      </w:r>
      <w:r w:rsidR="008A0BE6" w:rsidRPr="00B874D6">
        <w:rPr>
          <w:rPrChange w:id="13493" w:author="CR#1467r1" w:date="2020-04-07T17:00:00Z">
            <w:rPr/>
          </w:rPrChange>
        </w:rPr>
        <w:t xml:space="preserve">idelink </w:t>
      </w:r>
      <w:r w:rsidRPr="00B874D6">
        <w:rPr>
          <w:rPrChange w:id="13494" w:author="CR#1467r1" w:date="2020-04-07T17:00:00Z">
            <w:rPr/>
          </w:rPrChange>
        </w:rPr>
        <w:t>process:</w:t>
      </w:r>
    </w:p>
    <w:p w:rsidR="00073E27" w:rsidRPr="00B874D6" w:rsidRDefault="00073E27" w:rsidP="00707196">
      <w:pPr>
        <w:pStyle w:val="B2"/>
        <w:rPr>
          <w:rPrChange w:id="13495" w:author="CR#1467r1" w:date="2020-04-07T17:00:00Z">
            <w:rPr/>
          </w:rPrChange>
        </w:rPr>
      </w:pPr>
      <w:r w:rsidRPr="00B874D6">
        <w:rPr>
          <w:rPrChange w:id="13496" w:author="CR#1467r1" w:date="2020-04-07T17:00:00Z">
            <w:rPr/>
          </w:rPrChange>
        </w:rPr>
        <w:t>-</w:t>
      </w:r>
      <w:r w:rsidRPr="00B874D6">
        <w:rPr>
          <w:rPrChange w:id="13497" w:author="CR#1467r1" w:date="2020-04-07T17:00:00Z">
            <w:rPr/>
          </w:rPrChange>
        </w:rPr>
        <w:tab/>
        <w:t>if this is a new transmission:</w:t>
      </w:r>
    </w:p>
    <w:p w:rsidR="00073E27" w:rsidRPr="00B874D6" w:rsidRDefault="00073E27" w:rsidP="00707196">
      <w:pPr>
        <w:pStyle w:val="B3"/>
        <w:rPr>
          <w:rPrChange w:id="13498" w:author="CR#1467r1" w:date="2020-04-07T17:00:00Z">
            <w:rPr/>
          </w:rPrChange>
        </w:rPr>
      </w:pPr>
      <w:r w:rsidRPr="00B874D6">
        <w:rPr>
          <w:rPrChange w:id="13499" w:author="CR#1467r1" w:date="2020-04-07T17:00:00Z">
            <w:rPr/>
          </w:rPrChange>
        </w:rPr>
        <w:t>-</w:t>
      </w:r>
      <w:r w:rsidRPr="00B874D6">
        <w:rPr>
          <w:rPrChange w:id="13500" w:author="CR#1467r1" w:date="2020-04-07T17:00:00Z">
            <w:rPr/>
          </w:rPrChange>
        </w:rPr>
        <w:tab/>
        <w:t>optionally store the received data in the soft buffer and attempt to decode the received data according to the CURRENT_IRV.</w:t>
      </w:r>
    </w:p>
    <w:p w:rsidR="00073E27" w:rsidRPr="00B874D6" w:rsidRDefault="00073E27" w:rsidP="00707196">
      <w:pPr>
        <w:pStyle w:val="B2"/>
        <w:rPr>
          <w:rPrChange w:id="13501" w:author="CR#1467r1" w:date="2020-04-07T17:00:00Z">
            <w:rPr/>
          </w:rPrChange>
        </w:rPr>
      </w:pPr>
      <w:r w:rsidRPr="00B874D6">
        <w:rPr>
          <w:rPrChange w:id="13502" w:author="CR#1467r1" w:date="2020-04-07T17:00:00Z">
            <w:rPr/>
          </w:rPrChange>
        </w:rPr>
        <w:t>-</w:t>
      </w:r>
      <w:r w:rsidRPr="00B874D6">
        <w:rPr>
          <w:rPrChange w:id="13503" w:author="CR#1467r1" w:date="2020-04-07T17:00:00Z">
            <w:rPr/>
          </w:rPrChange>
        </w:rPr>
        <w:tab/>
        <w:t>else if this is a retransmission:</w:t>
      </w:r>
    </w:p>
    <w:p w:rsidR="00073E27" w:rsidRPr="00B874D6" w:rsidRDefault="00073E27" w:rsidP="00707196">
      <w:pPr>
        <w:pStyle w:val="B3"/>
        <w:rPr>
          <w:rPrChange w:id="13504" w:author="CR#1467r1" w:date="2020-04-07T17:00:00Z">
            <w:rPr/>
          </w:rPrChange>
        </w:rPr>
      </w:pPr>
      <w:r w:rsidRPr="00B874D6">
        <w:rPr>
          <w:rPrChange w:id="13505" w:author="CR#1467r1" w:date="2020-04-07T17:00:00Z">
            <w:rPr/>
          </w:rPrChange>
        </w:rPr>
        <w:t>-</w:t>
      </w:r>
      <w:r w:rsidRPr="00B874D6">
        <w:rPr>
          <w:rPrChange w:id="13506" w:author="CR#1467r1" w:date="2020-04-07T17:00:00Z">
            <w:rPr/>
          </w:rPrChange>
        </w:rPr>
        <w:tab/>
        <w:t>if the data for this TB has not yet been successfully decoded:</w:t>
      </w:r>
    </w:p>
    <w:p w:rsidR="00073E27" w:rsidRPr="00B874D6" w:rsidRDefault="00073E27" w:rsidP="00707196">
      <w:pPr>
        <w:pStyle w:val="B4"/>
        <w:rPr>
          <w:rPrChange w:id="13507" w:author="CR#1467r1" w:date="2020-04-07T17:00:00Z">
            <w:rPr/>
          </w:rPrChange>
        </w:rPr>
      </w:pPr>
      <w:r w:rsidRPr="00B874D6">
        <w:rPr>
          <w:rPrChange w:id="13508" w:author="CR#1467r1" w:date="2020-04-07T17:00:00Z">
            <w:rPr/>
          </w:rPrChange>
        </w:rPr>
        <w:t>-</w:t>
      </w:r>
      <w:r w:rsidRPr="00B874D6">
        <w:rPr>
          <w:rPrChange w:id="13509" w:author="CR#1467r1" w:date="2020-04-07T17:00:00Z">
            <w:rPr/>
          </w:rPrChange>
        </w:rPr>
        <w:tab/>
        <w:t>optionally combine the received data with the data currently in the soft buffer for this TB and attempt to decode the combined data according to the CURRENT_IRV.</w:t>
      </w:r>
    </w:p>
    <w:p w:rsidR="00073E27" w:rsidRPr="00B874D6" w:rsidRDefault="00073E27" w:rsidP="00707196">
      <w:pPr>
        <w:pStyle w:val="B2"/>
        <w:rPr>
          <w:rPrChange w:id="13510" w:author="CR#1467r1" w:date="2020-04-07T17:00:00Z">
            <w:rPr/>
          </w:rPrChange>
        </w:rPr>
      </w:pPr>
      <w:r w:rsidRPr="00B874D6">
        <w:rPr>
          <w:rPrChange w:id="13511" w:author="CR#1467r1" w:date="2020-04-07T17:00:00Z">
            <w:rPr/>
          </w:rPrChange>
        </w:rPr>
        <w:t>-</w:t>
      </w:r>
      <w:r w:rsidRPr="00B874D6">
        <w:rPr>
          <w:rPrChange w:id="13512" w:author="CR#1467r1" w:date="2020-04-07T17:00:00Z">
            <w:rPr/>
          </w:rPrChange>
        </w:rPr>
        <w:tab/>
        <w:t>if the data which the MAC entity attempted to decode was successfully decoded for this TB:</w:t>
      </w:r>
    </w:p>
    <w:p w:rsidR="00073E27" w:rsidRPr="00B874D6" w:rsidRDefault="00073E27" w:rsidP="00707196">
      <w:pPr>
        <w:pStyle w:val="B3"/>
        <w:rPr>
          <w:rPrChange w:id="13513" w:author="CR#1467r1" w:date="2020-04-07T17:00:00Z">
            <w:rPr/>
          </w:rPrChange>
        </w:rPr>
      </w:pPr>
      <w:r w:rsidRPr="00B874D6">
        <w:rPr>
          <w:rPrChange w:id="13514" w:author="CR#1467r1" w:date="2020-04-07T17:00:00Z">
            <w:rPr/>
          </w:rPrChange>
        </w:rPr>
        <w:t>-</w:t>
      </w:r>
      <w:r w:rsidRPr="00B874D6">
        <w:rPr>
          <w:rPrChange w:id="13515" w:author="CR#1467r1" w:date="2020-04-07T17:00:00Z">
            <w:rPr/>
          </w:rPrChange>
        </w:rPr>
        <w:tab/>
        <w:t>if this is the first successful decoding of the data for this TB:</w:t>
      </w:r>
    </w:p>
    <w:p w:rsidR="00073E27" w:rsidRPr="00B874D6" w:rsidRDefault="00073E27" w:rsidP="00707196">
      <w:pPr>
        <w:pStyle w:val="B4"/>
        <w:rPr>
          <w:rPrChange w:id="13516" w:author="CR#1467r1" w:date="2020-04-07T17:00:00Z">
            <w:rPr/>
          </w:rPrChange>
        </w:rPr>
      </w:pPr>
      <w:r w:rsidRPr="00B874D6">
        <w:rPr>
          <w:rPrChange w:id="13517" w:author="CR#1467r1" w:date="2020-04-07T17:00:00Z">
            <w:rPr/>
          </w:rPrChange>
        </w:rPr>
        <w:t>-</w:t>
      </w:r>
      <w:r w:rsidRPr="00B874D6">
        <w:rPr>
          <w:rPrChange w:id="13518" w:author="CR#1467r1" w:date="2020-04-07T17:00:00Z">
            <w:rPr/>
          </w:rPrChange>
        </w:rPr>
        <w:tab/>
        <w:t>deliver the decoded MAC PDU to upper layers.</w:t>
      </w:r>
    </w:p>
    <w:p w:rsidR="00073E27" w:rsidRPr="00B874D6" w:rsidRDefault="00191EED" w:rsidP="00707196">
      <w:pPr>
        <w:pStyle w:val="Heading2"/>
        <w:rPr>
          <w:rPrChange w:id="13519" w:author="CR#1467r1" w:date="2020-04-07T17:00:00Z">
            <w:rPr/>
          </w:rPrChange>
        </w:rPr>
      </w:pPr>
      <w:bookmarkStart w:id="13520" w:name="_Toc29243014"/>
      <w:r w:rsidRPr="00B874D6">
        <w:rPr>
          <w:rPrChange w:id="13521" w:author="CR#1467r1" w:date="2020-04-07T17:00:00Z">
            <w:rPr/>
          </w:rPrChange>
        </w:rPr>
        <w:t>5.16</w:t>
      </w:r>
      <w:r w:rsidR="00073E27" w:rsidRPr="00B874D6">
        <w:rPr>
          <w:rPrChange w:id="13522" w:author="CR#1467r1" w:date="2020-04-07T17:00:00Z">
            <w:rPr/>
          </w:rPrChange>
        </w:rPr>
        <w:tab/>
        <w:t>SL-BCH data transfer</w:t>
      </w:r>
      <w:bookmarkEnd w:id="13520"/>
    </w:p>
    <w:p w:rsidR="00073E27" w:rsidRPr="00B874D6" w:rsidRDefault="00191EED" w:rsidP="00707196">
      <w:pPr>
        <w:pStyle w:val="Heading3"/>
        <w:rPr>
          <w:rPrChange w:id="13523" w:author="CR#1467r1" w:date="2020-04-07T17:00:00Z">
            <w:rPr/>
          </w:rPrChange>
        </w:rPr>
      </w:pPr>
      <w:bookmarkStart w:id="13524" w:name="_Toc29243015"/>
      <w:r w:rsidRPr="00B874D6">
        <w:rPr>
          <w:rPrChange w:id="13525" w:author="CR#1467r1" w:date="2020-04-07T17:00:00Z">
            <w:rPr/>
          </w:rPrChange>
        </w:rPr>
        <w:t>5.16</w:t>
      </w:r>
      <w:r w:rsidR="00073E27" w:rsidRPr="00B874D6">
        <w:rPr>
          <w:rPrChange w:id="13526" w:author="CR#1467r1" w:date="2020-04-07T17:00:00Z">
            <w:rPr/>
          </w:rPrChange>
        </w:rPr>
        <w:t>.1</w:t>
      </w:r>
      <w:r w:rsidR="00073E27" w:rsidRPr="00B874D6">
        <w:rPr>
          <w:rPrChange w:id="13527" w:author="CR#1467r1" w:date="2020-04-07T17:00:00Z">
            <w:rPr/>
          </w:rPrChange>
        </w:rPr>
        <w:tab/>
        <w:t>SL-BCH data transmission</w:t>
      </w:r>
      <w:bookmarkEnd w:id="13524"/>
    </w:p>
    <w:p w:rsidR="00073E27" w:rsidRPr="00B874D6" w:rsidRDefault="00073E27" w:rsidP="00707196">
      <w:pPr>
        <w:rPr>
          <w:rPrChange w:id="13528" w:author="CR#1467r1" w:date="2020-04-07T17:00:00Z">
            <w:rPr/>
          </w:rPrChange>
        </w:rPr>
      </w:pPr>
      <w:r w:rsidRPr="00B874D6">
        <w:rPr>
          <w:rPrChange w:id="13529" w:author="CR#1467r1" w:date="2020-04-07T17:00:00Z">
            <w:rPr/>
          </w:rPrChange>
        </w:rPr>
        <w:t>When instructed to send SL-BCH, the MAC entity shall:</w:t>
      </w:r>
    </w:p>
    <w:p w:rsidR="00073E27" w:rsidRPr="00B874D6" w:rsidRDefault="00073E27" w:rsidP="00707196">
      <w:pPr>
        <w:pStyle w:val="B1"/>
        <w:rPr>
          <w:rPrChange w:id="13530" w:author="CR#1467r1" w:date="2020-04-07T17:00:00Z">
            <w:rPr/>
          </w:rPrChange>
        </w:rPr>
      </w:pPr>
      <w:r w:rsidRPr="00B874D6">
        <w:rPr>
          <w:rPrChange w:id="13531" w:author="CR#1467r1" w:date="2020-04-07T17:00:00Z">
            <w:rPr/>
          </w:rPrChange>
        </w:rPr>
        <w:t>-</w:t>
      </w:r>
      <w:r w:rsidRPr="00B874D6">
        <w:rPr>
          <w:rPrChange w:id="13532" w:author="CR#1467r1" w:date="2020-04-07T17:00:00Z">
            <w:rPr/>
          </w:rPrChange>
        </w:rPr>
        <w:tab/>
        <w:t>obtain the MAC PDU to transmit from SBCCH;</w:t>
      </w:r>
    </w:p>
    <w:p w:rsidR="00073E27" w:rsidRPr="00B874D6" w:rsidRDefault="00073E27" w:rsidP="00707196">
      <w:pPr>
        <w:pStyle w:val="B1"/>
        <w:rPr>
          <w:rPrChange w:id="13533" w:author="CR#1467r1" w:date="2020-04-07T17:00:00Z">
            <w:rPr/>
          </w:rPrChange>
        </w:rPr>
      </w:pPr>
      <w:r w:rsidRPr="00B874D6">
        <w:rPr>
          <w:rPrChange w:id="13534" w:author="CR#1467r1" w:date="2020-04-07T17:00:00Z">
            <w:rPr/>
          </w:rPrChange>
        </w:rPr>
        <w:t>-</w:t>
      </w:r>
      <w:r w:rsidRPr="00B874D6">
        <w:rPr>
          <w:rPrChange w:id="13535" w:author="CR#1467r1" w:date="2020-04-07T17:00:00Z">
            <w:rPr/>
          </w:rPrChange>
        </w:rPr>
        <w:tab/>
        <w:t>deliver the MAC PDU to the physical layer and instruct it to generate a transmission.</w:t>
      </w:r>
    </w:p>
    <w:p w:rsidR="00073E27" w:rsidRPr="00B874D6" w:rsidRDefault="00191EED" w:rsidP="00707196">
      <w:pPr>
        <w:pStyle w:val="Heading3"/>
        <w:rPr>
          <w:rPrChange w:id="13536" w:author="CR#1467r1" w:date="2020-04-07T17:00:00Z">
            <w:rPr/>
          </w:rPrChange>
        </w:rPr>
      </w:pPr>
      <w:bookmarkStart w:id="13537" w:name="_Toc29243016"/>
      <w:r w:rsidRPr="00B874D6">
        <w:rPr>
          <w:rPrChange w:id="13538" w:author="CR#1467r1" w:date="2020-04-07T17:00:00Z">
            <w:rPr/>
          </w:rPrChange>
        </w:rPr>
        <w:t>5.16</w:t>
      </w:r>
      <w:r w:rsidR="00073E27" w:rsidRPr="00B874D6">
        <w:rPr>
          <w:rPrChange w:id="13539" w:author="CR#1467r1" w:date="2020-04-07T17:00:00Z">
            <w:rPr/>
          </w:rPrChange>
        </w:rPr>
        <w:t>.2</w:t>
      </w:r>
      <w:r w:rsidR="00073E27" w:rsidRPr="00B874D6">
        <w:rPr>
          <w:rPrChange w:id="13540" w:author="CR#1467r1" w:date="2020-04-07T17:00:00Z">
            <w:rPr/>
          </w:rPrChange>
        </w:rPr>
        <w:tab/>
        <w:t>SL-BCH data reception</w:t>
      </w:r>
      <w:bookmarkEnd w:id="13537"/>
    </w:p>
    <w:p w:rsidR="00073E27" w:rsidRPr="00B874D6" w:rsidRDefault="00073E27" w:rsidP="00707196">
      <w:pPr>
        <w:rPr>
          <w:rPrChange w:id="13541" w:author="CR#1467r1" w:date="2020-04-07T17:00:00Z">
            <w:rPr/>
          </w:rPrChange>
        </w:rPr>
      </w:pPr>
      <w:r w:rsidRPr="00B874D6">
        <w:rPr>
          <w:rPrChange w:id="13542" w:author="CR#1467r1" w:date="2020-04-07T17:00:00Z">
            <w:rPr/>
          </w:rPrChange>
        </w:rPr>
        <w:t>When the MAC entity needs to receive SL-BCH, the MAC entity shall:</w:t>
      </w:r>
    </w:p>
    <w:p w:rsidR="00073E27" w:rsidRPr="00B874D6" w:rsidRDefault="00073E27" w:rsidP="00707196">
      <w:pPr>
        <w:pStyle w:val="B1"/>
        <w:rPr>
          <w:rPrChange w:id="13543" w:author="CR#1467r1" w:date="2020-04-07T17:00:00Z">
            <w:rPr/>
          </w:rPrChange>
        </w:rPr>
      </w:pPr>
      <w:r w:rsidRPr="00B874D6">
        <w:rPr>
          <w:rPrChange w:id="13544" w:author="CR#1467r1" w:date="2020-04-07T17:00:00Z">
            <w:rPr/>
          </w:rPrChange>
        </w:rPr>
        <w:t>-</w:t>
      </w:r>
      <w:r w:rsidRPr="00B874D6">
        <w:rPr>
          <w:rPrChange w:id="13545" w:author="CR#1467r1" w:date="2020-04-07T17:00:00Z">
            <w:rPr/>
          </w:rPrChange>
        </w:rPr>
        <w:tab/>
        <w:t>receive and attempt to decode the SL-BCH;</w:t>
      </w:r>
    </w:p>
    <w:p w:rsidR="00073E27" w:rsidRPr="00B874D6" w:rsidRDefault="00073E27" w:rsidP="00707196">
      <w:pPr>
        <w:pStyle w:val="B1"/>
        <w:rPr>
          <w:rPrChange w:id="13546" w:author="CR#1467r1" w:date="2020-04-07T17:00:00Z">
            <w:rPr/>
          </w:rPrChange>
        </w:rPr>
      </w:pPr>
      <w:r w:rsidRPr="00B874D6">
        <w:rPr>
          <w:rPrChange w:id="13547" w:author="CR#1467r1" w:date="2020-04-07T17:00:00Z">
            <w:rPr/>
          </w:rPrChange>
        </w:rPr>
        <w:t>-</w:t>
      </w:r>
      <w:r w:rsidRPr="00B874D6">
        <w:rPr>
          <w:rPrChange w:id="13548" w:author="CR#1467r1" w:date="2020-04-07T17:00:00Z">
            <w:rPr/>
          </w:rPrChange>
        </w:rPr>
        <w:tab/>
        <w:t>if a TB on the SL-BCH has been successfully decoded:</w:t>
      </w:r>
    </w:p>
    <w:p w:rsidR="00073E27" w:rsidRPr="00B874D6" w:rsidRDefault="00073E27" w:rsidP="00707196">
      <w:pPr>
        <w:pStyle w:val="B2"/>
        <w:rPr>
          <w:rPrChange w:id="13549" w:author="CR#1467r1" w:date="2020-04-07T17:00:00Z">
            <w:rPr/>
          </w:rPrChange>
        </w:rPr>
      </w:pPr>
      <w:r w:rsidRPr="00B874D6">
        <w:rPr>
          <w:rPrChange w:id="13550" w:author="CR#1467r1" w:date="2020-04-07T17:00:00Z">
            <w:rPr/>
          </w:rPrChange>
        </w:rPr>
        <w:t>-</w:t>
      </w:r>
      <w:r w:rsidRPr="00B874D6">
        <w:rPr>
          <w:rPrChange w:id="13551" w:author="CR#1467r1" w:date="2020-04-07T17:00:00Z">
            <w:rPr/>
          </w:rPrChange>
        </w:rPr>
        <w:tab/>
        <w:t>deliver the decoded MAC PDU to upper layers.</w:t>
      </w:r>
    </w:p>
    <w:p w:rsidR="00933501" w:rsidRPr="00B874D6" w:rsidRDefault="00933501" w:rsidP="00933501">
      <w:pPr>
        <w:pStyle w:val="Heading2"/>
        <w:rPr>
          <w:rPrChange w:id="13552" w:author="CR#1467r1" w:date="2020-04-07T17:00:00Z">
            <w:rPr/>
          </w:rPrChange>
        </w:rPr>
      </w:pPr>
      <w:bookmarkStart w:id="13553" w:name="_Toc29243017"/>
      <w:r w:rsidRPr="00B874D6">
        <w:rPr>
          <w:rPrChange w:id="13554" w:author="CR#1467r1" w:date="2020-04-07T17:00:00Z">
            <w:rPr/>
          </w:rPrChange>
        </w:rPr>
        <w:t>5.17</w:t>
      </w:r>
      <w:r w:rsidRPr="00B874D6">
        <w:rPr>
          <w:rPrChange w:id="13555" w:author="CR#1467r1" w:date="2020-04-07T17:00:00Z">
            <w:rPr/>
          </w:rPrChange>
        </w:rPr>
        <w:tab/>
        <w:t>Data inactivity monitoring</w:t>
      </w:r>
      <w:bookmarkEnd w:id="13553"/>
    </w:p>
    <w:p w:rsidR="00933501" w:rsidRPr="00B874D6" w:rsidRDefault="00933501" w:rsidP="00933501">
      <w:pPr>
        <w:rPr>
          <w:noProof/>
          <w:rPrChange w:id="13556" w:author="CR#1467r1" w:date="2020-04-07T17:00:00Z">
            <w:rPr>
              <w:noProof/>
            </w:rPr>
          </w:rPrChange>
        </w:rPr>
      </w:pPr>
      <w:r w:rsidRPr="00B874D6">
        <w:rPr>
          <w:noProof/>
          <w:rPrChange w:id="13557" w:author="CR#1467r1" w:date="2020-04-07T17:00:00Z">
            <w:rPr>
              <w:noProof/>
            </w:rPr>
          </w:rPrChange>
        </w:rPr>
        <w:t xml:space="preserve">The MAC entity may be configured by RRC with a Data inactivity monitoring functionality, when in RRC_CONNECTED. RRC controls Data inactivity operation by configuring the timer </w:t>
      </w:r>
      <w:r w:rsidRPr="00B874D6">
        <w:rPr>
          <w:i/>
          <w:rPrChange w:id="13558" w:author="CR#1467r1" w:date="2020-04-07T17:00:00Z">
            <w:rPr>
              <w:i/>
            </w:rPr>
          </w:rPrChange>
        </w:rPr>
        <w:t>DataInactivityTimer</w:t>
      </w:r>
      <w:r w:rsidRPr="00B874D6">
        <w:rPr>
          <w:noProof/>
          <w:rPrChange w:id="13559" w:author="CR#1467r1" w:date="2020-04-07T17:00:00Z">
            <w:rPr>
              <w:noProof/>
            </w:rPr>
          </w:rPrChange>
        </w:rPr>
        <w:t>.</w:t>
      </w:r>
    </w:p>
    <w:p w:rsidR="00933501" w:rsidRPr="00B874D6" w:rsidRDefault="00933501" w:rsidP="00933501">
      <w:pPr>
        <w:rPr>
          <w:noProof/>
          <w:rPrChange w:id="13560" w:author="CR#1467r1" w:date="2020-04-07T17:00:00Z">
            <w:rPr>
              <w:noProof/>
            </w:rPr>
          </w:rPrChange>
        </w:rPr>
      </w:pPr>
      <w:r w:rsidRPr="00B874D6">
        <w:rPr>
          <w:noProof/>
          <w:rPrChange w:id="13561" w:author="CR#1467r1" w:date="2020-04-07T17:00:00Z">
            <w:rPr>
              <w:noProof/>
            </w:rPr>
          </w:rPrChange>
        </w:rPr>
        <w:t xml:space="preserve">When </w:t>
      </w:r>
      <w:r w:rsidRPr="00B874D6">
        <w:rPr>
          <w:i/>
          <w:rPrChange w:id="13562" w:author="CR#1467r1" w:date="2020-04-07T17:00:00Z">
            <w:rPr>
              <w:i/>
            </w:rPr>
          </w:rPrChange>
        </w:rPr>
        <w:t>DataInactivityTimer</w:t>
      </w:r>
      <w:r w:rsidRPr="00B874D6">
        <w:rPr>
          <w:i/>
          <w:noProof/>
          <w:rPrChange w:id="13563" w:author="CR#1467r1" w:date="2020-04-07T17:00:00Z">
            <w:rPr>
              <w:i/>
              <w:noProof/>
            </w:rPr>
          </w:rPrChange>
        </w:rPr>
        <w:t xml:space="preserve"> </w:t>
      </w:r>
      <w:r w:rsidRPr="00B874D6">
        <w:rPr>
          <w:noProof/>
          <w:rPrChange w:id="13564" w:author="CR#1467r1" w:date="2020-04-07T17:00:00Z">
            <w:rPr>
              <w:noProof/>
            </w:rPr>
          </w:rPrChange>
        </w:rPr>
        <w:t>is configured, the MAC entity shall:</w:t>
      </w:r>
    </w:p>
    <w:p w:rsidR="00933501" w:rsidRPr="00B874D6" w:rsidRDefault="00933501" w:rsidP="00933501">
      <w:pPr>
        <w:pStyle w:val="B1"/>
        <w:rPr>
          <w:noProof/>
          <w:rPrChange w:id="13565" w:author="CR#1467r1" w:date="2020-04-07T17:00:00Z">
            <w:rPr>
              <w:noProof/>
            </w:rPr>
          </w:rPrChange>
        </w:rPr>
      </w:pPr>
      <w:r w:rsidRPr="00B874D6">
        <w:rPr>
          <w:noProof/>
          <w:rPrChange w:id="13566" w:author="CR#1467r1" w:date="2020-04-07T17:00:00Z">
            <w:rPr>
              <w:noProof/>
            </w:rPr>
          </w:rPrChange>
        </w:rPr>
        <w:t>-</w:t>
      </w:r>
      <w:r w:rsidRPr="00B874D6">
        <w:rPr>
          <w:noProof/>
          <w:rPrChange w:id="13567" w:author="CR#1467r1" w:date="2020-04-07T17:00:00Z">
            <w:rPr>
              <w:noProof/>
            </w:rPr>
          </w:rPrChange>
        </w:rPr>
        <w:tab/>
        <w:t>if the MAC entity receives the MAC SDU for DTCH logical channel , DCCH logical channel, or CCCH logical channel; or</w:t>
      </w:r>
    </w:p>
    <w:p w:rsidR="00933501" w:rsidRPr="00B874D6" w:rsidRDefault="00933501" w:rsidP="00933501">
      <w:pPr>
        <w:pStyle w:val="B1"/>
        <w:rPr>
          <w:noProof/>
          <w:rPrChange w:id="13568" w:author="CR#1467r1" w:date="2020-04-07T17:00:00Z">
            <w:rPr>
              <w:noProof/>
            </w:rPr>
          </w:rPrChange>
        </w:rPr>
      </w:pPr>
      <w:r w:rsidRPr="00B874D6">
        <w:rPr>
          <w:noProof/>
          <w:rPrChange w:id="13569" w:author="CR#1467r1" w:date="2020-04-07T17:00:00Z">
            <w:rPr>
              <w:noProof/>
            </w:rPr>
          </w:rPrChange>
        </w:rPr>
        <w:lastRenderedPageBreak/>
        <w:t>-</w:t>
      </w:r>
      <w:r w:rsidRPr="00B874D6">
        <w:rPr>
          <w:noProof/>
          <w:rPrChange w:id="13570" w:author="CR#1467r1" w:date="2020-04-07T17:00:00Z">
            <w:rPr>
              <w:noProof/>
            </w:rPr>
          </w:rPrChange>
        </w:rPr>
        <w:tab/>
        <w:t>if the MAC entity transmits the MAC SDU for DTCH logical channel, DCCH logical channel;</w:t>
      </w:r>
    </w:p>
    <w:p w:rsidR="00933501" w:rsidRPr="00B874D6" w:rsidRDefault="00933501" w:rsidP="00933501">
      <w:pPr>
        <w:pStyle w:val="B2"/>
        <w:tabs>
          <w:tab w:val="left" w:pos="7383"/>
        </w:tabs>
        <w:rPr>
          <w:rPrChange w:id="13571" w:author="CR#1467r1" w:date="2020-04-07T17:00:00Z">
            <w:rPr/>
          </w:rPrChange>
        </w:rPr>
      </w:pPr>
      <w:r w:rsidRPr="00B874D6">
        <w:rPr>
          <w:noProof/>
          <w:rPrChange w:id="13572" w:author="CR#1467r1" w:date="2020-04-07T17:00:00Z">
            <w:rPr>
              <w:noProof/>
            </w:rPr>
          </w:rPrChange>
        </w:rPr>
        <w:t>-</w:t>
      </w:r>
      <w:r w:rsidRPr="00B874D6">
        <w:rPr>
          <w:noProof/>
          <w:rPrChange w:id="13573" w:author="CR#1467r1" w:date="2020-04-07T17:00:00Z">
            <w:rPr>
              <w:noProof/>
            </w:rPr>
          </w:rPrChange>
        </w:rPr>
        <w:tab/>
        <w:t xml:space="preserve">start or restart </w:t>
      </w:r>
      <w:r w:rsidRPr="00B874D6">
        <w:rPr>
          <w:i/>
          <w:rPrChange w:id="13574" w:author="CR#1467r1" w:date="2020-04-07T17:00:00Z">
            <w:rPr>
              <w:i/>
            </w:rPr>
          </w:rPrChange>
        </w:rPr>
        <w:t>DataInactivityTimer</w:t>
      </w:r>
      <w:r w:rsidRPr="00B874D6">
        <w:rPr>
          <w:noProof/>
          <w:rPrChange w:id="13575" w:author="CR#1467r1" w:date="2020-04-07T17:00:00Z">
            <w:rPr>
              <w:noProof/>
            </w:rPr>
          </w:rPrChange>
        </w:rPr>
        <w:t>.</w:t>
      </w:r>
    </w:p>
    <w:p w:rsidR="00933501" w:rsidRPr="00B874D6" w:rsidRDefault="00933501" w:rsidP="00933501">
      <w:pPr>
        <w:pStyle w:val="B1"/>
        <w:rPr>
          <w:noProof/>
          <w:rPrChange w:id="13576" w:author="CR#1467r1" w:date="2020-04-07T17:00:00Z">
            <w:rPr>
              <w:noProof/>
            </w:rPr>
          </w:rPrChange>
        </w:rPr>
      </w:pPr>
      <w:r w:rsidRPr="00B874D6">
        <w:rPr>
          <w:noProof/>
          <w:rPrChange w:id="13577" w:author="CR#1467r1" w:date="2020-04-07T17:00:00Z">
            <w:rPr>
              <w:noProof/>
            </w:rPr>
          </w:rPrChange>
        </w:rPr>
        <w:t>-</w:t>
      </w:r>
      <w:r w:rsidRPr="00B874D6">
        <w:rPr>
          <w:noProof/>
          <w:rPrChange w:id="13578" w:author="CR#1467r1" w:date="2020-04-07T17:00:00Z">
            <w:rPr>
              <w:noProof/>
            </w:rPr>
          </w:rPrChange>
        </w:rPr>
        <w:tab/>
        <w:t xml:space="preserve">if </w:t>
      </w:r>
      <w:r w:rsidRPr="00B874D6">
        <w:rPr>
          <w:i/>
          <w:rPrChange w:id="13579" w:author="CR#1467r1" w:date="2020-04-07T17:00:00Z">
            <w:rPr>
              <w:i/>
            </w:rPr>
          </w:rPrChange>
        </w:rPr>
        <w:t>DataInactivityTimer</w:t>
      </w:r>
      <w:r w:rsidRPr="00B874D6">
        <w:rPr>
          <w:noProof/>
          <w:rPrChange w:id="13580" w:author="CR#1467r1" w:date="2020-04-07T17:00:00Z">
            <w:rPr>
              <w:noProof/>
            </w:rPr>
          </w:rPrChange>
        </w:rPr>
        <w:t xml:space="preserve"> expires, indicate the expiry of </w:t>
      </w:r>
      <w:r w:rsidRPr="00B874D6">
        <w:rPr>
          <w:i/>
          <w:rPrChange w:id="13581" w:author="CR#1467r1" w:date="2020-04-07T17:00:00Z">
            <w:rPr>
              <w:i/>
            </w:rPr>
          </w:rPrChange>
        </w:rPr>
        <w:t>DataInactivityTimer</w:t>
      </w:r>
      <w:r w:rsidRPr="00B874D6">
        <w:rPr>
          <w:noProof/>
          <w:rPrChange w:id="13582" w:author="CR#1467r1" w:date="2020-04-07T17:00:00Z">
            <w:rPr>
              <w:noProof/>
            </w:rPr>
          </w:rPrChange>
        </w:rPr>
        <w:t xml:space="preserve"> to upper layers.</w:t>
      </w:r>
    </w:p>
    <w:p w:rsidR="00FA2E4F" w:rsidRPr="00B874D6" w:rsidRDefault="00FA2E4F" w:rsidP="00FA2E4F">
      <w:pPr>
        <w:pStyle w:val="Heading2"/>
        <w:rPr>
          <w:noProof/>
          <w:rPrChange w:id="13583" w:author="CR#1467r1" w:date="2020-04-07T17:00:00Z">
            <w:rPr>
              <w:noProof/>
            </w:rPr>
          </w:rPrChange>
        </w:rPr>
      </w:pPr>
      <w:bookmarkStart w:id="13584" w:name="_Toc29243018"/>
      <w:r w:rsidRPr="00B874D6">
        <w:rPr>
          <w:noProof/>
          <w:rPrChange w:id="13585" w:author="CR#1467r1" w:date="2020-04-07T17:00:00Z">
            <w:rPr>
              <w:noProof/>
            </w:rPr>
          </w:rPrChange>
        </w:rPr>
        <w:t>5.18</w:t>
      </w:r>
      <w:r w:rsidRPr="00B874D6">
        <w:rPr>
          <w:noProof/>
          <w:rPrChange w:id="13586" w:author="CR#1467r1" w:date="2020-04-07T17:00:00Z">
            <w:rPr>
              <w:noProof/>
            </w:rPr>
          </w:rPrChange>
        </w:rPr>
        <w:tab/>
        <w:t>Recommended Bit Rate</w:t>
      </w:r>
      <w:bookmarkEnd w:id="13584"/>
    </w:p>
    <w:p w:rsidR="00FA2E4F" w:rsidRPr="00B874D6" w:rsidRDefault="00FA2E4F" w:rsidP="00FA2E4F">
      <w:pPr>
        <w:rPr>
          <w:rPrChange w:id="13587" w:author="CR#1467r1" w:date="2020-04-07T17:00:00Z">
            <w:rPr/>
          </w:rPrChange>
        </w:rPr>
      </w:pPr>
      <w:r w:rsidRPr="00B874D6">
        <w:rPr>
          <w:noProof/>
          <w:rPrChange w:id="13588" w:author="CR#1467r1" w:date="2020-04-07T17:00:00Z">
            <w:rPr>
              <w:noProof/>
            </w:rPr>
          </w:rPrChange>
        </w:rPr>
        <w:t xml:space="preserve">The recommended bit rate procedure is used to provide the MAC entity with information about the bit rate which the eNB recommends. </w:t>
      </w:r>
      <w:r w:rsidRPr="00B874D6">
        <w:rPr>
          <w:rPrChange w:id="13589" w:author="CR#1467r1" w:date="2020-04-07T17:00:00Z">
            <w:rPr/>
          </w:rPrChange>
        </w:rPr>
        <w:t>The bit rate is the</w:t>
      </w:r>
      <w:r w:rsidRPr="00B874D6">
        <w:rPr>
          <w:iCs/>
          <w:rPrChange w:id="13590" w:author="CR#1467r1" w:date="2020-04-07T17:00:00Z">
            <w:rPr>
              <w:iCs/>
            </w:rPr>
          </w:rPrChange>
        </w:rPr>
        <w:t xml:space="preserve"> recommended</w:t>
      </w:r>
      <w:r w:rsidRPr="00B874D6">
        <w:rPr>
          <w:rPrChange w:id="13591" w:author="CR#1467r1" w:date="2020-04-07T17:00:00Z">
            <w:rPr/>
          </w:rPrChange>
        </w:rPr>
        <w:t xml:space="preserve"> bit rate</w:t>
      </w:r>
      <w:r w:rsidRPr="00B874D6">
        <w:rPr>
          <w:lang w:eastAsia="zh-CN"/>
          <w:rPrChange w:id="13592" w:author="CR#1467r1" w:date="2020-04-07T17:00:00Z">
            <w:rPr>
              <w:lang w:eastAsia="zh-CN"/>
            </w:rPr>
          </w:rPrChange>
        </w:rPr>
        <w:t xml:space="preserve"> of </w:t>
      </w:r>
      <w:r w:rsidR="001A2D0B" w:rsidRPr="00B874D6">
        <w:rPr>
          <w:lang w:eastAsia="zh-CN"/>
          <w:rPrChange w:id="13593" w:author="CR#1467r1" w:date="2020-04-07T17:00:00Z">
            <w:rPr>
              <w:lang w:eastAsia="zh-CN"/>
            </w:rPr>
          </w:rPrChange>
        </w:rPr>
        <w:t xml:space="preserve">the </w:t>
      </w:r>
      <w:r w:rsidRPr="00B874D6">
        <w:rPr>
          <w:lang w:eastAsia="zh-CN"/>
          <w:rPrChange w:id="13594" w:author="CR#1467r1" w:date="2020-04-07T17:00:00Z">
            <w:rPr>
              <w:lang w:eastAsia="zh-CN"/>
            </w:rPr>
          </w:rPrChange>
        </w:rPr>
        <w:t>physical layer.</w:t>
      </w:r>
      <w:r w:rsidR="00D01874" w:rsidRPr="00B874D6">
        <w:rPr>
          <w:lang w:eastAsia="zh-CN"/>
          <w:rPrChange w:id="13595" w:author="CR#1467r1" w:date="2020-04-07T17:00:00Z">
            <w:rPr>
              <w:lang w:eastAsia="zh-CN"/>
            </w:rPr>
          </w:rPrChange>
        </w:rPr>
        <w:t xml:space="preserve"> Averaging window of default value 2000 ms will apply</w:t>
      </w:r>
      <w:r w:rsidR="00E64D69" w:rsidRPr="00B874D6">
        <w:rPr>
          <w:lang w:eastAsia="zh-CN"/>
          <w:rPrChange w:id="13596" w:author="CR#1467r1" w:date="2020-04-07T17:00:00Z">
            <w:rPr>
              <w:lang w:eastAsia="zh-CN"/>
            </w:rPr>
          </w:rPrChange>
        </w:rPr>
        <w:t xml:space="preserve">, as specified in </w:t>
      </w:r>
      <w:r w:rsidR="00EB63D2" w:rsidRPr="00B874D6">
        <w:rPr>
          <w:lang w:eastAsia="zh-CN"/>
          <w:rPrChange w:id="13597" w:author="CR#1467r1" w:date="2020-04-07T17:00:00Z">
            <w:rPr>
              <w:lang w:eastAsia="zh-CN"/>
            </w:rPr>
          </w:rPrChange>
        </w:rPr>
        <w:t>TS 26.114 [</w:t>
      </w:r>
      <w:r w:rsidR="00D01874" w:rsidRPr="00B874D6">
        <w:rPr>
          <w:lang w:eastAsia="zh-CN"/>
          <w:rPrChange w:id="13598" w:author="CR#1467r1" w:date="2020-04-07T17:00:00Z">
            <w:rPr>
              <w:lang w:eastAsia="zh-CN"/>
            </w:rPr>
          </w:rPrChange>
        </w:rPr>
        <w:t>16].</w:t>
      </w:r>
    </w:p>
    <w:p w:rsidR="00FA2E4F" w:rsidRPr="00B874D6" w:rsidRDefault="00FA2E4F" w:rsidP="00FA2E4F">
      <w:pPr>
        <w:rPr>
          <w:rPrChange w:id="13599" w:author="CR#1467r1" w:date="2020-04-07T17:00:00Z">
            <w:rPr/>
          </w:rPrChange>
        </w:rPr>
      </w:pPr>
      <w:r w:rsidRPr="00B874D6">
        <w:rPr>
          <w:noProof/>
          <w:rPrChange w:id="13600" w:author="CR#1467r1" w:date="2020-04-07T17:00:00Z">
            <w:rPr>
              <w:noProof/>
            </w:rPr>
          </w:rPrChange>
        </w:rPr>
        <w:t xml:space="preserve">The eNB may transmit the Recommended bit rate MAC control element to the MAC entity to indicate the recommended bit rate for the UE for a specific logical channel and a specific direction (either uplink or downlink). </w:t>
      </w:r>
      <w:r w:rsidRPr="00B874D6">
        <w:rPr>
          <w:rPrChange w:id="13601" w:author="CR#1467r1" w:date="2020-04-07T17:00:00Z">
            <w:rPr/>
          </w:rPrChange>
        </w:rPr>
        <w:t>Upon reception of a Recommended bit rate MAC control element the MAC entity shall:</w:t>
      </w:r>
    </w:p>
    <w:p w:rsidR="00A6094A" w:rsidRPr="00B874D6" w:rsidRDefault="00A6094A" w:rsidP="00A6094A">
      <w:pPr>
        <w:pStyle w:val="B1"/>
        <w:rPr>
          <w:noProof/>
          <w:rPrChange w:id="13602" w:author="CR#1467r1" w:date="2020-04-07T17:00:00Z">
            <w:rPr>
              <w:noProof/>
            </w:rPr>
          </w:rPrChange>
        </w:rPr>
      </w:pPr>
      <w:r w:rsidRPr="00B874D6">
        <w:rPr>
          <w:noProof/>
          <w:rPrChange w:id="13603" w:author="CR#1467r1" w:date="2020-04-07T17:00:00Z">
            <w:rPr>
              <w:noProof/>
            </w:rPr>
          </w:rPrChange>
        </w:rPr>
        <w:t>-</w:t>
      </w:r>
      <w:r w:rsidRPr="00B874D6">
        <w:rPr>
          <w:noProof/>
          <w:rPrChange w:id="13604" w:author="CR#1467r1" w:date="2020-04-07T17:00:00Z">
            <w:rPr>
              <w:noProof/>
            </w:rPr>
          </w:rPrChange>
        </w:rPr>
        <w:tab/>
        <w:t>indicate to upper layers the recommended bit rate for the indicated logical channel and direction</w:t>
      </w:r>
    </w:p>
    <w:p w:rsidR="00FA2E4F" w:rsidRPr="00B874D6" w:rsidRDefault="00FA2E4F" w:rsidP="00FA2E4F">
      <w:pPr>
        <w:rPr>
          <w:noProof/>
          <w:rPrChange w:id="13605" w:author="CR#1467r1" w:date="2020-04-07T17:00:00Z">
            <w:rPr>
              <w:noProof/>
            </w:rPr>
          </w:rPrChange>
        </w:rPr>
      </w:pPr>
      <w:r w:rsidRPr="00B874D6">
        <w:rPr>
          <w:noProof/>
          <w:rPrChange w:id="13606" w:author="CR#1467r1" w:date="2020-04-07T17:00:00Z">
            <w:rPr>
              <w:noProof/>
            </w:rPr>
          </w:rPrChange>
        </w:rPr>
        <w:t xml:space="preserve">The MAC entity may request the eNB to indicate the recommended bit rate for a specific logical channel and a specific direction. </w:t>
      </w:r>
      <w:r w:rsidRPr="00B874D6">
        <w:rPr>
          <w:rPrChange w:id="13607" w:author="CR#1467r1" w:date="2020-04-07T17:00:00Z">
            <w:rPr/>
          </w:rPrChange>
        </w:rPr>
        <w:t xml:space="preserve">If </w:t>
      </w:r>
      <w:r w:rsidRPr="00B874D6">
        <w:rPr>
          <w:noProof/>
          <w:rPrChange w:id="13608" w:author="CR#1467r1" w:date="2020-04-07T17:00:00Z">
            <w:rPr>
              <w:noProof/>
            </w:rPr>
          </w:rPrChange>
        </w:rPr>
        <w:t>the MAC entity</w:t>
      </w:r>
      <w:r w:rsidRPr="00B874D6">
        <w:rPr>
          <w:rPrChange w:id="13609" w:author="CR#1467r1" w:date="2020-04-07T17:00:00Z">
            <w:rPr/>
          </w:rPrChange>
        </w:rPr>
        <w:t xml:space="preserve"> is requested by upper layers to query the eNB for the recommended bit rate for a logical channel and for a direction (i.e. for uplink or downlink), the MAC entity shall:</w:t>
      </w:r>
    </w:p>
    <w:p w:rsidR="00FA2E4F" w:rsidRPr="00B874D6" w:rsidRDefault="00FA2E4F" w:rsidP="00FA2E4F">
      <w:pPr>
        <w:pStyle w:val="B1"/>
        <w:rPr>
          <w:rPrChange w:id="13610" w:author="CR#1467r1" w:date="2020-04-07T17:00:00Z">
            <w:rPr/>
          </w:rPrChange>
        </w:rPr>
      </w:pPr>
      <w:r w:rsidRPr="00B874D6">
        <w:rPr>
          <w:noProof/>
          <w:rPrChange w:id="13611" w:author="CR#1467r1" w:date="2020-04-07T17:00:00Z">
            <w:rPr>
              <w:noProof/>
            </w:rPr>
          </w:rPrChange>
        </w:rPr>
        <w:t>-</w:t>
      </w:r>
      <w:r w:rsidRPr="00B874D6">
        <w:rPr>
          <w:noProof/>
          <w:rPrChange w:id="13612" w:author="CR#1467r1" w:date="2020-04-07T17:00:00Z">
            <w:rPr>
              <w:noProof/>
            </w:rPr>
          </w:rPrChange>
        </w:rPr>
        <w:tab/>
        <w:t xml:space="preserve">if a Recommended bit rate query for this </w:t>
      </w:r>
      <w:r w:rsidRPr="00B874D6">
        <w:rPr>
          <w:rPrChange w:id="13613" w:author="CR#1467r1" w:date="2020-04-07T17:00:00Z">
            <w:rPr/>
          </w:rPrChange>
        </w:rPr>
        <w:t>logical channel and this direction has not been triggered:</w:t>
      </w:r>
    </w:p>
    <w:p w:rsidR="00FA2E4F" w:rsidRPr="00B874D6" w:rsidRDefault="00FA2E4F" w:rsidP="00FA2E4F">
      <w:pPr>
        <w:pStyle w:val="B2"/>
        <w:rPr>
          <w:noProof/>
          <w:rPrChange w:id="13614" w:author="CR#1467r1" w:date="2020-04-07T17:00:00Z">
            <w:rPr>
              <w:noProof/>
            </w:rPr>
          </w:rPrChange>
        </w:rPr>
      </w:pPr>
      <w:r w:rsidRPr="00B874D6">
        <w:rPr>
          <w:rPrChange w:id="13615" w:author="CR#1467r1" w:date="2020-04-07T17:00:00Z">
            <w:rPr/>
          </w:rPrChange>
        </w:rPr>
        <w:t>-</w:t>
      </w:r>
      <w:r w:rsidRPr="00B874D6">
        <w:rPr>
          <w:rPrChange w:id="13616" w:author="CR#1467r1" w:date="2020-04-07T17:00:00Z">
            <w:rPr/>
          </w:rPrChange>
        </w:rPr>
        <w:tab/>
      </w:r>
      <w:r w:rsidRPr="00B874D6">
        <w:rPr>
          <w:noProof/>
          <w:rPrChange w:id="13617" w:author="CR#1467r1" w:date="2020-04-07T17:00:00Z">
            <w:rPr>
              <w:noProof/>
            </w:rPr>
          </w:rPrChange>
        </w:rPr>
        <w:t xml:space="preserve">trigger a Recommended bit rate query for this </w:t>
      </w:r>
      <w:r w:rsidRPr="00B874D6">
        <w:rPr>
          <w:rPrChange w:id="13618" w:author="CR#1467r1" w:date="2020-04-07T17:00:00Z">
            <w:rPr/>
          </w:rPrChange>
        </w:rPr>
        <w:t>logical channel, direction, and desired bit rate.</w:t>
      </w:r>
    </w:p>
    <w:p w:rsidR="00FA2E4F" w:rsidRPr="00B874D6" w:rsidRDefault="00FA2E4F" w:rsidP="00FA2E4F">
      <w:pPr>
        <w:rPr>
          <w:noProof/>
          <w:rPrChange w:id="13619" w:author="CR#1467r1" w:date="2020-04-07T17:00:00Z">
            <w:rPr>
              <w:noProof/>
            </w:rPr>
          </w:rPrChange>
        </w:rPr>
      </w:pPr>
      <w:r w:rsidRPr="00B874D6">
        <w:rPr>
          <w:noProof/>
          <w:rPrChange w:id="13620" w:author="CR#1467r1" w:date="2020-04-07T17:00:00Z">
            <w:rPr>
              <w:noProof/>
            </w:rPr>
          </w:rPrChange>
        </w:rPr>
        <w:t>If the MAC entity has UL resources allocated for new transmission for this TTI the MAC entity shall:</w:t>
      </w:r>
    </w:p>
    <w:p w:rsidR="00FA2E4F" w:rsidRPr="00B874D6" w:rsidRDefault="00FA2E4F" w:rsidP="00FA2E4F">
      <w:pPr>
        <w:pStyle w:val="B1"/>
        <w:rPr>
          <w:rPrChange w:id="13621" w:author="CR#1467r1" w:date="2020-04-07T17:00:00Z">
            <w:rPr/>
          </w:rPrChange>
        </w:rPr>
      </w:pPr>
      <w:r w:rsidRPr="00B874D6">
        <w:rPr>
          <w:rPrChange w:id="13622" w:author="CR#1467r1" w:date="2020-04-07T17:00:00Z">
            <w:rPr/>
          </w:rPrChange>
        </w:rPr>
        <w:t>-</w:t>
      </w:r>
      <w:r w:rsidRPr="00B874D6">
        <w:rPr>
          <w:rPrChange w:id="13623" w:author="CR#1467r1" w:date="2020-04-07T17:00:00Z">
            <w:rPr/>
          </w:rPrChange>
        </w:rPr>
        <w:tab/>
        <w:t xml:space="preserve">for each </w:t>
      </w:r>
      <w:r w:rsidRPr="00B874D6">
        <w:rPr>
          <w:noProof/>
          <w:rPrChange w:id="13624" w:author="CR#1467r1" w:date="2020-04-07T17:00:00Z">
            <w:rPr>
              <w:noProof/>
            </w:rPr>
          </w:rPrChange>
        </w:rPr>
        <w:t xml:space="preserve">Recommended bit rate query that </w:t>
      </w:r>
      <w:r w:rsidRPr="00B874D6">
        <w:rPr>
          <w:rPrChange w:id="13625" w:author="CR#1467r1" w:date="2020-04-07T17:00:00Z">
            <w:rPr/>
          </w:rPrChange>
        </w:rPr>
        <w:t xml:space="preserve">the Recommended Bit Rate procedure determines </w:t>
      </w:r>
      <w:r w:rsidRPr="00B874D6">
        <w:rPr>
          <w:noProof/>
          <w:rPrChange w:id="13626" w:author="CR#1467r1" w:date="2020-04-07T17:00:00Z">
            <w:rPr>
              <w:noProof/>
            </w:rPr>
          </w:rPrChange>
        </w:rPr>
        <w:t>has been triggered and not cancelled:</w:t>
      </w:r>
    </w:p>
    <w:p w:rsidR="00FA2E4F" w:rsidRPr="00B874D6" w:rsidRDefault="00FA2E4F" w:rsidP="00FA2E4F">
      <w:pPr>
        <w:pStyle w:val="B2"/>
        <w:rPr>
          <w:noProof/>
          <w:rPrChange w:id="13627" w:author="CR#1467r1" w:date="2020-04-07T17:00:00Z">
            <w:rPr>
              <w:noProof/>
            </w:rPr>
          </w:rPrChange>
        </w:rPr>
      </w:pPr>
      <w:r w:rsidRPr="00B874D6">
        <w:rPr>
          <w:rPrChange w:id="13628" w:author="CR#1467r1" w:date="2020-04-07T17:00:00Z">
            <w:rPr/>
          </w:rPrChange>
        </w:rPr>
        <w:t>-</w:t>
      </w:r>
      <w:r w:rsidRPr="00B874D6">
        <w:rPr>
          <w:rPrChange w:id="13629" w:author="CR#1467r1" w:date="2020-04-07T17:00:00Z">
            <w:rPr/>
          </w:rPrChange>
        </w:rPr>
        <w:tab/>
        <w:t xml:space="preserve">if </w:t>
      </w:r>
      <w:r w:rsidRPr="00B874D6">
        <w:rPr>
          <w:i/>
          <w:rPrChange w:id="13630" w:author="CR#1467r1" w:date="2020-04-07T17:00:00Z">
            <w:rPr>
              <w:i/>
            </w:rPr>
          </w:rPrChange>
        </w:rPr>
        <w:t>bitRateQueryProhibitTimer</w:t>
      </w:r>
      <w:r w:rsidRPr="00B874D6">
        <w:rPr>
          <w:rPrChange w:id="13631" w:author="CR#1467r1" w:date="2020-04-07T17:00:00Z">
            <w:rPr/>
          </w:rPrChange>
        </w:rPr>
        <w:t xml:space="preserve"> for the logical channel and the direction of this </w:t>
      </w:r>
      <w:r w:rsidRPr="00B874D6">
        <w:rPr>
          <w:noProof/>
          <w:rPrChange w:id="13632" w:author="CR#1467r1" w:date="2020-04-07T17:00:00Z">
            <w:rPr>
              <w:noProof/>
            </w:rPr>
          </w:rPrChange>
        </w:rPr>
        <w:t xml:space="preserve">Recommended bit rate query </w:t>
      </w:r>
      <w:r w:rsidRPr="00B874D6">
        <w:rPr>
          <w:rPrChange w:id="13633" w:author="CR#1467r1" w:date="2020-04-07T17:00:00Z">
            <w:rPr/>
          </w:rPrChange>
        </w:rPr>
        <w:t>is configured, and it is not running</w:t>
      </w:r>
      <w:r w:rsidRPr="00B874D6">
        <w:rPr>
          <w:noProof/>
          <w:rPrChange w:id="13634" w:author="CR#1467r1" w:date="2020-04-07T17:00:00Z">
            <w:rPr>
              <w:noProof/>
            </w:rPr>
          </w:rPrChange>
        </w:rPr>
        <w:t>; and</w:t>
      </w:r>
    </w:p>
    <w:p w:rsidR="00FA2E4F" w:rsidRPr="00B874D6" w:rsidRDefault="00FA2E4F" w:rsidP="00FA2E4F">
      <w:pPr>
        <w:pStyle w:val="B2"/>
        <w:rPr>
          <w:rPrChange w:id="13635" w:author="CR#1467r1" w:date="2020-04-07T17:00:00Z">
            <w:rPr/>
          </w:rPrChange>
        </w:rPr>
      </w:pPr>
      <w:r w:rsidRPr="00B874D6">
        <w:rPr>
          <w:rPrChange w:id="13636" w:author="CR#1467r1" w:date="2020-04-07T17:00:00Z">
            <w:rPr/>
          </w:rPrChange>
        </w:rPr>
        <w:t>-</w:t>
      </w:r>
      <w:r w:rsidRPr="00B874D6">
        <w:rPr>
          <w:rPrChange w:id="13637" w:author="CR#1467r1" w:date="2020-04-07T17:00:00Z">
            <w:rPr/>
          </w:rPrChange>
        </w:rPr>
        <w:tab/>
        <w:t xml:space="preserve">if the MAC entity has UL resources allocated for new transmission for this TTI and the allocated UL resources can accommodate a </w:t>
      </w:r>
      <w:r w:rsidRPr="00B874D6">
        <w:rPr>
          <w:noProof/>
          <w:rPrChange w:id="13638" w:author="CR#1467r1" w:date="2020-04-07T17:00:00Z">
            <w:rPr>
              <w:noProof/>
            </w:rPr>
          </w:rPrChange>
        </w:rPr>
        <w:t>Recommended bit rate MAC control element</w:t>
      </w:r>
      <w:r w:rsidRPr="00B874D6">
        <w:rPr>
          <w:rPrChange w:id="13639" w:author="CR#1467r1" w:date="2020-04-07T17:00:00Z">
            <w:rPr/>
          </w:rPrChange>
        </w:rPr>
        <w:t xml:space="preserve"> plus its subheader as a result of logical channel prioritization:</w:t>
      </w:r>
    </w:p>
    <w:p w:rsidR="00FA2E4F" w:rsidRPr="00B874D6" w:rsidRDefault="00FA2E4F" w:rsidP="00FA2E4F">
      <w:pPr>
        <w:pStyle w:val="B3"/>
        <w:rPr>
          <w:rPrChange w:id="13640" w:author="CR#1467r1" w:date="2020-04-07T17:00:00Z">
            <w:rPr/>
          </w:rPrChange>
        </w:rPr>
      </w:pPr>
      <w:r w:rsidRPr="00B874D6">
        <w:rPr>
          <w:rPrChange w:id="13641" w:author="CR#1467r1" w:date="2020-04-07T17:00:00Z">
            <w:rPr/>
          </w:rPrChange>
        </w:rPr>
        <w:t>-</w:t>
      </w:r>
      <w:r w:rsidRPr="00B874D6">
        <w:rPr>
          <w:rPrChange w:id="13642" w:author="CR#1467r1" w:date="2020-04-07T17:00:00Z">
            <w:rPr/>
          </w:rPrChange>
        </w:rPr>
        <w:tab/>
        <w:t xml:space="preserve">instruct the Multiplexing and Assembly procedure to generate the </w:t>
      </w:r>
      <w:r w:rsidRPr="00B874D6">
        <w:rPr>
          <w:noProof/>
          <w:rPrChange w:id="13643" w:author="CR#1467r1" w:date="2020-04-07T17:00:00Z">
            <w:rPr>
              <w:noProof/>
            </w:rPr>
          </w:rPrChange>
        </w:rPr>
        <w:t xml:space="preserve">Recommended bit rate MAC control element for </w:t>
      </w:r>
      <w:r w:rsidRPr="00B874D6">
        <w:rPr>
          <w:rPrChange w:id="13644" w:author="CR#1467r1" w:date="2020-04-07T17:00:00Z">
            <w:rPr/>
          </w:rPrChange>
        </w:rPr>
        <w:t xml:space="preserve">the logical channel and the direction of this </w:t>
      </w:r>
      <w:r w:rsidRPr="00B874D6">
        <w:rPr>
          <w:noProof/>
          <w:rPrChange w:id="13645" w:author="CR#1467r1" w:date="2020-04-07T17:00:00Z">
            <w:rPr>
              <w:noProof/>
            </w:rPr>
          </w:rPrChange>
        </w:rPr>
        <w:t>Recommended bit rate query</w:t>
      </w:r>
      <w:r w:rsidRPr="00B874D6">
        <w:rPr>
          <w:rPrChange w:id="13646" w:author="CR#1467r1" w:date="2020-04-07T17:00:00Z">
            <w:rPr/>
          </w:rPrChange>
        </w:rPr>
        <w:t>;</w:t>
      </w:r>
    </w:p>
    <w:p w:rsidR="00FA2E4F" w:rsidRPr="00B874D6" w:rsidRDefault="00FA2E4F" w:rsidP="00FA2E4F">
      <w:pPr>
        <w:pStyle w:val="B3"/>
        <w:rPr>
          <w:rPrChange w:id="13647" w:author="CR#1467r1" w:date="2020-04-07T17:00:00Z">
            <w:rPr/>
          </w:rPrChange>
        </w:rPr>
      </w:pPr>
      <w:r w:rsidRPr="00B874D6">
        <w:rPr>
          <w:rPrChange w:id="13648" w:author="CR#1467r1" w:date="2020-04-07T17:00:00Z">
            <w:rPr/>
          </w:rPrChange>
        </w:rPr>
        <w:t>-</w:t>
      </w:r>
      <w:r w:rsidRPr="00B874D6">
        <w:rPr>
          <w:rPrChange w:id="13649" w:author="CR#1467r1" w:date="2020-04-07T17:00:00Z">
            <w:rPr/>
          </w:rPrChange>
        </w:rPr>
        <w:tab/>
        <w:t xml:space="preserve">start the </w:t>
      </w:r>
      <w:r w:rsidRPr="00B874D6">
        <w:rPr>
          <w:i/>
          <w:rPrChange w:id="13650" w:author="CR#1467r1" w:date="2020-04-07T17:00:00Z">
            <w:rPr>
              <w:i/>
            </w:rPr>
          </w:rPrChange>
        </w:rPr>
        <w:t>bitRateQueryProhibitTimer</w:t>
      </w:r>
      <w:r w:rsidRPr="00B874D6">
        <w:rPr>
          <w:rPrChange w:id="13651" w:author="CR#1467r1" w:date="2020-04-07T17:00:00Z">
            <w:rPr/>
          </w:rPrChange>
        </w:rPr>
        <w:t xml:space="preserve"> for the logical channel and the direction of this Recommended bit rate query</w:t>
      </w:r>
    </w:p>
    <w:p w:rsidR="00FA2E4F" w:rsidRPr="00B874D6" w:rsidRDefault="00FA2E4F" w:rsidP="00FA2E4F">
      <w:pPr>
        <w:pStyle w:val="B3"/>
        <w:rPr>
          <w:rPrChange w:id="13652" w:author="CR#1467r1" w:date="2020-04-07T17:00:00Z">
            <w:rPr/>
          </w:rPrChange>
        </w:rPr>
      </w:pPr>
      <w:r w:rsidRPr="00B874D6">
        <w:rPr>
          <w:rPrChange w:id="13653" w:author="CR#1467r1" w:date="2020-04-07T17:00:00Z">
            <w:rPr/>
          </w:rPrChange>
        </w:rPr>
        <w:t>-</w:t>
      </w:r>
      <w:r w:rsidRPr="00B874D6">
        <w:rPr>
          <w:rPrChange w:id="13654" w:author="CR#1467r1" w:date="2020-04-07T17:00:00Z">
            <w:rPr/>
          </w:rPrChange>
        </w:rPr>
        <w:tab/>
        <w:t>cancel this Recommended bit rate query.</w:t>
      </w:r>
    </w:p>
    <w:p w:rsidR="000C1377" w:rsidRPr="00B874D6" w:rsidRDefault="000C1377" w:rsidP="000C1377">
      <w:pPr>
        <w:pStyle w:val="Heading2"/>
        <w:rPr>
          <w:lang w:eastAsia="ko-KR"/>
          <w:rPrChange w:id="13655" w:author="CR#1467r1" w:date="2020-04-07T17:00:00Z">
            <w:rPr>
              <w:lang w:eastAsia="ko-KR"/>
            </w:rPr>
          </w:rPrChange>
        </w:rPr>
      </w:pPr>
      <w:bookmarkStart w:id="13656" w:name="_Toc29243019"/>
      <w:r w:rsidRPr="00B874D6">
        <w:rPr>
          <w:rPrChange w:id="13657" w:author="CR#1467r1" w:date="2020-04-07T17:00:00Z">
            <w:rPr/>
          </w:rPrChange>
        </w:rPr>
        <w:t>5.</w:t>
      </w:r>
      <w:r w:rsidRPr="00B874D6">
        <w:rPr>
          <w:lang w:eastAsia="ko-KR"/>
          <w:rPrChange w:id="13658" w:author="CR#1467r1" w:date="2020-04-07T17:00:00Z">
            <w:rPr>
              <w:lang w:eastAsia="ko-KR"/>
            </w:rPr>
          </w:rPrChange>
        </w:rPr>
        <w:t>19</w:t>
      </w:r>
      <w:r w:rsidRPr="00B874D6">
        <w:rPr>
          <w:rPrChange w:id="13659" w:author="CR#1467r1" w:date="2020-04-07T17:00:00Z">
            <w:rPr/>
          </w:rPrChange>
        </w:rPr>
        <w:tab/>
        <w:t>Activation/</w:t>
      </w:r>
      <w:r w:rsidRPr="00B874D6">
        <w:rPr>
          <w:lang w:eastAsia="ko-KR"/>
          <w:rPrChange w:id="13660" w:author="CR#1467r1" w:date="2020-04-07T17:00:00Z">
            <w:rPr>
              <w:lang w:eastAsia="ko-KR"/>
            </w:rPr>
          </w:rPrChange>
        </w:rPr>
        <w:t>Deactivation</w:t>
      </w:r>
      <w:r w:rsidRPr="00B874D6">
        <w:rPr>
          <w:rPrChange w:id="13661" w:author="CR#1467r1" w:date="2020-04-07T17:00:00Z">
            <w:rPr/>
          </w:rPrChange>
        </w:rPr>
        <w:t xml:space="preserve"> of </w:t>
      </w:r>
      <w:r w:rsidRPr="00B874D6">
        <w:rPr>
          <w:lang w:eastAsia="ko-KR"/>
          <w:rPrChange w:id="13662" w:author="CR#1467r1" w:date="2020-04-07T17:00:00Z">
            <w:rPr>
              <w:lang w:eastAsia="ko-KR"/>
            </w:rPr>
          </w:rPrChange>
        </w:rPr>
        <w:t>CSI-RS resources</w:t>
      </w:r>
      <w:bookmarkEnd w:id="13656"/>
    </w:p>
    <w:p w:rsidR="000C1377" w:rsidRPr="00B874D6" w:rsidRDefault="000C1377" w:rsidP="000C1377">
      <w:pPr>
        <w:rPr>
          <w:lang w:eastAsia="ko-KR"/>
          <w:rPrChange w:id="13663" w:author="CR#1467r1" w:date="2020-04-07T17:00:00Z">
            <w:rPr>
              <w:lang w:eastAsia="ko-KR"/>
            </w:rPr>
          </w:rPrChange>
        </w:rPr>
      </w:pPr>
      <w:r w:rsidRPr="00B874D6">
        <w:rPr>
          <w:lang w:eastAsia="ko-KR"/>
          <w:rPrChange w:id="13664" w:author="CR#1467r1" w:date="2020-04-07T17:00:00Z">
            <w:rPr>
              <w:lang w:eastAsia="ko-KR"/>
            </w:rPr>
          </w:rPrChange>
        </w:rPr>
        <w:t xml:space="preserve">The network may activate and deactivate the configured CSI-RS resources of a serving cell by sending the Activation/Deactivation of CSI-RS resources MAC control element described in </w:t>
      </w:r>
      <w:r w:rsidR="006D2D97" w:rsidRPr="00B874D6">
        <w:rPr>
          <w:lang w:eastAsia="ko-KR"/>
          <w:rPrChange w:id="13665" w:author="CR#1467r1" w:date="2020-04-07T17:00:00Z">
            <w:rPr>
              <w:lang w:eastAsia="ko-KR"/>
            </w:rPr>
          </w:rPrChange>
        </w:rPr>
        <w:t>clause</w:t>
      </w:r>
      <w:r w:rsidRPr="00B874D6">
        <w:rPr>
          <w:lang w:eastAsia="ko-KR"/>
          <w:rPrChange w:id="13666" w:author="CR#1467r1" w:date="2020-04-07T17:00:00Z">
            <w:rPr>
              <w:lang w:eastAsia="ko-KR"/>
            </w:rPr>
          </w:rPrChange>
        </w:rPr>
        <w:t xml:space="preserve"> 6.1.3.14. The configured CSI-RS resources are initially deactivated upon configuration and after a handover.</w:t>
      </w:r>
    </w:p>
    <w:p w:rsidR="000C1377" w:rsidRPr="00B874D6" w:rsidRDefault="000C1377" w:rsidP="000C1377">
      <w:pPr>
        <w:rPr>
          <w:lang w:eastAsia="ko-KR"/>
          <w:rPrChange w:id="13667" w:author="CR#1467r1" w:date="2020-04-07T17:00:00Z">
            <w:rPr>
              <w:lang w:eastAsia="ko-KR"/>
            </w:rPr>
          </w:rPrChange>
        </w:rPr>
      </w:pPr>
      <w:r w:rsidRPr="00B874D6">
        <w:rPr>
          <w:lang w:eastAsia="ko-KR"/>
          <w:rPrChange w:id="13668" w:author="CR#1467r1" w:date="2020-04-07T17:00:00Z">
            <w:rPr>
              <w:lang w:eastAsia="ko-KR"/>
            </w:rPr>
          </w:rPrChange>
        </w:rPr>
        <w:t>The MAC entity shall for each TTI:</w:t>
      </w:r>
    </w:p>
    <w:p w:rsidR="000C1377" w:rsidRPr="00B874D6" w:rsidRDefault="000C1377" w:rsidP="000C1377">
      <w:pPr>
        <w:pStyle w:val="B1"/>
        <w:rPr>
          <w:lang w:eastAsia="ko-KR"/>
          <w:rPrChange w:id="13669" w:author="CR#1467r1" w:date="2020-04-07T17:00:00Z">
            <w:rPr>
              <w:lang w:eastAsia="ko-KR"/>
            </w:rPr>
          </w:rPrChange>
        </w:rPr>
      </w:pPr>
      <w:r w:rsidRPr="00B874D6">
        <w:rPr>
          <w:rPrChange w:id="13670" w:author="CR#1467r1" w:date="2020-04-07T17:00:00Z">
            <w:rPr/>
          </w:rPrChange>
        </w:rPr>
        <w:t>-</w:t>
      </w:r>
      <w:r w:rsidRPr="00B874D6">
        <w:rPr>
          <w:rPrChange w:id="13671" w:author="CR#1467r1" w:date="2020-04-07T17:00:00Z">
            <w:rPr/>
          </w:rPrChange>
        </w:rPr>
        <w:tab/>
        <w:t xml:space="preserve">if the </w:t>
      </w:r>
      <w:r w:rsidRPr="00B874D6">
        <w:rPr>
          <w:noProof/>
          <w:lang w:eastAsia="zh-CN"/>
          <w:rPrChange w:id="13672" w:author="CR#1467r1" w:date="2020-04-07T17:00:00Z">
            <w:rPr>
              <w:noProof/>
              <w:lang w:eastAsia="zh-CN"/>
            </w:rPr>
          </w:rPrChange>
        </w:rPr>
        <w:t>MAC entity</w:t>
      </w:r>
      <w:r w:rsidRPr="00B874D6">
        <w:rPr>
          <w:rPrChange w:id="13673" w:author="CR#1467r1" w:date="2020-04-07T17:00:00Z">
            <w:rPr/>
          </w:rPrChange>
        </w:rPr>
        <w:t xml:space="preserve"> receives an Activation/Deactivation </w:t>
      </w:r>
      <w:r w:rsidRPr="00B874D6">
        <w:rPr>
          <w:lang w:eastAsia="ko-KR"/>
          <w:rPrChange w:id="13674" w:author="CR#1467r1" w:date="2020-04-07T17:00:00Z">
            <w:rPr>
              <w:lang w:eastAsia="ko-KR"/>
            </w:rPr>
          </w:rPrChange>
        </w:rPr>
        <w:t xml:space="preserve">of CSI-RS resources </w:t>
      </w:r>
      <w:r w:rsidRPr="00B874D6">
        <w:rPr>
          <w:rPrChange w:id="13675" w:author="CR#1467r1" w:date="2020-04-07T17:00:00Z">
            <w:rPr/>
          </w:rPrChange>
        </w:rPr>
        <w:t>MAC control element in this TTI</w:t>
      </w:r>
      <w:r w:rsidRPr="00B874D6">
        <w:rPr>
          <w:lang w:eastAsia="ko-KR"/>
          <w:rPrChange w:id="13676" w:author="CR#1467r1" w:date="2020-04-07T17:00:00Z">
            <w:rPr>
              <w:lang w:eastAsia="ko-KR"/>
            </w:rPr>
          </w:rPrChange>
        </w:rPr>
        <w:t xml:space="preserve"> on a serving cell</w:t>
      </w:r>
      <w:r w:rsidRPr="00B874D6">
        <w:rPr>
          <w:rPrChange w:id="13677" w:author="CR#1467r1" w:date="2020-04-07T17:00:00Z">
            <w:rPr/>
          </w:rPrChange>
        </w:rPr>
        <w:t xml:space="preserve">, the </w:t>
      </w:r>
      <w:r w:rsidRPr="00B874D6">
        <w:rPr>
          <w:noProof/>
          <w:lang w:eastAsia="zh-CN"/>
          <w:rPrChange w:id="13678" w:author="CR#1467r1" w:date="2020-04-07T17:00:00Z">
            <w:rPr>
              <w:noProof/>
              <w:lang w:eastAsia="zh-CN"/>
            </w:rPr>
          </w:rPrChange>
        </w:rPr>
        <w:t>MAC entity</w:t>
      </w:r>
      <w:r w:rsidRPr="00B874D6">
        <w:rPr>
          <w:rPrChange w:id="13679" w:author="CR#1467r1" w:date="2020-04-07T17:00:00Z">
            <w:rPr/>
          </w:rPrChange>
        </w:rPr>
        <w:t xml:space="preserve"> shall </w:t>
      </w:r>
      <w:r w:rsidRPr="00B874D6">
        <w:rPr>
          <w:lang w:eastAsia="ko-KR"/>
          <w:rPrChange w:id="13680" w:author="CR#1467r1" w:date="2020-04-07T17:00:00Z">
            <w:rPr>
              <w:lang w:eastAsia="ko-KR"/>
            </w:rPr>
          </w:rPrChange>
        </w:rPr>
        <w:t>indicate to lower layers the information regarding the Activation/Deactivation of CSI-RS resources MAC control element:</w:t>
      </w:r>
    </w:p>
    <w:p w:rsidR="002044D1" w:rsidRPr="00B874D6" w:rsidRDefault="002044D1" w:rsidP="00544887">
      <w:pPr>
        <w:pStyle w:val="Heading2"/>
        <w:tabs>
          <w:tab w:val="left" w:pos="4536"/>
        </w:tabs>
        <w:rPr>
          <w:noProof/>
          <w:lang w:eastAsia="zh-CN"/>
          <w:rPrChange w:id="13681" w:author="CR#1467r1" w:date="2020-04-07T17:00:00Z">
            <w:rPr>
              <w:noProof/>
              <w:lang w:eastAsia="zh-CN"/>
            </w:rPr>
          </w:rPrChange>
        </w:rPr>
      </w:pPr>
      <w:bookmarkStart w:id="13682" w:name="_Toc29243020"/>
      <w:r w:rsidRPr="00B874D6">
        <w:rPr>
          <w:noProof/>
          <w:rPrChange w:id="13683" w:author="CR#1467r1" w:date="2020-04-07T17:00:00Z">
            <w:rPr>
              <w:noProof/>
            </w:rPr>
          </w:rPrChange>
        </w:rPr>
        <w:t>5.</w:t>
      </w:r>
      <w:r w:rsidRPr="00B874D6">
        <w:rPr>
          <w:noProof/>
          <w:lang w:eastAsia="zh-CN"/>
          <w:rPrChange w:id="13684" w:author="CR#1467r1" w:date="2020-04-07T17:00:00Z">
            <w:rPr>
              <w:noProof/>
              <w:lang w:eastAsia="zh-CN"/>
            </w:rPr>
          </w:rPrChange>
        </w:rPr>
        <w:t>20</w:t>
      </w:r>
      <w:r w:rsidRPr="00B874D6">
        <w:rPr>
          <w:noProof/>
          <w:szCs w:val="24"/>
          <w:rPrChange w:id="13685" w:author="CR#1467r1" w:date="2020-04-07T17:00:00Z">
            <w:rPr>
              <w:noProof/>
              <w:szCs w:val="24"/>
            </w:rPr>
          </w:rPrChange>
        </w:rPr>
        <w:tab/>
      </w:r>
      <w:r w:rsidRPr="00B874D6">
        <w:rPr>
          <w:noProof/>
          <w:lang w:eastAsia="zh-CN"/>
          <w:rPrChange w:id="13686" w:author="CR#1467r1" w:date="2020-04-07T17:00:00Z">
            <w:rPr>
              <w:noProof/>
              <w:lang w:eastAsia="zh-CN"/>
            </w:rPr>
          </w:rPrChange>
        </w:rPr>
        <w:t>Preallocated uplink grant</w:t>
      </w:r>
      <w:bookmarkEnd w:id="13682"/>
    </w:p>
    <w:p w:rsidR="002044D1" w:rsidRPr="00B874D6" w:rsidRDefault="002044D1" w:rsidP="002044D1">
      <w:pPr>
        <w:rPr>
          <w:szCs w:val="21"/>
          <w:rPrChange w:id="13687" w:author="CR#1467r1" w:date="2020-04-07T17:00:00Z">
            <w:rPr>
              <w:szCs w:val="21"/>
            </w:rPr>
          </w:rPrChange>
        </w:rPr>
      </w:pPr>
      <w:r w:rsidRPr="00B874D6">
        <w:rPr>
          <w:szCs w:val="21"/>
          <w:lang w:eastAsia="zh-CN"/>
          <w:rPrChange w:id="13688" w:author="CR#1467r1" w:date="2020-04-07T17:00:00Z">
            <w:rPr>
              <w:szCs w:val="21"/>
              <w:lang w:eastAsia="zh-CN"/>
            </w:rPr>
          </w:rPrChange>
        </w:rPr>
        <w:t>When</w:t>
      </w:r>
      <w:r w:rsidRPr="00B874D6">
        <w:rPr>
          <w:szCs w:val="21"/>
          <w:rPrChange w:id="13689" w:author="CR#1467r1" w:date="2020-04-07T17:00:00Z">
            <w:rPr>
              <w:szCs w:val="21"/>
            </w:rPr>
          </w:rPrChange>
        </w:rPr>
        <w:t xml:space="preserve"> the preallocated </w:t>
      </w:r>
      <w:r w:rsidRPr="00B874D6">
        <w:rPr>
          <w:szCs w:val="21"/>
          <w:lang w:eastAsia="zh-CN"/>
          <w:rPrChange w:id="13690" w:author="CR#1467r1" w:date="2020-04-07T17:00:00Z">
            <w:rPr>
              <w:szCs w:val="21"/>
              <w:lang w:eastAsia="zh-CN"/>
            </w:rPr>
          </w:rPrChange>
        </w:rPr>
        <w:t>uplink grant</w:t>
      </w:r>
      <w:r w:rsidRPr="00B874D6">
        <w:rPr>
          <w:szCs w:val="21"/>
          <w:rPrChange w:id="13691" w:author="CR#1467r1" w:date="2020-04-07T17:00:00Z">
            <w:rPr>
              <w:szCs w:val="21"/>
            </w:rPr>
          </w:rPrChange>
        </w:rPr>
        <w:t xml:space="preserve"> </w:t>
      </w:r>
      <w:r w:rsidRPr="00B874D6">
        <w:rPr>
          <w:szCs w:val="21"/>
          <w:lang w:eastAsia="zh-CN"/>
          <w:rPrChange w:id="13692" w:author="CR#1467r1" w:date="2020-04-07T17:00:00Z">
            <w:rPr>
              <w:szCs w:val="21"/>
              <w:lang w:eastAsia="zh-CN"/>
            </w:rPr>
          </w:rPrChange>
        </w:rPr>
        <w:t>is</w:t>
      </w:r>
      <w:r w:rsidRPr="00B874D6">
        <w:rPr>
          <w:szCs w:val="21"/>
          <w:rPrChange w:id="13693" w:author="CR#1467r1" w:date="2020-04-07T17:00:00Z">
            <w:rPr>
              <w:szCs w:val="21"/>
            </w:rPr>
          </w:rPrChange>
        </w:rPr>
        <w:t xml:space="preserve"> </w:t>
      </w:r>
      <w:r w:rsidRPr="00B874D6">
        <w:rPr>
          <w:szCs w:val="21"/>
          <w:lang w:eastAsia="zh-CN"/>
          <w:rPrChange w:id="13694" w:author="CR#1467r1" w:date="2020-04-07T17:00:00Z">
            <w:rPr>
              <w:szCs w:val="21"/>
              <w:lang w:eastAsia="zh-CN"/>
            </w:rPr>
          </w:rPrChange>
        </w:rPr>
        <w:t>configured</w:t>
      </w:r>
      <w:r w:rsidRPr="00B874D6">
        <w:rPr>
          <w:szCs w:val="21"/>
          <w:rPrChange w:id="13695" w:author="CR#1467r1" w:date="2020-04-07T17:00:00Z">
            <w:rPr>
              <w:szCs w:val="21"/>
            </w:rPr>
          </w:rPrChange>
        </w:rPr>
        <w:t xml:space="preserve"> </w:t>
      </w:r>
      <w:r w:rsidRPr="00B874D6">
        <w:rPr>
          <w:szCs w:val="21"/>
          <w:lang w:eastAsia="zh-CN"/>
          <w:rPrChange w:id="13696" w:author="CR#1467r1" w:date="2020-04-07T17:00:00Z">
            <w:rPr>
              <w:szCs w:val="21"/>
              <w:lang w:eastAsia="zh-CN"/>
            </w:rPr>
          </w:rPrChange>
        </w:rPr>
        <w:t>by</w:t>
      </w:r>
      <w:r w:rsidRPr="00B874D6">
        <w:rPr>
          <w:szCs w:val="21"/>
          <w:rPrChange w:id="13697" w:author="CR#1467r1" w:date="2020-04-07T17:00:00Z">
            <w:rPr>
              <w:szCs w:val="21"/>
            </w:rPr>
          </w:rPrChange>
        </w:rPr>
        <w:t xml:space="preserve"> RRC, the </w:t>
      </w:r>
      <w:r w:rsidRPr="00B874D6">
        <w:rPr>
          <w:szCs w:val="21"/>
          <w:lang w:eastAsia="zh-CN"/>
          <w:rPrChange w:id="13698" w:author="CR#1467r1" w:date="2020-04-07T17:00:00Z">
            <w:rPr>
              <w:szCs w:val="21"/>
              <w:lang w:eastAsia="zh-CN"/>
            </w:rPr>
          </w:rPrChange>
        </w:rPr>
        <w:t>f</w:t>
      </w:r>
      <w:r w:rsidRPr="00B874D6">
        <w:rPr>
          <w:szCs w:val="21"/>
          <w:rPrChange w:id="13699" w:author="CR#1467r1" w:date="2020-04-07T17:00:00Z">
            <w:rPr>
              <w:szCs w:val="21"/>
            </w:rPr>
          </w:rPrChange>
        </w:rPr>
        <w:t xml:space="preserve">ollowing information is provided in </w:t>
      </w:r>
      <w:r w:rsidRPr="00B874D6">
        <w:rPr>
          <w:i/>
          <w:rPrChange w:id="13700" w:author="CR#1467r1" w:date="2020-04-07T17:00:00Z">
            <w:rPr>
              <w:i/>
            </w:rPr>
          </w:rPrChange>
        </w:rPr>
        <w:t>ul-ConfigInfo</w:t>
      </w:r>
      <w:r w:rsidRPr="00B874D6">
        <w:rPr>
          <w:szCs w:val="21"/>
          <w:rPrChange w:id="13701" w:author="CR#1467r1" w:date="2020-04-07T17:00:00Z">
            <w:rPr>
              <w:szCs w:val="21"/>
            </w:rPr>
          </w:rPrChange>
        </w:rPr>
        <w:t>:</w:t>
      </w:r>
    </w:p>
    <w:p w:rsidR="002044D1" w:rsidRPr="00B874D6" w:rsidRDefault="002044D1" w:rsidP="002044D1">
      <w:pPr>
        <w:pStyle w:val="B1"/>
        <w:rPr>
          <w:lang w:eastAsia="zh-CN"/>
          <w:rPrChange w:id="13702" w:author="CR#1467r1" w:date="2020-04-07T17:00:00Z">
            <w:rPr>
              <w:lang w:eastAsia="zh-CN"/>
            </w:rPr>
          </w:rPrChange>
        </w:rPr>
      </w:pPr>
      <w:r w:rsidRPr="00B874D6">
        <w:rPr>
          <w:lang w:eastAsia="zh-CN"/>
          <w:rPrChange w:id="13703" w:author="CR#1467r1" w:date="2020-04-07T17:00:00Z">
            <w:rPr>
              <w:lang w:eastAsia="zh-CN"/>
            </w:rPr>
          </w:rPrChange>
        </w:rPr>
        <w:lastRenderedPageBreak/>
        <w:t>-</w:t>
      </w:r>
      <w:r w:rsidRPr="00B874D6">
        <w:rPr>
          <w:lang w:eastAsia="zh-CN"/>
          <w:rPrChange w:id="13704" w:author="CR#1467r1" w:date="2020-04-07T17:00:00Z">
            <w:rPr>
              <w:lang w:eastAsia="zh-CN"/>
            </w:rPr>
          </w:rPrChange>
        </w:rPr>
        <w:tab/>
        <w:t xml:space="preserve">Uplink Scheduling interval </w:t>
      </w:r>
      <w:r w:rsidRPr="00B874D6">
        <w:rPr>
          <w:i/>
          <w:rPrChange w:id="13705" w:author="CR#1467r1" w:date="2020-04-07T17:00:00Z">
            <w:rPr>
              <w:i/>
            </w:rPr>
          </w:rPrChange>
        </w:rPr>
        <w:t>ul-SchedInterval</w:t>
      </w:r>
      <w:r w:rsidRPr="00B874D6">
        <w:rPr>
          <w:rPrChange w:id="13706" w:author="CR#1467r1" w:date="2020-04-07T17:00:00Z">
            <w:rPr/>
          </w:rPrChange>
        </w:rPr>
        <w:t xml:space="preserve">, starting subframe </w:t>
      </w:r>
      <w:r w:rsidRPr="00B874D6">
        <w:rPr>
          <w:i/>
          <w:rPrChange w:id="13707" w:author="CR#1467r1" w:date="2020-04-07T17:00:00Z">
            <w:rPr>
              <w:i/>
            </w:rPr>
          </w:rPrChange>
        </w:rPr>
        <w:t xml:space="preserve">ul-StartSubframe </w:t>
      </w:r>
      <w:r w:rsidRPr="00B874D6">
        <w:rPr>
          <w:rPrChange w:id="13708" w:author="CR#1467r1" w:date="2020-04-07T17:00:00Z">
            <w:rPr/>
          </w:rPrChange>
        </w:rPr>
        <w:t xml:space="preserve">of the preallocated uplink grant, the uplink grant </w:t>
      </w:r>
      <w:r w:rsidRPr="00B874D6">
        <w:rPr>
          <w:i/>
          <w:rPrChange w:id="13709" w:author="CR#1467r1" w:date="2020-04-07T17:00:00Z">
            <w:rPr>
              <w:i/>
            </w:rPr>
          </w:rPrChange>
        </w:rPr>
        <w:t>ul-Grant</w:t>
      </w:r>
      <w:r w:rsidRPr="00B874D6">
        <w:rPr>
          <w:rPrChange w:id="13710" w:author="CR#1467r1" w:date="2020-04-07T17:00:00Z">
            <w:rPr/>
          </w:rPrChange>
        </w:rPr>
        <w:t xml:space="preserve"> and the number of HARQ process for the preallocated uplink grant </w:t>
      </w:r>
      <w:r w:rsidRPr="00B874D6">
        <w:rPr>
          <w:i/>
          <w:rPrChange w:id="13711" w:author="CR#1467r1" w:date="2020-04-07T17:00:00Z">
            <w:rPr>
              <w:i/>
            </w:rPr>
          </w:rPrChange>
        </w:rPr>
        <w:t>numberOfConfUL-Processes</w:t>
      </w:r>
      <w:r w:rsidRPr="00B874D6">
        <w:rPr>
          <w:lang w:eastAsia="zh-CN"/>
          <w:rPrChange w:id="13712" w:author="CR#1467r1" w:date="2020-04-07T17:00:00Z">
            <w:rPr>
              <w:lang w:eastAsia="zh-CN"/>
            </w:rPr>
          </w:rPrChange>
        </w:rPr>
        <w:t>.</w:t>
      </w:r>
    </w:p>
    <w:p w:rsidR="002044D1" w:rsidRPr="00B874D6" w:rsidRDefault="002044D1" w:rsidP="002044D1">
      <w:pPr>
        <w:rPr>
          <w:szCs w:val="21"/>
          <w:lang w:eastAsia="zh-CN"/>
          <w:rPrChange w:id="13713" w:author="CR#1467r1" w:date="2020-04-07T17:00:00Z">
            <w:rPr>
              <w:szCs w:val="21"/>
              <w:lang w:eastAsia="zh-CN"/>
            </w:rPr>
          </w:rPrChange>
        </w:rPr>
      </w:pPr>
      <w:r w:rsidRPr="00B874D6">
        <w:rPr>
          <w:szCs w:val="21"/>
          <w:lang w:eastAsia="zh-CN"/>
          <w:rPrChange w:id="13714" w:author="CR#1467r1" w:date="2020-04-07T17:00:00Z">
            <w:rPr>
              <w:szCs w:val="21"/>
              <w:lang w:eastAsia="zh-CN"/>
            </w:rPr>
          </w:rPrChange>
        </w:rPr>
        <w:t>When the preallocated uplink grant configuration is released by RRC, the corresponding preallocated uplink grant shall be discarded.</w:t>
      </w:r>
    </w:p>
    <w:p w:rsidR="002044D1" w:rsidRPr="00B874D6" w:rsidRDefault="002044D1" w:rsidP="002044D1">
      <w:pPr>
        <w:pStyle w:val="NO"/>
        <w:rPr>
          <w:noProof/>
          <w:lang w:eastAsia="zh-CN"/>
          <w:rPrChange w:id="13715" w:author="CR#1467r1" w:date="2020-04-07T17:00:00Z">
            <w:rPr>
              <w:noProof/>
              <w:lang w:eastAsia="zh-CN"/>
            </w:rPr>
          </w:rPrChange>
        </w:rPr>
      </w:pPr>
      <w:r w:rsidRPr="00B874D6">
        <w:rPr>
          <w:rFonts w:eastAsia="Malgun Gothic"/>
          <w:rPrChange w:id="13716" w:author="CR#1467r1" w:date="2020-04-07T17:00:00Z">
            <w:rPr>
              <w:rFonts w:eastAsia="Malgun Gothic"/>
            </w:rPr>
          </w:rPrChange>
        </w:rPr>
        <w:t>NOTE</w:t>
      </w:r>
      <w:r w:rsidR="00751350" w:rsidRPr="00B874D6">
        <w:rPr>
          <w:rFonts w:eastAsia="Malgun Gothic"/>
          <w:rPrChange w:id="13717" w:author="CR#1467r1" w:date="2020-04-07T17:00:00Z">
            <w:rPr>
              <w:rFonts w:eastAsia="Malgun Gothic"/>
            </w:rPr>
          </w:rPrChange>
        </w:rPr>
        <w:t xml:space="preserve"> 1</w:t>
      </w:r>
      <w:r w:rsidRPr="00B874D6">
        <w:rPr>
          <w:rFonts w:eastAsia="Malgun Gothic"/>
          <w:rPrChange w:id="13718" w:author="CR#1467r1" w:date="2020-04-07T17:00:00Z">
            <w:rPr>
              <w:rFonts w:eastAsia="Malgun Gothic"/>
            </w:rPr>
          </w:rPrChange>
        </w:rPr>
        <w:t>:</w:t>
      </w:r>
      <w:r w:rsidRPr="00B874D6">
        <w:rPr>
          <w:rPrChange w:id="13719" w:author="CR#1467r1" w:date="2020-04-07T17:00:00Z">
            <w:rPr/>
          </w:rPrChange>
        </w:rPr>
        <w:tab/>
      </w:r>
      <w:r w:rsidRPr="00B874D6">
        <w:rPr>
          <w:rFonts w:eastAsia="Malgun Gothic"/>
          <w:rPrChange w:id="13720" w:author="CR#1467r1" w:date="2020-04-07T17:00:00Z">
            <w:rPr>
              <w:rFonts w:eastAsia="Malgun Gothic"/>
            </w:rPr>
          </w:rPrChange>
        </w:rPr>
        <w:t>When eIMTA is configured</w:t>
      </w:r>
      <w:r w:rsidRPr="00B874D6">
        <w:rPr>
          <w:rPrChange w:id="13721" w:author="CR#1467r1" w:date="2020-04-07T17:00:00Z">
            <w:rPr/>
          </w:rPrChange>
        </w:rPr>
        <w:t xml:space="preserve"> for the SpCell</w:t>
      </w:r>
      <w:r w:rsidRPr="00B874D6">
        <w:rPr>
          <w:rFonts w:eastAsia="Malgun Gothic"/>
          <w:rPrChange w:id="13722" w:author="CR#1467r1" w:date="2020-04-07T17:00:00Z">
            <w:rPr>
              <w:rFonts w:eastAsia="Malgun Gothic"/>
            </w:rPr>
          </w:rPrChange>
        </w:rPr>
        <w:t xml:space="preserve">, if </w:t>
      </w:r>
      <w:r w:rsidRPr="00B874D6">
        <w:rPr>
          <w:rPrChange w:id="13723" w:author="CR#1467r1" w:date="2020-04-07T17:00:00Z">
            <w:rPr/>
          </w:rPrChange>
        </w:rPr>
        <w:t xml:space="preserve">a </w:t>
      </w:r>
      <w:r w:rsidRPr="00B874D6">
        <w:rPr>
          <w:rFonts w:eastAsia="Malgun Gothic"/>
          <w:rPrChange w:id="13724" w:author="CR#1467r1" w:date="2020-04-07T17:00:00Z">
            <w:rPr>
              <w:rFonts w:eastAsia="Malgun Gothic"/>
            </w:rPr>
          </w:rPrChange>
        </w:rPr>
        <w:t>preallocated grant occur</w:t>
      </w:r>
      <w:r w:rsidRPr="00B874D6">
        <w:rPr>
          <w:rPrChange w:id="13725" w:author="CR#1467r1" w:date="2020-04-07T17:00:00Z">
            <w:rPr/>
          </w:rPrChange>
        </w:rPr>
        <w:t>s</w:t>
      </w:r>
      <w:r w:rsidRPr="00B874D6">
        <w:rPr>
          <w:rFonts w:eastAsia="Malgun Gothic"/>
          <w:rPrChange w:id="13726" w:author="CR#1467r1" w:date="2020-04-07T17:00:00Z">
            <w:rPr>
              <w:rFonts w:eastAsia="Malgun Gothic"/>
            </w:rPr>
          </w:rPrChange>
        </w:rPr>
        <w:t xml:space="preserve"> </w:t>
      </w:r>
      <w:r w:rsidR="001A2D0B" w:rsidRPr="00B874D6">
        <w:rPr>
          <w:rFonts w:eastAsia="Malgun Gothic"/>
          <w:rPrChange w:id="13727" w:author="CR#1467r1" w:date="2020-04-07T17:00:00Z">
            <w:rPr>
              <w:rFonts w:eastAsia="Malgun Gothic"/>
            </w:rPr>
          </w:rPrChange>
        </w:rPr>
        <w:t>i</w:t>
      </w:r>
      <w:r w:rsidRPr="00B874D6">
        <w:rPr>
          <w:rFonts w:eastAsia="Malgun Gothic"/>
          <w:rPrChange w:id="13728" w:author="CR#1467r1" w:date="2020-04-07T17:00:00Z">
            <w:rPr>
              <w:rFonts w:eastAsia="Malgun Gothic"/>
            </w:rPr>
          </w:rPrChange>
        </w:rPr>
        <w:t xml:space="preserve">n a subframe that can be reconfigured through </w:t>
      </w:r>
      <w:r w:rsidRPr="00B874D6">
        <w:rPr>
          <w:rPrChange w:id="13729" w:author="CR#1467r1" w:date="2020-04-07T17:00:00Z">
            <w:rPr/>
          </w:rPrChange>
        </w:rPr>
        <w:t>eIMTA L1 signalling</w:t>
      </w:r>
      <w:r w:rsidRPr="00B874D6">
        <w:rPr>
          <w:rFonts w:eastAsia="Malgun Gothic"/>
          <w:rPrChange w:id="13730" w:author="CR#1467r1" w:date="2020-04-07T17:00:00Z">
            <w:rPr>
              <w:rFonts w:eastAsia="Malgun Gothic"/>
            </w:rPr>
          </w:rPrChange>
        </w:rPr>
        <w:t>, then the UE behaviour is left unspecified.</w:t>
      </w:r>
    </w:p>
    <w:p w:rsidR="002044D1" w:rsidRPr="00B874D6" w:rsidRDefault="002044D1" w:rsidP="002044D1">
      <w:pPr>
        <w:rPr>
          <w:noProof/>
          <w:lang w:eastAsia="zh-CN"/>
          <w:rPrChange w:id="13731" w:author="CR#1467r1" w:date="2020-04-07T17:00:00Z">
            <w:rPr>
              <w:noProof/>
              <w:lang w:eastAsia="zh-CN"/>
            </w:rPr>
          </w:rPrChange>
        </w:rPr>
      </w:pPr>
      <w:r w:rsidRPr="00B874D6">
        <w:rPr>
          <w:noProof/>
          <w:lang w:eastAsia="zh-CN"/>
          <w:rPrChange w:id="13732" w:author="CR#1467r1" w:date="2020-04-07T17:00:00Z">
            <w:rPr>
              <w:noProof/>
              <w:lang w:eastAsia="zh-CN"/>
            </w:rPr>
          </w:rPrChange>
        </w:rPr>
        <w:t xml:space="preserve">If </w:t>
      </w:r>
      <w:r w:rsidRPr="00B874D6">
        <w:rPr>
          <w:i/>
          <w:noProof/>
          <w:lang w:eastAsia="zh-CN"/>
          <w:rPrChange w:id="13733" w:author="CR#1467r1" w:date="2020-04-07T17:00:00Z">
            <w:rPr>
              <w:i/>
              <w:noProof/>
              <w:lang w:eastAsia="zh-CN"/>
            </w:rPr>
          </w:rPrChange>
        </w:rPr>
        <w:t>ul-ConfigInfo</w:t>
      </w:r>
      <w:r w:rsidRPr="00B874D6">
        <w:rPr>
          <w:noProof/>
          <w:lang w:eastAsia="zh-CN"/>
          <w:rPrChange w:id="13734" w:author="CR#1467r1" w:date="2020-04-07T17:00:00Z">
            <w:rPr>
              <w:noProof/>
              <w:lang w:eastAsia="zh-CN"/>
            </w:rPr>
          </w:rPrChange>
        </w:rPr>
        <w:t xml:space="preserve"> is configured, the MAC entity shall:</w:t>
      </w:r>
    </w:p>
    <w:p w:rsidR="002044D1" w:rsidRPr="00B874D6" w:rsidRDefault="002044D1" w:rsidP="002044D1">
      <w:pPr>
        <w:pStyle w:val="B1"/>
        <w:rPr>
          <w:noProof/>
          <w:lang w:eastAsia="zh-CN"/>
          <w:rPrChange w:id="13735" w:author="CR#1467r1" w:date="2020-04-07T17:00:00Z">
            <w:rPr>
              <w:noProof/>
              <w:lang w:eastAsia="zh-CN"/>
            </w:rPr>
          </w:rPrChange>
        </w:rPr>
      </w:pPr>
      <w:r w:rsidRPr="00B874D6">
        <w:rPr>
          <w:noProof/>
          <w:lang w:eastAsia="zh-CN"/>
          <w:rPrChange w:id="13736" w:author="CR#1467r1" w:date="2020-04-07T17:00:00Z">
            <w:rPr>
              <w:noProof/>
              <w:lang w:eastAsia="zh-CN"/>
            </w:rPr>
          </w:rPrChange>
        </w:rPr>
        <w:t>-</w:t>
      </w:r>
      <w:r w:rsidRPr="00B874D6">
        <w:rPr>
          <w:noProof/>
          <w:lang w:eastAsia="zh-CN"/>
          <w:rPrChange w:id="13737" w:author="CR#1467r1" w:date="2020-04-07T17:00:00Z">
            <w:rPr>
              <w:noProof/>
              <w:lang w:eastAsia="zh-CN"/>
            </w:rPr>
          </w:rPrChange>
        </w:rPr>
        <w:tab/>
        <w:t xml:space="preserve">consider </w:t>
      </w:r>
      <w:r w:rsidRPr="00B874D6">
        <w:rPr>
          <w:noProof/>
          <w:rPrChange w:id="13738" w:author="CR#1467r1" w:date="2020-04-07T17:00:00Z">
            <w:rPr>
              <w:noProof/>
            </w:rPr>
          </w:rPrChange>
        </w:rPr>
        <w:t xml:space="preserve">sequentially </w:t>
      </w:r>
      <w:r w:rsidRPr="00B874D6">
        <w:rPr>
          <w:noProof/>
          <w:lang w:eastAsia="zh-CN"/>
          <w:rPrChange w:id="13739" w:author="CR#1467r1" w:date="2020-04-07T17:00:00Z">
            <w:rPr>
              <w:noProof/>
              <w:lang w:eastAsia="zh-CN"/>
            </w:rPr>
          </w:rPrChange>
        </w:rPr>
        <w:t xml:space="preserve">that the </w:t>
      </w:r>
      <w:r w:rsidRPr="00B874D6">
        <w:rPr>
          <w:noProof/>
          <w:rPrChange w:id="13740" w:author="CR#1467r1" w:date="2020-04-07T17:00:00Z">
            <w:rPr>
              <w:noProof/>
            </w:rPr>
          </w:rPrChange>
        </w:rPr>
        <w:t>N</w:t>
      </w:r>
      <w:r w:rsidRPr="00B874D6">
        <w:rPr>
          <w:noProof/>
          <w:vertAlign w:val="superscript"/>
          <w:rPrChange w:id="13741" w:author="CR#1467r1" w:date="2020-04-07T17:00:00Z">
            <w:rPr>
              <w:noProof/>
              <w:vertAlign w:val="superscript"/>
            </w:rPr>
          </w:rPrChange>
        </w:rPr>
        <w:t>th</w:t>
      </w:r>
      <w:r w:rsidRPr="00B874D6">
        <w:rPr>
          <w:noProof/>
          <w:rPrChange w:id="13742" w:author="CR#1467r1" w:date="2020-04-07T17:00:00Z">
            <w:rPr>
              <w:noProof/>
            </w:rPr>
          </w:rPrChange>
        </w:rPr>
        <w:t xml:space="preserve"> </w:t>
      </w:r>
      <w:r w:rsidRPr="00B874D6">
        <w:rPr>
          <w:noProof/>
          <w:lang w:eastAsia="zh-CN"/>
          <w:rPrChange w:id="13743" w:author="CR#1467r1" w:date="2020-04-07T17:00:00Z">
            <w:rPr>
              <w:noProof/>
              <w:lang w:eastAsia="zh-CN"/>
            </w:rPr>
          </w:rPrChange>
        </w:rPr>
        <w:t xml:space="preserve">grant </w:t>
      </w:r>
      <w:r w:rsidRPr="00B874D6">
        <w:rPr>
          <w:noProof/>
          <w:rPrChange w:id="13744" w:author="CR#1467r1" w:date="2020-04-07T17:00:00Z">
            <w:rPr>
              <w:noProof/>
            </w:rPr>
          </w:rPrChange>
        </w:rPr>
        <w:t>occurs</w:t>
      </w:r>
      <w:r w:rsidRPr="00B874D6">
        <w:rPr>
          <w:noProof/>
          <w:lang w:eastAsia="zh-CN"/>
          <w:rPrChange w:id="13745" w:author="CR#1467r1" w:date="2020-04-07T17:00:00Z">
            <w:rPr>
              <w:noProof/>
              <w:lang w:eastAsia="zh-CN"/>
            </w:rPr>
          </w:rPrChange>
        </w:rPr>
        <w:t xml:space="preserve"> in </w:t>
      </w:r>
      <w:r w:rsidRPr="00B874D6">
        <w:rPr>
          <w:noProof/>
          <w:rPrChange w:id="13746" w:author="CR#1467r1" w:date="2020-04-07T17:00:00Z">
            <w:rPr>
              <w:noProof/>
            </w:rPr>
          </w:rPrChange>
        </w:rPr>
        <w:t>the</w:t>
      </w:r>
      <w:r w:rsidRPr="00B874D6">
        <w:rPr>
          <w:noProof/>
          <w:lang w:eastAsia="zh-CN"/>
          <w:rPrChange w:id="13747" w:author="CR#1467r1" w:date="2020-04-07T17:00:00Z">
            <w:rPr>
              <w:noProof/>
              <w:lang w:eastAsia="zh-CN"/>
            </w:rPr>
          </w:rPrChange>
        </w:rPr>
        <w:t xml:space="preserve"> subframe for which:</w:t>
      </w:r>
    </w:p>
    <w:p w:rsidR="002044D1" w:rsidRPr="00B874D6" w:rsidRDefault="002044D1" w:rsidP="002044D1">
      <w:pPr>
        <w:pStyle w:val="B2"/>
        <w:rPr>
          <w:i/>
          <w:noProof/>
          <w:lang w:eastAsia="zh-CN"/>
          <w:rPrChange w:id="13748" w:author="CR#1467r1" w:date="2020-04-07T17:00:00Z">
            <w:rPr>
              <w:i/>
              <w:noProof/>
              <w:lang w:eastAsia="zh-CN"/>
            </w:rPr>
          </w:rPrChange>
        </w:rPr>
      </w:pPr>
      <w:r w:rsidRPr="00B874D6">
        <w:rPr>
          <w:noProof/>
          <w:lang w:eastAsia="zh-CN"/>
          <w:rPrChange w:id="13749" w:author="CR#1467r1" w:date="2020-04-07T17:00:00Z">
            <w:rPr>
              <w:noProof/>
              <w:lang w:eastAsia="zh-CN"/>
            </w:rPr>
          </w:rPrChange>
        </w:rPr>
        <w:t>-</w:t>
      </w:r>
      <w:r w:rsidRPr="00B874D6">
        <w:rPr>
          <w:noProof/>
          <w:lang w:eastAsia="zh-CN"/>
          <w:rPrChange w:id="13750" w:author="CR#1467r1" w:date="2020-04-07T17:00:00Z">
            <w:rPr>
              <w:noProof/>
              <w:lang w:eastAsia="zh-CN"/>
            </w:rPr>
          </w:rPrChange>
        </w:rPr>
        <w:tab/>
        <w:t xml:space="preserve">subframe = [N * </w:t>
      </w:r>
      <w:r w:rsidRPr="00B874D6">
        <w:rPr>
          <w:i/>
          <w:rPrChange w:id="13751" w:author="CR#1467r1" w:date="2020-04-07T17:00:00Z">
            <w:rPr>
              <w:i/>
            </w:rPr>
          </w:rPrChange>
        </w:rPr>
        <w:t>ul-SchedInterval</w:t>
      </w:r>
      <w:r w:rsidRPr="00B874D6">
        <w:rPr>
          <w:noProof/>
          <w:lang w:eastAsia="zh-CN"/>
          <w:rPrChange w:id="13752" w:author="CR#1467r1" w:date="2020-04-07T17:00:00Z">
            <w:rPr>
              <w:noProof/>
              <w:lang w:eastAsia="zh-CN"/>
            </w:rPr>
          </w:rPrChange>
        </w:rPr>
        <w:t xml:space="preserve"> + </w:t>
      </w:r>
      <w:r w:rsidRPr="00B874D6">
        <w:rPr>
          <w:i/>
          <w:rPrChange w:id="13753" w:author="CR#1467r1" w:date="2020-04-07T17:00:00Z">
            <w:rPr>
              <w:i/>
            </w:rPr>
          </w:rPrChange>
        </w:rPr>
        <w:t>ul-StartSubframe</w:t>
      </w:r>
      <w:r w:rsidRPr="00B874D6">
        <w:rPr>
          <w:noProof/>
          <w:lang w:eastAsia="zh-CN"/>
          <w:rPrChange w:id="13754" w:author="CR#1467r1" w:date="2020-04-07T17:00:00Z">
            <w:rPr>
              <w:noProof/>
              <w:lang w:eastAsia="zh-CN"/>
            </w:rPr>
          </w:rPrChange>
        </w:rPr>
        <w:t>] modulo 10.</w:t>
      </w:r>
    </w:p>
    <w:p w:rsidR="002044D1" w:rsidRPr="00B874D6" w:rsidRDefault="002044D1" w:rsidP="002044D1">
      <w:pPr>
        <w:rPr>
          <w:noProof/>
          <w:rPrChange w:id="13755" w:author="CR#1467r1" w:date="2020-04-07T17:00:00Z">
            <w:rPr>
              <w:noProof/>
            </w:rPr>
          </w:rPrChange>
        </w:rPr>
      </w:pPr>
      <w:r w:rsidRPr="00B874D6">
        <w:rPr>
          <w:noProof/>
          <w:rPrChange w:id="13756" w:author="CR#1467r1" w:date="2020-04-07T17:00:00Z">
            <w:rPr>
              <w:noProof/>
            </w:rPr>
          </w:rPrChange>
        </w:rPr>
        <w:t xml:space="preserve">For TDD, the MAC entity is configured with </w:t>
      </w:r>
      <w:r w:rsidRPr="00B874D6">
        <w:rPr>
          <w:i/>
          <w:iCs/>
          <w:noProof/>
          <w:rPrChange w:id="13757" w:author="CR#1467r1" w:date="2020-04-07T17:00:00Z">
            <w:rPr>
              <w:i/>
              <w:iCs/>
              <w:noProof/>
            </w:rPr>
          </w:rPrChange>
        </w:rPr>
        <w:t>ul-SchedInterval</w:t>
      </w:r>
      <w:r w:rsidRPr="00B874D6">
        <w:rPr>
          <w:noProof/>
          <w:rPrChange w:id="13758" w:author="CR#1467r1" w:date="2020-04-07T17:00:00Z">
            <w:rPr>
              <w:noProof/>
            </w:rPr>
          </w:rPrChange>
        </w:rPr>
        <w:t xml:space="preserve"> shorter than 10 subframes, the N</w:t>
      </w:r>
      <w:r w:rsidRPr="00B874D6">
        <w:rPr>
          <w:noProof/>
          <w:vertAlign w:val="superscript"/>
          <w:rPrChange w:id="13759" w:author="CR#1467r1" w:date="2020-04-07T17:00:00Z">
            <w:rPr>
              <w:noProof/>
              <w:vertAlign w:val="superscript"/>
            </w:rPr>
          </w:rPrChange>
        </w:rPr>
        <w:t>th</w:t>
      </w:r>
      <w:r w:rsidRPr="00B874D6">
        <w:rPr>
          <w:noProof/>
          <w:rPrChange w:id="13760" w:author="CR#1467r1" w:date="2020-04-07T17:00:00Z">
            <w:rPr>
              <w:noProof/>
            </w:rPr>
          </w:rPrChange>
        </w:rPr>
        <w:t xml:space="preserve"> grant shall be ignored if it occurs in a downlink subframe or a special subframe.</w:t>
      </w:r>
    </w:p>
    <w:p w:rsidR="002044D1" w:rsidRPr="00B874D6" w:rsidRDefault="002044D1" w:rsidP="002044D1">
      <w:pPr>
        <w:pStyle w:val="NO"/>
        <w:rPr>
          <w:rPrChange w:id="13761" w:author="CR#1467r1" w:date="2020-04-07T17:00:00Z">
            <w:rPr/>
          </w:rPrChange>
        </w:rPr>
      </w:pPr>
      <w:r w:rsidRPr="00B874D6">
        <w:rPr>
          <w:rPrChange w:id="13762" w:author="CR#1467r1" w:date="2020-04-07T17:00:00Z">
            <w:rPr/>
          </w:rPrChange>
        </w:rPr>
        <w:t>NOTE</w:t>
      </w:r>
      <w:r w:rsidR="00751350" w:rsidRPr="00B874D6">
        <w:rPr>
          <w:rPrChange w:id="13763" w:author="CR#1467r1" w:date="2020-04-07T17:00:00Z">
            <w:rPr/>
          </w:rPrChange>
        </w:rPr>
        <w:t xml:space="preserve"> 2</w:t>
      </w:r>
      <w:r w:rsidRPr="00B874D6">
        <w:rPr>
          <w:rPrChange w:id="13764" w:author="CR#1467r1" w:date="2020-04-07T17:00:00Z">
            <w:rPr/>
          </w:rPrChange>
        </w:rPr>
        <w:t>:</w:t>
      </w:r>
      <w:r w:rsidRPr="00B874D6">
        <w:rPr>
          <w:rPrChange w:id="13765" w:author="CR#1467r1" w:date="2020-04-07T17:00:00Z">
            <w:rPr/>
          </w:rPrChange>
        </w:rPr>
        <w:tab/>
        <w:t xml:space="preserve">Retransmissions for </w:t>
      </w:r>
      <w:r w:rsidRPr="00B874D6">
        <w:rPr>
          <w:noProof/>
          <w:lang w:eastAsia="zh-CN"/>
          <w:rPrChange w:id="13766" w:author="CR#1467r1" w:date="2020-04-07T17:00:00Z">
            <w:rPr>
              <w:noProof/>
              <w:lang w:eastAsia="zh-CN"/>
            </w:rPr>
          </w:rPrChange>
        </w:rPr>
        <w:t xml:space="preserve">uplink transmissions using </w:t>
      </w:r>
      <w:r w:rsidRPr="00B874D6">
        <w:rPr>
          <w:rPrChange w:id="13767" w:author="CR#1467r1" w:date="2020-04-07T17:00:00Z">
            <w:rPr/>
          </w:rPrChange>
        </w:rPr>
        <w:t>the preallocated uplink grant can continue after clearing the preallocated uplink grant.</w:t>
      </w:r>
    </w:p>
    <w:p w:rsidR="003110A4" w:rsidRPr="00B874D6" w:rsidRDefault="003110A4" w:rsidP="003110A4">
      <w:pPr>
        <w:pStyle w:val="Heading2"/>
        <w:rPr>
          <w:noProof/>
          <w:rPrChange w:id="13768" w:author="CR#1467r1" w:date="2020-04-07T17:00:00Z">
            <w:rPr>
              <w:noProof/>
            </w:rPr>
          </w:rPrChange>
        </w:rPr>
      </w:pPr>
      <w:bookmarkStart w:id="13769" w:name="_Toc29243021"/>
      <w:r w:rsidRPr="00B874D6">
        <w:rPr>
          <w:noProof/>
          <w:rPrChange w:id="13770" w:author="CR#1467r1" w:date="2020-04-07T17:00:00Z">
            <w:rPr>
              <w:noProof/>
            </w:rPr>
          </w:rPrChange>
        </w:rPr>
        <w:t>5.21</w:t>
      </w:r>
      <w:r w:rsidRPr="00B874D6">
        <w:rPr>
          <w:noProof/>
          <w:rPrChange w:id="13771" w:author="CR#1467r1" w:date="2020-04-07T17:00:00Z">
            <w:rPr>
              <w:noProof/>
            </w:rPr>
          </w:rPrChange>
        </w:rPr>
        <w:tab/>
        <w:t>SC-PTM Stop Indication</w:t>
      </w:r>
      <w:bookmarkEnd w:id="13769"/>
    </w:p>
    <w:p w:rsidR="003110A4" w:rsidRPr="00B874D6" w:rsidRDefault="003110A4" w:rsidP="003110A4">
      <w:pPr>
        <w:rPr>
          <w:noProof/>
          <w:rPrChange w:id="13772" w:author="CR#1467r1" w:date="2020-04-07T17:00:00Z">
            <w:rPr>
              <w:noProof/>
            </w:rPr>
          </w:rPrChange>
        </w:rPr>
      </w:pPr>
      <w:r w:rsidRPr="00B874D6">
        <w:rPr>
          <w:noProof/>
          <w:rPrChange w:id="13773" w:author="CR#1467r1" w:date="2020-04-07T17:00:00Z">
            <w:rPr>
              <w:noProof/>
            </w:rPr>
          </w:rPrChange>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B874D6">
        <w:rPr>
          <w:noProof/>
          <w:rPrChange w:id="13774" w:author="CR#1467r1" w:date="2020-04-07T17:00:00Z">
            <w:rPr>
              <w:noProof/>
            </w:rPr>
          </w:rPrChange>
        </w:rPr>
        <w:t>clause</w:t>
      </w:r>
      <w:r w:rsidRPr="00B874D6">
        <w:rPr>
          <w:noProof/>
          <w:rPrChange w:id="13775" w:author="CR#1467r1" w:date="2020-04-07T17:00:00Z">
            <w:rPr>
              <w:noProof/>
            </w:rPr>
          </w:rPrChange>
        </w:rPr>
        <w:t xml:space="preserve"> 6.1.3.12.</w:t>
      </w:r>
    </w:p>
    <w:p w:rsidR="003110A4" w:rsidRPr="00B874D6" w:rsidRDefault="003110A4" w:rsidP="003110A4">
      <w:pPr>
        <w:rPr>
          <w:noProof/>
          <w:rPrChange w:id="13776" w:author="CR#1467r1" w:date="2020-04-07T17:00:00Z">
            <w:rPr>
              <w:noProof/>
            </w:rPr>
          </w:rPrChange>
        </w:rPr>
      </w:pPr>
      <w:r w:rsidRPr="00B874D6">
        <w:rPr>
          <w:noProof/>
          <w:rPrChange w:id="13777" w:author="CR#1467r1" w:date="2020-04-07T17:00:00Z">
            <w:rPr>
              <w:noProof/>
            </w:rPr>
          </w:rPrChange>
        </w:rPr>
        <w:t>Upon reception of the SC-PTM Stop Indication MAC control element associated with a G-RNTI, the MAC entity shall:</w:t>
      </w:r>
    </w:p>
    <w:p w:rsidR="003110A4" w:rsidRPr="00B874D6" w:rsidRDefault="003110A4" w:rsidP="003110A4">
      <w:pPr>
        <w:pStyle w:val="B1"/>
        <w:rPr>
          <w:noProof/>
          <w:rPrChange w:id="13778" w:author="CR#1467r1" w:date="2020-04-07T17:00:00Z">
            <w:rPr>
              <w:noProof/>
            </w:rPr>
          </w:rPrChange>
        </w:rPr>
      </w:pPr>
      <w:r w:rsidRPr="00B874D6">
        <w:rPr>
          <w:noProof/>
          <w:rPrChange w:id="13779" w:author="CR#1467r1" w:date="2020-04-07T17:00:00Z">
            <w:rPr>
              <w:noProof/>
            </w:rPr>
          </w:rPrChange>
        </w:rPr>
        <w:t>-</w:t>
      </w:r>
      <w:r w:rsidRPr="00B874D6">
        <w:rPr>
          <w:noProof/>
          <w:rPrChange w:id="13780" w:author="CR#1467r1" w:date="2020-04-07T17:00:00Z">
            <w:rPr>
              <w:noProof/>
            </w:rPr>
          </w:rPrChange>
        </w:rPr>
        <w:tab/>
        <w:t>stop monitoring the PDCCH for this G-RNTI;</w:t>
      </w:r>
    </w:p>
    <w:p w:rsidR="003110A4" w:rsidRPr="00B874D6" w:rsidRDefault="003110A4" w:rsidP="003110A4">
      <w:pPr>
        <w:pStyle w:val="B1"/>
        <w:rPr>
          <w:noProof/>
          <w:rPrChange w:id="13781" w:author="CR#1467r1" w:date="2020-04-07T17:00:00Z">
            <w:rPr>
              <w:noProof/>
            </w:rPr>
          </w:rPrChange>
        </w:rPr>
      </w:pPr>
      <w:r w:rsidRPr="00B874D6">
        <w:rPr>
          <w:noProof/>
          <w:rPrChange w:id="13782" w:author="CR#1467r1" w:date="2020-04-07T17:00:00Z">
            <w:rPr>
              <w:noProof/>
            </w:rPr>
          </w:rPrChange>
        </w:rPr>
        <w:t>-</w:t>
      </w:r>
      <w:r w:rsidRPr="00B874D6">
        <w:rPr>
          <w:noProof/>
          <w:rPrChange w:id="13783" w:author="CR#1467r1" w:date="2020-04-07T17:00:00Z">
            <w:rPr>
              <w:noProof/>
            </w:rPr>
          </w:rPrChange>
        </w:rPr>
        <w:tab/>
        <w:t>indicate to upper layers that the associated MBMS session is stopped.</w:t>
      </w:r>
    </w:p>
    <w:p w:rsidR="00E27EFF" w:rsidRPr="00B874D6" w:rsidRDefault="00E27EFF" w:rsidP="00E27EFF">
      <w:pPr>
        <w:pStyle w:val="Heading2"/>
        <w:rPr>
          <w:rPrChange w:id="13784" w:author="CR#1467r1" w:date="2020-04-07T17:00:00Z">
            <w:rPr/>
          </w:rPrChange>
        </w:rPr>
      </w:pPr>
      <w:bookmarkStart w:id="13785" w:name="_Toc29243022"/>
      <w:r w:rsidRPr="00B874D6">
        <w:rPr>
          <w:rPrChange w:id="13786" w:author="CR#1467r1" w:date="2020-04-07T17:00:00Z">
            <w:rPr/>
          </w:rPrChange>
        </w:rPr>
        <w:t>5.22</w:t>
      </w:r>
      <w:r w:rsidRPr="00B874D6">
        <w:rPr>
          <w:rPrChange w:id="13787" w:author="CR#1467r1" w:date="2020-04-07T17:00:00Z">
            <w:rPr/>
          </w:rPrChange>
        </w:rPr>
        <w:tab/>
        <w:t>Entering Dormant SCell state</w:t>
      </w:r>
      <w:bookmarkEnd w:id="13785"/>
    </w:p>
    <w:p w:rsidR="00E27EFF" w:rsidRPr="00B874D6" w:rsidRDefault="00E27EFF" w:rsidP="00E27EFF">
      <w:pPr>
        <w:rPr>
          <w:rPrChange w:id="13788" w:author="CR#1467r1" w:date="2020-04-07T17:00:00Z">
            <w:rPr/>
          </w:rPrChange>
        </w:rPr>
      </w:pPr>
      <w:r w:rsidRPr="00B874D6">
        <w:rPr>
          <w:rPrChange w:id="13789" w:author="CR#1467r1" w:date="2020-04-07T17:00:00Z">
            <w:rPr/>
          </w:rPrChange>
        </w:rPr>
        <w:t xml:space="preserve">If the </w:t>
      </w:r>
      <w:r w:rsidRPr="00B874D6">
        <w:rPr>
          <w:noProof/>
          <w:lang w:eastAsia="zh-CN"/>
          <w:rPrChange w:id="13790" w:author="CR#1467r1" w:date="2020-04-07T17:00:00Z">
            <w:rPr>
              <w:noProof/>
              <w:lang w:eastAsia="zh-CN"/>
            </w:rPr>
          </w:rPrChange>
        </w:rPr>
        <w:t>MAC entity</w:t>
      </w:r>
      <w:r w:rsidRPr="00B874D6">
        <w:rPr>
          <w:rPrChange w:id="13791" w:author="CR#1467r1" w:date="2020-04-07T17:00:00Z">
            <w:rPr/>
          </w:rPrChange>
        </w:rPr>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B874D6">
        <w:rPr>
          <w:rPrChange w:id="13792" w:author="CR#1467r1" w:date="2020-04-07T17:00:00Z">
            <w:rPr/>
          </w:rPrChange>
        </w:rPr>
        <w:t>clause</w:t>
      </w:r>
      <w:r w:rsidRPr="00B874D6">
        <w:rPr>
          <w:rPrChange w:id="13793" w:author="CR#1467r1" w:date="2020-04-07T17:00:00Z">
            <w:rPr/>
          </w:rPrChange>
        </w:rPr>
        <w:t xml:space="preserve"> 6.1.3.8 and </w:t>
      </w:r>
      <w:r w:rsidR="00AB6729" w:rsidRPr="00B874D6">
        <w:rPr>
          <w:rPrChange w:id="13794" w:author="CR#1467r1" w:date="2020-04-07T17:00:00Z">
            <w:rPr/>
          </w:rPrChange>
        </w:rPr>
        <w:t>6.1.3.15</w:t>
      </w:r>
      <w:r w:rsidRPr="00B874D6">
        <w:rPr>
          <w:rPrChange w:id="13795" w:author="CR#1467r1" w:date="2020-04-07T17:00:00Z">
            <w:rPr/>
          </w:rPrChange>
        </w:rPr>
        <w:t xml:space="preserve"> respectively.</w:t>
      </w:r>
    </w:p>
    <w:p w:rsidR="00E27EFF" w:rsidRPr="00B874D6" w:rsidRDefault="00E27EFF" w:rsidP="00E27EFF">
      <w:pPr>
        <w:rPr>
          <w:rPrChange w:id="13796" w:author="CR#1467r1" w:date="2020-04-07T17:00:00Z">
            <w:rPr/>
          </w:rPrChange>
        </w:rPr>
      </w:pPr>
      <w:r w:rsidRPr="00B874D6">
        <w:rPr>
          <w:rPrChange w:id="13797" w:author="CR#1467r1" w:date="2020-04-07T17:00:00Z">
            <w:rPr/>
          </w:rPrChange>
        </w:rPr>
        <w:t xml:space="preserve">Furthermore, the </w:t>
      </w:r>
      <w:r w:rsidRPr="00B874D6">
        <w:rPr>
          <w:noProof/>
          <w:lang w:eastAsia="zh-CN"/>
          <w:rPrChange w:id="13798" w:author="CR#1467r1" w:date="2020-04-07T17:00:00Z">
            <w:rPr>
              <w:noProof/>
              <w:lang w:eastAsia="zh-CN"/>
            </w:rPr>
          </w:rPrChange>
        </w:rPr>
        <w:t>MAC entity</w:t>
      </w:r>
      <w:r w:rsidRPr="00B874D6">
        <w:rPr>
          <w:rPrChange w:id="13799" w:author="CR#1467r1" w:date="2020-04-07T17:00:00Z">
            <w:rPr/>
          </w:rPrChange>
        </w:rPr>
        <w:t xml:space="preserve"> maintains two timers related to the dormant state:</w:t>
      </w:r>
    </w:p>
    <w:p w:rsidR="00E27EFF" w:rsidRPr="00B874D6" w:rsidRDefault="00E27EFF" w:rsidP="00E27EFF">
      <w:pPr>
        <w:pStyle w:val="B1"/>
        <w:rPr>
          <w:rPrChange w:id="13800" w:author="CR#1467r1" w:date="2020-04-07T17:00:00Z">
            <w:rPr/>
          </w:rPrChange>
        </w:rPr>
      </w:pPr>
      <w:r w:rsidRPr="00B874D6">
        <w:rPr>
          <w:rPrChange w:id="13801" w:author="CR#1467r1" w:date="2020-04-07T17:00:00Z">
            <w:rPr/>
          </w:rPrChange>
        </w:rPr>
        <w:t>-</w:t>
      </w:r>
      <w:r w:rsidRPr="00B874D6">
        <w:rPr>
          <w:rPrChange w:id="13802" w:author="CR#1467r1" w:date="2020-04-07T17:00:00Z">
            <w:rPr/>
          </w:rPrChange>
        </w:rPr>
        <w:tab/>
      </w:r>
      <w:r w:rsidR="00B84337" w:rsidRPr="00B874D6">
        <w:rPr>
          <w:rPrChange w:id="13803" w:author="CR#1467r1" w:date="2020-04-07T17:00:00Z">
            <w:rPr/>
          </w:rPrChange>
        </w:rPr>
        <w:t>If configured, a</w:t>
      </w:r>
      <w:r w:rsidRPr="00B874D6">
        <w:rPr>
          <w:rPrChange w:id="13804" w:author="CR#1467r1" w:date="2020-04-07T17:00:00Z">
            <w:rPr/>
          </w:rPrChange>
        </w:rPr>
        <w:t xml:space="preserve">n </w:t>
      </w:r>
      <w:r w:rsidRPr="00B874D6">
        <w:rPr>
          <w:i/>
          <w:rPrChange w:id="13805" w:author="CR#1467r1" w:date="2020-04-07T17:00:00Z">
            <w:rPr>
              <w:i/>
            </w:rPr>
          </w:rPrChange>
        </w:rPr>
        <w:t>sCellHibernationTimer</w:t>
      </w:r>
      <w:r w:rsidRPr="00B874D6">
        <w:rPr>
          <w:rPrChange w:id="13806" w:author="CR#1467r1" w:date="2020-04-07T17:00:00Z">
            <w:rPr/>
          </w:rPrChange>
        </w:rPr>
        <w:t xml:space="preserve"> timer per configured SCell (except the SCell configured with PUCCH, if any). Upon the timer expiry, the MAC entity hibernates the associated SCell if it is in activated state. The same initial timer value applies to each instance of the </w:t>
      </w:r>
      <w:r w:rsidRPr="00B874D6">
        <w:rPr>
          <w:i/>
          <w:rPrChange w:id="13807" w:author="CR#1467r1" w:date="2020-04-07T17:00:00Z">
            <w:rPr>
              <w:i/>
            </w:rPr>
          </w:rPrChange>
        </w:rPr>
        <w:t>sCellHibernationTimer</w:t>
      </w:r>
      <w:r w:rsidRPr="00B874D6">
        <w:rPr>
          <w:rPrChange w:id="13808" w:author="CR#1467r1" w:date="2020-04-07T17:00:00Z">
            <w:rPr/>
          </w:rPrChange>
        </w:rPr>
        <w:t xml:space="preserve"> and it is configured by RRC.</w:t>
      </w:r>
    </w:p>
    <w:p w:rsidR="00E27EFF" w:rsidRPr="00B874D6" w:rsidRDefault="00E27EFF" w:rsidP="00E27EFF">
      <w:pPr>
        <w:pStyle w:val="B1"/>
        <w:rPr>
          <w:rPrChange w:id="13809" w:author="CR#1467r1" w:date="2020-04-07T17:00:00Z">
            <w:rPr/>
          </w:rPrChange>
        </w:rPr>
      </w:pPr>
      <w:r w:rsidRPr="00B874D6">
        <w:rPr>
          <w:rPrChange w:id="13810" w:author="CR#1467r1" w:date="2020-04-07T17:00:00Z">
            <w:rPr/>
          </w:rPrChange>
        </w:rPr>
        <w:t>-</w:t>
      </w:r>
      <w:r w:rsidRPr="00B874D6">
        <w:rPr>
          <w:rPrChange w:id="13811" w:author="CR#1467r1" w:date="2020-04-07T17:00:00Z">
            <w:rPr/>
          </w:rPrChange>
        </w:rPr>
        <w:tab/>
      </w:r>
      <w:r w:rsidR="00B84337" w:rsidRPr="00B874D6">
        <w:rPr>
          <w:rPrChange w:id="13812" w:author="CR#1467r1" w:date="2020-04-07T17:00:00Z">
            <w:rPr/>
          </w:rPrChange>
        </w:rPr>
        <w:t>If configured, a</w:t>
      </w:r>
      <w:r w:rsidRPr="00B874D6">
        <w:rPr>
          <w:rPrChange w:id="13813" w:author="CR#1467r1" w:date="2020-04-07T17:00:00Z">
            <w:rPr/>
          </w:rPrChange>
        </w:rPr>
        <w:t xml:space="preserve"> </w:t>
      </w:r>
      <w:r w:rsidRPr="00B874D6">
        <w:rPr>
          <w:i/>
          <w:rPrChange w:id="13814" w:author="CR#1467r1" w:date="2020-04-07T17:00:00Z">
            <w:rPr>
              <w:i/>
            </w:rPr>
          </w:rPrChange>
        </w:rPr>
        <w:t>dormantSCellDeactivationTimer</w:t>
      </w:r>
      <w:r w:rsidRPr="00B874D6">
        <w:rPr>
          <w:rPrChange w:id="13815" w:author="CR#1467r1" w:date="2020-04-07T17:00:00Z">
            <w:rPr/>
          </w:rPrChange>
        </w:rPr>
        <w:t xml:space="preserve"> per configured SCell (except the SCell configured with PUCCH, if any). Upon the timer expiry, the MAC entity deactivates the associated SCell if it is in dormant state. The same initial timer value applies to each instance of the </w:t>
      </w:r>
      <w:r w:rsidRPr="00B874D6">
        <w:rPr>
          <w:i/>
          <w:rPrChange w:id="13816" w:author="CR#1467r1" w:date="2020-04-07T17:00:00Z">
            <w:rPr>
              <w:i/>
            </w:rPr>
          </w:rPrChange>
        </w:rPr>
        <w:t>dormantSCellDeactivationTimer</w:t>
      </w:r>
      <w:r w:rsidRPr="00B874D6">
        <w:rPr>
          <w:rPrChange w:id="13817" w:author="CR#1467r1" w:date="2020-04-07T17:00:00Z">
            <w:rPr/>
          </w:rPrChange>
        </w:rPr>
        <w:t xml:space="preserve"> and it is configured by RRC.</w:t>
      </w:r>
    </w:p>
    <w:p w:rsidR="00E27EFF" w:rsidRPr="00B874D6" w:rsidRDefault="00E27EFF" w:rsidP="00E27EFF">
      <w:pPr>
        <w:rPr>
          <w:rPrChange w:id="13818" w:author="CR#1467r1" w:date="2020-04-07T17:00:00Z">
            <w:rPr/>
          </w:rPrChange>
        </w:rPr>
      </w:pPr>
      <w:r w:rsidRPr="00B874D6">
        <w:rPr>
          <w:rPrChange w:id="13819" w:author="CR#1467r1" w:date="2020-04-07T17:00:00Z">
            <w:rPr/>
          </w:rPrChange>
        </w:rPr>
        <w:t xml:space="preserve">An SCell will be in Dormant SCell state upon SCell configuration in case the parameter </w:t>
      </w:r>
      <w:r w:rsidRPr="00B874D6">
        <w:rPr>
          <w:i/>
          <w:rPrChange w:id="13820" w:author="CR#1467r1" w:date="2020-04-07T17:00:00Z">
            <w:rPr>
              <w:i/>
            </w:rPr>
          </w:rPrChange>
        </w:rPr>
        <w:t xml:space="preserve">sCellState </w:t>
      </w:r>
      <w:r w:rsidRPr="00B874D6">
        <w:rPr>
          <w:rPrChange w:id="13821" w:author="CR#1467r1" w:date="2020-04-07T17:00:00Z">
            <w:rPr/>
          </w:rPrChange>
        </w:rPr>
        <w:t xml:space="preserve">is set to </w:t>
      </w:r>
      <w:r w:rsidRPr="00B874D6">
        <w:rPr>
          <w:i/>
          <w:rPrChange w:id="13822" w:author="CR#1467r1" w:date="2020-04-07T17:00:00Z">
            <w:rPr>
              <w:i/>
            </w:rPr>
          </w:rPrChange>
        </w:rPr>
        <w:t xml:space="preserve">dormant </w:t>
      </w:r>
      <w:r w:rsidRPr="00B874D6">
        <w:rPr>
          <w:rPrChange w:id="13823" w:author="CR#1467r1" w:date="2020-04-07T17:00:00Z">
            <w:rPr/>
          </w:rPrChange>
        </w:rPr>
        <w:t xml:space="preserve">for the SCell within RRC configuration. The configured SCG SCells are dormant after a SCG change in case the parameter </w:t>
      </w:r>
      <w:r w:rsidRPr="00B874D6">
        <w:rPr>
          <w:i/>
          <w:rPrChange w:id="13824" w:author="CR#1467r1" w:date="2020-04-07T17:00:00Z">
            <w:rPr>
              <w:i/>
            </w:rPr>
          </w:rPrChange>
        </w:rPr>
        <w:t>sCellState</w:t>
      </w:r>
      <w:r w:rsidRPr="00B874D6">
        <w:rPr>
          <w:rPrChange w:id="13825" w:author="CR#1467r1" w:date="2020-04-07T17:00:00Z">
            <w:rPr/>
          </w:rPrChange>
        </w:rPr>
        <w:t xml:space="preserve"> is set to </w:t>
      </w:r>
      <w:r w:rsidRPr="00B874D6">
        <w:rPr>
          <w:i/>
          <w:rPrChange w:id="13826" w:author="CR#1467r1" w:date="2020-04-07T17:00:00Z">
            <w:rPr>
              <w:i/>
            </w:rPr>
          </w:rPrChange>
        </w:rPr>
        <w:t>dormant</w:t>
      </w:r>
      <w:r w:rsidRPr="00B874D6">
        <w:rPr>
          <w:rPrChange w:id="13827" w:author="CR#1467r1" w:date="2020-04-07T17:00:00Z">
            <w:rPr/>
          </w:rPrChange>
        </w:rPr>
        <w:t xml:space="preserve"> for the SCell within RRC configuration.</w:t>
      </w:r>
    </w:p>
    <w:p w:rsidR="00E27EFF" w:rsidRPr="00B874D6" w:rsidRDefault="00E27EFF" w:rsidP="00E27EFF">
      <w:pPr>
        <w:rPr>
          <w:rPrChange w:id="13828" w:author="CR#1467r1" w:date="2020-04-07T17:00:00Z">
            <w:rPr/>
          </w:rPrChange>
        </w:rPr>
      </w:pPr>
      <w:r w:rsidRPr="00B874D6">
        <w:rPr>
          <w:rPrChange w:id="13829" w:author="CR#1467r1" w:date="2020-04-07T17:00:00Z">
            <w:rPr/>
          </w:rPrChange>
        </w:rPr>
        <w:t xml:space="preserve">The </w:t>
      </w:r>
      <w:r w:rsidRPr="00B874D6">
        <w:rPr>
          <w:noProof/>
          <w:lang w:eastAsia="zh-CN"/>
          <w:rPrChange w:id="13830" w:author="CR#1467r1" w:date="2020-04-07T17:00:00Z">
            <w:rPr>
              <w:noProof/>
              <w:lang w:eastAsia="zh-CN"/>
            </w:rPr>
          </w:rPrChange>
        </w:rPr>
        <w:t>MAC entity</w:t>
      </w:r>
      <w:r w:rsidRPr="00B874D6">
        <w:rPr>
          <w:rPrChange w:id="13831" w:author="CR#1467r1" w:date="2020-04-07T17:00:00Z">
            <w:rPr/>
          </w:rPrChange>
        </w:rPr>
        <w:t xml:space="preserve"> shall for each TTI and for each configured SCell:</w:t>
      </w:r>
    </w:p>
    <w:p w:rsidR="00E27EFF" w:rsidRPr="00B874D6" w:rsidRDefault="00E27EFF" w:rsidP="00E27EFF">
      <w:pPr>
        <w:pStyle w:val="B1"/>
        <w:rPr>
          <w:rPrChange w:id="13832" w:author="CR#1467r1" w:date="2020-04-07T17:00:00Z">
            <w:rPr/>
          </w:rPrChange>
        </w:rPr>
      </w:pPr>
      <w:r w:rsidRPr="00B874D6">
        <w:rPr>
          <w:rPrChange w:id="13833" w:author="CR#1467r1" w:date="2020-04-07T17:00:00Z">
            <w:rPr/>
          </w:rPrChange>
        </w:rPr>
        <w:t>-</w:t>
      </w:r>
      <w:r w:rsidRPr="00B874D6">
        <w:rPr>
          <w:rPrChange w:id="13834" w:author="CR#1467r1" w:date="2020-04-07T17:00:00Z">
            <w:rPr/>
          </w:rPrChange>
        </w:rPr>
        <w:tab/>
        <w:t xml:space="preserve">if the </w:t>
      </w:r>
      <w:r w:rsidRPr="00B874D6">
        <w:rPr>
          <w:noProof/>
          <w:lang w:eastAsia="zh-CN"/>
          <w:rPrChange w:id="13835" w:author="CR#1467r1" w:date="2020-04-07T17:00:00Z">
            <w:rPr>
              <w:noProof/>
              <w:lang w:eastAsia="zh-CN"/>
            </w:rPr>
          </w:rPrChange>
        </w:rPr>
        <w:t>MAC entity</w:t>
      </w:r>
      <w:r w:rsidRPr="00B874D6">
        <w:rPr>
          <w:rPrChange w:id="13836" w:author="CR#1467r1" w:date="2020-04-07T17:00:00Z">
            <w:rPr/>
          </w:rPrChange>
        </w:rPr>
        <w:t xml:space="preserve"> is configured with dormant SCell upon SCell configuration or receives MAC control element(s) in this TTI for transitioning the SCell into Dormant State:</w:t>
      </w:r>
    </w:p>
    <w:p w:rsidR="00E27EFF" w:rsidRPr="00B874D6" w:rsidRDefault="00E27EFF" w:rsidP="00E27EFF">
      <w:pPr>
        <w:pStyle w:val="B2"/>
        <w:rPr>
          <w:rPrChange w:id="13837" w:author="CR#1467r1" w:date="2020-04-07T17:00:00Z">
            <w:rPr/>
          </w:rPrChange>
        </w:rPr>
      </w:pPr>
      <w:r w:rsidRPr="00B874D6">
        <w:rPr>
          <w:rPrChange w:id="13838" w:author="CR#1467r1" w:date="2020-04-07T17:00:00Z">
            <w:rPr/>
          </w:rPrChange>
        </w:rPr>
        <w:t>-</w:t>
      </w:r>
      <w:r w:rsidRPr="00B874D6">
        <w:rPr>
          <w:rPrChange w:id="13839" w:author="CR#1467r1" w:date="2020-04-07T17:00:00Z">
            <w:rPr/>
          </w:rPrChange>
        </w:rPr>
        <w:tab/>
        <w:t xml:space="preserve">in the TTI according to the timing defined in </w:t>
      </w:r>
      <w:r w:rsidR="00EB63D2" w:rsidRPr="00B874D6">
        <w:rPr>
          <w:rPrChange w:id="13840" w:author="CR#1467r1" w:date="2020-04-07T17:00:00Z">
            <w:rPr/>
          </w:rPrChange>
        </w:rPr>
        <w:t>TS 36.213 [</w:t>
      </w:r>
      <w:r w:rsidRPr="00B874D6">
        <w:rPr>
          <w:rPrChange w:id="13841" w:author="CR#1467r1" w:date="2020-04-07T17:00:00Z">
            <w:rPr/>
          </w:rPrChange>
        </w:rPr>
        <w:t>2]:</w:t>
      </w:r>
    </w:p>
    <w:p w:rsidR="00E27EFF" w:rsidRPr="00B874D6" w:rsidRDefault="00E27EFF" w:rsidP="00E27EFF">
      <w:pPr>
        <w:pStyle w:val="B3"/>
        <w:rPr>
          <w:rPrChange w:id="13842" w:author="CR#1467r1" w:date="2020-04-07T17:00:00Z">
            <w:rPr/>
          </w:rPrChange>
        </w:rPr>
      </w:pPr>
      <w:r w:rsidRPr="00B874D6">
        <w:rPr>
          <w:rPrChange w:id="13843" w:author="CR#1467r1" w:date="2020-04-07T17:00:00Z">
            <w:rPr/>
          </w:rPrChange>
        </w:rPr>
        <w:t>-</w:t>
      </w:r>
      <w:r w:rsidRPr="00B874D6">
        <w:rPr>
          <w:rPrChange w:id="13844" w:author="CR#1467r1" w:date="2020-04-07T17:00:00Z">
            <w:rPr/>
          </w:rPrChange>
        </w:rPr>
        <w:tab/>
        <w:t>transition the SCell into Dormant State;</w:t>
      </w:r>
    </w:p>
    <w:p w:rsidR="00E27EFF" w:rsidRPr="00B874D6" w:rsidRDefault="00E27EFF" w:rsidP="00E27EFF">
      <w:pPr>
        <w:pStyle w:val="B3"/>
        <w:rPr>
          <w:rPrChange w:id="13845" w:author="CR#1467r1" w:date="2020-04-07T17:00:00Z">
            <w:rPr/>
          </w:rPrChange>
        </w:rPr>
      </w:pPr>
      <w:r w:rsidRPr="00B874D6">
        <w:rPr>
          <w:rPrChange w:id="13846" w:author="CR#1467r1" w:date="2020-04-07T17:00:00Z">
            <w:rPr/>
          </w:rPrChange>
        </w:rPr>
        <w:lastRenderedPageBreak/>
        <w:t>-</w:t>
      </w:r>
      <w:r w:rsidRPr="00B874D6">
        <w:rPr>
          <w:rPrChange w:id="13847" w:author="CR#1467r1" w:date="2020-04-07T17:00:00Z">
            <w:rPr/>
          </w:rPrChange>
        </w:rPr>
        <w:tab/>
        <w:t xml:space="preserve">stop the </w:t>
      </w:r>
      <w:r w:rsidRPr="00B874D6">
        <w:rPr>
          <w:i/>
          <w:rPrChange w:id="13848" w:author="CR#1467r1" w:date="2020-04-07T17:00:00Z">
            <w:rPr>
              <w:i/>
            </w:rPr>
          </w:rPrChange>
        </w:rPr>
        <w:t>sCellDeactivationTimer</w:t>
      </w:r>
      <w:r w:rsidRPr="00B874D6">
        <w:rPr>
          <w:rPrChange w:id="13849" w:author="CR#1467r1" w:date="2020-04-07T17:00:00Z">
            <w:rPr/>
          </w:rPrChange>
        </w:rPr>
        <w:t xml:space="preserve"> associated with the SCell;</w:t>
      </w:r>
    </w:p>
    <w:p w:rsidR="00E27EFF" w:rsidRPr="00B874D6" w:rsidRDefault="00E27EFF" w:rsidP="00E27EFF">
      <w:pPr>
        <w:pStyle w:val="B3"/>
        <w:rPr>
          <w:rPrChange w:id="13850" w:author="CR#1467r1" w:date="2020-04-07T17:00:00Z">
            <w:rPr/>
          </w:rPrChange>
        </w:rPr>
      </w:pPr>
      <w:r w:rsidRPr="00B874D6">
        <w:rPr>
          <w:rPrChange w:id="13851" w:author="CR#1467r1" w:date="2020-04-07T17:00:00Z">
            <w:rPr/>
          </w:rPrChange>
        </w:rPr>
        <w:t>-</w:t>
      </w:r>
      <w:r w:rsidRPr="00B874D6">
        <w:rPr>
          <w:rPrChange w:id="13852" w:author="CR#1467r1" w:date="2020-04-07T17:00:00Z">
            <w:rPr/>
          </w:rPrChange>
        </w:rPr>
        <w:tab/>
        <w:t xml:space="preserve">if </w:t>
      </w:r>
      <w:r w:rsidRPr="00B874D6">
        <w:rPr>
          <w:i/>
          <w:rPrChange w:id="13853" w:author="CR#1467r1" w:date="2020-04-07T17:00:00Z">
            <w:rPr>
              <w:i/>
            </w:rPr>
          </w:rPrChange>
        </w:rPr>
        <w:t>sCellHibernationTimer</w:t>
      </w:r>
      <w:r w:rsidRPr="00B874D6">
        <w:rPr>
          <w:rPrChange w:id="13854" w:author="CR#1467r1" w:date="2020-04-07T17:00:00Z">
            <w:rPr/>
          </w:rPrChange>
        </w:rPr>
        <w:t xml:space="preserve"> associated with the SCell is configured;</w:t>
      </w:r>
    </w:p>
    <w:p w:rsidR="00E27EFF" w:rsidRPr="00B874D6" w:rsidRDefault="00E27EFF" w:rsidP="00E27EFF">
      <w:pPr>
        <w:pStyle w:val="B4"/>
        <w:rPr>
          <w:rPrChange w:id="13855" w:author="CR#1467r1" w:date="2020-04-07T17:00:00Z">
            <w:rPr/>
          </w:rPrChange>
        </w:rPr>
      </w:pPr>
      <w:r w:rsidRPr="00B874D6">
        <w:rPr>
          <w:rPrChange w:id="13856" w:author="CR#1467r1" w:date="2020-04-07T17:00:00Z">
            <w:rPr/>
          </w:rPrChange>
        </w:rPr>
        <w:t>-</w:t>
      </w:r>
      <w:r w:rsidRPr="00B874D6">
        <w:rPr>
          <w:rPrChange w:id="13857" w:author="CR#1467r1" w:date="2020-04-07T17:00:00Z">
            <w:rPr/>
          </w:rPrChange>
        </w:rPr>
        <w:tab/>
        <w:t xml:space="preserve">stop the </w:t>
      </w:r>
      <w:r w:rsidRPr="00B874D6">
        <w:rPr>
          <w:i/>
          <w:rPrChange w:id="13858" w:author="CR#1467r1" w:date="2020-04-07T17:00:00Z">
            <w:rPr>
              <w:i/>
            </w:rPr>
          </w:rPrChange>
        </w:rPr>
        <w:t>sCellHibernationTimer</w:t>
      </w:r>
      <w:r w:rsidRPr="00B874D6">
        <w:rPr>
          <w:rPrChange w:id="13859" w:author="CR#1467r1" w:date="2020-04-07T17:00:00Z">
            <w:rPr/>
          </w:rPrChange>
        </w:rPr>
        <w:t xml:space="preserve"> associated with the SCell;</w:t>
      </w:r>
    </w:p>
    <w:p w:rsidR="00E21484" w:rsidRPr="00B874D6" w:rsidRDefault="00E27EFF" w:rsidP="00E21484">
      <w:pPr>
        <w:pStyle w:val="B3"/>
        <w:rPr>
          <w:rFonts w:eastAsia="Malgun Gothic"/>
          <w:lang w:eastAsia="ko-KR"/>
          <w:rPrChange w:id="13860" w:author="CR#1467r1" w:date="2020-04-07T17:00:00Z">
            <w:rPr>
              <w:rFonts w:eastAsia="Malgun Gothic"/>
              <w:lang w:eastAsia="ko-KR"/>
            </w:rPr>
          </w:rPrChange>
        </w:rPr>
      </w:pPr>
      <w:r w:rsidRPr="00B874D6">
        <w:rPr>
          <w:rPrChange w:id="13861" w:author="CR#1467r1" w:date="2020-04-07T17:00:00Z">
            <w:rPr/>
          </w:rPrChange>
        </w:rPr>
        <w:t>-</w:t>
      </w:r>
      <w:r w:rsidRPr="00B874D6">
        <w:rPr>
          <w:rPrChange w:id="13862" w:author="CR#1467r1" w:date="2020-04-07T17:00:00Z">
            <w:rPr/>
          </w:rPrChange>
        </w:rPr>
        <w:tab/>
        <w:t xml:space="preserve">start or restart the </w:t>
      </w:r>
      <w:r w:rsidRPr="00B874D6">
        <w:rPr>
          <w:i/>
          <w:rPrChange w:id="13863" w:author="CR#1467r1" w:date="2020-04-07T17:00:00Z">
            <w:rPr>
              <w:i/>
            </w:rPr>
          </w:rPrChange>
        </w:rPr>
        <w:t>dormantSCellDeactivationTimer</w:t>
      </w:r>
      <w:r w:rsidRPr="00B874D6">
        <w:rPr>
          <w:rPrChange w:id="13864" w:author="CR#1467r1" w:date="2020-04-07T17:00:00Z">
            <w:rPr/>
          </w:rPrChange>
        </w:rPr>
        <w:t xml:space="preserve"> associated with the SCell;</w:t>
      </w:r>
    </w:p>
    <w:p w:rsidR="00E27EFF" w:rsidRPr="00B874D6" w:rsidRDefault="00E21484" w:rsidP="00E27EFF">
      <w:pPr>
        <w:pStyle w:val="B3"/>
        <w:rPr>
          <w:rPrChange w:id="13865" w:author="CR#1467r1" w:date="2020-04-07T17:00:00Z">
            <w:rPr/>
          </w:rPrChange>
        </w:rPr>
      </w:pPr>
      <w:r w:rsidRPr="00B874D6">
        <w:rPr>
          <w:rPrChange w:id="13866" w:author="CR#1467r1" w:date="2020-04-07T17:00:00Z">
            <w:rPr/>
          </w:rPrChange>
        </w:rPr>
        <w:t>-</w:t>
      </w:r>
      <w:r w:rsidRPr="00B874D6">
        <w:rPr>
          <w:rPrChange w:id="13867" w:author="CR#1467r1" w:date="2020-04-07T17:00:00Z">
            <w:rPr/>
          </w:rPrChange>
        </w:rPr>
        <w:tab/>
        <w:t>clear any configured downlink assignments and uplink grants associated with the SCell;</w:t>
      </w:r>
    </w:p>
    <w:p w:rsidR="00E27EFF" w:rsidRPr="00B874D6" w:rsidRDefault="00E27EFF" w:rsidP="00E27EFF">
      <w:pPr>
        <w:pStyle w:val="B3"/>
        <w:rPr>
          <w:rPrChange w:id="13868" w:author="CR#1467r1" w:date="2020-04-07T17:00:00Z">
            <w:rPr/>
          </w:rPrChange>
        </w:rPr>
      </w:pPr>
      <w:r w:rsidRPr="00B874D6">
        <w:rPr>
          <w:rPrChange w:id="13869" w:author="CR#1467r1" w:date="2020-04-07T17:00:00Z">
            <w:rPr/>
          </w:rPrChange>
        </w:rPr>
        <w:t>-</w:t>
      </w:r>
      <w:r w:rsidRPr="00B874D6">
        <w:rPr>
          <w:rPrChange w:id="13870" w:author="CR#1467r1" w:date="2020-04-07T17:00:00Z">
            <w:rPr/>
          </w:rPrChange>
        </w:rPr>
        <w:tab/>
        <w:t>flush all HARQ buffers associated with the SCell.</w:t>
      </w:r>
    </w:p>
    <w:p w:rsidR="00E27EFF" w:rsidRPr="00B874D6" w:rsidRDefault="00E27EFF" w:rsidP="00E27EFF">
      <w:pPr>
        <w:pStyle w:val="B1"/>
        <w:rPr>
          <w:rPrChange w:id="13871" w:author="CR#1467r1" w:date="2020-04-07T17:00:00Z">
            <w:rPr/>
          </w:rPrChange>
        </w:rPr>
      </w:pPr>
      <w:r w:rsidRPr="00B874D6">
        <w:rPr>
          <w:rPrChange w:id="13872" w:author="CR#1467r1" w:date="2020-04-07T17:00:00Z">
            <w:rPr/>
          </w:rPrChange>
        </w:rPr>
        <w:t>-</w:t>
      </w:r>
      <w:r w:rsidRPr="00B874D6">
        <w:rPr>
          <w:rPrChange w:id="13873" w:author="CR#1467r1" w:date="2020-04-07T17:00:00Z">
            <w:rPr/>
          </w:rPrChange>
        </w:rPr>
        <w:tab/>
        <w:t xml:space="preserve">if the </w:t>
      </w:r>
      <w:r w:rsidRPr="00B874D6">
        <w:rPr>
          <w:i/>
          <w:rPrChange w:id="13874" w:author="CR#1467r1" w:date="2020-04-07T17:00:00Z">
            <w:rPr>
              <w:i/>
            </w:rPr>
          </w:rPrChange>
        </w:rPr>
        <w:t>sCellHibernationTimer</w:t>
      </w:r>
      <w:r w:rsidRPr="00B874D6">
        <w:rPr>
          <w:rPrChange w:id="13875" w:author="CR#1467r1" w:date="2020-04-07T17:00:00Z">
            <w:rPr/>
          </w:rPrChange>
        </w:rPr>
        <w:t xml:space="preserve"> associated with the activated SCell expires in this TTI:</w:t>
      </w:r>
    </w:p>
    <w:p w:rsidR="00E27EFF" w:rsidRPr="00B874D6" w:rsidRDefault="00E27EFF" w:rsidP="00E27EFF">
      <w:pPr>
        <w:pStyle w:val="B2"/>
        <w:rPr>
          <w:rPrChange w:id="13876" w:author="CR#1467r1" w:date="2020-04-07T17:00:00Z">
            <w:rPr/>
          </w:rPrChange>
        </w:rPr>
      </w:pPr>
      <w:r w:rsidRPr="00B874D6">
        <w:rPr>
          <w:rPrChange w:id="13877" w:author="CR#1467r1" w:date="2020-04-07T17:00:00Z">
            <w:rPr/>
          </w:rPrChange>
        </w:rPr>
        <w:t>-</w:t>
      </w:r>
      <w:r w:rsidRPr="00B874D6">
        <w:rPr>
          <w:rPrChange w:id="13878" w:author="CR#1467r1" w:date="2020-04-07T17:00:00Z">
            <w:rPr/>
          </w:rPrChange>
        </w:rPr>
        <w:tab/>
        <w:t xml:space="preserve">in the TTI according to the timing defined in </w:t>
      </w:r>
      <w:r w:rsidR="00EB63D2" w:rsidRPr="00B874D6">
        <w:rPr>
          <w:rPrChange w:id="13879" w:author="CR#1467r1" w:date="2020-04-07T17:00:00Z">
            <w:rPr/>
          </w:rPrChange>
        </w:rPr>
        <w:t>TS 36.213 [</w:t>
      </w:r>
      <w:r w:rsidRPr="00B874D6">
        <w:rPr>
          <w:rPrChange w:id="13880" w:author="CR#1467r1" w:date="2020-04-07T17:00:00Z">
            <w:rPr/>
          </w:rPrChange>
        </w:rPr>
        <w:t>2]:</w:t>
      </w:r>
    </w:p>
    <w:p w:rsidR="00E27EFF" w:rsidRPr="00B874D6" w:rsidRDefault="00E27EFF" w:rsidP="00E27EFF">
      <w:pPr>
        <w:pStyle w:val="B3"/>
        <w:rPr>
          <w:rPrChange w:id="13881" w:author="CR#1467r1" w:date="2020-04-07T17:00:00Z">
            <w:rPr/>
          </w:rPrChange>
        </w:rPr>
      </w:pPr>
      <w:r w:rsidRPr="00B874D6">
        <w:rPr>
          <w:rPrChange w:id="13882" w:author="CR#1467r1" w:date="2020-04-07T17:00:00Z">
            <w:rPr/>
          </w:rPrChange>
        </w:rPr>
        <w:t>-</w:t>
      </w:r>
      <w:r w:rsidRPr="00B874D6">
        <w:rPr>
          <w:rPrChange w:id="13883" w:author="CR#1467r1" w:date="2020-04-07T17:00:00Z">
            <w:rPr/>
          </w:rPrChange>
        </w:rPr>
        <w:tab/>
        <w:t>hibernate the SCell;</w:t>
      </w:r>
    </w:p>
    <w:p w:rsidR="00E27EFF" w:rsidRPr="00B874D6" w:rsidRDefault="00E27EFF" w:rsidP="00E27EFF">
      <w:pPr>
        <w:pStyle w:val="B3"/>
        <w:rPr>
          <w:rPrChange w:id="13884" w:author="CR#1467r1" w:date="2020-04-07T17:00:00Z">
            <w:rPr/>
          </w:rPrChange>
        </w:rPr>
      </w:pPr>
      <w:r w:rsidRPr="00B874D6">
        <w:rPr>
          <w:rPrChange w:id="13885" w:author="CR#1467r1" w:date="2020-04-07T17:00:00Z">
            <w:rPr/>
          </w:rPrChange>
        </w:rPr>
        <w:t>-</w:t>
      </w:r>
      <w:r w:rsidRPr="00B874D6">
        <w:rPr>
          <w:rPrChange w:id="13886" w:author="CR#1467r1" w:date="2020-04-07T17:00:00Z">
            <w:rPr/>
          </w:rPrChange>
        </w:rPr>
        <w:tab/>
        <w:t xml:space="preserve">stop the </w:t>
      </w:r>
      <w:r w:rsidRPr="00B874D6">
        <w:rPr>
          <w:i/>
          <w:rPrChange w:id="13887" w:author="CR#1467r1" w:date="2020-04-07T17:00:00Z">
            <w:rPr>
              <w:i/>
            </w:rPr>
          </w:rPrChange>
        </w:rPr>
        <w:t>sCellDeactivationTimer</w:t>
      </w:r>
      <w:r w:rsidRPr="00B874D6">
        <w:rPr>
          <w:rPrChange w:id="13888" w:author="CR#1467r1" w:date="2020-04-07T17:00:00Z">
            <w:rPr/>
          </w:rPrChange>
        </w:rPr>
        <w:t xml:space="preserve"> associated with the SCell;</w:t>
      </w:r>
    </w:p>
    <w:p w:rsidR="00E27EFF" w:rsidRPr="00B874D6" w:rsidRDefault="00E27EFF" w:rsidP="00E27EFF">
      <w:pPr>
        <w:pStyle w:val="B3"/>
        <w:rPr>
          <w:rPrChange w:id="13889" w:author="CR#1467r1" w:date="2020-04-07T17:00:00Z">
            <w:rPr/>
          </w:rPrChange>
        </w:rPr>
      </w:pPr>
      <w:r w:rsidRPr="00B874D6">
        <w:rPr>
          <w:rPrChange w:id="13890" w:author="CR#1467r1" w:date="2020-04-07T17:00:00Z">
            <w:rPr/>
          </w:rPrChange>
        </w:rPr>
        <w:t>-</w:t>
      </w:r>
      <w:r w:rsidRPr="00B874D6">
        <w:rPr>
          <w:rPrChange w:id="13891" w:author="CR#1467r1" w:date="2020-04-07T17:00:00Z">
            <w:rPr/>
          </w:rPrChange>
        </w:rPr>
        <w:tab/>
        <w:t xml:space="preserve">stop the </w:t>
      </w:r>
      <w:r w:rsidRPr="00B874D6">
        <w:rPr>
          <w:i/>
          <w:rPrChange w:id="13892" w:author="CR#1467r1" w:date="2020-04-07T17:00:00Z">
            <w:rPr>
              <w:i/>
            </w:rPr>
          </w:rPrChange>
        </w:rPr>
        <w:t>sCellHibernationTimer</w:t>
      </w:r>
      <w:r w:rsidRPr="00B874D6">
        <w:rPr>
          <w:rPrChange w:id="13893" w:author="CR#1467r1" w:date="2020-04-07T17:00:00Z">
            <w:rPr/>
          </w:rPrChange>
        </w:rPr>
        <w:t xml:space="preserve"> associated with the SCell;</w:t>
      </w:r>
    </w:p>
    <w:p w:rsidR="00E21484" w:rsidRPr="00B874D6" w:rsidRDefault="00E347AF" w:rsidP="00E21484">
      <w:pPr>
        <w:pStyle w:val="B3"/>
        <w:rPr>
          <w:rFonts w:eastAsia="Malgun Gothic"/>
          <w:lang w:eastAsia="ko-KR"/>
          <w:rPrChange w:id="13894" w:author="CR#1467r1" w:date="2020-04-07T17:00:00Z">
            <w:rPr>
              <w:rFonts w:eastAsia="Malgun Gothic"/>
              <w:lang w:eastAsia="ko-KR"/>
            </w:rPr>
          </w:rPrChange>
        </w:rPr>
      </w:pPr>
      <w:r w:rsidRPr="00B874D6">
        <w:rPr>
          <w:rPrChange w:id="13895" w:author="CR#1467r1" w:date="2020-04-07T17:00:00Z">
            <w:rPr/>
          </w:rPrChange>
        </w:rPr>
        <w:t>-</w:t>
      </w:r>
      <w:r w:rsidRPr="00B874D6">
        <w:rPr>
          <w:rPrChange w:id="13896" w:author="CR#1467r1" w:date="2020-04-07T17:00:00Z">
            <w:rPr/>
          </w:rPrChange>
        </w:rPr>
        <w:tab/>
        <w:t xml:space="preserve">start the </w:t>
      </w:r>
      <w:r w:rsidRPr="00B874D6">
        <w:rPr>
          <w:i/>
          <w:rPrChange w:id="13897" w:author="CR#1467r1" w:date="2020-04-07T17:00:00Z">
            <w:rPr>
              <w:i/>
            </w:rPr>
          </w:rPrChange>
        </w:rPr>
        <w:t>dormantSCellDeactivationTimer</w:t>
      </w:r>
      <w:r w:rsidRPr="00B874D6">
        <w:rPr>
          <w:rPrChange w:id="13898" w:author="CR#1467r1" w:date="2020-04-07T17:00:00Z">
            <w:rPr/>
          </w:rPrChange>
        </w:rPr>
        <w:t xml:space="preserve"> associated with the SCell;</w:t>
      </w:r>
    </w:p>
    <w:p w:rsidR="00E347AF" w:rsidRPr="00B874D6" w:rsidRDefault="00E21484" w:rsidP="00E347AF">
      <w:pPr>
        <w:pStyle w:val="B3"/>
        <w:rPr>
          <w:rPrChange w:id="13899" w:author="CR#1467r1" w:date="2020-04-07T17:00:00Z">
            <w:rPr/>
          </w:rPrChange>
        </w:rPr>
      </w:pPr>
      <w:r w:rsidRPr="00B874D6">
        <w:rPr>
          <w:rPrChange w:id="13900" w:author="CR#1467r1" w:date="2020-04-07T17:00:00Z">
            <w:rPr/>
          </w:rPrChange>
        </w:rPr>
        <w:t>-</w:t>
      </w:r>
      <w:r w:rsidRPr="00B874D6">
        <w:rPr>
          <w:rPrChange w:id="13901" w:author="CR#1467r1" w:date="2020-04-07T17:00:00Z">
            <w:rPr/>
          </w:rPrChange>
        </w:rPr>
        <w:tab/>
        <w:t>clear any configured downlink assignments and uplink grants associated with the SCell;</w:t>
      </w:r>
    </w:p>
    <w:p w:rsidR="00E27EFF" w:rsidRPr="00B874D6" w:rsidRDefault="00E27EFF" w:rsidP="00E27EFF">
      <w:pPr>
        <w:pStyle w:val="B3"/>
        <w:rPr>
          <w:rPrChange w:id="13902" w:author="CR#1467r1" w:date="2020-04-07T17:00:00Z">
            <w:rPr/>
          </w:rPrChange>
        </w:rPr>
      </w:pPr>
      <w:r w:rsidRPr="00B874D6">
        <w:rPr>
          <w:rPrChange w:id="13903" w:author="CR#1467r1" w:date="2020-04-07T17:00:00Z">
            <w:rPr/>
          </w:rPrChange>
        </w:rPr>
        <w:t>-</w:t>
      </w:r>
      <w:r w:rsidRPr="00B874D6">
        <w:rPr>
          <w:rPrChange w:id="13904" w:author="CR#1467r1" w:date="2020-04-07T17:00:00Z">
            <w:rPr/>
          </w:rPrChange>
        </w:rPr>
        <w:tab/>
        <w:t>flush all HARQ buffers associated with the SCell.</w:t>
      </w:r>
    </w:p>
    <w:p w:rsidR="00E27EFF" w:rsidRPr="00B874D6" w:rsidRDefault="00E27EFF" w:rsidP="00E27EFF">
      <w:pPr>
        <w:pStyle w:val="B1"/>
        <w:rPr>
          <w:rPrChange w:id="13905" w:author="CR#1467r1" w:date="2020-04-07T17:00:00Z">
            <w:rPr/>
          </w:rPrChange>
        </w:rPr>
      </w:pPr>
      <w:r w:rsidRPr="00B874D6">
        <w:rPr>
          <w:rPrChange w:id="13906" w:author="CR#1467r1" w:date="2020-04-07T17:00:00Z">
            <w:rPr/>
          </w:rPrChange>
        </w:rPr>
        <w:t>-</w:t>
      </w:r>
      <w:r w:rsidRPr="00B874D6">
        <w:rPr>
          <w:rPrChange w:id="13907" w:author="CR#1467r1" w:date="2020-04-07T17:00:00Z">
            <w:rPr/>
          </w:rPrChange>
        </w:rPr>
        <w:tab/>
        <w:t xml:space="preserve">if the </w:t>
      </w:r>
      <w:r w:rsidRPr="00B874D6">
        <w:rPr>
          <w:i/>
          <w:rPrChange w:id="13908" w:author="CR#1467r1" w:date="2020-04-07T17:00:00Z">
            <w:rPr>
              <w:i/>
            </w:rPr>
          </w:rPrChange>
        </w:rPr>
        <w:t>dormantSCellDeactivationTimer</w:t>
      </w:r>
      <w:r w:rsidRPr="00B874D6">
        <w:rPr>
          <w:rPrChange w:id="13909" w:author="CR#1467r1" w:date="2020-04-07T17:00:00Z">
            <w:rPr/>
          </w:rPrChange>
        </w:rPr>
        <w:t xml:space="preserve"> associated with the dormant SCell expires in this TTI:</w:t>
      </w:r>
    </w:p>
    <w:p w:rsidR="00E27EFF" w:rsidRPr="00B874D6" w:rsidRDefault="00E27EFF" w:rsidP="00E27EFF">
      <w:pPr>
        <w:pStyle w:val="B2"/>
        <w:rPr>
          <w:rPrChange w:id="13910" w:author="CR#1467r1" w:date="2020-04-07T17:00:00Z">
            <w:rPr/>
          </w:rPrChange>
        </w:rPr>
      </w:pPr>
      <w:r w:rsidRPr="00B874D6">
        <w:rPr>
          <w:rPrChange w:id="13911" w:author="CR#1467r1" w:date="2020-04-07T17:00:00Z">
            <w:rPr/>
          </w:rPrChange>
        </w:rPr>
        <w:t>-</w:t>
      </w:r>
      <w:r w:rsidRPr="00B874D6">
        <w:rPr>
          <w:rPrChange w:id="13912" w:author="CR#1467r1" w:date="2020-04-07T17:00:00Z">
            <w:rPr/>
          </w:rPrChange>
        </w:rPr>
        <w:tab/>
        <w:t xml:space="preserve">in the TTI according to the timing defined in </w:t>
      </w:r>
      <w:r w:rsidR="00EB63D2" w:rsidRPr="00B874D6">
        <w:rPr>
          <w:rPrChange w:id="13913" w:author="CR#1467r1" w:date="2020-04-07T17:00:00Z">
            <w:rPr/>
          </w:rPrChange>
        </w:rPr>
        <w:t>TS 36.213 [</w:t>
      </w:r>
      <w:r w:rsidRPr="00B874D6">
        <w:rPr>
          <w:rPrChange w:id="13914" w:author="CR#1467r1" w:date="2020-04-07T17:00:00Z">
            <w:rPr/>
          </w:rPrChange>
        </w:rPr>
        <w:t>2]:</w:t>
      </w:r>
    </w:p>
    <w:p w:rsidR="00E27EFF" w:rsidRPr="00B874D6" w:rsidRDefault="00E27EFF" w:rsidP="00E27EFF">
      <w:pPr>
        <w:pStyle w:val="B3"/>
        <w:rPr>
          <w:rPrChange w:id="13915" w:author="CR#1467r1" w:date="2020-04-07T17:00:00Z">
            <w:rPr/>
          </w:rPrChange>
        </w:rPr>
      </w:pPr>
      <w:r w:rsidRPr="00B874D6">
        <w:rPr>
          <w:rPrChange w:id="13916" w:author="CR#1467r1" w:date="2020-04-07T17:00:00Z">
            <w:rPr/>
          </w:rPrChange>
        </w:rPr>
        <w:t>-</w:t>
      </w:r>
      <w:r w:rsidRPr="00B874D6">
        <w:rPr>
          <w:rPrChange w:id="13917" w:author="CR#1467r1" w:date="2020-04-07T17:00:00Z">
            <w:rPr/>
          </w:rPrChange>
        </w:rPr>
        <w:tab/>
        <w:t>deactivate the SCell;</w:t>
      </w:r>
    </w:p>
    <w:p w:rsidR="00E27EFF" w:rsidRPr="00B874D6" w:rsidRDefault="00E27EFF" w:rsidP="00E27EFF">
      <w:pPr>
        <w:pStyle w:val="B3"/>
        <w:rPr>
          <w:rPrChange w:id="13918" w:author="CR#1467r1" w:date="2020-04-07T17:00:00Z">
            <w:rPr/>
          </w:rPrChange>
        </w:rPr>
      </w:pPr>
      <w:r w:rsidRPr="00B874D6">
        <w:rPr>
          <w:rPrChange w:id="13919" w:author="CR#1467r1" w:date="2020-04-07T17:00:00Z">
            <w:rPr/>
          </w:rPrChange>
        </w:rPr>
        <w:t>-</w:t>
      </w:r>
      <w:r w:rsidRPr="00B874D6">
        <w:rPr>
          <w:rPrChange w:id="13920" w:author="CR#1467r1" w:date="2020-04-07T17:00:00Z">
            <w:rPr/>
          </w:rPrChange>
        </w:rPr>
        <w:tab/>
        <w:t xml:space="preserve">stop the </w:t>
      </w:r>
      <w:r w:rsidRPr="00B874D6">
        <w:rPr>
          <w:i/>
          <w:rPrChange w:id="13921" w:author="CR#1467r1" w:date="2020-04-07T17:00:00Z">
            <w:rPr>
              <w:i/>
            </w:rPr>
          </w:rPrChange>
        </w:rPr>
        <w:t>dormantSCellDeactivationTimer</w:t>
      </w:r>
      <w:r w:rsidRPr="00B874D6">
        <w:rPr>
          <w:rPrChange w:id="13922" w:author="CR#1467r1" w:date="2020-04-07T17:00:00Z">
            <w:rPr/>
          </w:rPrChange>
        </w:rPr>
        <w:t xml:space="preserve"> associated with the SCell;</w:t>
      </w:r>
    </w:p>
    <w:p w:rsidR="00E27EFF" w:rsidRPr="00B874D6" w:rsidRDefault="00E27EFF" w:rsidP="00E27EFF">
      <w:pPr>
        <w:pStyle w:val="B1"/>
        <w:rPr>
          <w:rPrChange w:id="13923" w:author="CR#1467r1" w:date="2020-04-07T17:00:00Z">
            <w:rPr/>
          </w:rPrChange>
        </w:rPr>
      </w:pPr>
      <w:r w:rsidRPr="00B874D6">
        <w:rPr>
          <w:rPrChange w:id="13924" w:author="CR#1467r1" w:date="2020-04-07T17:00:00Z">
            <w:rPr/>
          </w:rPrChange>
        </w:rPr>
        <w:t>-</w:t>
      </w:r>
      <w:r w:rsidRPr="00B874D6">
        <w:rPr>
          <w:rPrChange w:id="13925" w:author="CR#1467r1" w:date="2020-04-07T17:00:00Z">
            <w:rPr/>
          </w:rPrChange>
        </w:rPr>
        <w:tab/>
        <w:t>if the SCell is in Dormant State:</w:t>
      </w:r>
    </w:p>
    <w:p w:rsidR="00E27EFF" w:rsidRPr="00B874D6" w:rsidRDefault="00E27EFF" w:rsidP="00E27EFF">
      <w:pPr>
        <w:pStyle w:val="B2"/>
        <w:rPr>
          <w:rPrChange w:id="13926" w:author="CR#1467r1" w:date="2020-04-07T17:00:00Z">
            <w:rPr/>
          </w:rPrChange>
        </w:rPr>
      </w:pPr>
      <w:r w:rsidRPr="00B874D6">
        <w:rPr>
          <w:rPrChange w:id="13927" w:author="CR#1467r1" w:date="2020-04-07T17:00:00Z">
            <w:rPr/>
          </w:rPrChange>
        </w:rPr>
        <w:t>-</w:t>
      </w:r>
      <w:r w:rsidRPr="00B874D6">
        <w:rPr>
          <w:rPrChange w:id="13928" w:author="CR#1467r1" w:date="2020-04-07T17:00:00Z">
            <w:rPr/>
          </w:rPrChange>
        </w:rPr>
        <w:tab/>
        <w:t>not transmit SRS on the SCell;</w:t>
      </w:r>
    </w:p>
    <w:p w:rsidR="00E27EFF" w:rsidRPr="00B874D6" w:rsidRDefault="00E27EFF" w:rsidP="00E27EFF">
      <w:pPr>
        <w:pStyle w:val="B2"/>
        <w:rPr>
          <w:rPrChange w:id="13929" w:author="CR#1467r1" w:date="2020-04-07T17:00:00Z">
            <w:rPr/>
          </w:rPrChange>
        </w:rPr>
      </w:pPr>
      <w:r w:rsidRPr="00B874D6">
        <w:rPr>
          <w:rPrChange w:id="13930" w:author="CR#1467r1" w:date="2020-04-07T17:00:00Z">
            <w:rPr/>
          </w:rPrChange>
        </w:rPr>
        <w:t>-</w:t>
      </w:r>
      <w:r w:rsidRPr="00B874D6">
        <w:rPr>
          <w:rPrChange w:id="13931" w:author="CR#1467r1" w:date="2020-04-07T17:00:00Z">
            <w:rPr/>
          </w:rPrChange>
        </w:rPr>
        <w:tab/>
        <w:t xml:space="preserve">report CQI/PMI/RI/PTI/CRI for the SCell according to the periodicity indicated by </w:t>
      </w:r>
      <w:r w:rsidRPr="00B874D6">
        <w:rPr>
          <w:i/>
          <w:rPrChange w:id="13932" w:author="CR#1467r1" w:date="2020-04-07T17:00:00Z">
            <w:rPr>
              <w:i/>
            </w:rPr>
          </w:rPrChange>
        </w:rPr>
        <w:t>cqi-ReportPeriodic-SCell-r15</w:t>
      </w:r>
      <w:r w:rsidRPr="00B874D6">
        <w:rPr>
          <w:rPrChange w:id="13933" w:author="CR#1467r1" w:date="2020-04-07T17:00:00Z">
            <w:rPr/>
          </w:rPrChange>
        </w:rPr>
        <w:t>;</w:t>
      </w:r>
    </w:p>
    <w:p w:rsidR="00E27EFF" w:rsidRPr="00B874D6" w:rsidRDefault="00E27EFF" w:rsidP="00E27EFF">
      <w:pPr>
        <w:pStyle w:val="B2"/>
        <w:rPr>
          <w:rPrChange w:id="13934" w:author="CR#1467r1" w:date="2020-04-07T17:00:00Z">
            <w:rPr/>
          </w:rPrChange>
        </w:rPr>
      </w:pPr>
      <w:r w:rsidRPr="00B874D6">
        <w:rPr>
          <w:rPrChange w:id="13935" w:author="CR#1467r1" w:date="2020-04-07T17:00:00Z">
            <w:rPr/>
          </w:rPrChange>
        </w:rPr>
        <w:t>-</w:t>
      </w:r>
      <w:r w:rsidRPr="00B874D6">
        <w:rPr>
          <w:rPrChange w:id="13936" w:author="CR#1467r1" w:date="2020-04-07T17:00:00Z">
            <w:rPr/>
          </w:rPrChange>
        </w:rPr>
        <w:tab/>
        <w:t>not transmit on UL-SCH on the SCell;</w:t>
      </w:r>
    </w:p>
    <w:p w:rsidR="00E27EFF" w:rsidRPr="00B874D6" w:rsidRDefault="00E27EFF" w:rsidP="00E27EFF">
      <w:pPr>
        <w:pStyle w:val="B2"/>
        <w:rPr>
          <w:rPrChange w:id="13937" w:author="CR#1467r1" w:date="2020-04-07T17:00:00Z">
            <w:rPr/>
          </w:rPrChange>
        </w:rPr>
      </w:pPr>
      <w:r w:rsidRPr="00B874D6">
        <w:rPr>
          <w:rPrChange w:id="13938" w:author="CR#1467r1" w:date="2020-04-07T17:00:00Z">
            <w:rPr/>
          </w:rPrChange>
        </w:rPr>
        <w:t>-</w:t>
      </w:r>
      <w:r w:rsidRPr="00B874D6">
        <w:rPr>
          <w:rPrChange w:id="13939" w:author="CR#1467r1" w:date="2020-04-07T17:00:00Z">
            <w:rPr/>
          </w:rPrChange>
        </w:rPr>
        <w:tab/>
        <w:t>not transmit on RACH on the SCell;</w:t>
      </w:r>
    </w:p>
    <w:p w:rsidR="00E27EFF" w:rsidRPr="00B874D6" w:rsidRDefault="00E27EFF" w:rsidP="00E27EFF">
      <w:pPr>
        <w:pStyle w:val="B2"/>
        <w:rPr>
          <w:rPrChange w:id="13940" w:author="CR#1467r1" w:date="2020-04-07T17:00:00Z">
            <w:rPr/>
          </w:rPrChange>
        </w:rPr>
      </w:pPr>
      <w:r w:rsidRPr="00B874D6">
        <w:rPr>
          <w:rPrChange w:id="13941" w:author="CR#1467r1" w:date="2020-04-07T17:00:00Z">
            <w:rPr/>
          </w:rPrChange>
        </w:rPr>
        <w:t>-</w:t>
      </w:r>
      <w:r w:rsidRPr="00B874D6">
        <w:rPr>
          <w:rPrChange w:id="13942" w:author="CR#1467r1" w:date="2020-04-07T17:00:00Z">
            <w:rPr/>
          </w:rPrChange>
        </w:rPr>
        <w:tab/>
        <w:t>not monitor the PDCCH on the SCell;</w:t>
      </w:r>
    </w:p>
    <w:p w:rsidR="00E27EFF" w:rsidRPr="00B874D6" w:rsidRDefault="00E27EFF" w:rsidP="00E27EFF">
      <w:pPr>
        <w:pStyle w:val="B2"/>
        <w:rPr>
          <w:rPrChange w:id="13943" w:author="CR#1467r1" w:date="2020-04-07T17:00:00Z">
            <w:rPr/>
          </w:rPrChange>
        </w:rPr>
      </w:pPr>
      <w:r w:rsidRPr="00B874D6">
        <w:rPr>
          <w:rPrChange w:id="13944" w:author="CR#1467r1" w:date="2020-04-07T17:00:00Z">
            <w:rPr/>
          </w:rPrChange>
        </w:rPr>
        <w:t>-</w:t>
      </w:r>
      <w:r w:rsidRPr="00B874D6">
        <w:rPr>
          <w:rPrChange w:id="13945" w:author="CR#1467r1" w:date="2020-04-07T17:00:00Z">
            <w:rPr/>
          </w:rPrChange>
        </w:rPr>
        <w:tab/>
        <w:t>not monitor the PDCCH for the SCell;</w:t>
      </w:r>
    </w:p>
    <w:p w:rsidR="00E27EFF" w:rsidRPr="00B874D6" w:rsidRDefault="00E27EFF" w:rsidP="00E27EFF">
      <w:pPr>
        <w:pStyle w:val="B2"/>
        <w:rPr>
          <w:rPrChange w:id="13946" w:author="CR#1467r1" w:date="2020-04-07T17:00:00Z">
            <w:rPr/>
          </w:rPrChange>
        </w:rPr>
      </w:pPr>
      <w:r w:rsidRPr="00B874D6">
        <w:rPr>
          <w:rPrChange w:id="13947" w:author="CR#1467r1" w:date="2020-04-07T17:00:00Z">
            <w:rPr/>
          </w:rPrChange>
        </w:rPr>
        <w:t>-</w:t>
      </w:r>
      <w:r w:rsidRPr="00B874D6">
        <w:rPr>
          <w:rPrChange w:id="13948" w:author="CR#1467r1" w:date="2020-04-07T17:00:00Z">
            <w:rPr/>
          </w:rPrChange>
        </w:rPr>
        <w:tab/>
        <w:t>not transmit PUCCH on the SCell.</w:t>
      </w:r>
    </w:p>
    <w:p w:rsidR="00E27EFF" w:rsidRPr="00B874D6" w:rsidRDefault="00E27EFF" w:rsidP="00E27EFF">
      <w:pPr>
        <w:rPr>
          <w:rPrChange w:id="13949" w:author="CR#1467r1" w:date="2020-04-07T17:00:00Z">
            <w:rPr/>
          </w:rPrChange>
        </w:rPr>
      </w:pPr>
      <w:r w:rsidRPr="00B874D6">
        <w:rPr>
          <w:rPrChange w:id="13950" w:author="CR#1467r1" w:date="2020-04-07T17:00:00Z">
            <w:rPr/>
          </w:rPrChange>
        </w:rPr>
        <w:t>HARQ feedback for the MAC PDU containing Hibernation MAC control element shall not be impacted by PCell</w:t>
      </w:r>
      <w:r w:rsidRPr="00B874D6">
        <w:rPr>
          <w:lang w:eastAsia="zh-TW"/>
          <w:rPrChange w:id="13951" w:author="CR#1467r1" w:date="2020-04-07T17:00:00Z">
            <w:rPr>
              <w:lang w:eastAsia="zh-TW"/>
            </w:rPr>
          </w:rPrChange>
        </w:rPr>
        <w:t>, PSCell</w:t>
      </w:r>
      <w:r w:rsidRPr="00B874D6">
        <w:rPr>
          <w:rPrChange w:id="13952" w:author="CR#1467r1" w:date="2020-04-07T17:00:00Z">
            <w:rPr/>
          </w:rPrChange>
        </w:rPr>
        <w:t xml:space="preserve"> </w:t>
      </w:r>
      <w:r w:rsidRPr="00B874D6">
        <w:rPr>
          <w:lang w:eastAsia="zh-TW"/>
          <w:rPrChange w:id="13953" w:author="CR#1467r1" w:date="2020-04-07T17:00:00Z">
            <w:rPr>
              <w:lang w:eastAsia="zh-TW"/>
            </w:rPr>
          </w:rPrChange>
        </w:rPr>
        <w:t xml:space="preserve">and PUCCH SCell </w:t>
      </w:r>
      <w:r w:rsidRPr="00B874D6">
        <w:rPr>
          <w:rPrChange w:id="13954" w:author="CR#1467r1" w:date="2020-04-07T17:00:00Z">
            <w:rPr/>
          </w:rPrChange>
        </w:rPr>
        <w:t>interruption</w:t>
      </w:r>
      <w:r w:rsidRPr="00B874D6">
        <w:rPr>
          <w:lang w:eastAsia="zh-TW"/>
          <w:rPrChange w:id="13955" w:author="CR#1467r1" w:date="2020-04-07T17:00:00Z">
            <w:rPr>
              <w:lang w:eastAsia="zh-TW"/>
            </w:rPr>
          </w:rPrChange>
        </w:rPr>
        <w:t>s</w:t>
      </w:r>
      <w:r w:rsidRPr="00B874D6">
        <w:rPr>
          <w:rPrChange w:id="13956" w:author="CR#1467r1" w:date="2020-04-07T17:00:00Z">
            <w:rPr/>
          </w:rPrChange>
        </w:rPr>
        <w:t xml:space="preserve"> due to SCell activation/deactivation or hibernation </w:t>
      </w:r>
      <w:r w:rsidR="00C4168A" w:rsidRPr="00B874D6">
        <w:rPr>
          <w:rPrChange w:id="13957" w:author="CR#1467r1" w:date="2020-04-07T17:00:00Z">
            <w:rPr/>
          </w:rPrChange>
        </w:rPr>
        <w:t>(</w:t>
      </w:r>
      <w:r w:rsidR="00EB63D2" w:rsidRPr="00B874D6">
        <w:rPr>
          <w:rPrChange w:id="13958" w:author="CR#1467r1" w:date="2020-04-07T17:00:00Z">
            <w:rPr/>
          </w:rPrChange>
        </w:rPr>
        <w:t>TS 36.133 [</w:t>
      </w:r>
      <w:r w:rsidRPr="00B874D6">
        <w:rPr>
          <w:rPrChange w:id="13959" w:author="CR#1467r1" w:date="2020-04-07T17:00:00Z">
            <w:rPr/>
          </w:rPrChange>
        </w:rPr>
        <w:t>9]</w:t>
      </w:r>
      <w:r w:rsidR="00C4168A" w:rsidRPr="00B874D6">
        <w:rPr>
          <w:rPrChange w:id="13960" w:author="CR#1467r1" w:date="2020-04-07T17:00:00Z">
            <w:rPr/>
          </w:rPrChange>
        </w:rPr>
        <w:t>)</w:t>
      </w:r>
      <w:r w:rsidRPr="00B874D6">
        <w:rPr>
          <w:rPrChange w:id="13961" w:author="CR#1467r1" w:date="2020-04-07T17:00:00Z">
            <w:rPr/>
          </w:rPrChange>
        </w:rPr>
        <w:t>.</w:t>
      </w:r>
    </w:p>
    <w:p w:rsidR="00E27EFF" w:rsidRPr="00B874D6" w:rsidRDefault="00E27EFF" w:rsidP="00E27EFF">
      <w:pPr>
        <w:pStyle w:val="NO"/>
        <w:rPr>
          <w:noProof/>
          <w:rPrChange w:id="13962" w:author="CR#1467r1" w:date="2020-04-07T17:00:00Z">
            <w:rPr>
              <w:noProof/>
            </w:rPr>
          </w:rPrChange>
        </w:rPr>
      </w:pPr>
      <w:r w:rsidRPr="00B874D6">
        <w:rPr>
          <w:noProof/>
          <w:rPrChange w:id="13963" w:author="CR#1467r1" w:date="2020-04-07T17:00:00Z">
            <w:rPr>
              <w:noProof/>
            </w:rPr>
          </w:rPrChange>
        </w:rPr>
        <w:t>NOTE:</w:t>
      </w:r>
      <w:r w:rsidRPr="00B874D6">
        <w:rPr>
          <w:noProof/>
          <w:rPrChange w:id="13964" w:author="CR#1467r1" w:date="2020-04-07T17:00:00Z">
            <w:rPr>
              <w:noProof/>
            </w:rPr>
          </w:rPrChange>
        </w:rPr>
        <w:tab/>
      </w:r>
      <w:r w:rsidRPr="00B874D6">
        <w:rPr>
          <w:rFonts w:eastAsia="Malgun Gothic"/>
          <w:rPrChange w:id="13965" w:author="CR#1467r1" w:date="2020-04-07T17:00:00Z">
            <w:rPr>
              <w:rFonts w:eastAsia="Malgun Gothic"/>
            </w:rPr>
          </w:rPrChange>
        </w:rPr>
        <w:t>When SCell is in Dormant State, any ongoing Random Access procedure on the SCell is aborted</w:t>
      </w:r>
      <w:r w:rsidRPr="00B874D6">
        <w:rPr>
          <w:noProof/>
          <w:rPrChange w:id="13966" w:author="CR#1467r1" w:date="2020-04-07T17:00:00Z">
            <w:rPr>
              <w:noProof/>
            </w:rPr>
          </w:rPrChange>
        </w:rPr>
        <w:t>.</w:t>
      </w:r>
    </w:p>
    <w:p w:rsidR="00E22E11" w:rsidRPr="00B874D6" w:rsidRDefault="00E22E11" w:rsidP="00E22E11">
      <w:pPr>
        <w:pStyle w:val="Heading2"/>
        <w:rPr>
          <w:noProof/>
          <w:rPrChange w:id="13967" w:author="CR#1467r1" w:date="2020-04-07T17:00:00Z">
            <w:rPr>
              <w:noProof/>
            </w:rPr>
          </w:rPrChange>
        </w:rPr>
      </w:pPr>
      <w:bookmarkStart w:id="13968" w:name="_Toc29243023"/>
      <w:r w:rsidRPr="00B874D6">
        <w:rPr>
          <w:noProof/>
          <w:rPrChange w:id="13969" w:author="CR#1467r1" w:date="2020-04-07T17:00:00Z">
            <w:rPr>
              <w:noProof/>
            </w:rPr>
          </w:rPrChange>
        </w:rPr>
        <w:t>5.23</w:t>
      </w:r>
      <w:r w:rsidRPr="00B874D6">
        <w:rPr>
          <w:noProof/>
          <w:rPrChange w:id="13970" w:author="CR#1467r1" w:date="2020-04-07T17:00:00Z">
            <w:rPr>
              <w:noProof/>
            </w:rPr>
          </w:rPrChange>
        </w:rPr>
        <w:tab/>
        <w:t>Autonomous Uplink</w:t>
      </w:r>
      <w:bookmarkEnd w:id="13968"/>
    </w:p>
    <w:p w:rsidR="00E22E11" w:rsidRPr="00B874D6" w:rsidRDefault="00E22E11" w:rsidP="00E22E11">
      <w:pPr>
        <w:rPr>
          <w:noProof/>
          <w:rPrChange w:id="13971" w:author="CR#1467r1" w:date="2020-04-07T17:00:00Z">
            <w:rPr>
              <w:noProof/>
            </w:rPr>
          </w:rPrChange>
        </w:rPr>
      </w:pPr>
      <w:r w:rsidRPr="00B874D6">
        <w:rPr>
          <w:noProof/>
          <w:rPrChange w:id="13972" w:author="CR#1467r1" w:date="2020-04-07T17:00:00Z">
            <w:rPr>
              <w:noProof/>
            </w:rPr>
          </w:rPrChange>
        </w:rPr>
        <w:t xml:space="preserve">Autonomous uplink is supported on the SCells only. At most one autonomous uplink configuration is supported per SCell. Multiple autonomous uplink configurations can be </w:t>
      </w:r>
      <w:r w:rsidR="00773D91" w:rsidRPr="00B874D6">
        <w:rPr>
          <w:rPrChange w:id="13973" w:author="CR#1467r1" w:date="2020-04-07T17:00:00Z">
            <w:rPr/>
          </w:rPrChange>
        </w:rPr>
        <w:t>activated</w:t>
      </w:r>
      <w:r w:rsidR="00773D91" w:rsidRPr="00B874D6">
        <w:rPr>
          <w:lang w:eastAsia="zh-CN"/>
          <w:rPrChange w:id="13974" w:author="CR#1467r1" w:date="2020-04-07T17:00:00Z">
            <w:rPr>
              <w:lang w:eastAsia="zh-CN"/>
            </w:rPr>
          </w:rPrChange>
        </w:rPr>
        <w:t xml:space="preserve"> and be </w:t>
      </w:r>
      <w:r w:rsidRPr="00B874D6">
        <w:rPr>
          <w:noProof/>
          <w:rPrChange w:id="13975" w:author="CR#1467r1" w:date="2020-04-07T17:00:00Z">
            <w:rPr>
              <w:noProof/>
            </w:rPr>
          </w:rPrChange>
        </w:rPr>
        <w:t>active simultaneously when there is more than one SCell. Autonomous uplink and Uplink Semi-Persistent Scheduling cannot be active simultaneously on the same SCell.</w:t>
      </w:r>
    </w:p>
    <w:p w:rsidR="00E22E11" w:rsidRPr="00B874D6" w:rsidRDefault="00E22E11" w:rsidP="00E22E11">
      <w:pPr>
        <w:rPr>
          <w:noProof/>
          <w:rPrChange w:id="13976" w:author="CR#1467r1" w:date="2020-04-07T17:00:00Z">
            <w:rPr>
              <w:noProof/>
            </w:rPr>
          </w:rPrChange>
        </w:rPr>
      </w:pPr>
      <w:r w:rsidRPr="00B874D6">
        <w:rPr>
          <w:noProof/>
          <w:rPrChange w:id="13977" w:author="CR#1467r1" w:date="2020-04-07T17:00:00Z">
            <w:rPr>
              <w:noProof/>
            </w:rPr>
          </w:rPrChange>
        </w:rPr>
        <w:t xml:space="preserve">When autonomous uplink is configured by RRC, the following information is provided in </w:t>
      </w:r>
      <w:r w:rsidRPr="00B874D6">
        <w:rPr>
          <w:i/>
          <w:noProof/>
          <w:rPrChange w:id="13978" w:author="CR#1467r1" w:date="2020-04-07T17:00:00Z">
            <w:rPr>
              <w:i/>
              <w:noProof/>
            </w:rPr>
          </w:rPrChange>
        </w:rPr>
        <w:t>AUL-Config</w:t>
      </w:r>
      <w:r w:rsidRPr="00B874D6">
        <w:rPr>
          <w:noProof/>
          <w:rPrChange w:id="13979" w:author="CR#1467r1" w:date="2020-04-07T17:00:00Z">
            <w:rPr>
              <w:noProof/>
            </w:rPr>
          </w:rPrChange>
        </w:rPr>
        <w:t xml:space="preserve"> (</w:t>
      </w:r>
      <w:r w:rsidR="00EB63D2" w:rsidRPr="00B874D6">
        <w:rPr>
          <w:noProof/>
          <w:rPrChange w:id="13980" w:author="CR#1467r1" w:date="2020-04-07T17:00:00Z">
            <w:rPr>
              <w:noProof/>
            </w:rPr>
          </w:rPrChange>
        </w:rPr>
        <w:t>TS 36.331 [</w:t>
      </w:r>
      <w:r w:rsidRPr="00B874D6">
        <w:rPr>
          <w:noProof/>
          <w:rPrChange w:id="13981" w:author="CR#1467r1" w:date="2020-04-07T17:00:00Z">
            <w:rPr>
              <w:noProof/>
            </w:rPr>
          </w:rPrChange>
        </w:rPr>
        <w:t>8]):</w:t>
      </w:r>
    </w:p>
    <w:p w:rsidR="00E22E11" w:rsidRPr="00B874D6" w:rsidRDefault="00E22E11" w:rsidP="00E22E11">
      <w:pPr>
        <w:pStyle w:val="B1"/>
        <w:rPr>
          <w:noProof/>
          <w:rPrChange w:id="13982" w:author="CR#1467r1" w:date="2020-04-07T17:00:00Z">
            <w:rPr>
              <w:noProof/>
            </w:rPr>
          </w:rPrChange>
        </w:rPr>
      </w:pPr>
      <w:r w:rsidRPr="00B874D6">
        <w:rPr>
          <w:noProof/>
          <w:rPrChange w:id="13983" w:author="CR#1467r1" w:date="2020-04-07T17:00:00Z">
            <w:rPr>
              <w:noProof/>
            </w:rPr>
          </w:rPrChange>
        </w:rPr>
        <w:lastRenderedPageBreak/>
        <w:t>-</w:t>
      </w:r>
      <w:r w:rsidRPr="00B874D6">
        <w:rPr>
          <w:noProof/>
          <w:rPrChange w:id="13984" w:author="CR#1467r1" w:date="2020-04-07T17:00:00Z">
            <w:rPr>
              <w:noProof/>
            </w:rPr>
          </w:rPrChange>
        </w:rPr>
        <w:tab/>
        <w:t>AUL C-RNTI;</w:t>
      </w:r>
    </w:p>
    <w:p w:rsidR="00E22E11" w:rsidRPr="00B874D6" w:rsidRDefault="00E22E11" w:rsidP="00E22E11">
      <w:pPr>
        <w:pStyle w:val="B1"/>
        <w:rPr>
          <w:noProof/>
          <w:rPrChange w:id="13985" w:author="CR#1467r1" w:date="2020-04-07T17:00:00Z">
            <w:rPr>
              <w:noProof/>
            </w:rPr>
          </w:rPrChange>
        </w:rPr>
      </w:pPr>
      <w:r w:rsidRPr="00B874D6">
        <w:rPr>
          <w:noProof/>
          <w:rPrChange w:id="13986" w:author="CR#1467r1" w:date="2020-04-07T17:00:00Z">
            <w:rPr>
              <w:noProof/>
            </w:rPr>
          </w:rPrChange>
        </w:rPr>
        <w:t>-</w:t>
      </w:r>
      <w:r w:rsidRPr="00B874D6">
        <w:rPr>
          <w:noProof/>
          <w:rPrChange w:id="13987" w:author="CR#1467r1" w:date="2020-04-07T17:00:00Z">
            <w:rPr>
              <w:noProof/>
            </w:rPr>
          </w:rPrChange>
        </w:rPr>
        <w:tab/>
        <w:t xml:space="preserve">HARQ process IDs </w:t>
      </w:r>
      <w:r w:rsidRPr="00B874D6">
        <w:rPr>
          <w:i/>
          <w:noProof/>
          <w:rPrChange w:id="13988" w:author="CR#1467r1" w:date="2020-04-07T17:00:00Z">
            <w:rPr>
              <w:i/>
              <w:noProof/>
            </w:rPr>
          </w:rPrChange>
        </w:rPr>
        <w:t>aul-</w:t>
      </w:r>
      <w:r w:rsidR="00773D91" w:rsidRPr="00B874D6">
        <w:rPr>
          <w:i/>
          <w:noProof/>
          <w:rPrChange w:id="13989" w:author="CR#1467r1" w:date="2020-04-07T17:00:00Z">
            <w:rPr>
              <w:i/>
              <w:noProof/>
            </w:rPr>
          </w:rPrChange>
        </w:rPr>
        <w:t>HARQ</w:t>
      </w:r>
      <w:r w:rsidRPr="00B874D6">
        <w:rPr>
          <w:i/>
          <w:noProof/>
          <w:rPrChange w:id="13990" w:author="CR#1467r1" w:date="2020-04-07T17:00:00Z">
            <w:rPr>
              <w:i/>
              <w:noProof/>
            </w:rPr>
          </w:rPrChange>
        </w:rPr>
        <w:t>-</w:t>
      </w:r>
      <w:r w:rsidR="00773D91" w:rsidRPr="00B874D6">
        <w:rPr>
          <w:i/>
          <w:noProof/>
          <w:rPrChange w:id="13991" w:author="CR#1467r1" w:date="2020-04-07T17:00:00Z">
            <w:rPr>
              <w:i/>
              <w:noProof/>
            </w:rPr>
          </w:rPrChange>
        </w:rPr>
        <w:t>Processes</w:t>
      </w:r>
      <w:r w:rsidRPr="00B874D6">
        <w:rPr>
          <w:noProof/>
          <w:rPrChange w:id="13992" w:author="CR#1467r1" w:date="2020-04-07T17:00:00Z">
            <w:rPr>
              <w:noProof/>
            </w:rPr>
          </w:rPrChange>
        </w:rPr>
        <w:t xml:space="preserve"> that are configured for autonomous UL HARQ operation, the time period </w:t>
      </w:r>
      <w:r w:rsidRPr="00B874D6">
        <w:rPr>
          <w:i/>
          <w:noProof/>
          <w:rPrChange w:id="13993" w:author="CR#1467r1" w:date="2020-04-07T17:00:00Z">
            <w:rPr>
              <w:i/>
              <w:noProof/>
            </w:rPr>
          </w:rPrChange>
        </w:rPr>
        <w:t>aul-</w:t>
      </w:r>
      <w:r w:rsidR="00773D91" w:rsidRPr="00B874D6">
        <w:rPr>
          <w:i/>
          <w:noProof/>
          <w:rPrChange w:id="13994" w:author="CR#1467r1" w:date="2020-04-07T17:00:00Z">
            <w:rPr>
              <w:i/>
              <w:noProof/>
            </w:rPr>
          </w:rPrChange>
        </w:rPr>
        <w:t>RetransmissionTimer</w:t>
      </w:r>
      <w:r w:rsidRPr="00B874D6">
        <w:rPr>
          <w:noProof/>
          <w:rPrChange w:id="13995" w:author="CR#1467r1" w:date="2020-04-07T17:00:00Z">
            <w:rPr>
              <w:noProof/>
            </w:rPr>
          </w:rPrChange>
        </w:rPr>
        <w:t xml:space="preserve"> before triggering a new transmission or a retransmission of the same HARQ process using autonomous uplink;</w:t>
      </w:r>
    </w:p>
    <w:p w:rsidR="00E22E11" w:rsidRPr="00B874D6" w:rsidRDefault="00E22E11" w:rsidP="00E22E11">
      <w:pPr>
        <w:pStyle w:val="B1"/>
        <w:rPr>
          <w:noProof/>
          <w:rPrChange w:id="13996" w:author="CR#1467r1" w:date="2020-04-07T17:00:00Z">
            <w:rPr>
              <w:noProof/>
            </w:rPr>
          </w:rPrChange>
        </w:rPr>
      </w:pPr>
      <w:r w:rsidRPr="00B874D6">
        <w:rPr>
          <w:noProof/>
          <w:rPrChange w:id="13997" w:author="CR#1467r1" w:date="2020-04-07T17:00:00Z">
            <w:rPr>
              <w:noProof/>
            </w:rPr>
          </w:rPrChange>
        </w:rPr>
        <w:t>-</w:t>
      </w:r>
      <w:r w:rsidRPr="00B874D6">
        <w:rPr>
          <w:noProof/>
          <w:rPrChange w:id="13998" w:author="CR#1467r1" w:date="2020-04-07T17:00:00Z">
            <w:rPr>
              <w:noProof/>
            </w:rPr>
          </w:rPrChange>
        </w:rPr>
        <w:tab/>
        <w:t xml:space="preserve">The bitmap </w:t>
      </w:r>
      <w:r w:rsidRPr="00B874D6">
        <w:rPr>
          <w:i/>
          <w:noProof/>
          <w:rPrChange w:id="13999" w:author="CR#1467r1" w:date="2020-04-07T17:00:00Z">
            <w:rPr>
              <w:i/>
              <w:noProof/>
            </w:rPr>
          </w:rPrChange>
        </w:rPr>
        <w:t>aul-</w:t>
      </w:r>
      <w:r w:rsidR="00773D91" w:rsidRPr="00B874D6">
        <w:rPr>
          <w:i/>
          <w:noProof/>
          <w:rPrChange w:id="14000" w:author="CR#1467r1" w:date="2020-04-07T17:00:00Z">
            <w:rPr>
              <w:i/>
              <w:noProof/>
            </w:rPr>
          </w:rPrChange>
        </w:rPr>
        <w:t>Subframes</w:t>
      </w:r>
      <w:r w:rsidRPr="00B874D6">
        <w:rPr>
          <w:noProof/>
          <w:rPrChange w:id="14001" w:author="CR#1467r1" w:date="2020-04-07T17:00:00Z">
            <w:rPr>
              <w:noProof/>
            </w:rPr>
          </w:rPrChange>
        </w:rPr>
        <w:t xml:space="preserve"> that indicates the subframes that are configured for autonomous UL HARQ operation.</w:t>
      </w:r>
    </w:p>
    <w:p w:rsidR="00E22E11" w:rsidRPr="00B874D6" w:rsidRDefault="00E22E11" w:rsidP="00E22E11">
      <w:pPr>
        <w:rPr>
          <w:noProof/>
          <w:rPrChange w:id="14002" w:author="CR#1467r1" w:date="2020-04-07T17:00:00Z">
            <w:rPr>
              <w:noProof/>
            </w:rPr>
          </w:rPrChange>
        </w:rPr>
      </w:pPr>
      <w:r w:rsidRPr="00B874D6">
        <w:rPr>
          <w:noProof/>
          <w:rPrChange w:id="14003" w:author="CR#1467r1" w:date="2020-04-07T17:00:00Z">
            <w:rPr>
              <w:noProof/>
            </w:rPr>
          </w:rPrChange>
        </w:rPr>
        <w:t>When the autonomous uplink configuration is released by RRC, the corresponding configured grant shall be cleared.</w:t>
      </w:r>
    </w:p>
    <w:p w:rsidR="00E22E11" w:rsidRPr="00B874D6" w:rsidRDefault="00E22E11" w:rsidP="00E22E11">
      <w:pPr>
        <w:rPr>
          <w:noProof/>
          <w:rPrChange w:id="14004" w:author="CR#1467r1" w:date="2020-04-07T17:00:00Z">
            <w:rPr>
              <w:noProof/>
            </w:rPr>
          </w:rPrChange>
        </w:rPr>
      </w:pPr>
      <w:r w:rsidRPr="00B874D6">
        <w:rPr>
          <w:noProof/>
          <w:rPrChange w:id="14005" w:author="CR#1467r1" w:date="2020-04-07T17:00:00Z">
            <w:rPr>
              <w:noProof/>
            </w:rPr>
          </w:rPrChange>
        </w:rPr>
        <w:t xml:space="preserve">If </w:t>
      </w:r>
      <w:r w:rsidRPr="00B874D6">
        <w:rPr>
          <w:i/>
          <w:noProof/>
          <w:rPrChange w:id="14006" w:author="CR#1467r1" w:date="2020-04-07T17:00:00Z">
            <w:rPr>
              <w:i/>
              <w:noProof/>
            </w:rPr>
          </w:rPrChange>
        </w:rPr>
        <w:t>AUL-Config</w:t>
      </w:r>
      <w:r w:rsidRPr="00B874D6">
        <w:rPr>
          <w:noProof/>
          <w:rPrChange w:id="14007" w:author="CR#1467r1" w:date="2020-04-07T17:00:00Z">
            <w:rPr>
              <w:noProof/>
            </w:rPr>
          </w:rPrChange>
        </w:rPr>
        <w:t xml:space="preserve"> is configured, the MAC entity shall:</w:t>
      </w:r>
    </w:p>
    <w:p w:rsidR="00E22E11" w:rsidRPr="00B874D6" w:rsidRDefault="00E22E11" w:rsidP="00E22E11">
      <w:pPr>
        <w:pStyle w:val="B1"/>
        <w:rPr>
          <w:noProof/>
          <w:rPrChange w:id="14008" w:author="CR#1467r1" w:date="2020-04-07T17:00:00Z">
            <w:rPr>
              <w:noProof/>
            </w:rPr>
          </w:rPrChange>
        </w:rPr>
      </w:pPr>
      <w:r w:rsidRPr="00B874D6">
        <w:rPr>
          <w:noProof/>
          <w:rPrChange w:id="14009" w:author="CR#1467r1" w:date="2020-04-07T17:00:00Z">
            <w:rPr>
              <w:noProof/>
            </w:rPr>
          </w:rPrChange>
        </w:rPr>
        <w:t>-</w:t>
      </w:r>
      <w:r w:rsidRPr="00B874D6">
        <w:rPr>
          <w:noProof/>
          <w:rPrChange w:id="14010" w:author="CR#1467r1" w:date="2020-04-07T17:00:00Z">
            <w:rPr>
              <w:noProof/>
            </w:rPr>
          </w:rPrChange>
        </w:rPr>
        <w:tab/>
        <w:t xml:space="preserve">consider that a configured uplink grant occurs in those subframes for which </w:t>
      </w:r>
      <w:r w:rsidRPr="00B874D6">
        <w:rPr>
          <w:i/>
          <w:noProof/>
          <w:rPrChange w:id="14011" w:author="CR#1467r1" w:date="2020-04-07T17:00:00Z">
            <w:rPr>
              <w:i/>
              <w:noProof/>
            </w:rPr>
          </w:rPrChange>
        </w:rPr>
        <w:t>aul-</w:t>
      </w:r>
      <w:r w:rsidR="00773D91" w:rsidRPr="00B874D6">
        <w:rPr>
          <w:i/>
          <w:noProof/>
          <w:rPrChange w:id="14012" w:author="CR#1467r1" w:date="2020-04-07T17:00:00Z">
            <w:rPr>
              <w:i/>
              <w:noProof/>
            </w:rPr>
          </w:rPrChange>
        </w:rPr>
        <w:t>Subframes</w:t>
      </w:r>
      <w:r w:rsidRPr="00B874D6">
        <w:rPr>
          <w:noProof/>
          <w:rPrChange w:id="14013" w:author="CR#1467r1" w:date="2020-04-07T17:00:00Z">
            <w:rPr>
              <w:noProof/>
            </w:rPr>
          </w:rPrChange>
        </w:rPr>
        <w:t xml:space="preserve"> is set to 1 (</w:t>
      </w:r>
      <w:r w:rsidR="00EB63D2" w:rsidRPr="00B874D6">
        <w:rPr>
          <w:noProof/>
          <w:rPrChange w:id="14014" w:author="CR#1467r1" w:date="2020-04-07T17:00:00Z">
            <w:rPr>
              <w:noProof/>
            </w:rPr>
          </w:rPrChange>
        </w:rPr>
        <w:t>TS 36.331 [</w:t>
      </w:r>
      <w:r w:rsidRPr="00B874D6">
        <w:rPr>
          <w:noProof/>
          <w:rPrChange w:id="14015" w:author="CR#1467r1" w:date="2020-04-07T17:00:00Z">
            <w:rPr>
              <w:noProof/>
            </w:rPr>
          </w:rPrChange>
        </w:rPr>
        <w:t>8]).</w:t>
      </w:r>
    </w:p>
    <w:p w:rsidR="00E22E11" w:rsidRPr="00B874D6" w:rsidRDefault="00E22E11" w:rsidP="00E22E11">
      <w:pPr>
        <w:rPr>
          <w:noProof/>
          <w:rPrChange w:id="14016" w:author="CR#1467r1" w:date="2020-04-07T17:00:00Z">
            <w:rPr>
              <w:noProof/>
            </w:rPr>
          </w:rPrChange>
        </w:rPr>
      </w:pPr>
      <w:r w:rsidRPr="00B874D6">
        <w:rPr>
          <w:noProof/>
          <w:rPrChange w:id="14017" w:author="CR#1467r1" w:date="2020-04-07T17:00:00Z">
            <w:rPr>
              <w:noProof/>
            </w:rPr>
          </w:rPrChange>
        </w:rPr>
        <w:t>If AUL confirmation has been triggered and not cancelled:</w:t>
      </w:r>
    </w:p>
    <w:p w:rsidR="00E22E11" w:rsidRPr="00B874D6" w:rsidRDefault="00E22E11" w:rsidP="00E22E11">
      <w:pPr>
        <w:pStyle w:val="B1"/>
        <w:rPr>
          <w:noProof/>
          <w:rPrChange w:id="14018" w:author="CR#1467r1" w:date="2020-04-07T17:00:00Z">
            <w:rPr>
              <w:noProof/>
            </w:rPr>
          </w:rPrChange>
        </w:rPr>
      </w:pPr>
      <w:r w:rsidRPr="00B874D6">
        <w:rPr>
          <w:noProof/>
          <w:rPrChange w:id="14019" w:author="CR#1467r1" w:date="2020-04-07T17:00:00Z">
            <w:rPr>
              <w:noProof/>
            </w:rPr>
          </w:rPrChange>
        </w:rPr>
        <w:t>-</w:t>
      </w:r>
      <w:r w:rsidRPr="00B874D6">
        <w:rPr>
          <w:noProof/>
          <w:rPrChange w:id="14020" w:author="CR#1467r1" w:date="2020-04-07T17:00:00Z">
            <w:rPr>
              <w:noProof/>
            </w:rPr>
          </w:rPrChange>
        </w:rPr>
        <w:tab/>
        <w:t>if the MAC entity has UL resources allocated for new transmission for this TTI:</w:t>
      </w:r>
    </w:p>
    <w:p w:rsidR="00E22E11" w:rsidRPr="00B874D6" w:rsidRDefault="00E22E11" w:rsidP="00E22E11">
      <w:pPr>
        <w:pStyle w:val="B2"/>
        <w:rPr>
          <w:noProof/>
          <w:rPrChange w:id="14021" w:author="CR#1467r1" w:date="2020-04-07T17:00:00Z">
            <w:rPr>
              <w:noProof/>
            </w:rPr>
          </w:rPrChange>
        </w:rPr>
      </w:pPr>
      <w:r w:rsidRPr="00B874D6">
        <w:rPr>
          <w:noProof/>
          <w:rPrChange w:id="14022" w:author="CR#1467r1" w:date="2020-04-07T17:00:00Z">
            <w:rPr>
              <w:noProof/>
            </w:rPr>
          </w:rPrChange>
        </w:rPr>
        <w:t>-</w:t>
      </w:r>
      <w:r w:rsidRPr="00B874D6">
        <w:rPr>
          <w:noProof/>
          <w:rPrChange w:id="14023" w:author="CR#1467r1" w:date="2020-04-07T17:00:00Z">
            <w:rPr>
              <w:noProof/>
            </w:rPr>
          </w:rPrChange>
        </w:rPr>
        <w:tab/>
        <w:t xml:space="preserve">instruct the Multiplexing and Assembly procedure to generate an AUL confirmation MAC Control Element as defined in </w:t>
      </w:r>
      <w:r w:rsidR="006D2D97" w:rsidRPr="00B874D6">
        <w:rPr>
          <w:noProof/>
          <w:rPrChange w:id="14024" w:author="CR#1467r1" w:date="2020-04-07T17:00:00Z">
            <w:rPr>
              <w:noProof/>
            </w:rPr>
          </w:rPrChange>
        </w:rPr>
        <w:t>clause</w:t>
      </w:r>
      <w:r w:rsidRPr="00B874D6">
        <w:rPr>
          <w:noProof/>
          <w:rPrChange w:id="14025" w:author="CR#1467r1" w:date="2020-04-07T17:00:00Z">
            <w:rPr>
              <w:noProof/>
            </w:rPr>
          </w:rPrChange>
        </w:rPr>
        <w:t xml:space="preserve"> 6.1.3.16;</w:t>
      </w:r>
    </w:p>
    <w:p w:rsidR="00E22E11" w:rsidRPr="00B874D6" w:rsidRDefault="00E22E11" w:rsidP="00E22E11">
      <w:pPr>
        <w:pStyle w:val="B2"/>
        <w:rPr>
          <w:noProof/>
          <w:rPrChange w:id="14026" w:author="CR#1467r1" w:date="2020-04-07T17:00:00Z">
            <w:rPr>
              <w:noProof/>
            </w:rPr>
          </w:rPrChange>
        </w:rPr>
      </w:pPr>
      <w:r w:rsidRPr="00B874D6">
        <w:rPr>
          <w:noProof/>
          <w:rPrChange w:id="14027" w:author="CR#1467r1" w:date="2020-04-07T17:00:00Z">
            <w:rPr>
              <w:noProof/>
            </w:rPr>
          </w:rPrChange>
        </w:rPr>
        <w:t>-</w:t>
      </w:r>
      <w:r w:rsidRPr="00B874D6">
        <w:rPr>
          <w:noProof/>
          <w:rPrChange w:id="14028" w:author="CR#1467r1" w:date="2020-04-07T17:00:00Z">
            <w:rPr>
              <w:noProof/>
            </w:rPr>
          </w:rPrChange>
        </w:rPr>
        <w:tab/>
        <w:t>cancel the triggered AUL confirmation.</w:t>
      </w:r>
    </w:p>
    <w:p w:rsidR="00E22E11" w:rsidRPr="00B874D6" w:rsidRDefault="00E22E11" w:rsidP="00E22E11">
      <w:pPr>
        <w:rPr>
          <w:noProof/>
          <w:rPrChange w:id="14029" w:author="CR#1467r1" w:date="2020-04-07T17:00:00Z">
            <w:rPr>
              <w:noProof/>
            </w:rPr>
          </w:rPrChange>
        </w:rPr>
      </w:pPr>
      <w:r w:rsidRPr="00B874D6">
        <w:rPr>
          <w:noProof/>
          <w:rPrChange w:id="14030" w:author="CR#1467r1" w:date="2020-04-07T17:00:00Z">
            <w:rPr>
              <w:noProof/>
            </w:rPr>
          </w:rPrChange>
        </w:rPr>
        <w:t>The MAC entity shall clear the configured uplink grant for the SCell immediately after first transmission of AUL confirmation MAC Control Element triggered by the AUL release for this SCell.</w:t>
      </w:r>
    </w:p>
    <w:p w:rsidR="00E22E11" w:rsidRPr="00B874D6" w:rsidRDefault="00E22E11" w:rsidP="00E22E11">
      <w:pPr>
        <w:pStyle w:val="NO"/>
        <w:rPr>
          <w:noProof/>
          <w:rPrChange w:id="14031" w:author="CR#1467r1" w:date="2020-04-07T17:00:00Z">
            <w:rPr>
              <w:noProof/>
            </w:rPr>
          </w:rPrChange>
        </w:rPr>
      </w:pPr>
      <w:r w:rsidRPr="00B874D6">
        <w:rPr>
          <w:noProof/>
          <w:rPrChange w:id="14032" w:author="CR#1467r1" w:date="2020-04-07T17:00:00Z">
            <w:rPr>
              <w:noProof/>
            </w:rPr>
          </w:rPrChange>
        </w:rPr>
        <w:t>NOTE:</w:t>
      </w:r>
      <w:r w:rsidRPr="00B874D6">
        <w:rPr>
          <w:noProof/>
          <w:rPrChange w:id="14033" w:author="CR#1467r1" w:date="2020-04-07T17:00:00Z">
            <w:rPr>
              <w:noProof/>
            </w:rPr>
          </w:rPrChange>
        </w:rPr>
        <w:tab/>
        <w:t>Retransmissions for uplink transmissions using autonomous uplink can continue after clearing the corresponding configured uplink grant.</w:t>
      </w:r>
    </w:p>
    <w:p w:rsidR="002F4A33" w:rsidRPr="00B874D6" w:rsidRDefault="00F2181F" w:rsidP="002F4A33">
      <w:pPr>
        <w:pStyle w:val="Heading2"/>
        <w:rPr>
          <w:noProof/>
          <w:rPrChange w:id="14034" w:author="CR#1467r1" w:date="2020-04-07T17:00:00Z">
            <w:rPr>
              <w:noProof/>
            </w:rPr>
          </w:rPrChange>
        </w:rPr>
      </w:pPr>
      <w:bookmarkStart w:id="14035" w:name="_Toc29243024"/>
      <w:r w:rsidRPr="00B874D6">
        <w:rPr>
          <w:noProof/>
          <w:rPrChange w:id="14036" w:author="CR#1467r1" w:date="2020-04-07T17:00:00Z">
            <w:rPr>
              <w:noProof/>
            </w:rPr>
          </w:rPrChange>
        </w:rPr>
        <w:t>5.24</w:t>
      </w:r>
      <w:r w:rsidR="002F4A33" w:rsidRPr="00B874D6">
        <w:rPr>
          <w:noProof/>
          <w:rPrChange w:id="14037" w:author="CR#1467r1" w:date="2020-04-07T17:00:00Z">
            <w:rPr>
              <w:noProof/>
            </w:rPr>
          </w:rPrChange>
        </w:rPr>
        <w:tab/>
        <w:t>Activation/Deactivation of PDCP duplication</w:t>
      </w:r>
      <w:bookmarkEnd w:id="14035"/>
    </w:p>
    <w:p w:rsidR="002F4A33" w:rsidRPr="00B874D6" w:rsidRDefault="002F4A33" w:rsidP="002F4A33">
      <w:pPr>
        <w:rPr>
          <w:noProof/>
          <w:rPrChange w:id="14038" w:author="CR#1467r1" w:date="2020-04-07T17:00:00Z">
            <w:rPr>
              <w:noProof/>
            </w:rPr>
          </w:rPrChange>
        </w:rPr>
      </w:pPr>
      <w:r w:rsidRPr="00B874D6">
        <w:rPr>
          <w:noProof/>
          <w:rPrChange w:id="14039" w:author="CR#1467r1" w:date="2020-04-07T17:00:00Z">
            <w:rPr>
              <w:noProof/>
            </w:rPr>
          </w:rPrChange>
        </w:rPr>
        <w:t xml:space="preserve">If one or more DRBs are configured with PDCP duplication, the network may activate and deactivate the PDCP duplication for the configured DRB(s) by sending the PDCP Duplication Activation/Deactivation MAC CE described in </w:t>
      </w:r>
      <w:r w:rsidR="006D2D97" w:rsidRPr="00B874D6">
        <w:rPr>
          <w:noProof/>
          <w:rPrChange w:id="14040" w:author="CR#1467r1" w:date="2020-04-07T17:00:00Z">
            <w:rPr>
              <w:noProof/>
            </w:rPr>
          </w:rPrChange>
        </w:rPr>
        <w:t>clause</w:t>
      </w:r>
      <w:r w:rsidRPr="00B874D6">
        <w:rPr>
          <w:noProof/>
          <w:rPrChange w:id="14041" w:author="CR#1467r1" w:date="2020-04-07T17:00:00Z">
            <w:rPr>
              <w:noProof/>
            </w:rPr>
          </w:rPrChange>
        </w:rPr>
        <w:t xml:space="preserve"> </w:t>
      </w:r>
      <w:r w:rsidR="00F2181F" w:rsidRPr="00B874D6">
        <w:rPr>
          <w:noProof/>
          <w:rPrChange w:id="14042" w:author="CR#1467r1" w:date="2020-04-07T17:00:00Z">
            <w:rPr>
              <w:noProof/>
            </w:rPr>
          </w:rPrChange>
        </w:rPr>
        <w:t>6.1.3.17</w:t>
      </w:r>
      <w:r w:rsidRPr="00B874D6">
        <w:rPr>
          <w:noProof/>
          <w:rPrChange w:id="14043" w:author="CR#1467r1" w:date="2020-04-07T17:00:00Z">
            <w:rPr>
              <w:noProof/>
            </w:rPr>
          </w:rPrChange>
        </w:rPr>
        <w:t xml:space="preserve">. In addition, PDCP duplication for DRB(s) may be activated upon configuration by upper layers </w:t>
      </w:r>
      <w:r w:rsidR="00F2181F" w:rsidRPr="00B874D6">
        <w:rPr>
          <w:noProof/>
          <w:rPrChange w:id="14044" w:author="CR#1467r1" w:date="2020-04-07T17:00:00Z">
            <w:rPr>
              <w:noProof/>
            </w:rPr>
          </w:rPrChange>
        </w:rPr>
        <w:t>(</w:t>
      </w:r>
      <w:r w:rsidR="00EB63D2" w:rsidRPr="00B874D6">
        <w:rPr>
          <w:noProof/>
          <w:rPrChange w:id="14045" w:author="CR#1467r1" w:date="2020-04-07T17:00:00Z">
            <w:rPr>
              <w:noProof/>
            </w:rPr>
          </w:rPrChange>
        </w:rPr>
        <w:t>TS 36.331 [</w:t>
      </w:r>
      <w:r w:rsidRPr="00B874D6">
        <w:rPr>
          <w:noProof/>
          <w:rPrChange w:id="14046" w:author="CR#1467r1" w:date="2020-04-07T17:00:00Z">
            <w:rPr>
              <w:noProof/>
            </w:rPr>
          </w:rPrChange>
        </w:rPr>
        <w:t>8]</w:t>
      </w:r>
      <w:r w:rsidR="00F2181F" w:rsidRPr="00B874D6">
        <w:rPr>
          <w:noProof/>
          <w:rPrChange w:id="14047" w:author="CR#1467r1" w:date="2020-04-07T17:00:00Z">
            <w:rPr>
              <w:noProof/>
            </w:rPr>
          </w:rPrChange>
        </w:rPr>
        <w:t>)</w:t>
      </w:r>
      <w:r w:rsidRPr="00B874D6">
        <w:rPr>
          <w:noProof/>
          <w:rPrChange w:id="14048" w:author="CR#1467r1" w:date="2020-04-07T17:00:00Z">
            <w:rPr>
              <w:noProof/>
            </w:rPr>
          </w:rPrChange>
        </w:rPr>
        <w:t>.</w:t>
      </w:r>
    </w:p>
    <w:p w:rsidR="002F4A33" w:rsidRPr="00B874D6" w:rsidRDefault="002F4A33" w:rsidP="002F4A33">
      <w:pPr>
        <w:rPr>
          <w:noProof/>
          <w:rPrChange w:id="14049" w:author="CR#1467r1" w:date="2020-04-07T17:00:00Z">
            <w:rPr>
              <w:noProof/>
            </w:rPr>
          </w:rPrChange>
        </w:rPr>
      </w:pPr>
      <w:r w:rsidRPr="00B874D6">
        <w:rPr>
          <w:noProof/>
          <w:rPrChange w:id="14050" w:author="CR#1467r1" w:date="2020-04-07T17:00:00Z">
            <w:rPr>
              <w:noProof/>
            </w:rPr>
          </w:rPrChange>
        </w:rPr>
        <w:t>Upon reception of a PDCP Duplication Activation/Deactivation MAC CE, the MAC entity shall for each DRB configured with duplication:</w:t>
      </w:r>
    </w:p>
    <w:p w:rsidR="002F4A33" w:rsidRPr="00B874D6" w:rsidRDefault="002F4A33" w:rsidP="002F4A33">
      <w:pPr>
        <w:pStyle w:val="B1"/>
        <w:rPr>
          <w:noProof/>
          <w:rPrChange w:id="14051" w:author="CR#1467r1" w:date="2020-04-07T17:00:00Z">
            <w:rPr>
              <w:noProof/>
            </w:rPr>
          </w:rPrChange>
        </w:rPr>
      </w:pPr>
      <w:r w:rsidRPr="00B874D6">
        <w:rPr>
          <w:noProof/>
          <w:rPrChange w:id="14052" w:author="CR#1467r1" w:date="2020-04-07T17:00:00Z">
            <w:rPr>
              <w:noProof/>
            </w:rPr>
          </w:rPrChange>
        </w:rPr>
        <w:t>-</w:t>
      </w:r>
      <w:r w:rsidRPr="00B874D6">
        <w:rPr>
          <w:noProof/>
          <w:rPrChange w:id="14053" w:author="CR#1467r1" w:date="2020-04-07T17:00:00Z">
            <w:rPr>
              <w:noProof/>
            </w:rPr>
          </w:rPrChange>
        </w:rPr>
        <w:tab/>
        <w:t>if the MAC CE indicates that PDCP duplication for the DRB shall be activated:</w:t>
      </w:r>
    </w:p>
    <w:p w:rsidR="002F4A33" w:rsidRPr="00B874D6" w:rsidRDefault="002F4A33" w:rsidP="002F4A33">
      <w:pPr>
        <w:pStyle w:val="B2"/>
        <w:rPr>
          <w:noProof/>
          <w:rPrChange w:id="14054" w:author="CR#1467r1" w:date="2020-04-07T17:00:00Z">
            <w:rPr>
              <w:noProof/>
            </w:rPr>
          </w:rPrChange>
        </w:rPr>
      </w:pPr>
      <w:r w:rsidRPr="00B874D6">
        <w:rPr>
          <w:noProof/>
          <w:rPrChange w:id="14055" w:author="CR#1467r1" w:date="2020-04-07T17:00:00Z">
            <w:rPr>
              <w:noProof/>
            </w:rPr>
          </w:rPrChange>
        </w:rPr>
        <w:t>-</w:t>
      </w:r>
      <w:r w:rsidRPr="00B874D6">
        <w:rPr>
          <w:noProof/>
          <w:rPrChange w:id="14056" w:author="CR#1467r1" w:date="2020-04-07T17:00:00Z">
            <w:rPr>
              <w:noProof/>
            </w:rPr>
          </w:rPrChange>
        </w:rPr>
        <w:tab/>
        <w:t>indicate the activation of PDCP duplicat</w:t>
      </w:r>
      <w:r w:rsidR="00A63082" w:rsidRPr="00B874D6">
        <w:rPr>
          <w:noProof/>
          <w:rPrChange w:id="14057" w:author="CR#1467r1" w:date="2020-04-07T17:00:00Z">
            <w:rPr>
              <w:noProof/>
            </w:rPr>
          </w:rPrChange>
        </w:rPr>
        <w:t>ion for the DRB to upper layers.</w:t>
      </w:r>
    </w:p>
    <w:p w:rsidR="002F4A33" w:rsidRPr="00B874D6" w:rsidRDefault="002F4A33" w:rsidP="002F4A33">
      <w:pPr>
        <w:pStyle w:val="B1"/>
        <w:rPr>
          <w:noProof/>
          <w:rPrChange w:id="14058" w:author="CR#1467r1" w:date="2020-04-07T17:00:00Z">
            <w:rPr>
              <w:noProof/>
            </w:rPr>
          </w:rPrChange>
        </w:rPr>
      </w:pPr>
      <w:r w:rsidRPr="00B874D6">
        <w:rPr>
          <w:noProof/>
          <w:rPrChange w:id="14059" w:author="CR#1467r1" w:date="2020-04-07T17:00:00Z">
            <w:rPr>
              <w:noProof/>
            </w:rPr>
          </w:rPrChange>
        </w:rPr>
        <w:t>-</w:t>
      </w:r>
      <w:r w:rsidRPr="00B874D6">
        <w:rPr>
          <w:noProof/>
          <w:rPrChange w:id="14060" w:author="CR#1467r1" w:date="2020-04-07T17:00:00Z">
            <w:rPr>
              <w:noProof/>
            </w:rPr>
          </w:rPrChange>
        </w:rPr>
        <w:tab/>
        <w:t>if the MAC CE indicates that PDCP duplication for the DRB shall be deactivated:</w:t>
      </w:r>
    </w:p>
    <w:p w:rsidR="002F4A33" w:rsidRPr="00B874D6" w:rsidRDefault="002F4A33" w:rsidP="002F4A33">
      <w:pPr>
        <w:pStyle w:val="B2"/>
        <w:rPr>
          <w:noProof/>
          <w:rPrChange w:id="14061" w:author="CR#1467r1" w:date="2020-04-07T17:00:00Z">
            <w:rPr>
              <w:noProof/>
            </w:rPr>
          </w:rPrChange>
        </w:rPr>
      </w:pPr>
      <w:r w:rsidRPr="00B874D6">
        <w:rPr>
          <w:noProof/>
          <w:rPrChange w:id="14062" w:author="CR#1467r1" w:date="2020-04-07T17:00:00Z">
            <w:rPr>
              <w:noProof/>
            </w:rPr>
          </w:rPrChange>
        </w:rPr>
        <w:t>-</w:t>
      </w:r>
      <w:r w:rsidRPr="00B874D6">
        <w:rPr>
          <w:noProof/>
          <w:rPrChange w:id="14063" w:author="CR#1467r1" w:date="2020-04-07T17:00:00Z">
            <w:rPr>
              <w:noProof/>
            </w:rPr>
          </w:rPrChange>
        </w:rPr>
        <w:tab/>
        <w:t>indicate the deactivation of PDCP duplication for the DRB to upper layers.</w:t>
      </w:r>
    </w:p>
    <w:p w:rsidR="00FC348B" w:rsidRPr="00B874D6" w:rsidRDefault="00FC348B" w:rsidP="00FC348B">
      <w:pPr>
        <w:pStyle w:val="Heading2"/>
        <w:rPr>
          <w:ins w:id="14064" w:author="CR#1465r1" w:date="2020-04-07T16:12:00Z"/>
          <w:noProof/>
          <w:rPrChange w:id="14065" w:author="CR#1467r1" w:date="2020-04-07T17:00:00Z">
            <w:rPr>
              <w:ins w:id="14066" w:author="CR#1465r1" w:date="2020-04-07T16:12:00Z"/>
              <w:noProof/>
            </w:rPr>
          </w:rPrChange>
        </w:rPr>
      </w:pPr>
      <w:bookmarkStart w:id="14067" w:name="_Toc29243025"/>
      <w:ins w:id="14068" w:author="CR#1465r1" w:date="2020-04-07T16:12:00Z">
        <w:r w:rsidRPr="00B874D6">
          <w:rPr>
            <w:noProof/>
            <w:rPrChange w:id="14069" w:author="CR#1467r1" w:date="2020-04-07T17:00:00Z">
              <w:rPr>
                <w:noProof/>
              </w:rPr>
            </w:rPrChange>
          </w:rPr>
          <w:t>5.</w:t>
        </w:r>
        <w:r w:rsidRPr="00B874D6">
          <w:rPr>
            <w:noProof/>
            <w:rPrChange w:id="14070" w:author="CR#1467r1" w:date="2020-04-07T17:00:00Z">
              <w:rPr>
                <w:noProof/>
              </w:rPr>
            </w:rPrChange>
          </w:rPr>
          <w:t>25</w:t>
        </w:r>
        <w:r w:rsidRPr="00B874D6">
          <w:rPr>
            <w:noProof/>
            <w:rPrChange w:id="14071" w:author="CR#1467r1" w:date="2020-04-07T17:00:00Z">
              <w:rPr>
                <w:noProof/>
              </w:rPr>
            </w:rPrChange>
          </w:rPr>
          <w:tab/>
          <w:t>Transmission of Downlink Channel Quality Report</w:t>
        </w:r>
      </w:ins>
    </w:p>
    <w:p w:rsidR="00FC348B" w:rsidRPr="00B874D6" w:rsidRDefault="00FC348B" w:rsidP="00FC348B">
      <w:pPr>
        <w:rPr>
          <w:ins w:id="14072" w:author="CR#1465r1" w:date="2020-04-07T16:12:00Z"/>
          <w:rPrChange w:id="14073" w:author="CR#1467r1" w:date="2020-04-07T17:00:00Z">
            <w:rPr>
              <w:ins w:id="14074" w:author="CR#1465r1" w:date="2020-04-07T16:12:00Z"/>
            </w:rPr>
          </w:rPrChange>
        </w:rPr>
      </w:pPr>
      <w:bookmarkStart w:id="14075" w:name="_Hlk23445398"/>
      <w:ins w:id="14076" w:author="CR#1465r1" w:date="2020-04-07T16:12:00Z">
        <w:r w:rsidRPr="00B874D6">
          <w:rPr>
            <w:rPrChange w:id="14077" w:author="CR#1467r1" w:date="2020-04-07T17:00:00Z">
              <w:rPr/>
            </w:rPrChange>
          </w:rPr>
          <w:t>The MAC entity of a BL UE or UE in enhanced coverage may be configured by upper layers to report DL channel quality in Msg3. DL channel quality in Msg3 in RRC_CONNECTED is not reported.</w:t>
        </w:r>
      </w:ins>
    </w:p>
    <w:p w:rsidR="00FC348B" w:rsidRPr="00B874D6" w:rsidRDefault="00FC348B" w:rsidP="00FC348B">
      <w:pPr>
        <w:rPr>
          <w:ins w:id="14078" w:author="CR#1465r1" w:date="2020-04-07T16:12:00Z"/>
          <w:rPrChange w:id="14079" w:author="CR#1467r1" w:date="2020-04-07T17:00:00Z">
            <w:rPr>
              <w:ins w:id="14080" w:author="CR#1465r1" w:date="2020-04-07T16:12:00Z"/>
            </w:rPr>
          </w:rPrChange>
        </w:rPr>
      </w:pPr>
      <w:ins w:id="14081" w:author="CR#1465r1" w:date="2020-04-07T16:12:00Z">
        <w:r w:rsidRPr="00B874D6">
          <w:rPr>
            <w:rPrChange w:id="14082" w:author="CR#1467r1" w:date="2020-04-07T17:00:00Z">
              <w:rPr/>
            </w:rPrChange>
          </w:rPr>
          <w:t>If the UE is a BL UE or UE in enhanced coverage</w:t>
        </w:r>
      </w:ins>
      <w:ins w:id="14083" w:author="CR#1466r1" w:date="2020-04-07T16:37:00Z">
        <w:r w:rsidR="00CB193B" w:rsidRPr="00B874D6">
          <w:rPr>
            <w:rPrChange w:id="14084" w:author="CR#1467r1" w:date="2020-04-07T17:00:00Z">
              <w:rPr/>
            </w:rPrChange>
          </w:rPr>
          <w:t>, or a NB-IoT UE</w:t>
        </w:r>
      </w:ins>
      <w:ins w:id="14085" w:author="CR#1465r1" w:date="2020-04-07T16:12:00Z">
        <w:r w:rsidRPr="00B874D6">
          <w:rPr>
            <w:rPrChange w:id="14086" w:author="CR#1467r1" w:date="2020-04-07T17:00:00Z">
              <w:rPr/>
            </w:rPrChange>
          </w:rPr>
          <w:t>, a Downlink Channel Quality Report (DCQR) shall be triggered if any of the following events occur:</w:t>
        </w:r>
      </w:ins>
    </w:p>
    <w:p w:rsidR="00FC348B" w:rsidRPr="00B874D6" w:rsidRDefault="00FC348B" w:rsidP="00FC348B">
      <w:pPr>
        <w:pStyle w:val="B1"/>
        <w:rPr>
          <w:ins w:id="14087" w:author="CR#1465r1" w:date="2020-04-07T16:12:00Z"/>
          <w:rPrChange w:id="14088" w:author="CR#1467r1" w:date="2020-04-07T17:00:00Z">
            <w:rPr>
              <w:ins w:id="14089" w:author="CR#1465r1" w:date="2020-04-07T16:12:00Z"/>
            </w:rPr>
          </w:rPrChange>
        </w:rPr>
      </w:pPr>
      <w:ins w:id="14090" w:author="CR#1465r1" w:date="2020-04-07T16:12:00Z">
        <w:r w:rsidRPr="00B874D6">
          <w:rPr>
            <w:rPrChange w:id="14091" w:author="CR#1467r1" w:date="2020-04-07T17:00:00Z">
              <w:rPr/>
            </w:rPrChange>
          </w:rPr>
          <w:t>-</w:t>
        </w:r>
        <w:r w:rsidRPr="00B874D6">
          <w:rPr>
            <w:rPrChange w:id="14092" w:author="CR#1467r1" w:date="2020-04-07T17:00:00Z">
              <w:rPr/>
            </w:rPrChange>
          </w:rPr>
          <w:tab/>
          <w:t>DCQR Command MAC control element is received, in which case the DCQR is referred below to as "Regular DCQR";</w:t>
        </w:r>
      </w:ins>
    </w:p>
    <w:p w:rsidR="00FC348B" w:rsidRPr="00B874D6" w:rsidRDefault="00FC348B" w:rsidP="00FC348B">
      <w:pPr>
        <w:pStyle w:val="B1"/>
        <w:rPr>
          <w:ins w:id="14093" w:author="CR#1465r1" w:date="2020-04-07T16:12:00Z"/>
          <w:rPrChange w:id="14094" w:author="CR#1467r1" w:date="2020-04-07T17:00:00Z">
            <w:rPr>
              <w:ins w:id="14095" w:author="CR#1465r1" w:date="2020-04-07T16:12:00Z"/>
            </w:rPr>
          </w:rPrChange>
        </w:rPr>
      </w:pPr>
      <w:ins w:id="14096" w:author="CR#1465r1" w:date="2020-04-07T16:12:00Z">
        <w:r w:rsidRPr="00B874D6">
          <w:rPr>
            <w:rPrChange w:id="14097" w:author="CR#1467r1" w:date="2020-04-07T17:00:00Z">
              <w:rPr/>
            </w:rPrChange>
          </w:rPr>
          <w:t>-</w:t>
        </w:r>
        <w:r w:rsidRPr="00B874D6">
          <w:rPr>
            <w:rPrChange w:id="14098" w:author="CR#1467r1" w:date="2020-04-07T17:00:00Z">
              <w:rPr/>
            </w:rPrChange>
          </w:rPr>
          <w:tab/>
          <w:t xml:space="preserve">for BL UE or UE in enhanced coverage, transmission of DCQR in Msg3 is configured by upper layers in </w:t>
        </w:r>
        <w:r w:rsidRPr="00B874D6">
          <w:rPr>
            <w:i/>
            <w:iCs/>
            <w:rPrChange w:id="14099" w:author="CR#1467r1" w:date="2020-04-07T17:00:00Z">
              <w:rPr>
                <w:i/>
                <w:iCs/>
              </w:rPr>
            </w:rPrChange>
          </w:rPr>
          <w:t>mpdcch-CQI-Reporting</w:t>
        </w:r>
        <w:r w:rsidRPr="00B874D6">
          <w:rPr>
            <w:rPrChange w:id="14100" w:author="CR#1467r1" w:date="2020-04-07T17:00:00Z">
              <w:rPr/>
            </w:rPrChange>
          </w:rPr>
          <w:t>, in which case DCQR is referred below to as "Msg3 DCQR".</w:t>
        </w:r>
      </w:ins>
    </w:p>
    <w:p w:rsidR="00FC348B" w:rsidRPr="00B874D6" w:rsidRDefault="00FC348B" w:rsidP="00FC348B">
      <w:pPr>
        <w:rPr>
          <w:ins w:id="14101" w:author="CR#1465r1" w:date="2020-04-07T16:12:00Z"/>
          <w:rPrChange w:id="14102" w:author="CR#1467r1" w:date="2020-04-07T17:00:00Z">
            <w:rPr>
              <w:ins w:id="14103" w:author="CR#1465r1" w:date="2020-04-07T16:12:00Z"/>
            </w:rPr>
          </w:rPrChange>
        </w:rPr>
      </w:pPr>
      <w:ins w:id="14104" w:author="CR#1465r1" w:date="2020-04-07T16:12:00Z">
        <w:r w:rsidRPr="00B874D6">
          <w:rPr>
            <w:rPrChange w:id="14105" w:author="CR#1467r1" w:date="2020-04-07T17:00:00Z">
              <w:rPr/>
            </w:rPrChange>
          </w:rPr>
          <w:t>If any type of DCQR has been triggered:</w:t>
        </w:r>
      </w:ins>
    </w:p>
    <w:p w:rsidR="00FC348B" w:rsidRPr="00B874D6" w:rsidRDefault="00FC348B" w:rsidP="00FC348B">
      <w:pPr>
        <w:pStyle w:val="B1"/>
        <w:rPr>
          <w:ins w:id="14106" w:author="CR#1465r1" w:date="2020-04-07T16:12:00Z"/>
          <w:rPrChange w:id="14107" w:author="CR#1467r1" w:date="2020-04-07T17:00:00Z">
            <w:rPr>
              <w:ins w:id="14108" w:author="CR#1465r1" w:date="2020-04-07T16:12:00Z"/>
            </w:rPr>
          </w:rPrChange>
        </w:rPr>
      </w:pPr>
      <w:ins w:id="14109" w:author="CR#1465r1" w:date="2020-04-07T16:12:00Z">
        <w:r w:rsidRPr="00B874D6">
          <w:rPr>
            <w:rPrChange w:id="14110" w:author="CR#1467r1" w:date="2020-04-07T17:00:00Z">
              <w:rPr/>
            </w:rPrChange>
          </w:rPr>
          <w:lastRenderedPageBreak/>
          <w:t>-</w:t>
        </w:r>
        <w:r w:rsidRPr="00B874D6">
          <w:rPr>
            <w:rPrChange w:id="14111" w:author="CR#1467r1" w:date="2020-04-07T17:00:00Z">
              <w:rPr/>
            </w:rPrChange>
          </w:rPr>
          <w:tab/>
          <w:t>start performing DL channel quality measurements according to TS 36.133 [9].</w:t>
        </w:r>
      </w:ins>
    </w:p>
    <w:p w:rsidR="00FC348B" w:rsidRPr="00B874D6" w:rsidRDefault="00FC348B" w:rsidP="00FC348B">
      <w:pPr>
        <w:rPr>
          <w:ins w:id="14112" w:author="CR#1465r1" w:date="2020-04-07T16:12:00Z"/>
          <w:rPrChange w:id="14113" w:author="CR#1467r1" w:date="2020-04-07T17:00:00Z">
            <w:rPr>
              <w:ins w:id="14114" w:author="CR#1465r1" w:date="2020-04-07T16:12:00Z"/>
            </w:rPr>
          </w:rPrChange>
        </w:rPr>
      </w:pPr>
      <w:ins w:id="14115" w:author="CR#1465r1" w:date="2020-04-07T16:12:00Z">
        <w:r w:rsidRPr="00B874D6">
          <w:rPr>
            <w:rPrChange w:id="14116" w:author="CR#1467r1" w:date="2020-04-07T17:00:00Z">
              <w:rPr/>
            </w:rPrChange>
          </w:rPr>
          <w:t>If "Regular DCQR" has been triggered:</w:t>
        </w:r>
      </w:ins>
    </w:p>
    <w:p w:rsidR="00FC348B" w:rsidRPr="00B874D6" w:rsidRDefault="00FC348B" w:rsidP="00FC348B">
      <w:pPr>
        <w:pStyle w:val="B1"/>
        <w:rPr>
          <w:ins w:id="14117" w:author="CR#1465r1" w:date="2020-04-07T16:12:00Z"/>
          <w:rPrChange w:id="14118" w:author="CR#1467r1" w:date="2020-04-07T17:00:00Z">
            <w:rPr>
              <w:ins w:id="14119" w:author="CR#1465r1" w:date="2020-04-07T16:12:00Z"/>
            </w:rPr>
          </w:rPrChange>
        </w:rPr>
      </w:pPr>
      <w:ins w:id="14120" w:author="CR#1465r1" w:date="2020-04-07T16:12:00Z">
        <w:r w:rsidRPr="00B874D6">
          <w:rPr>
            <w:rPrChange w:id="14121" w:author="CR#1467r1" w:date="2020-04-07T17:00:00Z">
              <w:rPr/>
            </w:rPrChange>
          </w:rPr>
          <w:t>-</w:t>
        </w:r>
        <w:r w:rsidRPr="00B874D6">
          <w:rPr>
            <w:rPrChange w:id="14122" w:author="CR#1467r1" w:date="2020-04-07T17:00:00Z">
              <w:rPr/>
            </w:rPrChange>
          </w:rPr>
          <w:tab/>
          <w:t>if an uplink grant has been received on the PDCCH for MAC entity’s C-RNTI:</w:t>
        </w:r>
      </w:ins>
    </w:p>
    <w:p w:rsidR="00FC348B" w:rsidRPr="00B874D6" w:rsidRDefault="00FC348B" w:rsidP="00FC348B">
      <w:pPr>
        <w:pStyle w:val="B2"/>
        <w:rPr>
          <w:ins w:id="14123" w:author="CR#1465r1" w:date="2020-04-07T16:12:00Z"/>
          <w:rPrChange w:id="14124" w:author="CR#1467r1" w:date="2020-04-07T17:00:00Z">
            <w:rPr>
              <w:ins w:id="14125" w:author="CR#1465r1" w:date="2020-04-07T16:12:00Z"/>
            </w:rPr>
          </w:rPrChange>
        </w:rPr>
      </w:pPr>
      <w:ins w:id="14126" w:author="CR#1465r1" w:date="2020-04-07T16:12:00Z">
        <w:r w:rsidRPr="00B874D6">
          <w:rPr>
            <w:rPrChange w:id="14127" w:author="CR#1467r1" w:date="2020-04-07T17:00:00Z">
              <w:rPr/>
            </w:rPrChange>
          </w:rPr>
          <w:t>-</w:t>
        </w:r>
        <w:r w:rsidRPr="00B874D6">
          <w:rPr>
            <w:rPrChange w:id="14128" w:author="CR#1467r1" w:date="2020-04-07T17:00:00Z">
              <w:rPr/>
            </w:rPrChange>
          </w:rPr>
          <w:tab/>
          <w:t>instruct the Multiplexing and Assembly procedure to generate a DCQR and AS RAI MAC control element as defined in clause 6.1.3.xx;</w:t>
        </w:r>
      </w:ins>
    </w:p>
    <w:p w:rsidR="00FC348B" w:rsidRPr="00B874D6" w:rsidRDefault="00FC348B" w:rsidP="00FC348B">
      <w:pPr>
        <w:pStyle w:val="B2"/>
        <w:rPr>
          <w:ins w:id="14129" w:author="CR#1465r1" w:date="2020-04-07T16:12:00Z"/>
          <w:rPrChange w:id="14130" w:author="CR#1467r1" w:date="2020-04-07T17:00:00Z">
            <w:rPr>
              <w:ins w:id="14131" w:author="CR#1465r1" w:date="2020-04-07T16:12:00Z"/>
            </w:rPr>
          </w:rPrChange>
        </w:rPr>
      </w:pPr>
      <w:ins w:id="14132" w:author="CR#1465r1" w:date="2020-04-07T16:12:00Z">
        <w:r w:rsidRPr="00B874D6">
          <w:rPr>
            <w:rPrChange w:id="14133" w:author="CR#1467r1" w:date="2020-04-07T17:00:00Z">
              <w:rPr/>
            </w:rPrChange>
          </w:rPr>
          <w:t xml:space="preserve">- </w:t>
        </w:r>
        <w:r w:rsidRPr="00B874D6">
          <w:rPr>
            <w:rPrChange w:id="14134" w:author="CR#1467r1" w:date="2020-04-07T17:00:00Z">
              <w:rPr/>
            </w:rPrChange>
          </w:rPr>
          <w:tab/>
          <w:t>cancel the triggered "Regular DCQR".</w:t>
        </w:r>
      </w:ins>
    </w:p>
    <w:bookmarkEnd w:id="14075"/>
    <w:p w:rsidR="00FC348B" w:rsidRPr="00B874D6" w:rsidRDefault="00FC348B" w:rsidP="00FC348B">
      <w:pPr>
        <w:rPr>
          <w:ins w:id="14135" w:author="CR#1465r1" w:date="2020-04-07T16:12:00Z"/>
          <w:rPrChange w:id="14136" w:author="CR#1467r1" w:date="2020-04-07T17:00:00Z">
            <w:rPr>
              <w:ins w:id="14137" w:author="CR#1465r1" w:date="2020-04-07T16:12:00Z"/>
            </w:rPr>
          </w:rPrChange>
        </w:rPr>
      </w:pPr>
      <w:ins w:id="14138" w:author="CR#1465r1" w:date="2020-04-07T16:12:00Z">
        <w:r w:rsidRPr="00B874D6">
          <w:rPr>
            <w:rPrChange w:id="14139" w:author="CR#1467r1" w:date="2020-04-07T17:00:00Z">
              <w:rPr/>
            </w:rPrChange>
          </w:rPr>
          <w:t>If "Msg3 DCQR" has been triggered:</w:t>
        </w:r>
      </w:ins>
    </w:p>
    <w:p w:rsidR="00FC348B" w:rsidRPr="00B874D6" w:rsidRDefault="00FC348B" w:rsidP="00FC348B">
      <w:pPr>
        <w:pStyle w:val="B1"/>
        <w:rPr>
          <w:ins w:id="14140" w:author="CR#1465r1" w:date="2020-04-07T16:12:00Z"/>
          <w:rPrChange w:id="14141" w:author="CR#1467r1" w:date="2020-04-07T17:00:00Z">
            <w:rPr>
              <w:ins w:id="14142" w:author="CR#1465r1" w:date="2020-04-07T16:12:00Z"/>
            </w:rPr>
          </w:rPrChange>
        </w:rPr>
      </w:pPr>
      <w:ins w:id="14143" w:author="CR#1465r1" w:date="2020-04-07T16:12:00Z">
        <w:r w:rsidRPr="00B874D6">
          <w:rPr>
            <w:rPrChange w:id="14144" w:author="CR#1467r1" w:date="2020-04-07T17:00:00Z">
              <w:rPr/>
            </w:rPrChange>
          </w:rPr>
          <w:t>-</w:t>
        </w:r>
        <w:r w:rsidRPr="00B874D6">
          <w:rPr>
            <w:rPrChange w:id="14145" w:author="CR#1467r1" w:date="2020-04-07T17:00:00Z">
              <w:rPr/>
            </w:rPrChange>
          </w:rPr>
          <w:tab/>
          <w:t>if an uplink grant has been received on the PDCCH for MAC entity's RA-RNTI:</w:t>
        </w:r>
      </w:ins>
    </w:p>
    <w:p w:rsidR="00FC348B" w:rsidRPr="00B874D6" w:rsidRDefault="00FC348B" w:rsidP="00FC348B">
      <w:pPr>
        <w:pStyle w:val="B2"/>
        <w:rPr>
          <w:ins w:id="14146" w:author="CR#1465r1" w:date="2020-04-07T16:12:00Z"/>
          <w:rStyle w:val="B4Char"/>
          <w:rFonts w:eastAsia="SimSun"/>
          <w:rPrChange w:id="14147" w:author="CR#1467r1" w:date="2020-04-07T17:00:00Z">
            <w:rPr>
              <w:ins w:id="14148" w:author="CR#1465r1" w:date="2020-04-07T16:12:00Z"/>
              <w:rStyle w:val="B4Char"/>
              <w:rFonts w:eastAsia="SimSun"/>
            </w:rPr>
          </w:rPrChange>
        </w:rPr>
      </w:pPr>
      <w:ins w:id="14149" w:author="CR#1465r1" w:date="2020-04-07T16:12:00Z">
        <w:r w:rsidRPr="00B874D6">
          <w:rPr>
            <w:rPrChange w:id="14150" w:author="CR#1467r1" w:date="2020-04-07T17:00:00Z">
              <w:rPr/>
            </w:rPrChange>
          </w:rPr>
          <w:t>-</w:t>
        </w:r>
        <w:r w:rsidRPr="00B874D6">
          <w:rPr>
            <w:rPrChange w:id="14151" w:author="CR#1467r1" w:date="2020-04-07T17:00:00Z">
              <w:rPr/>
            </w:rPrChange>
          </w:rPr>
          <w:tab/>
          <w:t>instruct the Multiplexing and Assembly procedure to generate a DCQR and AS RAI MAC control element as defined in clause 6.1.3.xx</w:t>
        </w:r>
        <w:r w:rsidRPr="00B874D6">
          <w:rPr>
            <w:rStyle w:val="B4Char"/>
            <w:rFonts w:eastAsia="SimSun"/>
            <w:rPrChange w:id="14152" w:author="CR#1467r1" w:date="2020-04-07T17:00:00Z">
              <w:rPr>
                <w:rStyle w:val="B4Char"/>
                <w:rFonts w:eastAsia="SimSun"/>
              </w:rPr>
            </w:rPrChange>
          </w:rPr>
          <w:t>;</w:t>
        </w:r>
      </w:ins>
    </w:p>
    <w:p w:rsidR="00FC348B" w:rsidRPr="00B874D6" w:rsidRDefault="00FC348B" w:rsidP="00FC348B">
      <w:pPr>
        <w:pStyle w:val="B2"/>
        <w:rPr>
          <w:ins w:id="14153" w:author="CR#1465r1" w:date="2020-04-07T16:12:00Z"/>
          <w:rStyle w:val="B4Char"/>
          <w:rFonts w:eastAsia="SimSun"/>
          <w:rPrChange w:id="14154" w:author="CR#1467r1" w:date="2020-04-07T17:00:00Z">
            <w:rPr>
              <w:ins w:id="14155" w:author="CR#1465r1" w:date="2020-04-07T16:12:00Z"/>
              <w:rStyle w:val="B4Char"/>
              <w:rFonts w:eastAsia="SimSun"/>
            </w:rPr>
          </w:rPrChange>
        </w:rPr>
      </w:pPr>
      <w:ins w:id="14156" w:author="CR#1465r1" w:date="2020-04-07T16:12:00Z">
        <w:r w:rsidRPr="00B874D6">
          <w:rPr>
            <w:rPrChange w:id="14157" w:author="CR#1467r1" w:date="2020-04-07T17:00:00Z">
              <w:rPr/>
            </w:rPrChange>
          </w:rPr>
          <w:t>-</w:t>
        </w:r>
        <w:r w:rsidRPr="00B874D6">
          <w:rPr>
            <w:rStyle w:val="B4Char"/>
            <w:rFonts w:eastAsia="SimSun"/>
            <w:rPrChange w:id="14158" w:author="CR#1467r1" w:date="2020-04-07T17:00:00Z">
              <w:rPr>
                <w:rStyle w:val="B4Char"/>
                <w:rFonts w:eastAsia="SimSun"/>
              </w:rPr>
            </w:rPrChange>
          </w:rPr>
          <w:tab/>
          <w:t>if the resulting MAC PDU does not fit in the uplink grant provided in RAR:</w:t>
        </w:r>
      </w:ins>
    </w:p>
    <w:p w:rsidR="00FC348B" w:rsidRPr="00B874D6" w:rsidRDefault="00FC348B" w:rsidP="00FC348B">
      <w:pPr>
        <w:pStyle w:val="B3"/>
        <w:rPr>
          <w:ins w:id="14159" w:author="CR#1465r1" w:date="2020-04-07T16:12:00Z"/>
          <w:rPrChange w:id="14160" w:author="CR#1467r1" w:date="2020-04-07T17:00:00Z">
            <w:rPr>
              <w:ins w:id="14161" w:author="CR#1465r1" w:date="2020-04-07T16:12:00Z"/>
            </w:rPr>
          </w:rPrChange>
        </w:rPr>
      </w:pPr>
      <w:ins w:id="14162" w:author="CR#1465r1" w:date="2020-04-07T16:12:00Z">
        <w:r w:rsidRPr="00B874D6">
          <w:rPr>
            <w:rPrChange w:id="14163" w:author="CR#1467r1" w:date="2020-04-07T17:00:00Z">
              <w:rPr/>
            </w:rPrChange>
          </w:rPr>
          <w:t>-</w:t>
        </w:r>
        <w:r w:rsidRPr="00B874D6">
          <w:rPr>
            <w:rPrChange w:id="14164" w:author="CR#1467r1" w:date="2020-04-07T17:00:00Z">
              <w:rPr/>
            </w:rPrChange>
          </w:rPr>
          <w:tab/>
          <w:t xml:space="preserve">FFS use (R+F2+E or R+F2) fields in the MAC PDU, if configured by upper layers in </w:t>
        </w:r>
        <w:r w:rsidRPr="00B874D6">
          <w:rPr>
            <w:i/>
            <w:iCs/>
            <w:rPrChange w:id="14165" w:author="CR#1467r1" w:date="2020-04-07T17:00:00Z">
              <w:rPr>
                <w:i/>
                <w:iCs/>
              </w:rPr>
            </w:rPrChange>
          </w:rPr>
          <w:t>mpdcch-CQI-Reporting</w:t>
        </w:r>
        <w:r w:rsidRPr="00B874D6">
          <w:rPr>
            <w:rPrChange w:id="14166" w:author="CR#1467r1" w:date="2020-04-07T17:00:00Z">
              <w:rPr/>
            </w:rPrChange>
          </w:rPr>
          <w:t>, to transmit the measurement outcome, as defined in clause 6.2.1.</w:t>
        </w:r>
      </w:ins>
    </w:p>
    <w:p w:rsidR="00ED2C6E" w:rsidRPr="00B874D6" w:rsidRDefault="00ED2C6E" w:rsidP="00707196">
      <w:pPr>
        <w:pStyle w:val="Heading1"/>
        <w:rPr>
          <w:noProof/>
          <w:rPrChange w:id="14167" w:author="CR#1467r1" w:date="2020-04-07T17:00:00Z">
            <w:rPr>
              <w:noProof/>
            </w:rPr>
          </w:rPrChange>
        </w:rPr>
      </w:pPr>
      <w:r w:rsidRPr="00B874D6">
        <w:rPr>
          <w:noProof/>
          <w:rPrChange w:id="14168" w:author="CR#1467r1" w:date="2020-04-07T17:00:00Z">
            <w:rPr>
              <w:noProof/>
            </w:rPr>
          </w:rPrChange>
        </w:rPr>
        <w:t>6</w:t>
      </w:r>
      <w:r w:rsidRPr="00B874D6">
        <w:rPr>
          <w:noProof/>
          <w:rPrChange w:id="14169" w:author="CR#1467r1" w:date="2020-04-07T17:00:00Z">
            <w:rPr>
              <w:noProof/>
            </w:rPr>
          </w:rPrChange>
        </w:rPr>
        <w:tab/>
        <w:t>Protocol Data Units, formats and parameters</w:t>
      </w:r>
      <w:bookmarkEnd w:id="14067"/>
    </w:p>
    <w:p w:rsidR="00ED2C6E" w:rsidRPr="00B874D6" w:rsidRDefault="00ED2C6E" w:rsidP="00707196">
      <w:pPr>
        <w:pStyle w:val="Heading2"/>
        <w:rPr>
          <w:noProof/>
          <w:rPrChange w:id="14170" w:author="CR#1467r1" w:date="2020-04-07T17:00:00Z">
            <w:rPr>
              <w:noProof/>
            </w:rPr>
          </w:rPrChange>
        </w:rPr>
      </w:pPr>
      <w:bookmarkStart w:id="14171" w:name="_Toc29243026"/>
      <w:r w:rsidRPr="00B874D6">
        <w:rPr>
          <w:noProof/>
          <w:rPrChange w:id="14172" w:author="CR#1467r1" w:date="2020-04-07T17:00:00Z">
            <w:rPr>
              <w:noProof/>
            </w:rPr>
          </w:rPrChange>
        </w:rPr>
        <w:t>6.1</w:t>
      </w:r>
      <w:r w:rsidRPr="00B874D6">
        <w:rPr>
          <w:noProof/>
          <w:rPrChange w:id="14173" w:author="CR#1467r1" w:date="2020-04-07T17:00:00Z">
            <w:rPr>
              <w:noProof/>
            </w:rPr>
          </w:rPrChange>
        </w:rPr>
        <w:tab/>
        <w:t>Protocol Data Units</w:t>
      </w:r>
      <w:bookmarkEnd w:id="14171"/>
    </w:p>
    <w:p w:rsidR="00ED2C6E" w:rsidRPr="00B874D6" w:rsidRDefault="00ED2C6E" w:rsidP="00707196">
      <w:pPr>
        <w:pStyle w:val="Heading3"/>
        <w:rPr>
          <w:noProof/>
          <w:rPrChange w:id="14174" w:author="CR#1467r1" w:date="2020-04-07T17:00:00Z">
            <w:rPr>
              <w:noProof/>
            </w:rPr>
          </w:rPrChange>
        </w:rPr>
      </w:pPr>
      <w:bookmarkStart w:id="14175" w:name="_Toc29243027"/>
      <w:r w:rsidRPr="00B874D6">
        <w:rPr>
          <w:noProof/>
          <w:rPrChange w:id="14176" w:author="CR#1467r1" w:date="2020-04-07T17:00:00Z">
            <w:rPr>
              <w:noProof/>
            </w:rPr>
          </w:rPrChange>
        </w:rPr>
        <w:t>6.1.1</w:t>
      </w:r>
      <w:r w:rsidRPr="00B874D6">
        <w:rPr>
          <w:noProof/>
          <w:rPrChange w:id="14177" w:author="CR#1467r1" w:date="2020-04-07T17:00:00Z">
            <w:rPr>
              <w:noProof/>
            </w:rPr>
          </w:rPrChange>
        </w:rPr>
        <w:tab/>
        <w:t>General</w:t>
      </w:r>
      <w:bookmarkEnd w:id="14175"/>
    </w:p>
    <w:p w:rsidR="00ED2C6E" w:rsidRPr="00B874D6" w:rsidRDefault="00ED2C6E" w:rsidP="00707196">
      <w:pPr>
        <w:rPr>
          <w:noProof/>
          <w:rPrChange w:id="14178" w:author="CR#1467r1" w:date="2020-04-07T17:00:00Z">
            <w:rPr>
              <w:noProof/>
            </w:rPr>
          </w:rPrChange>
        </w:rPr>
      </w:pPr>
      <w:r w:rsidRPr="00B874D6">
        <w:rPr>
          <w:noProof/>
          <w:rPrChange w:id="14179" w:author="CR#1467r1" w:date="2020-04-07T17:00:00Z">
            <w:rPr>
              <w:noProof/>
            </w:rPr>
          </w:rPrChange>
        </w:rPr>
        <w:t xml:space="preserve">A MAC PDU is a bit string that is byte aligned (i.e. multiple of 8 bits) in length. In the figures in </w:t>
      </w:r>
      <w:r w:rsidR="006D2D97" w:rsidRPr="00B874D6">
        <w:rPr>
          <w:noProof/>
          <w:rPrChange w:id="14180" w:author="CR#1467r1" w:date="2020-04-07T17:00:00Z">
            <w:rPr>
              <w:noProof/>
            </w:rPr>
          </w:rPrChange>
        </w:rPr>
        <w:t>clause</w:t>
      </w:r>
      <w:r w:rsidRPr="00B874D6">
        <w:rPr>
          <w:noProof/>
          <w:rPrChange w:id="14181" w:author="CR#1467r1" w:date="2020-04-07T17:00:00Z">
            <w:rPr>
              <w:noProof/>
            </w:rPr>
          </w:rPrChange>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ED2C6E" w:rsidRPr="00B874D6" w:rsidRDefault="00ED2C6E" w:rsidP="00707196">
      <w:pPr>
        <w:rPr>
          <w:noProof/>
          <w:rPrChange w:id="14182" w:author="CR#1467r1" w:date="2020-04-07T17:00:00Z">
            <w:rPr>
              <w:noProof/>
            </w:rPr>
          </w:rPrChange>
        </w:rPr>
      </w:pPr>
      <w:r w:rsidRPr="00B874D6">
        <w:rPr>
          <w:noProof/>
          <w:rPrChange w:id="14183" w:author="CR#1467r1" w:date="2020-04-07T17:00:00Z">
            <w:rPr>
              <w:noProof/>
            </w:rPr>
          </w:rPrChange>
        </w:rPr>
        <w:t>MAC SDUs are bit strings that are byte aligned (i.e. multiple of 8 bits) in length. An SDU is included into a MAC PDU from the first bit onward.</w:t>
      </w:r>
    </w:p>
    <w:p w:rsidR="004A3150" w:rsidRPr="00B874D6" w:rsidRDefault="004A3150" w:rsidP="00707196">
      <w:pPr>
        <w:rPr>
          <w:noProof/>
          <w:rPrChange w:id="14184" w:author="CR#1467r1" w:date="2020-04-07T17:00:00Z">
            <w:rPr>
              <w:noProof/>
            </w:rPr>
          </w:rPrChange>
        </w:rPr>
      </w:pPr>
      <w:r w:rsidRPr="00B874D6">
        <w:rPr>
          <w:noProof/>
          <w:rPrChange w:id="14185" w:author="CR#1467r1" w:date="2020-04-07T17:00:00Z">
            <w:rPr>
              <w:noProof/>
            </w:rPr>
          </w:rPrChange>
        </w:rPr>
        <w:t xml:space="preserve">The </w:t>
      </w:r>
      <w:r w:rsidR="008211B7" w:rsidRPr="00B874D6">
        <w:rPr>
          <w:noProof/>
          <w:lang w:eastAsia="zh-CN"/>
          <w:rPrChange w:id="14186" w:author="CR#1467r1" w:date="2020-04-07T17:00:00Z">
            <w:rPr>
              <w:noProof/>
              <w:lang w:eastAsia="zh-CN"/>
            </w:rPr>
          </w:rPrChange>
        </w:rPr>
        <w:t>MAC entity</w:t>
      </w:r>
      <w:r w:rsidRPr="00B874D6">
        <w:rPr>
          <w:noProof/>
          <w:rPrChange w:id="14187" w:author="CR#1467r1" w:date="2020-04-07T17:00:00Z">
            <w:rPr>
              <w:noProof/>
            </w:rPr>
          </w:rPrChange>
        </w:rPr>
        <w:t xml:space="preserve"> </w:t>
      </w:r>
      <w:r w:rsidR="008236A2" w:rsidRPr="00B874D6">
        <w:rPr>
          <w:noProof/>
          <w:rPrChange w:id="14188" w:author="CR#1467r1" w:date="2020-04-07T17:00:00Z">
            <w:rPr>
              <w:noProof/>
            </w:rPr>
          </w:rPrChange>
        </w:rPr>
        <w:t xml:space="preserve">shall </w:t>
      </w:r>
      <w:r w:rsidRPr="00B874D6">
        <w:rPr>
          <w:noProof/>
          <w:rPrChange w:id="14189" w:author="CR#1467r1" w:date="2020-04-07T17:00:00Z">
            <w:rPr>
              <w:noProof/>
            </w:rPr>
          </w:rPrChange>
        </w:rPr>
        <w:t>ignore the value of Reserved bits in downlink MAC PDUs</w:t>
      </w:r>
      <w:r w:rsidR="00C4168A" w:rsidRPr="00B874D6">
        <w:rPr>
          <w:noProof/>
          <w:rPrChange w:id="14190" w:author="CR#1467r1" w:date="2020-04-07T17:00:00Z">
            <w:rPr>
              <w:noProof/>
            </w:rPr>
          </w:rPrChange>
        </w:rPr>
        <w:t xml:space="preserve"> and in MAC PDUs received in sidelink</w:t>
      </w:r>
      <w:r w:rsidRPr="00B874D6">
        <w:rPr>
          <w:noProof/>
          <w:rPrChange w:id="14191" w:author="CR#1467r1" w:date="2020-04-07T17:00:00Z">
            <w:rPr>
              <w:noProof/>
            </w:rPr>
          </w:rPrChange>
        </w:rPr>
        <w:t>.</w:t>
      </w:r>
    </w:p>
    <w:p w:rsidR="00ED2C6E" w:rsidRPr="00B874D6" w:rsidRDefault="00ED2C6E" w:rsidP="00707196">
      <w:pPr>
        <w:pStyle w:val="Heading3"/>
        <w:rPr>
          <w:noProof/>
          <w:rPrChange w:id="14192" w:author="CR#1467r1" w:date="2020-04-07T17:00:00Z">
            <w:rPr>
              <w:noProof/>
            </w:rPr>
          </w:rPrChange>
        </w:rPr>
      </w:pPr>
      <w:bookmarkStart w:id="14193" w:name="_Toc29243028"/>
      <w:r w:rsidRPr="00B874D6">
        <w:rPr>
          <w:noProof/>
          <w:rPrChange w:id="14194" w:author="CR#1467r1" w:date="2020-04-07T17:00:00Z">
            <w:rPr>
              <w:noProof/>
            </w:rPr>
          </w:rPrChange>
        </w:rPr>
        <w:t>6.1.2</w:t>
      </w:r>
      <w:r w:rsidRPr="00B874D6">
        <w:rPr>
          <w:noProof/>
          <w:rPrChange w:id="14195" w:author="CR#1467r1" w:date="2020-04-07T17:00:00Z">
            <w:rPr>
              <w:noProof/>
            </w:rPr>
          </w:rPrChange>
        </w:rPr>
        <w:tab/>
        <w:t>MAC PDU (DL-SCH and UL-SCH</w:t>
      </w:r>
      <w:r w:rsidR="00420840" w:rsidRPr="00B874D6">
        <w:rPr>
          <w:noProof/>
          <w:rPrChange w:id="14196" w:author="CR#1467r1" w:date="2020-04-07T17:00:00Z">
            <w:rPr>
              <w:noProof/>
            </w:rPr>
          </w:rPrChange>
        </w:rPr>
        <w:t xml:space="preserve"> except transparent MAC and Random Access Response</w:t>
      </w:r>
      <w:r w:rsidR="00785AB1" w:rsidRPr="00B874D6">
        <w:rPr>
          <w:noProof/>
          <w:rPrChange w:id="14197" w:author="CR#1467r1" w:date="2020-04-07T17:00:00Z">
            <w:rPr>
              <w:noProof/>
            </w:rPr>
          </w:rPrChange>
        </w:rPr>
        <w:t>, MCH</w:t>
      </w:r>
      <w:r w:rsidRPr="00B874D6">
        <w:rPr>
          <w:noProof/>
          <w:rPrChange w:id="14198" w:author="CR#1467r1" w:date="2020-04-07T17:00:00Z">
            <w:rPr>
              <w:noProof/>
            </w:rPr>
          </w:rPrChange>
        </w:rPr>
        <w:t>)</w:t>
      </w:r>
      <w:bookmarkEnd w:id="14193"/>
    </w:p>
    <w:p w:rsidR="00ED2C6E" w:rsidRPr="00B874D6" w:rsidRDefault="00ED2C6E" w:rsidP="00707196">
      <w:pPr>
        <w:rPr>
          <w:noProof/>
          <w:rPrChange w:id="14199" w:author="CR#1467r1" w:date="2020-04-07T17:00:00Z">
            <w:rPr>
              <w:noProof/>
            </w:rPr>
          </w:rPrChange>
        </w:rPr>
      </w:pPr>
      <w:r w:rsidRPr="00B874D6">
        <w:rPr>
          <w:noProof/>
          <w:rPrChange w:id="14200" w:author="CR#1467r1" w:date="2020-04-07T17:00:00Z">
            <w:rPr>
              <w:noProof/>
            </w:rPr>
          </w:rPrChange>
        </w:rPr>
        <w:t>A MAC PDU consists of a MAC header, zero or more MAC Service Data Units (MAC SDU), zero, or more MAC control elements, and optionally padding; as described in Figure 6.1.2-3.</w:t>
      </w:r>
    </w:p>
    <w:p w:rsidR="00ED2C6E" w:rsidRPr="00B874D6" w:rsidRDefault="00ED2C6E" w:rsidP="00707196">
      <w:pPr>
        <w:rPr>
          <w:noProof/>
          <w:rPrChange w:id="14201" w:author="CR#1467r1" w:date="2020-04-07T17:00:00Z">
            <w:rPr>
              <w:noProof/>
            </w:rPr>
          </w:rPrChange>
        </w:rPr>
      </w:pPr>
      <w:r w:rsidRPr="00B874D6">
        <w:rPr>
          <w:noProof/>
          <w:rPrChange w:id="14202" w:author="CR#1467r1" w:date="2020-04-07T17:00:00Z">
            <w:rPr>
              <w:noProof/>
            </w:rPr>
          </w:rPrChange>
        </w:rPr>
        <w:t>Both the MAC header and the MAC SDUs are of variable sizes.</w:t>
      </w:r>
    </w:p>
    <w:p w:rsidR="00ED2C6E" w:rsidRPr="00B874D6" w:rsidRDefault="00ED2C6E" w:rsidP="00707196">
      <w:pPr>
        <w:rPr>
          <w:noProof/>
          <w:rPrChange w:id="14203" w:author="CR#1467r1" w:date="2020-04-07T17:00:00Z">
            <w:rPr>
              <w:noProof/>
            </w:rPr>
          </w:rPrChange>
        </w:rPr>
      </w:pPr>
      <w:r w:rsidRPr="00B874D6">
        <w:rPr>
          <w:noProof/>
          <w:rPrChange w:id="14204" w:author="CR#1467r1" w:date="2020-04-07T17:00:00Z">
            <w:rPr>
              <w:noProof/>
            </w:rPr>
          </w:rPrChange>
        </w:rPr>
        <w:t>A MAC PDU header consists of one or more MAC PDU subheaders; each subheader correspond</w:t>
      </w:r>
      <w:r w:rsidR="00615A90" w:rsidRPr="00B874D6">
        <w:rPr>
          <w:noProof/>
          <w:rPrChange w:id="14205" w:author="CR#1467r1" w:date="2020-04-07T17:00:00Z">
            <w:rPr>
              <w:noProof/>
            </w:rPr>
          </w:rPrChange>
        </w:rPr>
        <w:t>s</w:t>
      </w:r>
      <w:r w:rsidRPr="00B874D6">
        <w:rPr>
          <w:noProof/>
          <w:rPrChange w:id="14206" w:author="CR#1467r1" w:date="2020-04-07T17:00:00Z">
            <w:rPr>
              <w:noProof/>
            </w:rPr>
          </w:rPrChange>
        </w:rPr>
        <w:t xml:space="preserve"> to either a MAC SDU, a MAC control element or padding.</w:t>
      </w:r>
    </w:p>
    <w:p w:rsidR="00ED2C6E" w:rsidRPr="00B874D6" w:rsidRDefault="00ED2C6E" w:rsidP="00707196">
      <w:pPr>
        <w:rPr>
          <w:noProof/>
          <w:rPrChange w:id="14207" w:author="CR#1467r1" w:date="2020-04-07T17:00:00Z">
            <w:rPr>
              <w:noProof/>
            </w:rPr>
          </w:rPrChange>
        </w:rPr>
      </w:pPr>
      <w:r w:rsidRPr="00B874D6">
        <w:rPr>
          <w:noProof/>
          <w:rPrChange w:id="14208" w:author="CR#1467r1" w:date="2020-04-07T17:00:00Z">
            <w:rPr>
              <w:noProof/>
            </w:rPr>
          </w:rPrChange>
        </w:rPr>
        <w:t>A MAC PDU subheader consists of the header fields R/</w:t>
      </w:r>
      <w:r w:rsidR="004C6CA2" w:rsidRPr="00B874D6">
        <w:rPr>
          <w:noProof/>
          <w:rPrChange w:id="14209" w:author="CR#1467r1" w:date="2020-04-07T17:00:00Z">
            <w:rPr>
              <w:noProof/>
            </w:rPr>
          </w:rPrChange>
        </w:rPr>
        <w:t>F2</w:t>
      </w:r>
      <w:r w:rsidRPr="00B874D6">
        <w:rPr>
          <w:noProof/>
          <w:rPrChange w:id="14210" w:author="CR#1467r1" w:date="2020-04-07T17:00:00Z">
            <w:rPr>
              <w:noProof/>
            </w:rPr>
          </w:rPrChange>
        </w:rPr>
        <w:t>/E/LCID/</w:t>
      </w:r>
      <w:r w:rsidR="008503CB" w:rsidRPr="00B874D6">
        <w:rPr>
          <w:noProof/>
          <w:rPrChange w:id="14211" w:author="CR#1467r1" w:date="2020-04-07T17:00:00Z">
            <w:rPr>
              <w:noProof/>
            </w:rPr>
          </w:rPrChange>
        </w:rPr>
        <w:t>(R/R/eLCID)/</w:t>
      </w:r>
      <w:r w:rsidR="004C6CA2" w:rsidRPr="00B874D6">
        <w:rPr>
          <w:noProof/>
          <w:rPrChange w:id="14212" w:author="CR#1467r1" w:date="2020-04-07T17:00:00Z">
            <w:rPr>
              <w:noProof/>
            </w:rPr>
          </w:rPrChange>
        </w:rPr>
        <w:t>(</w:t>
      </w:r>
      <w:r w:rsidRPr="00B874D6">
        <w:rPr>
          <w:noProof/>
          <w:rPrChange w:id="14213" w:author="CR#1467r1" w:date="2020-04-07T17:00:00Z">
            <w:rPr>
              <w:noProof/>
            </w:rPr>
          </w:rPrChange>
        </w:rPr>
        <w:t>F</w:t>
      </w:r>
      <w:r w:rsidR="004C6CA2" w:rsidRPr="00B874D6">
        <w:rPr>
          <w:noProof/>
          <w:rPrChange w:id="14214" w:author="CR#1467r1" w:date="2020-04-07T17:00:00Z">
            <w:rPr>
              <w:noProof/>
            </w:rPr>
          </w:rPrChange>
        </w:rPr>
        <w:t>)</w:t>
      </w:r>
      <w:r w:rsidRPr="00B874D6">
        <w:rPr>
          <w:noProof/>
          <w:rPrChange w:id="14215" w:author="CR#1467r1" w:date="2020-04-07T17:00:00Z">
            <w:rPr>
              <w:noProof/>
            </w:rPr>
          </w:rPrChange>
        </w:rPr>
        <w:t>/</w:t>
      </w:r>
      <w:r w:rsidR="00751350" w:rsidRPr="00B874D6">
        <w:rPr>
          <w:noProof/>
          <w:rPrChange w:id="14216" w:author="CR#1467r1" w:date="2020-04-07T17:00:00Z">
            <w:rPr>
              <w:noProof/>
            </w:rPr>
          </w:rPrChange>
        </w:rPr>
        <w:t>(</w:t>
      </w:r>
      <w:r w:rsidRPr="00B874D6">
        <w:rPr>
          <w:noProof/>
          <w:rPrChange w:id="14217" w:author="CR#1467r1" w:date="2020-04-07T17:00:00Z">
            <w:rPr>
              <w:noProof/>
            </w:rPr>
          </w:rPrChange>
        </w:rPr>
        <w:t>L</w:t>
      </w:r>
      <w:r w:rsidR="00751350" w:rsidRPr="00B874D6">
        <w:rPr>
          <w:noProof/>
          <w:rPrChange w:id="14218" w:author="CR#1467r1" w:date="2020-04-07T17:00:00Z">
            <w:rPr>
              <w:noProof/>
            </w:rPr>
          </w:rPrChange>
        </w:rPr>
        <w:t>)</w:t>
      </w:r>
      <w:r w:rsidR="008503CB" w:rsidRPr="00B874D6">
        <w:rPr>
          <w:noProof/>
          <w:rPrChange w:id="14219" w:author="CR#1467r1" w:date="2020-04-07T17:00:00Z">
            <w:rPr>
              <w:noProof/>
            </w:rPr>
          </w:rPrChange>
        </w:rPr>
        <w:t>.</w:t>
      </w:r>
      <w:r w:rsidRPr="00B874D6">
        <w:rPr>
          <w:noProof/>
          <w:rPrChange w:id="14220" w:author="CR#1467r1" w:date="2020-04-07T17:00:00Z">
            <w:rPr>
              <w:noProof/>
            </w:rPr>
          </w:rPrChange>
        </w:rPr>
        <w:t xml:space="preserve"> </w:t>
      </w:r>
      <w:r w:rsidR="008503CB" w:rsidRPr="00B874D6">
        <w:rPr>
          <w:noProof/>
          <w:rPrChange w:id="14221" w:author="CR#1467r1" w:date="2020-04-07T17:00:00Z">
            <w:rPr>
              <w:noProof/>
            </w:rPr>
          </w:rPrChange>
        </w:rPr>
        <w:t xml:space="preserve">The L field is present in the MAC PDU subheader </w:t>
      </w:r>
      <w:r w:rsidR="00751350" w:rsidRPr="00B874D6">
        <w:rPr>
          <w:noProof/>
          <w:rPrChange w:id="14222" w:author="CR#1467r1" w:date="2020-04-07T17:00:00Z">
            <w:rPr>
              <w:noProof/>
            </w:rPr>
          </w:rPrChange>
        </w:rPr>
        <w:t>except</w:t>
      </w:r>
      <w:r w:rsidRPr="00B874D6">
        <w:rPr>
          <w:noProof/>
          <w:rPrChange w:id="14223" w:author="CR#1467r1" w:date="2020-04-07T17:00:00Z">
            <w:rPr>
              <w:noProof/>
            </w:rPr>
          </w:rPrChange>
        </w:rPr>
        <w:t xml:space="preserve"> for the last subheader in the MAC PDU and fixed sized MAC control elements. The last subheader in the MAC PDU and subheaders for fixed sized MAC control elements consist of the header fields R/</w:t>
      </w:r>
      <w:r w:rsidR="004C6CA2" w:rsidRPr="00B874D6">
        <w:rPr>
          <w:noProof/>
          <w:rPrChange w:id="14224" w:author="CR#1467r1" w:date="2020-04-07T17:00:00Z">
            <w:rPr>
              <w:noProof/>
            </w:rPr>
          </w:rPrChange>
        </w:rPr>
        <w:t>F2</w:t>
      </w:r>
      <w:r w:rsidRPr="00B874D6">
        <w:rPr>
          <w:noProof/>
          <w:rPrChange w:id="14225" w:author="CR#1467r1" w:date="2020-04-07T17:00:00Z">
            <w:rPr>
              <w:noProof/>
            </w:rPr>
          </w:rPrChange>
        </w:rPr>
        <w:t>/E/LCID</w:t>
      </w:r>
      <w:r w:rsidR="008503CB" w:rsidRPr="00B874D6">
        <w:rPr>
          <w:noProof/>
          <w:rPrChange w:id="14226" w:author="CR#1467r1" w:date="2020-04-07T17:00:00Z">
            <w:rPr>
              <w:noProof/>
            </w:rPr>
          </w:rPrChange>
        </w:rPr>
        <w:t>/(R/R/eLCID)</w:t>
      </w:r>
      <w:r w:rsidRPr="00B874D6">
        <w:rPr>
          <w:noProof/>
          <w:rPrChange w:id="14227" w:author="CR#1467r1" w:date="2020-04-07T17:00:00Z">
            <w:rPr>
              <w:noProof/>
            </w:rPr>
          </w:rPrChange>
        </w:rPr>
        <w:t xml:space="preserve">. </w:t>
      </w:r>
      <w:r w:rsidR="00615A90" w:rsidRPr="00B874D6">
        <w:rPr>
          <w:noProof/>
          <w:rPrChange w:id="14228" w:author="CR#1467r1" w:date="2020-04-07T17:00:00Z">
            <w:rPr>
              <w:noProof/>
            </w:rPr>
          </w:rPrChange>
        </w:rPr>
        <w:t xml:space="preserve">A </w:t>
      </w:r>
      <w:r w:rsidRPr="00B874D6">
        <w:rPr>
          <w:noProof/>
          <w:rPrChange w:id="14229" w:author="CR#1467r1" w:date="2020-04-07T17:00:00Z">
            <w:rPr>
              <w:noProof/>
            </w:rPr>
          </w:rPrChange>
        </w:rPr>
        <w:t>MAC PDU subheader corresponding to padding consists of the four header fields R/</w:t>
      </w:r>
      <w:r w:rsidR="004C6CA2" w:rsidRPr="00B874D6">
        <w:rPr>
          <w:noProof/>
          <w:rPrChange w:id="14230" w:author="CR#1467r1" w:date="2020-04-07T17:00:00Z">
            <w:rPr>
              <w:noProof/>
            </w:rPr>
          </w:rPrChange>
        </w:rPr>
        <w:t>F2</w:t>
      </w:r>
      <w:r w:rsidRPr="00B874D6">
        <w:rPr>
          <w:noProof/>
          <w:rPrChange w:id="14231" w:author="CR#1467r1" w:date="2020-04-07T17:00:00Z">
            <w:rPr>
              <w:noProof/>
            </w:rPr>
          </w:rPrChange>
        </w:rPr>
        <w:t>/E/LCID.</w:t>
      </w:r>
    </w:p>
    <w:p w:rsidR="00751350" w:rsidRPr="00B874D6" w:rsidRDefault="00751350" w:rsidP="00751350">
      <w:pPr>
        <w:pStyle w:val="TH"/>
        <w:rPr>
          <w:rFonts w:ascii="Times New Roman" w:eastAsia="Malgun Gothic" w:hAnsi="Times New Roman"/>
          <w:noProof/>
          <w:rPrChange w:id="14232" w:author="CR#1467r1" w:date="2020-04-07T17:00:00Z">
            <w:rPr>
              <w:rFonts w:ascii="Times New Roman" w:eastAsia="Malgun Gothic" w:hAnsi="Times New Roman"/>
              <w:noProof/>
            </w:rPr>
          </w:rPrChange>
        </w:rPr>
      </w:pPr>
      <w:r w:rsidRPr="00B874D6">
        <w:rPr>
          <w:rFonts w:ascii="Times New Roman" w:eastAsia="Malgun Gothic" w:hAnsi="Times New Roman"/>
          <w:noProof/>
          <w:rPrChange w:id="14233" w:author="CR#1467r1" w:date="2020-04-07T17:00:00Z">
            <w:rPr>
              <w:rFonts w:ascii="Times New Roman" w:eastAsia="Malgun Gothic" w:hAnsi="Times New Roman"/>
              <w:noProof/>
            </w:rPr>
          </w:rPrChange>
        </w:rPr>
        <w:object w:dxaOrig="7095" w:dyaOrig="2115">
          <v:shape id="_x0000_i1038" type="#_x0000_t75" style="width:354.75pt;height:105.75pt" o:ole="">
            <v:imagedata r:id="rId31" o:title=""/>
          </v:shape>
          <o:OLEObject Type="Embed" ProgID="Visio.Drawing.11" ShapeID="_x0000_i1038" DrawAspect="Content" ObjectID="_1647785255" r:id="rId32"/>
        </w:object>
      </w:r>
    </w:p>
    <w:p w:rsidR="00ED2C6E" w:rsidRPr="00B874D6" w:rsidRDefault="00751350" w:rsidP="008503CB">
      <w:pPr>
        <w:pStyle w:val="TH"/>
        <w:rPr>
          <w:noProof/>
          <w:rPrChange w:id="14234" w:author="CR#1467r1" w:date="2020-04-07T17:00:00Z">
            <w:rPr>
              <w:noProof/>
            </w:rPr>
          </w:rPrChange>
        </w:rPr>
      </w:pPr>
      <w:r w:rsidRPr="00B874D6">
        <w:rPr>
          <w:noProof/>
          <w:rPrChange w:id="14235" w:author="CR#1467r1" w:date="2020-04-07T17:00:00Z">
            <w:rPr>
              <w:noProof/>
            </w:rPr>
          </w:rPrChange>
        </w:rPr>
        <w:object w:dxaOrig="7339" w:dyaOrig="2684">
          <v:shape id="_x0000_i1039" type="#_x0000_t75" style="width:366.75pt;height:134.25pt" o:ole="">
            <v:imagedata r:id="rId33" o:title=""/>
          </v:shape>
          <o:OLEObject Type="Embed" ProgID="Visio.Drawing.11" ShapeID="_x0000_i1039" DrawAspect="Content" ObjectID="_1647785256" r:id="rId34"/>
        </w:object>
      </w:r>
    </w:p>
    <w:p w:rsidR="004C6CA2" w:rsidRPr="00B874D6" w:rsidRDefault="00ED2C6E" w:rsidP="004C6CA2">
      <w:pPr>
        <w:pStyle w:val="TF"/>
        <w:rPr>
          <w:rFonts w:eastAsia="Malgun Gothic"/>
          <w:noProof/>
          <w:rPrChange w:id="14236" w:author="CR#1467r1" w:date="2020-04-07T17:00:00Z">
            <w:rPr>
              <w:rFonts w:eastAsia="Malgun Gothic"/>
              <w:noProof/>
            </w:rPr>
          </w:rPrChange>
        </w:rPr>
      </w:pPr>
      <w:r w:rsidRPr="00B874D6">
        <w:rPr>
          <w:noProof/>
          <w:rPrChange w:id="14237" w:author="CR#1467r1" w:date="2020-04-07T17:00:00Z">
            <w:rPr>
              <w:noProof/>
            </w:rPr>
          </w:rPrChange>
        </w:rPr>
        <w:t>Figure 6.1.2-1: R/</w:t>
      </w:r>
      <w:r w:rsidR="004C6CA2" w:rsidRPr="00B874D6">
        <w:rPr>
          <w:noProof/>
          <w:rPrChange w:id="14238" w:author="CR#1467r1" w:date="2020-04-07T17:00:00Z">
            <w:rPr>
              <w:noProof/>
            </w:rPr>
          </w:rPrChange>
        </w:rPr>
        <w:t>F2</w:t>
      </w:r>
      <w:r w:rsidRPr="00B874D6">
        <w:rPr>
          <w:noProof/>
          <w:rPrChange w:id="14239" w:author="CR#1467r1" w:date="2020-04-07T17:00:00Z">
            <w:rPr>
              <w:noProof/>
            </w:rPr>
          </w:rPrChange>
        </w:rPr>
        <w:t>/E/LCID</w:t>
      </w:r>
      <w:r w:rsidR="00623EB4" w:rsidRPr="00B874D6">
        <w:rPr>
          <w:noProof/>
          <w:rPrChange w:id="14240" w:author="CR#1467r1" w:date="2020-04-07T17:00:00Z">
            <w:rPr>
              <w:noProof/>
            </w:rPr>
          </w:rPrChange>
        </w:rPr>
        <w:t>/</w:t>
      </w:r>
      <w:r w:rsidR="008503CB" w:rsidRPr="00B874D6">
        <w:rPr>
          <w:noProof/>
          <w:rPrChange w:id="14241" w:author="CR#1467r1" w:date="2020-04-07T17:00:00Z">
            <w:rPr>
              <w:noProof/>
            </w:rPr>
          </w:rPrChange>
        </w:rPr>
        <w:t>(R/R/eLCID)</w:t>
      </w:r>
      <w:r w:rsidRPr="00B874D6">
        <w:rPr>
          <w:noProof/>
          <w:rPrChange w:id="14242" w:author="CR#1467r1" w:date="2020-04-07T17:00:00Z">
            <w:rPr>
              <w:noProof/>
            </w:rPr>
          </w:rPrChange>
        </w:rPr>
        <w:t>/F/L MAC subheader</w:t>
      </w:r>
      <w:r w:rsidR="008503CB" w:rsidRPr="00B874D6">
        <w:rPr>
          <w:noProof/>
          <w:rPrChange w:id="14243" w:author="CR#1467r1" w:date="2020-04-07T17:00:00Z">
            <w:rPr>
              <w:noProof/>
            </w:rPr>
          </w:rPrChange>
        </w:rPr>
        <w:t xml:space="preserve"> with 7-bits and 15-bits L field</w:t>
      </w:r>
    </w:p>
    <w:p w:rsidR="004C6CA2" w:rsidRPr="00B874D6" w:rsidRDefault="00751350" w:rsidP="004C6CA2">
      <w:pPr>
        <w:pStyle w:val="TH"/>
        <w:rPr>
          <w:lang w:eastAsia="zh-CN"/>
          <w:rPrChange w:id="14244" w:author="CR#1467r1" w:date="2020-04-07T17:00:00Z">
            <w:rPr>
              <w:lang w:eastAsia="zh-CN"/>
            </w:rPr>
          </w:rPrChange>
        </w:rPr>
      </w:pPr>
      <w:r w:rsidRPr="00B874D6">
        <w:rPr>
          <w:rFonts w:ascii="Times New Roman" w:hAnsi="Times New Roman"/>
          <w:rPrChange w:id="14245" w:author="CR#1467r1" w:date="2020-04-07T17:00:00Z">
            <w:rPr>
              <w:rFonts w:ascii="Times New Roman" w:hAnsi="Times New Roman"/>
            </w:rPr>
          </w:rPrChange>
        </w:rPr>
        <w:object w:dxaOrig="3810" w:dyaOrig="2100">
          <v:shape id="_x0000_i1040" type="#_x0000_t75" style="width:190.5pt;height:105pt" o:ole="">
            <v:imagedata r:id="rId35" o:title=""/>
          </v:shape>
          <o:OLEObject Type="Embed" ProgID="Visio.Drawing.11" ShapeID="_x0000_i1040" DrawAspect="Content" ObjectID="_1647785257" r:id="rId36"/>
        </w:object>
      </w:r>
      <w:r w:rsidRPr="00B874D6">
        <w:rPr>
          <w:rPrChange w:id="14246" w:author="CR#1467r1" w:date="2020-04-07T17:00:00Z">
            <w:rPr/>
          </w:rPrChange>
        </w:rPr>
        <w:object w:dxaOrig="3567" w:dyaOrig="2435">
          <v:shape id="_x0000_i1041" type="#_x0000_t75" style="width:178.5pt;height:121.5pt" o:ole="">
            <v:imagedata r:id="rId37" o:title=""/>
          </v:shape>
          <o:OLEObject Type="Embed" ProgID="Visio.Drawing.11" ShapeID="_x0000_i1041" DrawAspect="Content" ObjectID="_1647785258" r:id="rId38"/>
        </w:object>
      </w:r>
    </w:p>
    <w:p w:rsidR="00ED2C6E" w:rsidRPr="00B874D6" w:rsidRDefault="004C6CA2" w:rsidP="004C6CA2">
      <w:pPr>
        <w:pStyle w:val="TF"/>
        <w:rPr>
          <w:noProof/>
          <w:rPrChange w:id="14247" w:author="CR#1467r1" w:date="2020-04-07T17:00:00Z">
            <w:rPr>
              <w:noProof/>
            </w:rPr>
          </w:rPrChange>
        </w:rPr>
      </w:pPr>
      <w:r w:rsidRPr="00B874D6">
        <w:rPr>
          <w:noProof/>
          <w:rPrChange w:id="14248" w:author="CR#1467r1" w:date="2020-04-07T17:00:00Z">
            <w:rPr>
              <w:noProof/>
            </w:rPr>
          </w:rPrChange>
        </w:rPr>
        <w:t>Figure 6.1.2-</w:t>
      </w:r>
      <w:r w:rsidRPr="00B874D6">
        <w:rPr>
          <w:rFonts w:eastAsia="Malgun Gothic"/>
          <w:noProof/>
          <w:rPrChange w:id="14249" w:author="CR#1467r1" w:date="2020-04-07T17:00:00Z">
            <w:rPr>
              <w:rFonts w:eastAsia="Malgun Gothic"/>
              <w:noProof/>
            </w:rPr>
          </w:rPrChange>
        </w:rPr>
        <w:t>1</w:t>
      </w:r>
      <w:r w:rsidRPr="00B874D6">
        <w:rPr>
          <w:noProof/>
          <w:lang w:eastAsia="zh-CN"/>
          <w:rPrChange w:id="14250" w:author="CR#1467r1" w:date="2020-04-07T17:00:00Z">
            <w:rPr>
              <w:noProof/>
              <w:lang w:eastAsia="zh-CN"/>
            </w:rPr>
          </w:rPrChange>
        </w:rPr>
        <w:t>a</w:t>
      </w:r>
      <w:r w:rsidRPr="00B874D6">
        <w:rPr>
          <w:noProof/>
          <w:rPrChange w:id="14251" w:author="CR#1467r1" w:date="2020-04-07T17:00:00Z">
            <w:rPr>
              <w:noProof/>
            </w:rPr>
          </w:rPrChange>
        </w:rPr>
        <w:t>: R/</w:t>
      </w:r>
      <w:r w:rsidRPr="00B874D6">
        <w:rPr>
          <w:noProof/>
          <w:lang w:eastAsia="zh-CN"/>
          <w:rPrChange w:id="14252" w:author="CR#1467r1" w:date="2020-04-07T17:00:00Z">
            <w:rPr>
              <w:noProof/>
              <w:lang w:eastAsia="zh-CN"/>
            </w:rPr>
          </w:rPrChange>
        </w:rPr>
        <w:t>F2</w:t>
      </w:r>
      <w:r w:rsidRPr="00B874D6">
        <w:rPr>
          <w:noProof/>
          <w:rPrChange w:id="14253" w:author="CR#1467r1" w:date="2020-04-07T17:00:00Z">
            <w:rPr>
              <w:noProof/>
            </w:rPr>
          </w:rPrChange>
        </w:rPr>
        <w:t>/E/LCID</w:t>
      </w:r>
      <w:r w:rsidRPr="00B874D6">
        <w:rPr>
          <w:noProof/>
          <w:lang w:eastAsia="zh-CN"/>
          <w:rPrChange w:id="14254" w:author="CR#1467r1" w:date="2020-04-07T17:00:00Z">
            <w:rPr>
              <w:noProof/>
              <w:lang w:eastAsia="zh-CN"/>
            </w:rPr>
          </w:rPrChange>
        </w:rPr>
        <w:t>/</w:t>
      </w:r>
      <w:r w:rsidR="008503CB" w:rsidRPr="00B874D6">
        <w:rPr>
          <w:noProof/>
          <w:lang w:eastAsia="zh-CN"/>
          <w:rPrChange w:id="14255" w:author="CR#1467r1" w:date="2020-04-07T17:00:00Z">
            <w:rPr>
              <w:noProof/>
              <w:lang w:eastAsia="zh-CN"/>
            </w:rPr>
          </w:rPrChange>
        </w:rPr>
        <w:t>(R/R/eLCID)/</w:t>
      </w:r>
      <w:r w:rsidRPr="00B874D6">
        <w:rPr>
          <w:noProof/>
          <w:lang w:eastAsia="zh-CN"/>
          <w:rPrChange w:id="14256" w:author="CR#1467r1" w:date="2020-04-07T17:00:00Z">
            <w:rPr>
              <w:noProof/>
              <w:lang w:eastAsia="zh-CN"/>
            </w:rPr>
          </w:rPrChange>
        </w:rPr>
        <w:t>L</w:t>
      </w:r>
      <w:r w:rsidRPr="00B874D6">
        <w:rPr>
          <w:noProof/>
          <w:rPrChange w:id="14257" w:author="CR#1467r1" w:date="2020-04-07T17:00:00Z">
            <w:rPr>
              <w:noProof/>
            </w:rPr>
          </w:rPrChange>
        </w:rPr>
        <w:t xml:space="preserve"> MAC subheader</w:t>
      </w:r>
      <w:r w:rsidR="008503CB" w:rsidRPr="00B874D6">
        <w:rPr>
          <w:noProof/>
          <w:rPrChange w:id="14258" w:author="CR#1467r1" w:date="2020-04-07T17:00:00Z">
            <w:rPr>
              <w:noProof/>
            </w:rPr>
          </w:rPrChange>
        </w:rPr>
        <w:t xml:space="preserve"> with 16-bits L field</w:t>
      </w:r>
    </w:p>
    <w:p w:rsidR="00ED2C6E" w:rsidRPr="00B874D6" w:rsidRDefault="00751350" w:rsidP="004C6CA2">
      <w:pPr>
        <w:pStyle w:val="TH"/>
        <w:rPr>
          <w:noProof/>
          <w:rPrChange w:id="14259" w:author="CR#1467r1" w:date="2020-04-07T17:00:00Z">
            <w:rPr>
              <w:noProof/>
            </w:rPr>
          </w:rPrChange>
        </w:rPr>
      </w:pPr>
      <w:r w:rsidRPr="00B874D6">
        <w:rPr>
          <w:rFonts w:ascii="Times New Roman" w:hAnsi="Times New Roman"/>
          <w:noProof/>
          <w:rPrChange w:id="14260" w:author="CR#1467r1" w:date="2020-04-07T17:00:00Z">
            <w:rPr>
              <w:rFonts w:ascii="Times New Roman" w:hAnsi="Times New Roman"/>
              <w:noProof/>
            </w:rPr>
          </w:rPrChange>
        </w:rPr>
        <w:object w:dxaOrig="3495" w:dyaOrig="1395">
          <v:shape id="_x0000_i1042" type="#_x0000_t75" style="width:174.75pt;height:69.75pt" o:ole="">
            <v:imagedata r:id="rId39" o:title=""/>
          </v:shape>
          <o:OLEObject Type="Embed" ProgID="Visio.Drawing.11" ShapeID="_x0000_i1042" DrawAspect="Content" ObjectID="_1647785259" r:id="rId40"/>
        </w:object>
      </w:r>
      <w:r w:rsidRPr="00B874D6">
        <w:rPr>
          <w:noProof/>
          <w:rPrChange w:id="14261" w:author="CR#1467r1" w:date="2020-04-07T17:00:00Z">
            <w:rPr>
              <w:noProof/>
            </w:rPr>
          </w:rPrChange>
        </w:rPr>
        <w:object w:dxaOrig="4233" w:dyaOrig="1772">
          <v:shape id="_x0000_i1043" type="#_x0000_t75" style="width:211.5pt;height:88.5pt" o:ole="">
            <v:imagedata r:id="rId41" o:title=""/>
          </v:shape>
          <o:OLEObject Type="Embed" ProgID="Visio.Drawing.11" ShapeID="_x0000_i1043" DrawAspect="Content" ObjectID="_1647785260" r:id="rId42"/>
        </w:object>
      </w:r>
    </w:p>
    <w:p w:rsidR="00ED2C6E" w:rsidRPr="00B874D6" w:rsidRDefault="00ED2C6E" w:rsidP="00707196">
      <w:pPr>
        <w:pStyle w:val="TF"/>
        <w:rPr>
          <w:noProof/>
          <w:rPrChange w:id="14262" w:author="CR#1467r1" w:date="2020-04-07T17:00:00Z">
            <w:rPr>
              <w:noProof/>
            </w:rPr>
          </w:rPrChange>
        </w:rPr>
      </w:pPr>
      <w:r w:rsidRPr="00B874D6">
        <w:rPr>
          <w:noProof/>
          <w:rPrChange w:id="14263" w:author="CR#1467r1" w:date="2020-04-07T17:00:00Z">
            <w:rPr>
              <w:noProof/>
            </w:rPr>
          </w:rPrChange>
        </w:rPr>
        <w:t>Figure 6.1.2-2: R/</w:t>
      </w:r>
      <w:r w:rsidR="004C6CA2" w:rsidRPr="00B874D6">
        <w:rPr>
          <w:noProof/>
          <w:rPrChange w:id="14264" w:author="CR#1467r1" w:date="2020-04-07T17:00:00Z">
            <w:rPr>
              <w:noProof/>
            </w:rPr>
          </w:rPrChange>
        </w:rPr>
        <w:t>F2</w:t>
      </w:r>
      <w:r w:rsidRPr="00B874D6">
        <w:rPr>
          <w:noProof/>
          <w:rPrChange w:id="14265" w:author="CR#1467r1" w:date="2020-04-07T17:00:00Z">
            <w:rPr>
              <w:noProof/>
            </w:rPr>
          </w:rPrChange>
        </w:rPr>
        <w:t>/E/LCID</w:t>
      </w:r>
      <w:r w:rsidR="00282663" w:rsidRPr="00B874D6">
        <w:rPr>
          <w:noProof/>
          <w:rPrChange w:id="14266" w:author="CR#1467r1" w:date="2020-04-07T17:00:00Z">
            <w:rPr>
              <w:noProof/>
            </w:rPr>
          </w:rPrChange>
        </w:rPr>
        <w:t>/(R/R/eLCID)</w:t>
      </w:r>
      <w:r w:rsidRPr="00B874D6">
        <w:rPr>
          <w:noProof/>
          <w:rPrChange w:id="14267" w:author="CR#1467r1" w:date="2020-04-07T17:00:00Z">
            <w:rPr>
              <w:noProof/>
            </w:rPr>
          </w:rPrChange>
        </w:rPr>
        <w:t xml:space="preserve"> MAC subheader</w:t>
      </w:r>
    </w:p>
    <w:p w:rsidR="00ED2C6E" w:rsidRPr="00B874D6" w:rsidRDefault="00ED2C6E" w:rsidP="00707196">
      <w:pPr>
        <w:rPr>
          <w:noProof/>
          <w:rPrChange w:id="14268" w:author="CR#1467r1" w:date="2020-04-07T17:00:00Z">
            <w:rPr>
              <w:noProof/>
            </w:rPr>
          </w:rPrChange>
        </w:rPr>
      </w:pPr>
      <w:r w:rsidRPr="00B874D6">
        <w:rPr>
          <w:noProof/>
          <w:rPrChange w:id="14269" w:author="CR#1467r1" w:date="2020-04-07T17:00:00Z">
            <w:rPr>
              <w:noProof/>
            </w:rPr>
          </w:rPrChange>
        </w:rPr>
        <w:t>MAC PDU subheaders have the same order as the corresponding MAC SDUs, MAC control elements and padding.</w:t>
      </w:r>
    </w:p>
    <w:p w:rsidR="00ED2C6E" w:rsidRPr="00B874D6" w:rsidRDefault="00ED2C6E" w:rsidP="00707196">
      <w:pPr>
        <w:rPr>
          <w:noProof/>
          <w:rPrChange w:id="14270" w:author="CR#1467r1" w:date="2020-04-07T17:00:00Z">
            <w:rPr>
              <w:noProof/>
            </w:rPr>
          </w:rPrChange>
        </w:rPr>
      </w:pPr>
      <w:r w:rsidRPr="00B874D6">
        <w:rPr>
          <w:noProof/>
          <w:rPrChange w:id="14271" w:author="CR#1467r1" w:date="2020-04-07T17:00:00Z">
            <w:rPr>
              <w:noProof/>
            </w:rPr>
          </w:rPrChange>
        </w:rPr>
        <w:t>MAC control elements are always placed before any MAC SDU.</w:t>
      </w:r>
    </w:p>
    <w:p w:rsidR="00ED2C6E" w:rsidRPr="00B874D6" w:rsidRDefault="00ED2C6E" w:rsidP="00707196">
      <w:pPr>
        <w:rPr>
          <w:noProof/>
          <w:rPrChange w:id="14272" w:author="CR#1467r1" w:date="2020-04-07T17:00:00Z">
            <w:rPr>
              <w:noProof/>
            </w:rPr>
          </w:rPrChange>
        </w:rPr>
      </w:pPr>
      <w:r w:rsidRPr="00B874D6">
        <w:rPr>
          <w:noProof/>
          <w:rPrChange w:id="14273" w:author="CR#1467r1" w:date="2020-04-07T17:00:00Z">
            <w:rPr>
              <w:noProof/>
            </w:rPr>
          </w:rPrChange>
        </w:rPr>
        <w:t>Padding occurs at the end of the MAC PDU, except when single-byte or two-byte padding is required.</w:t>
      </w:r>
      <w:r w:rsidR="008C04F5" w:rsidRPr="00B874D6">
        <w:rPr>
          <w:noProof/>
          <w:rPrChange w:id="14274" w:author="CR#1467r1" w:date="2020-04-07T17:00:00Z">
            <w:rPr>
              <w:noProof/>
            </w:rPr>
          </w:rPrChange>
        </w:rPr>
        <w:t xml:space="preserve"> Padding may have any value and the </w:t>
      </w:r>
      <w:r w:rsidR="008211B7" w:rsidRPr="00B874D6">
        <w:rPr>
          <w:noProof/>
          <w:lang w:eastAsia="zh-CN"/>
          <w:rPrChange w:id="14275" w:author="CR#1467r1" w:date="2020-04-07T17:00:00Z">
            <w:rPr>
              <w:noProof/>
              <w:lang w:eastAsia="zh-CN"/>
            </w:rPr>
          </w:rPrChange>
        </w:rPr>
        <w:t>MAC entity</w:t>
      </w:r>
      <w:r w:rsidR="008C04F5" w:rsidRPr="00B874D6">
        <w:rPr>
          <w:noProof/>
          <w:rPrChange w:id="14276" w:author="CR#1467r1" w:date="2020-04-07T17:00:00Z">
            <w:rPr>
              <w:noProof/>
            </w:rPr>
          </w:rPrChange>
        </w:rPr>
        <w:t xml:space="preserve"> shall ignore it.</w:t>
      </w:r>
      <w:r w:rsidR="006F34D8" w:rsidRPr="00B874D6">
        <w:rPr>
          <w:noProof/>
          <w:rPrChange w:id="14277" w:author="CR#1467r1" w:date="2020-04-07T17:00:00Z">
            <w:rPr>
              <w:noProof/>
            </w:rPr>
          </w:rPrChange>
        </w:rPr>
        <w:t xml:space="preserve"> When padding is performed at the end of the MAC PDU, zero or more padding bytes are allowed.</w:t>
      </w:r>
    </w:p>
    <w:p w:rsidR="00356ADC" w:rsidRPr="00B874D6" w:rsidRDefault="00356ADC" w:rsidP="00707196">
      <w:pPr>
        <w:rPr>
          <w:noProof/>
          <w:rPrChange w:id="14278" w:author="CR#1467r1" w:date="2020-04-07T17:00:00Z">
            <w:rPr>
              <w:noProof/>
            </w:rPr>
          </w:rPrChange>
        </w:rPr>
      </w:pPr>
      <w:r w:rsidRPr="00B874D6">
        <w:rPr>
          <w:noProof/>
          <w:rPrChange w:id="14279" w:author="CR#1467r1" w:date="2020-04-07T17:00:00Z">
            <w:rPr>
              <w:noProof/>
            </w:rPr>
          </w:rPrChange>
        </w:rPr>
        <w:t xml:space="preserve">When single-byte or two-byte padding is required, one or two MAC PDU subheaders corresponding to padding are </w:t>
      </w:r>
      <w:r w:rsidRPr="00B874D6">
        <w:rPr>
          <w:rPrChange w:id="14280" w:author="CR#1467r1" w:date="2020-04-07T17:00:00Z">
            <w:rPr/>
          </w:rPrChange>
        </w:rPr>
        <w:t>placed at the beginning of the MAC PDU before any other MAC PDU subheader.</w:t>
      </w:r>
    </w:p>
    <w:p w:rsidR="00ED2C6E" w:rsidRPr="00B874D6" w:rsidRDefault="00ED2C6E" w:rsidP="00707196">
      <w:pPr>
        <w:rPr>
          <w:noProof/>
          <w:rPrChange w:id="14281" w:author="CR#1467r1" w:date="2020-04-07T17:00:00Z">
            <w:rPr>
              <w:noProof/>
            </w:rPr>
          </w:rPrChange>
        </w:rPr>
      </w:pPr>
      <w:r w:rsidRPr="00B874D6">
        <w:rPr>
          <w:noProof/>
          <w:rPrChange w:id="14282" w:author="CR#1467r1" w:date="2020-04-07T17:00:00Z">
            <w:rPr>
              <w:noProof/>
            </w:rPr>
          </w:rPrChange>
        </w:rPr>
        <w:t xml:space="preserve">A maximum of one MAC PDU can be transmitted per TB per </w:t>
      </w:r>
      <w:r w:rsidR="008211B7" w:rsidRPr="00B874D6">
        <w:rPr>
          <w:noProof/>
          <w:lang w:eastAsia="zh-CN"/>
          <w:rPrChange w:id="14283" w:author="CR#1467r1" w:date="2020-04-07T17:00:00Z">
            <w:rPr>
              <w:noProof/>
              <w:lang w:eastAsia="zh-CN"/>
            </w:rPr>
          </w:rPrChange>
        </w:rPr>
        <w:t>MAC entity</w:t>
      </w:r>
      <w:r w:rsidRPr="00B874D6">
        <w:rPr>
          <w:noProof/>
          <w:rPrChange w:id="14284" w:author="CR#1467r1" w:date="2020-04-07T17:00:00Z">
            <w:rPr>
              <w:noProof/>
            </w:rPr>
          </w:rPrChange>
        </w:rPr>
        <w:t>.</w:t>
      </w:r>
      <w:r w:rsidR="00785AB1" w:rsidRPr="00B874D6">
        <w:rPr>
          <w:noProof/>
          <w:rPrChange w:id="14285" w:author="CR#1467r1" w:date="2020-04-07T17:00:00Z">
            <w:rPr>
              <w:noProof/>
            </w:rPr>
          </w:rPrChange>
        </w:rPr>
        <w:t xml:space="preserve"> A maximum of one MCH MAC PDU can be transmitted per TTI.</w:t>
      </w:r>
    </w:p>
    <w:p w:rsidR="00ED2C6E" w:rsidRPr="00B874D6" w:rsidRDefault="004C6CA2" w:rsidP="004C6CA2">
      <w:pPr>
        <w:pStyle w:val="TH"/>
        <w:rPr>
          <w:noProof/>
          <w:rPrChange w:id="14286" w:author="CR#1467r1" w:date="2020-04-07T17:00:00Z">
            <w:rPr>
              <w:noProof/>
            </w:rPr>
          </w:rPrChange>
        </w:rPr>
      </w:pPr>
      <w:r w:rsidRPr="00B874D6" w:rsidDel="00DC320E">
        <w:rPr>
          <w:rPrChange w:id="14287" w:author="CR#1467r1" w:date="2020-04-07T17:00:00Z">
            <w:rPr/>
          </w:rPrChange>
        </w:rPr>
        <w:object w:dxaOrig="8655" w:dyaOrig="3496">
          <v:shape id="_x0000_i1044" type="#_x0000_t75" style="width:432.75pt;height:174.75pt" o:ole="">
            <v:imagedata r:id="rId43" o:title=""/>
          </v:shape>
          <o:OLEObject Type="Embed" ProgID="Visio.Drawing.11" ShapeID="_x0000_i1044" DrawAspect="Content" ObjectID="_1647785261" r:id="rId44"/>
        </w:object>
      </w:r>
    </w:p>
    <w:p w:rsidR="00ED2C6E" w:rsidRPr="00B874D6" w:rsidRDefault="00ED2C6E" w:rsidP="00707196">
      <w:pPr>
        <w:pStyle w:val="TF"/>
        <w:rPr>
          <w:noProof/>
          <w:rPrChange w:id="14288" w:author="CR#1467r1" w:date="2020-04-07T17:00:00Z">
            <w:rPr>
              <w:noProof/>
            </w:rPr>
          </w:rPrChange>
        </w:rPr>
      </w:pPr>
      <w:r w:rsidRPr="00B874D6">
        <w:rPr>
          <w:noProof/>
          <w:rPrChange w:id="14289" w:author="CR#1467r1" w:date="2020-04-07T17:00:00Z">
            <w:rPr>
              <w:noProof/>
            </w:rPr>
          </w:rPrChange>
        </w:rPr>
        <w:t xml:space="preserve">Figure 6.1.2-3: </w:t>
      </w:r>
      <w:r w:rsidR="00420840" w:rsidRPr="00B874D6">
        <w:rPr>
          <w:rPrChange w:id="14290" w:author="CR#1467r1" w:date="2020-04-07T17:00:00Z">
            <w:rPr/>
          </w:rPrChange>
        </w:rPr>
        <w:t xml:space="preserve">Example of </w:t>
      </w:r>
      <w:r w:rsidRPr="00B874D6">
        <w:rPr>
          <w:noProof/>
          <w:rPrChange w:id="14291" w:author="CR#1467r1" w:date="2020-04-07T17:00:00Z">
            <w:rPr>
              <w:noProof/>
            </w:rPr>
          </w:rPrChange>
        </w:rPr>
        <w:t>MAC PDU consisting of MAC header, MAC control elements, MAC SDUs and padding</w:t>
      </w:r>
    </w:p>
    <w:p w:rsidR="00ED2C6E" w:rsidRPr="00B874D6" w:rsidRDefault="00ED2C6E" w:rsidP="00707196">
      <w:pPr>
        <w:pStyle w:val="Heading3"/>
        <w:rPr>
          <w:noProof/>
          <w:rPrChange w:id="14292" w:author="CR#1467r1" w:date="2020-04-07T17:00:00Z">
            <w:rPr>
              <w:noProof/>
            </w:rPr>
          </w:rPrChange>
        </w:rPr>
      </w:pPr>
      <w:bookmarkStart w:id="14293" w:name="_Toc29243029"/>
      <w:r w:rsidRPr="00B874D6">
        <w:rPr>
          <w:noProof/>
          <w:rPrChange w:id="14294" w:author="CR#1467r1" w:date="2020-04-07T17:00:00Z">
            <w:rPr>
              <w:noProof/>
            </w:rPr>
          </w:rPrChange>
        </w:rPr>
        <w:t>6.1.3</w:t>
      </w:r>
      <w:r w:rsidRPr="00B874D6">
        <w:rPr>
          <w:noProof/>
          <w:rPrChange w:id="14295" w:author="CR#1467r1" w:date="2020-04-07T17:00:00Z">
            <w:rPr>
              <w:noProof/>
            </w:rPr>
          </w:rPrChange>
        </w:rPr>
        <w:tab/>
        <w:t>MAC Control Elements</w:t>
      </w:r>
      <w:bookmarkEnd w:id="14293"/>
    </w:p>
    <w:p w:rsidR="00ED2C6E" w:rsidRPr="00B874D6" w:rsidRDefault="00ED2C6E" w:rsidP="00707196">
      <w:pPr>
        <w:pStyle w:val="Heading4"/>
        <w:rPr>
          <w:noProof/>
          <w:rPrChange w:id="14296" w:author="CR#1467r1" w:date="2020-04-07T17:00:00Z">
            <w:rPr>
              <w:noProof/>
            </w:rPr>
          </w:rPrChange>
        </w:rPr>
      </w:pPr>
      <w:bookmarkStart w:id="14297" w:name="_Toc29243030"/>
      <w:r w:rsidRPr="00B874D6">
        <w:rPr>
          <w:noProof/>
          <w:rPrChange w:id="14298" w:author="CR#1467r1" w:date="2020-04-07T17:00:00Z">
            <w:rPr>
              <w:noProof/>
            </w:rPr>
          </w:rPrChange>
        </w:rPr>
        <w:t>6.1.3.1</w:t>
      </w:r>
      <w:r w:rsidRPr="00B874D6">
        <w:rPr>
          <w:noProof/>
          <w:rPrChange w:id="14299" w:author="CR#1467r1" w:date="2020-04-07T17:00:00Z">
            <w:rPr>
              <w:noProof/>
            </w:rPr>
          </w:rPrChange>
        </w:rPr>
        <w:tab/>
        <w:t>Buffer Status Report MAC Control Elements</w:t>
      </w:r>
      <w:bookmarkEnd w:id="14297"/>
    </w:p>
    <w:p w:rsidR="00ED2C6E" w:rsidRPr="00B874D6" w:rsidRDefault="00ED2C6E" w:rsidP="00707196">
      <w:pPr>
        <w:rPr>
          <w:noProof/>
          <w:rPrChange w:id="14300" w:author="CR#1467r1" w:date="2020-04-07T17:00:00Z">
            <w:rPr>
              <w:noProof/>
            </w:rPr>
          </w:rPrChange>
        </w:rPr>
      </w:pPr>
      <w:r w:rsidRPr="00B874D6">
        <w:rPr>
          <w:noProof/>
          <w:rPrChange w:id="14301" w:author="CR#1467r1" w:date="2020-04-07T17:00:00Z">
            <w:rPr>
              <w:noProof/>
            </w:rPr>
          </w:rPrChange>
        </w:rPr>
        <w:t>Buffer Status Report (BSR) MAC control elements consist of either:</w:t>
      </w:r>
    </w:p>
    <w:p w:rsidR="00ED2C6E" w:rsidRPr="00B874D6" w:rsidRDefault="00ED2C6E" w:rsidP="00707196">
      <w:pPr>
        <w:pStyle w:val="B1"/>
        <w:rPr>
          <w:noProof/>
          <w:rPrChange w:id="14302" w:author="CR#1467r1" w:date="2020-04-07T17:00:00Z">
            <w:rPr>
              <w:noProof/>
            </w:rPr>
          </w:rPrChange>
        </w:rPr>
      </w:pPr>
      <w:r w:rsidRPr="00B874D6">
        <w:rPr>
          <w:noProof/>
          <w:rPrChange w:id="14303" w:author="CR#1467r1" w:date="2020-04-07T17:00:00Z">
            <w:rPr>
              <w:noProof/>
            </w:rPr>
          </w:rPrChange>
        </w:rPr>
        <w:t>-</w:t>
      </w:r>
      <w:r w:rsidRPr="00B874D6">
        <w:rPr>
          <w:noProof/>
          <w:rPrChange w:id="14304" w:author="CR#1467r1" w:date="2020-04-07T17:00:00Z">
            <w:rPr>
              <w:noProof/>
            </w:rPr>
          </w:rPrChange>
        </w:rPr>
        <w:tab/>
        <w:t xml:space="preserve">Short BSR </w:t>
      </w:r>
      <w:r w:rsidR="00391484" w:rsidRPr="00B874D6">
        <w:rPr>
          <w:noProof/>
          <w:rPrChange w:id="14305" w:author="CR#1467r1" w:date="2020-04-07T17:00:00Z">
            <w:rPr>
              <w:noProof/>
            </w:rPr>
          </w:rPrChange>
        </w:rPr>
        <w:t xml:space="preserve">and Truncated BSR </w:t>
      </w:r>
      <w:r w:rsidRPr="00B874D6">
        <w:rPr>
          <w:noProof/>
          <w:rPrChange w:id="14306" w:author="CR#1467r1" w:date="2020-04-07T17:00:00Z">
            <w:rPr>
              <w:noProof/>
            </w:rPr>
          </w:rPrChange>
        </w:rPr>
        <w:t xml:space="preserve">format: one LCG ID field and one corresponding </w:t>
      </w:r>
      <w:r w:rsidR="00420840" w:rsidRPr="00B874D6">
        <w:rPr>
          <w:rPrChange w:id="14307" w:author="CR#1467r1" w:date="2020-04-07T17:00:00Z">
            <w:rPr/>
          </w:rPrChange>
        </w:rPr>
        <w:t>Buffer Size</w:t>
      </w:r>
      <w:r w:rsidRPr="00B874D6">
        <w:rPr>
          <w:noProof/>
          <w:rPrChange w:id="14308" w:author="CR#1467r1" w:date="2020-04-07T17:00:00Z">
            <w:rPr>
              <w:noProof/>
            </w:rPr>
          </w:rPrChange>
        </w:rPr>
        <w:t xml:space="preserve"> field (figure 6.1.3.1-1); or</w:t>
      </w:r>
    </w:p>
    <w:p w:rsidR="00ED2C6E" w:rsidRPr="00B874D6" w:rsidRDefault="00ED2C6E" w:rsidP="00707196">
      <w:pPr>
        <w:pStyle w:val="B1"/>
        <w:rPr>
          <w:noProof/>
          <w:rPrChange w:id="14309" w:author="CR#1467r1" w:date="2020-04-07T17:00:00Z">
            <w:rPr>
              <w:noProof/>
            </w:rPr>
          </w:rPrChange>
        </w:rPr>
      </w:pPr>
      <w:r w:rsidRPr="00B874D6">
        <w:rPr>
          <w:noProof/>
          <w:rPrChange w:id="14310" w:author="CR#1467r1" w:date="2020-04-07T17:00:00Z">
            <w:rPr>
              <w:noProof/>
            </w:rPr>
          </w:rPrChange>
        </w:rPr>
        <w:t>-</w:t>
      </w:r>
      <w:r w:rsidRPr="00B874D6">
        <w:rPr>
          <w:noProof/>
          <w:rPrChange w:id="14311" w:author="CR#1467r1" w:date="2020-04-07T17:00:00Z">
            <w:rPr>
              <w:noProof/>
            </w:rPr>
          </w:rPrChange>
        </w:rPr>
        <w:tab/>
        <w:t>Long BSR format: four Buffer Size fields, corresponding to LCG IDs #</w:t>
      </w:r>
      <w:r w:rsidR="00A40978" w:rsidRPr="00B874D6">
        <w:rPr>
          <w:noProof/>
          <w:rPrChange w:id="14312" w:author="CR#1467r1" w:date="2020-04-07T17:00:00Z">
            <w:rPr>
              <w:noProof/>
            </w:rPr>
          </w:rPrChange>
        </w:rPr>
        <w:t>0</w:t>
      </w:r>
      <w:r w:rsidRPr="00B874D6">
        <w:rPr>
          <w:noProof/>
          <w:rPrChange w:id="14313" w:author="CR#1467r1" w:date="2020-04-07T17:00:00Z">
            <w:rPr>
              <w:noProof/>
            </w:rPr>
          </w:rPrChange>
        </w:rPr>
        <w:t xml:space="preserve"> through #</w:t>
      </w:r>
      <w:r w:rsidR="00A40978" w:rsidRPr="00B874D6">
        <w:rPr>
          <w:noProof/>
          <w:rPrChange w:id="14314" w:author="CR#1467r1" w:date="2020-04-07T17:00:00Z">
            <w:rPr>
              <w:noProof/>
            </w:rPr>
          </w:rPrChange>
        </w:rPr>
        <w:t>3</w:t>
      </w:r>
      <w:r w:rsidRPr="00B874D6">
        <w:rPr>
          <w:noProof/>
          <w:rPrChange w:id="14315" w:author="CR#1467r1" w:date="2020-04-07T17:00:00Z">
            <w:rPr>
              <w:noProof/>
            </w:rPr>
          </w:rPrChange>
        </w:rPr>
        <w:t xml:space="preserve"> (figure 6.1.3.1-2).</w:t>
      </w:r>
    </w:p>
    <w:p w:rsidR="00ED2C6E" w:rsidRPr="00B874D6" w:rsidRDefault="00ED2C6E" w:rsidP="00707196">
      <w:pPr>
        <w:rPr>
          <w:noProof/>
          <w:rPrChange w:id="14316" w:author="CR#1467r1" w:date="2020-04-07T17:00:00Z">
            <w:rPr>
              <w:noProof/>
            </w:rPr>
          </w:rPrChange>
        </w:rPr>
      </w:pPr>
      <w:r w:rsidRPr="00B874D6">
        <w:rPr>
          <w:noProof/>
          <w:rPrChange w:id="14317" w:author="CR#1467r1" w:date="2020-04-07T17:00:00Z">
            <w:rPr>
              <w:noProof/>
            </w:rPr>
          </w:rPrChange>
        </w:rPr>
        <w:t xml:space="preserve">The BSR formats are identified by MAC PDU subheaders with LCIDs as specified in table </w:t>
      </w:r>
      <w:r w:rsidR="008F7CAB" w:rsidRPr="00B874D6">
        <w:rPr>
          <w:noProof/>
          <w:rPrChange w:id="14318" w:author="CR#1467r1" w:date="2020-04-07T17:00:00Z">
            <w:rPr>
              <w:noProof/>
            </w:rPr>
          </w:rPrChange>
        </w:rPr>
        <w:t>6.2.1-2</w:t>
      </w:r>
      <w:r w:rsidRPr="00B874D6">
        <w:rPr>
          <w:noProof/>
          <w:rPrChange w:id="14319" w:author="CR#1467r1" w:date="2020-04-07T17:00:00Z">
            <w:rPr>
              <w:noProof/>
            </w:rPr>
          </w:rPrChange>
        </w:rPr>
        <w:t>.</w:t>
      </w:r>
    </w:p>
    <w:p w:rsidR="00ED2C6E" w:rsidRPr="00B874D6" w:rsidRDefault="00ED2C6E" w:rsidP="00707196">
      <w:pPr>
        <w:rPr>
          <w:noProof/>
          <w:rPrChange w:id="14320" w:author="CR#1467r1" w:date="2020-04-07T17:00:00Z">
            <w:rPr>
              <w:noProof/>
            </w:rPr>
          </w:rPrChange>
        </w:rPr>
      </w:pPr>
      <w:r w:rsidRPr="00B874D6">
        <w:rPr>
          <w:noProof/>
          <w:rPrChange w:id="14321" w:author="CR#1467r1" w:date="2020-04-07T17:00:00Z">
            <w:rPr>
              <w:noProof/>
            </w:rPr>
          </w:rPrChange>
        </w:rPr>
        <w:t xml:space="preserve">The fields LCG ID and </w:t>
      </w:r>
      <w:r w:rsidR="00420840" w:rsidRPr="00B874D6">
        <w:rPr>
          <w:rPrChange w:id="14322" w:author="CR#1467r1" w:date="2020-04-07T17:00:00Z">
            <w:rPr/>
          </w:rPrChange>
        </w:rPr>
        <w:t>Buffer Size</w:t>
      </w:r>
      <w:r w:rsidRPr="00B874D6">
        <w:rPr>
          <w:noProof/>
          <w:rPrChange w:id="14323" w:author="CR#1467r1" w:date="2020-04-07T17:00:00Z">
            <w:rPr>
              <w:noProof/>
            </w:rPr>
          </w:rPrChange>
        </w:rPr>
        <w:t xml:space="preserve"> are defined as follow:</w:t>
      </w:r>
    </w:p>
    <w:p w:rsidR="00ED2C6E" w:rsidRPr="00B874D6" w:rsidRDefault="00ED2C6E" w:rsidP="00707196">
      <w:pPr>
        <w:pStyle w:val="B1"/>
        <w:rPr>
          <w:noProof/>
          <w:rPrChange w:id="14324" w:author="CR#1467r1" w:date="2020-04-07T17:00:00Z">
            <w:rPr>
              <w:noProof/>
            </w:rPr>
          </w:rPrChange>
        </w:rPr>
      </w:pPr>
      <w:r w:rsidRPr="00B874D6">
        <w:rPr>
          <w:noProof/>
          <w:rPrChange w:id="14325" w:author="CR#1467r1" w:date="2020-04-07T17:00:00Z">
            <w:rPr>
              <w:noProof/>
            </w:rPr>
          </w:rPrChange>
        </w:rPr>
        <w:t>-</w:t>
      </w:r>
      <w:r w:rsidRPr="00B874D6">
        <w:rPr>
          <w:noProof/>
          <w:rPrChange w:id="14326" w:author="CR#1467r1" w:date="2020-04-07T17:00:00Z">
            <w:rPr>
              <w:noProof/>
            </w:rPr>
          </w:rPrChange>
        </w:rPr>
        <w:tab/>
        <w:t>LCG ID: The Logical Channel Group ID field identifies the group of logical channel(s) which buffer status is being reported. The length of the field is 2 bits</w:t>
      </w:r>
      <w:r w:rsidR="000551DD" w:rsidRPr="00B874D6">
        <w:rPr>
          <w:noProof/>
          <w:rPrChange w:id="14327" w:author="CR#1467r1" w:date="2020-04-07T17:00:00Z">
            <w:rPr>
              <w:noProof/>
            </w:rPr>
          </w:rPrChange>
        </w:rPr>
        <w:t>. For NB-IoT, the LCG ID is set to #0.</w:t>
      </w:r>
    </w:p>
    <w:p w:rsidR="00ED2C6E" w:rsidRPr="00B874D6" w:rsidRDefault="00ED2C6E" w:rsidP="00707196">
      <w:pPr>
        <w:pStyle w:val="B1"/>
        <w:rPr>
          <w:noProof/>
          <w:rPrChange w:id="14328" w:author="CR#1467r1" w:date="2020-04-07T17:00:00Z">
            <w:rPr>
              <w:noProof/>
            </w:rPr>
          </w:rPrChange>
        </w:rPr>
      </w:pPr>
      <w:r w:rsidRPr="00B874D6">
        <w:rPr>
          <w:noProof/>
          <w:rPrChange w:id="14329" w:author="CR#1467r1" w:date="2020-04-07T17:00:00Z">
            <w:rPr>
              <w:noProof/>
            </w:rPr>
          </w:rPrChange>
        </w:rPr>
        <w:t>-</w:t>
      </w:r>
      <w:r w:rsidRPr="00B874D6">
        <w:rPr>
          <w:noProof/>
          <w:rPrChange w:id="14330" w:author="CR#1467r1" w:date="2020-04-07T17:00:00Z">
            <w:rPr>
              <w:noProof/>
            </w:rPr>
          </w:rPrChange>
        </w:rPr>
        <w:tab/>
        <w:t xml:space="preserve">Buffer Size: The Buffer Size field identifies the total amount of data available across all logical channels of a logical channel group after </w:t>
      </w:r>
      <w:r w:rsidR="00FE7D02" w:rsidRPr="00B874D6">
        <w:rPr>
          <w:noProof/>
          <w:rPrChange w:id="14331" w:author="CR#1467r1" w:date="2020-04-07T17:00:00Z">
            <w:rPr>
              <w:noProof/>
            </w:rPr>
          </w:rPrChange>
        </w:rPr>
        <w:t xml:space="preserve">all MAC PDUs for </w:t>
      </w:r>
      <w:r w:rsidRPr="00B874D6">
        <w:rPr>
          <w:noProof/>
          <w:rPrChange w:id="14332" w:author="CR#1467r1" w:date="2020-04-07T17:00:00Z">
            <w:rPr>
              <w:noProof/>
            </w:rPr>
          </w:rPrChange>
        </w:rPr>
        <w:t xml:space="preserve">the </w:t>
      </w:r>
      <w:r w:rsidR="00FE7D02" w:rsidRPr="00B874D6">
        <w:rPr>
          <w:noProof/>
          <w:rPrChange w:id="14333" w:author="CR#1467r1" w:date="2020-04-07T17:00:00Z">
            <w:rPr>
              <w:noProof/>
            </w:rPr>
          </w:rPrChange>
        </w:rPr>
        <w:t>TTI</w:t>
      </w:r>
      <w:r w:rsidRPr="00B874D6">
        <w:rPr>
          <w:noProof/>
          <w:rPrChange w:id="14334" w:author="CR#1467r1" w:date="2020-04-07T17:00:00Z">
            <w:rPr>
              <w:noProof/>
            </w:rPr>
          </w:rPrChange>
        </w:rPr>
        <w:t xml:space="preserve"> </w:t>
      </w:r>
      <w:r w:rsidR="00D84FDE" w:rsidRPr="00B874D6">
        <w:rPr>
          <w:noProof/>
          <w:rPrChange w:id="14335" w:author="CR#1467r1" w:date="2020-04-07T17:00:00Z">
            <w:rPr>
              <w:noProof/>
            </w:rPr>
          </w:rPrChange>
        </w:rPr>
        <w:t xml:space="preserve">have </w:t>
      </w:r>
      <w:r w:rsidRPr="00B874D6">
        <w:rPr>
          <w:noProof/>
          <w:rPrChange w:id="14336" w:author="CR#1467r1" w:date="2020-04-07T17:00:00Z">
            <w:rPr>
              <w:noProof/>
            </w:rPr>
          </w:rPrChange>
        </w:rPr>
        <w:t>been built. The amount of data is indicated in number of bytes. It</w:t>
      </w:r>
      <w:r w:rsidRPr="00B874D6">
        <w:rPr>
          <w:rFonts w:eastAsia="SimSun"/>
          <w:noProof/>
          <w:lang w:eastAsia="zh-CN"/>
          <w:rPrChange w:id="14337" w:author="CR#1467r1" w:date="2020-04-07T17:00:00Z">
            <w:rPr>
              <w:rFonts w:eastAsia="SimSun"/>
              <w:noProof/>
              <w:lang w:eastAsia="zh-CN"/>
            </w:rPr>
          </w:rPrChange>
        </w:rPr>
        <w:t xml:space="preserve"> shall include all data that is available for transmission in the RLC layer and in the PDCP layer; the definition of what data shall be considered as available for transmission is specified in </w:t>
      </w:r>
      <w:r w:rsidR="00EB63D2" w:rsidRPr="00B874D6">
        <w:rPr>
          <w:rFonts w:eastAsia="SimSun"/>
          <w:noProof/>
          <w:lang w:eastAsia="zh-CN"/>
          <w:rPrChange w:id="14338" w:author="CR#1467r1" w:date="2020-04-07T17:00:00Z">
            <w:rPr>
              <w:rFonts w:eastAsia="SimSun"/>
              <w:noProof/>
              <w:lang w:eastAsia="zh-CN"/>
            </w:rPr>
          </w:rPrChange>
        </w:rPr>
        <w:t>TS 36.322 [</w:t>
      </w:r>
      <w:r w:rsidRPr="00B874D6">
        <w:rPr>
          <w:rFonts w:eastAsia="SimSun"/>
          <w:noProof/>
          <w:lang w:eastAsia="zh-CN"/>
          <w:rPrChange w:id="14339" w:author="CR#1467r1" w:date="2020-04-07T17:00:00Z">
            <w:rPr>
              <w:rFonts w:eastAsia="SimSun"/>
              <w:noProof/>
              <w:lang w:eastAsia="zh-CN"/>
            </w:rPr>
          </w:rPrChange>
        </w:rPr>
        <w:t xml:space="preserve">3] and </w:t>
      </w:r>
      <w:r w:rsidR="00EB63D2" w:rsidRPr="00B874D6">
        <w:rPr>
          <w:rFonts w:eastAsia="SimSun"/>
          <w:noProof/>
          <w:lang w:eastAsia="zh-CN"/>
          <w:rPrChange w:id="14340" w:author="CR#1467r1" w:date="2020-04-07T17:00:00Z">
            <w:rPr>
              <w:rFonts w:eastAsia="SimSun"/>
              <w:noProof/>
              <w:lang w:eastAsia="zh-CN"/>
            </w:rPr>
          </w:rPrChange>
        </w:rPr>
        <w:t>TS 36.323 [</w:t>
      </w:r>
      <w:r w:rsidRPr="00B874D6">
        <w:rPr>
          <w:rFonts w:eastAsia="SimSun"/>
          <w:noProof/>
          <w:lang w:eastAsia="zh-CN"/>
          <w:rPrChange w:id="14341" w:author="CR#1467r1" w:date="2020-04-07T17:00:00Z">
            <w:rPr>
              <w:rFonts w:eastAsia="SimSun"/>
              <w:noProof/>
              <w:lang w:eastAsia="zh-CN"/>
            </w:rPr>
          </w:rPrChange>
        </w:rPr>
        <w:t>4]</w:t>
      </w:r>
      <w:r w:rsidR="00765947" w:rsidRPr="00B874D6">
        <w:rPr>
          <w:rFonts w:eastAsia="SimSun"/>
          <w:noProof/>
          <w:lang w:eastAsia="zh-CN"/>
          <w:rPrChange w:id="14342" w:author="CR#1467r1" w:date="2020-04-07T17:00:00Z">
            <w:rPr>
              <w:rFonts w:eastAsia="SimSun"/>
              <w:noProof/>
              <w:lang w:eastAsia="zh-CN"/>
            </w:rPr>
          </w:rPrChange>
        </w:rPr>
        <w:t xml:space="preserve"> or </w:t>
      </w:r>
      <w:r w:rsidR="00EB63D2" w:rsidRPr="00B874D6">
        <w:rPr>
          <w:rFonts w:eastAsia="SimSun"/>
          <w:noProof/>
          <w:lang w:eastAsia="zh-CN"/>
          <w:rPrChange w:id="14343" w:author="CR#1467r1" w:date="2020-04-07T17:00:00Z">
            <w:rPr>
              <w:rFonts w:eastAsia="SimSun"/>
              <w:noProof/>
              <w:lang w:eastAsia="zh-CN"/>
            </w:rPr>
          </w:rPrChange>
        </w:rPr>
        <w:t>TS 38.323 [</w:t>
      </w:r>
      <w:r w:rsidR="00765947" w:rsidRPr="00B874D6">
        <w:rPr>
          <w:rFonts w:eastAsia="SimSun"/>
          <w:noProof/>
          <w:lang w:eastAsia="zh-CN"/>
          <w:rPrChange w:id="14344" w:author="CR#1467r1" w:date="2020-04-07T17:00:00Z">
            <w:rPr>
              <w:rFonts w:eastAsia="SimSun"/>
              <w:noProof/>
              <w:lang w:eastAsia="zh-CN"/>
            </w:rPr>
          </w:rPrChange>
        </w:rPr>
        <w:t>17]</w:t>
      </w:r>
      <w:r w:rsidRPr="00B874D6">
        <w:rPr>
          <w:rFonts w:eastAsia="SimSun"/>
          <w:noProof/>
          <w:lang w:eastAsia="zh-CN"/>
          <w:rPrChange w:id="14345" w:author="CR#1467r1" w:date="2020-04-07T17:00:00Z">
            <w:rPr>
              <w:rFonts w:eastAsia="SimSun"/>
              <w:noProof/>
              <w:lang w:eastAsia="zh-CN"/>
            </w:rPr>
          </w:rPrChange>
        </w:rPr>
        <w:t xml:space="preserve"> respectively.</w:t>
      </w:r>
      <w:r w:rsidRPr="00B874D6" w:rsidDel="00AA0ABF">
        <w:rPr>
          <w:rFonts w:eastAsia="SimSun"/>
          <w:noProof/>
          <w:lang w:eastAsia="zh-CN"/>
          <w:rPrChange w:id="14346" w:author="CR#1467r1" w:date="2020-04-07T17:00:00Z">
            <w:rPr>
              <w:rFonts w:eastAsia="SimSun"/>
              <w:noProof/>
              <w:lang w:eastAsia="zh-CN"/>
            </w:rPr>
          </w:rPrChange>
        </w:rPr>
        <w:t xml:space="preserve"> </w:t>
      </w:r>
      <w:r w:rsidR="00193D4A" w:rsidRPr="00B874D6">
        <w:rPr>
          <w:noProof/>
          <w:rPrChange w:id="14347" w:author="CR#1467r1" w:date="2020-04-07T17:00:00Z">
            <w:rPr>
              <w:noProof/>
            </w:rPr>
          </w:rPrChange>
        </w:rPr>
        <w:t>T</w:t>
      </w:r>
      <w:r w:rsidRPr="00B874D6">
        <w:rPr>
          <w:noProof/>
          <w:rPrChange w:id="14348" w:author="CR#1467r1" w:date="2020-04-07T17:00:00Z">
            <w:rPr>
              <w:noProof/>
            </w:rPr>
          </w:rPrChange>
        </w:rPr>
        <w:t xml:space="preserve">he size of the RLC and MAC headers are not considered in the buffer size computation. The length of this field is 6 bits. </w:t>
      </w:r>
      <w:r w:rsidR="00193D4A" w:rsidRPr="00B874D6">
        <w:rPr>
          <w:noProof/>
          <w:rPrChange w:id="14349" w:author="CR#1467r1" w:date="2020-04-07T17:00:00Z">
            <w:rPr>
              <w:noProof/>
            </w:rPr>
          </w:rPrChange>
        </w:rPr>
        <w:t xml:space="preserve">If </w:t>
      </w:r>
      <w:r w:rsidR="00193D4A" w:rsidRPr="00B874D6">
        <w:rPr>
          <w:i/>
          <w:noProof/>
          <w:rPrChange w:id="14350" w:author="CR#1467r1" w:date="2020-04-07T17:00:00Z">
            <w:rPr>
              <w:i/>
              <w:noProof/>
            </w:rPr>
          </w:rPrChange>
        </w:rPr>
        <w:t>extendedBSR-Sizes</w:t>
      </w:r>
      <w:r w:rsidR="00193D4A" w:rsidRPr="00B874D6">
        <w:rPr>
          <w:noProof/>
          <w:rPrChange w:id="14351" w:author="CR#1467r1" w:date="2020-04-07T17:00:00Z">
            <w:rPr>
              <w:noProof/>
            </w:rPr>
          </w:rPrChange>
        </w:rPr>
        <w:t xml:space="preserve"> is </w:t>
      </w:r>
      <w:r w:rsidR="00144D8C" w:rsidRPr="00B874D6">
        <w:rPr>
          <w:noProof/>
          <w:rPrChange w:id="14352" w:author="CR#1467r1" w:date="2020-04-07T17:00:00Z">
            <w:rPr>
              <w:noProof/>
            </w:rPr>
          </w:rPrChange>
        </w:rPr>
        <w:t>not configured</w:t>
      </w:r>
      <w:r w:rsidR="00193D4A" w:rsidRPr="00B874D6">
        <w:rPr>
          <w:noProof/>
          <w:rPrChange w:id="14353" w:author="CR#1467r1" w:date="2020-04-07T17:00:00Z">
            <w:rPr>
              <w:noProof/>
            </w:rPr>
          </w:rPrChange>
        </w:rPr>
        <w:t>, t</w:t>
      </w:r>
      <w:r w:rsidRPr="00B874D6">
        <w:rPr>
          <w:noProof/>
          <w:rPrChange w:id="14354" w:author="CR#1467r1" w:date="2020-04-07T17:00:00Z">
            <w:rPr>
              <w:noProof/>
            </w:rPr>
          </w:rPrChange>
        </w:rPr>
        <w:t>he values taken by the Buffer Size field are shown in Table 6.1.</w:t>
      </w:r>
      <w:r w:rsidR="00621532" w:rsidRPr="00B874D6">
        <w:rPr>
          <w:noProof/>
          <w:rPrChange w:id="14355" w:author="CR#1467r1" w:date="2020-04-07T17:00:00Z">
            <w:rPr>
              <w:noProof/>
            </w:rPr>
          </w:rPrChange>
        </w:rPr>
        <w:t>3</w:t>
      </w:r>
      <w:r w:rsidRPr="00B874D6">
        <w:rPr>
          <w:noProof/>
          <w:rPrChange w:id="14356" w:author="CR#1467r1" w:date="2020-04-07T17:00:00Z">
            <w:rPr>
              <w:noProof/>
            </w:rPr>
          </w:rPrChange>
        </w:rPr>
        <w:t>.1-1.</w:t>
      </w:r>
      <w:r w:rsidR="00FE7D02" w:rsidRPr="00B874D6">
        <w:rPr>
          <w:noProof/>
          <w:rPrChange w:id="14357" w:author="CR#1467r1" w:date="2020-04-07T17:00:00Z">
            <w:rPr>
              <w:noProof/>
            </w:rPr>
          </w:rPrChange>
        </w:rPr>
        <w:t xml:space="preserve"> If </w:t>
      </w:r>
      <w:r w:rsidR="00FE7D02" w:rsidRPr="00B874D6">
        <w:rPr>
          <w:i/>
          <w:noProof/>
          <w:rPrChange w:id="14358" w:author="CR#1467r1" w:date="2020-04-07T17:00:00Z">
            <w:rPr>
              <w:i/>
              <w:noProof/>
            </w:rPr>
          </w:rPrChange>
        </w:rPr>
        <w:t>extendedBSR-Sizes</w:t>
      </w:r>
      <w:r w:rsidR="00FE7D02" w:rsidRPr="00B874D6">
        <w:rPr>
          <w:noProof/>
          <w:rPrChange w:id="14359" w:author="CR#1467r1" w:date="2020-04-07T17:00:00Z">
            <w:rPr>
              <w:noProof/>
            </w:rPr>
          </w:rPrChange>
        </w:rPr>
        <w:t xml:space="preserve"> is </w:t>
      </w:r>
      <w:r w:rsidR="00144D8C" w:rsidRPr="00B874D6">
        <w:rPr>
          <w:noProof/>
          <w:rPrChange w:id="14360" w:author="CR#1467r1" w:date="2020-04-07T17:00:00Z">
            <w:rPr>
              <w:noProof/>
            </w:rPr>
          </w:rPrChange>
        </w:rPr>
        <w:t>configured</w:t>
      </w:r>
      <w:r w:rsidR="00FE7D02" w:rsidRPr="00B874D6">
        <w:rPr>
          <w:noProof/>
          <w:rPrChange w:id="14361" w:author="CR#1467r1" w:date="2020-04-07T17:00:00Z">
            <w:rPr>
              <w:noProof/>
            </w:rPr>
          </w:rPrChange>
        </w:rPr>
        <w:t>, the values taken by the Buffer Size field are shown in Table 6.1.3.1-2.</w:t>
      </w:r>
    </w:p>
    <w:p w:rsidR="00ED2C6E" w:rsidRPr="00B874D6" w:rsidRDefault="00ED2C6E" w:rsidP="00707196">
      <w:pPr>
        <w:pStyle w:val="TH"/>
        <w:rPr>
          <w:noProof/>
          <w:rPrChange w:id="14362" w:author="CR#1467r1" w:date="2020-04-07T17:00:00Z">
            <w:rPr>
              <w:noProof/>
            </w:rPr>
          </w:rPrChange>
        </w:rPr>
      </w:pPr>
      <w:r w:rsidRPr="00B874D6">
        <w:rPr>
          <w:noProof/>
          <w:rPrChange w:id="14363" w:author="CR#1467r1" w:date="2020-04-07T17:00:00Z">
            <w:rPr>
              <w:noProof/>
            </w:rPr>
          </w:rPrChange>
        </w:rPr>
        <w:object w:dxaOrig="3513" w:dyaOrig="695">
          <v:shape id="_x0000_i1045" type="#_x0000_t75" style="width:175.5pt;height:34.5pt" o:ole="">
            <v:imagedata r:id="rId45" o:title=""/>
          </v:shape>
          <o:OLEObject Type="Embed" ProgID="Visio.Drawing.11" ShapeID="_x0000_i1045" DrawAspect="Content" ObjectID="_1647785262" r:id="rId46"/>
        </w:object>
      </w:r>
    </w:p>
    <w:p w:rsidR="00ED2C6E" w:rsidRPr="00B874D6" w:rsidRDefault="00ED2C6E" w:rsidP="00707196">
      <w:pPr>
        <w:pStyle w:val="TF"/>
        <w:rPr>
          <w:noProof/>
          <w:rPrChange w:id="14364" w:author="CR#1467r1" w:date="2020-04-07T17:00:00Z">
            <w:rPr>
              <w:noProof/>
            </w:rPr>
          </w:rPrChange>
        </w:rPr>
      </w:pPr>
      <w:r w:rsidRPr="00B874D6">
        <w:rPr>
          <w:noProof/>
          <w:rPrChange w:id="14365" w:author="CR#1467r1" w:date="2020-04-07T17:00:00Z">
            <w:rPr>
              <w:noProof/>
            </w:rPr>
          </w:rPrChange>
        </w:rPr>
        <w:t xml:space="preserve">Figure 6.1.3.1-1: Short </w:t>
      </w:r>
      <w:r w:rsidR="00391484" w:rsidRPr="00B874D6">
        <w:rPr>
          <w:noProof/>
          <w:rPrChange w:id="14366" w:author="CR#1467r1" w:date="2020-04-07T17:00:00Z">
            <w:rPr>
              <w:noProof/>
            </w:rPr>
          </w:rPrChange>
        </w:rPr>
        <w:t>BSR and Truncated BSR</w:t>
      </w:r>
      <w:r w:rsidRPr="00B874D6">
        <w:rPr>
          <w:noProof/>
          <w:rPrChange w:id="14367" w:author="CR#1467r1" w:date="2020-04-07T17:00:00Z">
            <w:rPr>
              <w:noProof/>
            </w:rPr>
          </w:rPrChange>
        </w:rPr>
        <w:t xml:space="preserve"> MAC control element</w:t>
      </w:r>
    </w:p>
    <w:p w:rsidR="00ED2C6E" w:rsidRPr="00B874D6" w:rsidRDefault="00A40978" w:rsidP="00707196">
      <w:pPr>
        <w:pStyle w:val="TH"/>
        <w:rPr>
          <w:noProof/>
          <w:rPrChange w:id="14368" w:author="CR#1467r1" w:date="2020-04-07T17:00:00Z">
            <w:rPr>
              <w:noProof/>
            </w:rPr>
          </w:rPrChange>
        </w:rPr>
      </w:pPr>
      <w:r w:rsidRPr="00B874D6">
        <w:rPr>
          <w:noProof/>
          <w:rPrChange w:id="14369" w:author="CR#1467r1" w:date="2020-04-07T17:00:00Z">
            <w:rPr>
              <w:noProof/>
            </w:rPr>
          </w:rPrChange>
        </w:rPr>
        <w:object w:dxaOrig="3512" w:dyaOrig="1421">
          <v:shape id="_x0000_i1046" type="#_x0000_t75" style="width:175.5pt;height:71.25pt" o:ole="">
            <v:imagedata r:id="rId47" o:title=""/>
          </v:shape>
          <o:OLEObject Type="Embed" ProgID="Visio.Drawing.11" ShapeID="_x0000_i1046" DrawAspect="Content" ObjectID="_1647785263" r:id="rId48"/>
        </w:object>
      </w:r>
    </w:p>
    <w:p w:rsidR="00D47222" w:rsidRPr="00B874D6" w:rsidRDefault="00ED2C6E" w:rsidP="00707196">
      <w:pPr>
        <w:pStyle w:val="TF"/>
        <w:rPr>
          <w:noProof/>
          <w:rPrChange w:id="14370" w:author="CR#1467r1" w:date="2020-04-07T17:00:00Z">
            <w:rPr>
              <w:noProof/>
            </w:rPr>
          </w:rPrChange>
        </w:rPr>
      </w:pPr>
      <w:r w:rsidRPr="00B874D6">
        <w:rPr>
          <w:noProof/>
          <w:rPrChange w:id="14371" w:author="CR#1467r1" w:date="2020-04-07T17:00:00Z">
            <w:rPr>
              <w:noProof/>
            </w:rPr>
          </w:rPrChange>
        </w:rPr>
        <w:t xml:space="preserve">Figure 6.1.3.1-2: Long </w:t>
      </w:r>
      <w:r w:rsidR="00391484" w:rsidRPr="00B874D6">
        <w:rPr>
          <w:noProof/>
          <w:rPrChange w:id="14372" w:author="CR#1467r1" w:date="2020-04-07T17:00:00Z">
            <w:rPr>
              <w:noProof/>
            </w:rPr>
          </w:rPrChange>
        </w:rPr>
        <w:t>BSR</w:t>
      </w:r>
      <w:r w:rsidRPr="00B874D6">
        <w:rPr>
          <w:noProof/>
          <w:rPrChange w:id="14373" w:author="CR#1467r1" w:date="2020-04-07T17:00:00Z">
            <w:rPr>
              <w:noProof/>
            </w:rPr>
          </w:rPrChange>
        </w:rPr>
        <w:t xml:space="preserve"> MAC control element</w:t>
      </w:r>
    </w:p>
    <w:p w:rsidR="00621532" w:rsidRPr="00B874D6" w:rsidRDefault="00621532" w:rsidP="00707196">
      <w:pPr>
        <w:pStyle w:val="TH"/>
        <w:rPr>
          <w:noProof/>
          <w:rPrChange w:id="14374" w:author="CR#1467r1" w:date="2020-04-07T17:00:00Z">
            <w:rPr>
              <w:noProof/>
            </w:rPr>
          </w:rPrChange>
        </w:rPr>
      </w:pPr>
      <w:bookmarkStart w:id="14375" w:name="_Ref199746086"/>
      <w:r w:rsidRPr="00B874D6">
        <w:rPr>
          <w:noProof/>
          <w:rPrChange w:id="14376" w:author="CR#1467r1" w:date="2020-04-07T17:00:00Z">
            <w:rPr>
              <w:noProof/>
            </w:rPr>
          </w:rPrChange>
        </w:rPr>
        <w:lastRenderedPageBreak/>
        <w:t>Table</w:t>
      </w:r>
      <w:bookmarkEnd w:id="14375"/>
      <w:r w:rsidRPr="00B874D6">
        <w:rPr>
          <w:noProof/>
          <w:rPrChange w:id="14377" w:author="CR#1467r1" w:date="2020-04-07T17:00:00Z">
            <w:rPr>
              <w:noProof/>
            </w:rPr>
          </w:rPrChange>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B874D6">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601123" w:rsidRPr="00B874D6" w:rsidRDefault="00601123" w:rsidP="00707196">
            <w:pPr>
              <w:keepNext/>
              <w:keepLines/>
              <w:spacing w:before="20" w:after="20"/>
              <w:jc w:val="center"/>
              <w:rPr>
                <w:rFonts w:ascii="Arial" w:eastAsia="Malgun Gothic" w:hAnsi="Arial"/>
                <w:b/>
                <w:noProof/>
                <w:sz w:val="18"/>
                <w:rPrChange w:id="14378" w:author="CR#1467r1" w:date="2020-04-07T17:00:00Z">
                  <w:rPr>
                    <w:rFonts w:ascii="Arial" w:eastAsia="Malgun Gothic" w:hAnsi="Arial"/>
                    <w:b/>
                    <w:noProof/>
                    <w:sz w:val="18"/>
                  </w:rPr>
                </w:rPrChange>
              </w:rPr>
            </w:pPr>
            <w:r w:rsidRPr="00B874D6">
              <w:rPr>
                <w:rFonts w:ascii="Arial" w:eastAsia="Malgun Gothic" w:hAnsi="Arial"/>
                <w:b/>
                <w:noProof/>
                <w:sz w:val="18"/>
                <w:rPrChange w:id="14379" w:author="CR#1467r1" w:date="2020-04-07T17:00:00Z">
                  <w:rPr>
                    <w:rFonts w:ascii="Arial" w:eastAsia="Malgun Gothic" w:hAnsi="Arial"/>
                    <w:b/>
                    <w:noProof/>
                    <w:sz w:val="18"/>
                  </w:rPr>
                </w:rPrChange>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601123" w:rsidRPr="00B874D6" w:rsidRDefault="00601123" w:rsidP="00707196">
            <w:pPr>
              <w:keepNext/>
              <w:keepLines/>
              <w:spacing w:before="20" w:after="20"/>
              <w:jc w:val="center"/>
              <w:rPr>
                <w:rFonts w:ascii="Arial" w:eastAsia="Malgun Gothic" w:hAnsi="Arial"/>
                <w:b/>
                <w:noProof/>
                <w:sz w:val="18"/>
                <w:rPrChange w:id="14380" w:author="CR#1467r1" w:date="2020-04-07T17:00:00Z">
                  <w:rPr>
                    <w:rFonts w:ascii="Arial" w:eastAsia="Malgun Gothic" w:hAnsi="Arial"/>
                    <w:b/>
                    <w:noProof/>
                    <w:sz w:val="18"/>
                  </w:rPr>
                </w:rPrChange>
              </w:rPr>
            </w:pPr>
            <w:r w:rsidRPr="00B874D6">
              <w:rPr>
                <w:rFonts w:ascii="Arial" w:eastAsia="Malgun Gothic" w:hAnsi="Arial"/>
                <w:b/>
                <w:noProof/>
                <w:sz w:val="18"/>
                <w:rPrChange w:id="14381" w:author="CR#1467r1" w:date="2020-04-07T17:00:00Z">
                  <w:rPr>
                    <w:rFonts w:ascii="Arial" w:eastAsia="Malgun Gothic" w:hAnsi="Arial"/>
                    <w:b/>
                    <w:noProof/>
                    <w:sz w:val="18"/>
                  </w:rPr>
                </w:rPrChange>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601123" w:rsidRPr="00B874D6" w:rsidRDefault="00601123" w:rsidP="00707196">
            <w:pPr>
              <w:keepNext/>
              <w:keepLines/>
              <w:spacing w:before="20" w:after="20"/>
              <w:jc w:val="center"/>
              <w:rPr>
                <w:rFonts w:ascii="Arial" w:eastAsia="Malgun Gothic" w:hAnsi="Arial"/>
                <w:b/>
                <w:noProof/>
                <w:sz w:val="18"/>
                <w:rPrChange w:id="14382" w:author="CR#1467r1" w:date="2020-04-07T17:00:00Z">
                  <w:rPr>
                    <w:rFonts w:ascii="Arial" w:eastAsia="Malgun Gothic" w:hAnsi="Arial"/>
                    <w:b/>
                    <w:noProof/>
                    <w:sz w:val="18"/>
                  </w:rPr>
                </w:rPrChange>
              </w:rPr>
            </w:pPr>
            <w:r w:rsidRPr="00B874D6">
              <w:rPr>
                <w:rFonts w:ascii="Arial" w:eastAsia="Malgun Gothic" w:hAnsi="Arial"/>
                <w:b/>
                <w:noProof/>
                <w:sz w:val="18"/>
                <w:rPrChange w:id="14383" w:author="CR#1467r1" w:date="2020-04-07T17:00:00Z">
                  <w:rPr>
                    <w:rFonts w:ascii="Arial" w:eastAsia="Malgun Gothic" w:hAnsi="Arial"/>
                    <w:b/>
                    <w:noProof/>
                    <w:sz w:val="18"/>
                  </w:rPr>
                </w:rPrChange>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601123" w:rsidRPr="00B874D6" w:rsidRDefault="00601123" w:rsidP="00707196">
            <w:pPr>
              <w:keepNext/>
              <w:keepLines/>
              <w:spacing w:before="20" w:after="20"/>
              <w:jc w:val="center"/>
              <w:rPr>
                <w:rFonts w:ascii="Arial" w:eastAsia="Malgun Gothic" w:hAnsi="Arial"/>
                <w:b/>
                <w:noProof/>
                <w:sz w:val="18"/>
                <w:rPrChange w:id="14384" w:author="CR#1467r1" w:date="2020-04-07T17:00:00Z">
                  <w:rPr>
                    <w:rFonts w:ascii="Arial" w:eastAsia="Malgun Gothic" w:hAnsi="Arial"/>
                    <w:b/>
                    <w:noProof/>
                    <w:sz w:val="18"/>
                  </w:rPr>
                </w:rPrChange>
              </w:rPr>
            </w:pPr>
            <w:r w:rsidRPr="00B874D6">
              <w:rPr>
                <w:rFonts w:ascii="Arial" w:eastAsia="Malgun Gothic" w:hAnsi="Arial"/>
                <w:b/>
                <w:noProof/>
                <w:sz w:val="18"/>
                <w:rPrChange w:id="14385" w:author="CR#1467r1" w:date="2020-04-07T17:00:00Z">
                  <w:rPr>
                    <w:rFonts w:ascii="Arial" w:eastAsia="Malgun Gothic" w:hAnsi="Arial"/>
                    <w:b/>
                    <w:noProof/>
                    <w:sz w:val="18"/>
                  </w:rPr>
                </w:rPrChange>
              </w:rPr>
              <w:t>Buffer Size (BS) value [bytes]</w:t>
            </w:r>
          </w:p>
        </w:tc>
      </w:tr>
      <w:tr w:rsidR="006D2D97" w:rsidRPr="00B874D6">
        <w:trPr>
          <w:trHeight w:val="170"/>
          <w:jc w:val="center"/>
        </w:trPr>
        <w:tc>
          <w:tcPr>
            <w:tcW w:w="781" w:type="dxa"/>
            <w:tcBorders>
              <w:top w:val="single" w:sz="12" w:space="0" w:color="auto"/>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386" w:author="CR#1467r1" w:date="2020-04-07T17:00:00Z">
                  <w:rPr>
                    <w:rFonts w:ascii="Arial" w:eastAsia="Malgun Gothic" w:hAnsi="Arial"/>
                    <w:noProof/>
                    <w:sz w:val="18"/>
                  </w:rPr>
                </w:rPrChange>
              </w:rPr>
            </w:pPr>
            <w:r w:rsidRPr="00B874D6">
              <w:rPr>
                <w:rFonts w:ascii="Arial" w:eastAsia="Malgun Gothic" w:hAnsi="Arial"/>
                <w:noProof/>
                <w:sz w:val="18"/>
                <w:rPrChange w:id="14387" w:author="CR#1467r1" w:date="2020-04-07T17:00:00Z">
                  <w:rPr>
                    <w:rFonts w:ascii="Arial" w:eastAsia="Malgun Gothic" w:hAnsi="Arial"/>
                    <w:noProof/>
                    <w:sz w:val="18"/>
                  </w:rPr>
                </w:rPrChange>
              </w:rPr>
              <w:t>0</w:t>
            </w:r>
          </w:p>
        </w:tc>
        <w:tc>
          <w:tcPr>
            <w:tcW w:w="2838" w:type="dxa"/>
            <w:tcBorders>
              <w:top w:val="single" w:sz="12" w:space="0" w:color="auto"/>
              <w:righ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388" w:author="CR#1467r1" w:date="2020-04-07T17:00:00Z">
                  <w:rPr>
                    <w:rFonts w:ascii="Arial" w:eastAsia="Malgun Gothic" w:hAnsi="Arial"/>
                    <w:noProof/>
                    <w:sz w:val="18"/>
                  </w:rPr>
                </w:rPrChange>
              </w:rPr>
            </w:pPr>
            <w:r w:rsidRPr="00B874D6">
              <w:rPr>
                <w:rFonts w:ascii="Arial" w:eastAsia="Malgun Gothic" w:hAnsi="Arial"/>
                <w:noProof/>
                <w:sz w:val="18"/>
                <w:rPrChange w:id="14389" w:author="CR#1467r1" w:date="2020-04-07T17:00:00Z">
                  <w:rPr>
                    <w:rFonts w:ascii="Arial" w:eastAsia="Malgun Gothic" w:hAnsi="Arial"/>
                    <w:noProof/>
                    <w:sz w:val="18"/>
                  </w:rPr>
                </w:rPrChange>
              </w:rPr>
              <w:t>BS = 0</w:t>
            </w:r>
          </w:p>
        </w:tc>
        <w:tc>
          <w:tcPr>
            <w:tcW w:w="710" w:type="dxa"/>
            <w:tcBorders>
              <w:top w:val="single" w:sz="12" w:space="0" w:color="auto"/>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390" w:author="CR#1467r1" w:date="2020-04-07T17:00:00Z">
                  <w:rPr>
                    <w:rFonts w:ascii="Arial" w:eastAsia="Malgun Gothic" w:hAnsi="Arial"/>
                    <w:noProof/>
                    <w:sz w:val="18"/>
                  </w:rPr>
                </w:rPrChange>
              </w:rPr>
            </w:pPr>
            <w:r w:rsidRPr="00B874D6">
              <w:rPr>
                <w:rFonts w:ascii="Arial" w:eastAsia="Malgun Gothic" w:hAnsi="Arial"/>
                <w:noProof/>
                <w:sz w:val="18"/>
                <w:rPrChange w:id="14391" w:author="CR#1467r1" w:date="2020-04-07T17:00:00Z">
                  <w:rPr>
                    <w:rFonts w:ascii="Arial" w:eastAsia="Malgun Gothic" w:hAnsi="Arial"/>
                    <w:noProof/>
                    <w:sz w:val="18"/>
                  </w:rPr>
                </w:rPrChange>
              </w:rPr>
              <w:t>32</w:t>
            </w:r>
          </w:p>
        </w:tc>
        <w:tc>
          <w:tcPr>
            <w:tcW w:w="2818" w:type="dxa"/>
            <w:tcBorders>
              <w:top w:val="single" w:sz="12" w:space="0" w:color="auto"/>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392" w:author="CR#1467r1" w:date="2020-04-07T17:00:00Z">
                  <w:rPr>
                    <w:rFonts w:ascii="Arial" w:eastAsia="Malgun Gothic" w:hAnsi="Arial"/>
                    <w:noProof/>
                    <w:sz w:val="18"/>
                  </w:rPr>
                </w:rPrChange>
              </w:rPr>
            </w:pPr>
            <w:r w:rsidRPr="00B874D6">
              <w:rPr>
                <w:rFonts w:ascii="Arial" w:eastAsia="Malgun Gothic" w:hAnsi="Arial"/>
                <w:noProof/>
                <w:sz w:val="18"/>
                <w:rPrChange w:id="14393" w:author="CR#1467r1" w:date="2020-04-07T17:00:00Z">
                  <w:rPr>
                    <w:rFonts w:ascii="Arial" w:eastAsia="Malgun Gothic" w:hAnsi="Arial"/>
                    <w:noProof/>
                    <w:sz w:val="18"/>
                  </w:rPr>
                </w:rPrChange>
              </w:rPr>
              <w:t>1132 &lt; BS &lt;= 1326</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394" w:author="CR#1467r1" w:date="2020-04-07T17:00:00Z">
                  <w:rPr>
                    <w:rFonts w:ascii="Arial" w:eastAsia="Malgun Gothic" w:hAnsi="Arial"/>
                    <w:noProof/>
                    <w:sz w:val="18"/>
                  </w:rPr>
                </w:rPrChange>
              </w:rPr>
            </w:pPr>
            <w:r w:rsidRPr="00B874D6">
              <w:rPr>
                <w:rFonts w:ascii="Arial" w:eastAsia="Malgun Gothic" w:hAnsi="Arial"/>
                <w:noProof/>
                <w:sz w:val="18"/>
                <w:rPrChange w:id="14395" w:author="CR#1467r1" w:date="2020-04-07T17:00:00Z">
                  <w:rPr>
                    <w:rFonts w:ascii="Arial" w:eastAsia="Malgun Gothic" w:hAnsi="Arial"/>
                    <w:noProof/>
                    <w:sz w:val="18"/>
                  </w:rPr>
                </w:rPrChange>
              </w:rPr>
              <w:t>1</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396" w:author="CR#1467r1" w:date="2020-04-07T17:00:00Z">
                  <w:rPr>
                    <w:rFonts w:ascii="Arial" w:eastAsia="Malgun Gothic" w:hAnsi="Arial"/>
                    <w:noProof/>
                    <w:sz w:val="18"/>
                  </w:rPr>
                </w:rPrChange>
              </w:rPr>
            </w:pPr>
            <w:r w:rsidRPr="00B874D6">
              <w:rPr>
                <w:rFonts w:ascii="Arial" w:eastAsia="Malgun Gothic" w:hAnsi="Arial"/>
                <w:noProof/>
                <w:sz w:val="18"/>
                <w:rPrChange w:id="14397" w:author="CR#1467r1" w:date="2020-04-07T17:00:00Z">
                  <w:rPr>
                    <w:rFonts w:ascii="Arial" w:eastAsia="Malgun Gothic" w:hAnsi="Arial"/>
                    <w:noProof/>
                    <w:sz w:val="18"/>
                  </w:rPr>
                </w:rPrChange>
              </w:rPr>
              <w:t>0 &lt; BS &lt;= 10</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398" w:author="CR#1467r1" w:date="2020-04-07T17:00:00Z">
                  <w:rPr>
                    <w:rFonts w:ascii="Arial" w:eastAsia="Malgun Gothic" w:hAnsi="Arial"/>
                    <w:noProof/>
                    <w:sz w:val="18"/>
                  </w:rPr>
                </w:rPrChange>
              </w:rPr>
            </w:pPr>
            <w:r w:rsidRPr="00B874D6">
              <w:rPr>
                <w:rFonts w:ascii="Arial" w:eastAsia="Malgun Gothic" w:hAnsi="Arial"/>
                <w:noProof/>
                <w:sz w:val="18"/>
                <w:rPrChange w:id="14399" w:author="CR#1467r1" w:date="2020-04-07T17:00:00Z">
                  <w:rPr>
                    <w:rFonts w:ascii="Arial" w:eastAsia="Malgun Gothic" w:hAnsi="Arial"/>
                    <w:noProof/>
                    <w:sz w:val="18"/>
                  </w:rPr>
                </w:rPrChange>
              </w:rPr>
              <w:t>33</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00" w:author="CR#1467r1" w:date="2020-04-07T17:00:00Z">
                  <w:rPr>
                    <w:rFonts w:ascii="Arial" w:eastAsia="Malgun Gothic" w:hAnsi="Arial"/>
                    <w:noProof/>
                    <w:sz w:val="18"/>
                  </w:rPr>
                </w:rPrChange>
              </w:rPr>
            </w:pPr>
            <w:r w:rsidRPr="00B874D6">
              <w:rPr>
                <w:rFonts w:ascii="Arial" w:eastAsia="Malgun Gothic" w:hAnsi="Arial"/>
                <w:noProof/>
                <w:sz w:val="18"/>
                <w:rPrChange w:id="14401" w:author="CR#1467r1" w:date="2020-04-07T17:00:00Z">
                  <w:rPr>
                    <w:rFonts w:ascii="Arial" w:eastAsia="Malgun Gothic" w:hAnsi="Arial"/>
                    <w:noProof/>
                    <w:sz w:val="18"/>
                  </w:rPr>
                </w:rPrChange>
              </w:rPr>
              <w:t>1326 &lt; BS &lt;= 1552</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02" w:author="CR#1467r1" w:date="2020-04-07T17:00:00Z">
                  <w:rPr>
                    <w:rFonts w:ascii="Arial" w:eastAsia="Malgun Gothic" w:hAnsi="Arial"/>
                    <w:noProof/>
                    <w:sz w:val="18"/>
                  </w:rPr>
                </w:rPrChange>
              </w:rPr>
            </w:pPr>
            <w:r w:rsidRPr="00B874D6">
              <w:rPr>
                <w:rFonts w:ascii="Arial" w:eastAsia="Malgun Gothic" w:hAnsi="Arial"/>
                <w:noProof/>
                <w:sz w:val="18"/>
                <w:rPrChange w:id="14403" w:author="CR#1467r1" w:date="2020-04-07T17:00:00Z">
                  <w:rPr>
                    <w:rFonts w:ascii="Arial" w:eastAsia="Malgun Gothic" w:hAnsi="Arial"/>
                    <w:noProof/>
                    <w:sz w:val="18"/>
                  </w:rPr>
                </w:rPrChange>
              </w:rPr>
              <w:t>2</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04" w:author="CR#1467r1" w:date="2020-04-07T17:00:00Z">
                  <w:rPr>
                    <w:rFonts w:ascii="Arial" w:eastAsia="Malgun Gothic" w:hAnsi="Arial"/>
                    <w:noProof/>
                    <w:sz w:val="18"/>
                  </w:rPr>
                </w:rPrChange>
              </w:rPr>
            </w:pPr>
            <w:r w:rsidRPr="00B874D6">
              <w:rPr>
                <w:rFonts w:ascii="Arial" w:eastAsia="Malgun Gothic" w:hAnsi="Arial"/>
                <w:noProof/>
                <w:sz w:val="18"/>
                <w:rPrChange w:id="14405" w:author="CR#1467r1" w:date="2020-04-07T17:00:00Z">
                  <w:rPr>
                    <w:rFonts w:ascii="Arial" w:eastAsia="Malgun Gothic" w:hAnsi="Arial"/>
                    <w:noProof/>
                    <w:sz w:val="18"/>
                  </w:rPr>
                </w:rPrChange>
              </w:rPr>
              <w:t>10 &lt; BS &lt;= 12</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06" w:author="CR#1467r1" w:date="2020-04-07T17:00:00Z">
                  <w:rPr>
                    <w:rFonts w:ascii="Arial" w:eastAsia="Malgun Gothic" w:hAnsi="Arial"/>
                    <w:noProof/>
                    <w:sz w:val="18"/>
                  </w:rPr>
                </w:rPrChange>
              </w:rPr>
            </w:pPr>
            <w:r w:rsidRPr="00B874D6">
              <w:rPr>
                <w:rFonts w:ascii="Arial" w:eastAsia="Malgun Gothic" w:hAnsi="Arial"/>
                <w:noProof/>
                <w:sz w:val="18"/>
                <w:rPrChange w:id="14407" w:author="CR#1467r1" w:date="2020-04-07T17:00:00Z">
                  <w:rPr>
                    <w:rFonts w:ascii="Arial" w:eastAsia="Malgun Gothic" w:hAnsi="Arial"/>
                    <w:noProof/>
                    <w:sz w:val="18"/>
                  </w:rPr>
                </w:rPrChange>
              </w:rPr>
              <w:t>34</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08" w:author="CR#1467r1" w:date="2020-04-07T17:00:00Z">
                  <w:rPr>
                    <w:rFonts w:ascii="Arial" w:eastAsia="Malgun Gothic" w:hAnsi="Arial"/>
                    <w:noProof/>
                    <w:sz w:val="18"/>
                  </w:rPr>
                </w:rPrChange>
              </w:rPr>
            </w:pPr>
            <w:r w:rsidRPr="00B874D6">
              <w:rPr>
                <w:rFonts w:ascii="Arial" w:eastAsia="Malgun Gothic" w:hAnsi="Arial"/>
                <w:noProof/>
                <w:sz w:val="18"/>
                <w:rPrChange w:id="14409" w:author="CR#1467r1" w:date="2020-04-07T17:00:00Z">
                  <w:rPr>
                    <w:rFonts w:ascii="Arial" w:eastAsia="Malgun Gothic" w:hAnsi="Arial"/>
                    <w:noProof/>
                    <w:sz w:val="18"/>
                  </w:rPr>
                </w:rPrChange>
              </w:rPr>
              <w:t>1552 &lt; BS &lt;= 1817</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10" w:author="CR#1467r1" w:date="2020-04-07T17:00:00Z">
                  <w:rPr>
                    <w:rFonts w:ascii="Arial" w:eastAsia="Malgun Gothic" w:hAnsi="Arial"/>
                    <w:noProof/>
                    <w:sz w:val="18"/>
                  </w:rPr>
                </w:rPrChange>
              </w:rPr>
            </w:pPr>
            <w:r w:rsidRPr="00B874D6">
              <w:rPr>
                <w:rFonts w:ascii="Arial" w:eastAsia="Malgun Gothic" w:hAnsi="Arial"/>
                <w:noProof/>
                <w:sz w:val="18"/>
                <w:rPrChange w:id="14411" w:author="CR#1467r1" w:date="2020-04-07T17:00:00Z">
                  <w:rPr>
                    <w:rFonts w:ascii="Arial" w:eastAsia="Malgun Gothic" w:hAnsi="Arial"/>
                    <w:noProof/>
                    <w:sz w:val="18"/>
                  </w:rPr>
                </w:rPrChange>
              </w:rPr>
              <w:t>3</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12" w:author="CR#1467r1" w:date="2020-04-07T17:00:00Z">
                  <w:rPr>
                    <w:rFonts w:ascii="Arial" w:eastAsia="Malgun Gothic" w:hAnsi="Arial"/>
                    <w:noProof/>
                    <w:sz w:val="18"/>
                  </w:rPr>
                </w:rPrChange>
              </w:rPr>
            </w:pPr>
            <w:r w:rsidRPr="00B874D6">
              <w:rPr>
                <w:rFonts w:ascii="Arial" w:eastAsia="Malgun Gothic" w:hAnsi="Arial"/>
                <w:noProof/>
                <w:sz w:val="18"/>
                <w:rPrChange w:id="14413" w:author="CR#1467r1" w:date="2020-04-07T17:00:00Z">
                  <w:rPr>
                    <w:rFonts w:ascii="Arial" w:eastAsia="Malgun Gothic" w:hAnsi="Arial"/>
                    <w:noProof/>
                    <w:sz w:val="18"/>
                  </w:rPr>
                </w:rPrChange>
              </w:rPr>
              <w:t>12 &lt; BS &lt;= 14</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14" w:author="CR#1467r1" w:date="2020-04-07T17:00:00Z">
                  <w:rPr>
                    <w:rFonts w:ascii="Arial" w:eastAsia="Malgun Gothic" w:hAnsi="Arial"/>
                    <w:noProof/>
                    <w:sz w:val="18"/>
                  </w:rPr>
                </w:rPrChange>
              </w:rPr>
            </w:pPr>
            <w:r w:rsidRPr="00B874D6">
              <w:rPr>
                <w:rFonts w:ascii="Arial" w:eastAsia="Malgun Gothic" w:hAnsi="Arial"/>
                <w:noProof/>
                <w:sz w:val="18"/>
                <w:rPrChange w:id="14415" w:author="CR#1467r1" w:date="2020-04-07T17:00:00Z">
                  <w:rPr>
                    <w:rFonts w:ascii="Arial" w:eastAsia="Malgun Gothic" w:hAnsi="Arial"/>
                    <w:noProof/>
                    <w:sz w:val="18"/>
                  </w:rPr>
                </w:rPrChange>
              </w:rPr>
              <w:t>35</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16" w:author="CR#1467r1" w:date="2020-04-07T17:00:00Z">
                  <w:rPr>
                    <w:rFonts w:ascii="Arial" w:eastAsia="Malgun Gothic" w:hAnsi="Arial"/>
                    <w:noProof/>
                    <w:sz w:val="18"/>
                  </w:rPr>
                </w:rPrChange>
              </w:rPr>
            </w:pPr>
            <w:r w:rsidRPr="00B874D6">
              <w:rPr>
                <w:rFonts w:ascii="Arial" w:eastAsia="Malgun Gothic" w:hAnsi="Arial"/>
                <w:noProof/>
                <w:sz w:val="18"/>
                <w:rPrChange w:id="14417" w:author="CR#1467r1" w:date="2020-04-07T17:00:00Z">
                  <w:rPr>
                    <w:rFonts w:ascii="Arial" w:eastAsia="Malgun Gothic" w:hAnsi="Arial"/>
                    <w:noProof/>
                    <w:sz w:val="18"/>
                  </w:rPr>
                </w:rPrChange>
              </w:rPr>
              <w:t>1817 &lt; BS &lt;= 2127</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18" w:author="CR#1467r1" w:date="2020-04-07T17:00:00Z">
                  <w:rPr>
                    <w:rFonts w:ascii="Arial" w:eastAsia="Malgun Gothic" w:hAnsi="Arial"/>
                    <w:noProof/>
                    <w:sz w:val="18"/>
                  </w:rPr>
                </w:rPrChange>
              </w:rPr>
            </w:pPr>
            <w:r w:rsidRPr="00B874D6">
              <w:rPr>
                <w:rFonts w:ascii="Arial" w:eastAsia="Malgun Gothic" w:hAnsi="Arial"/>
                <w:noProof/>
                <w:sz w:val="18"/>
                <w:rPrChange w:id="14419" w:author="CR#1467r1" w:date="2020-04-07T17:00:00Z">
                  <w:rPr>
                    <w:rFonts w:ascii="Arial" w:eastAsia="Malgun Gothic" w:hAnsi="Arial"/>
                    <w:noProof/>
                    <w:sz w:val="18"/>
                  </w:rPr>
                </w:rPrChange>
              </w:rPr>
              <w:t>4</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20" w:author="CR#1467r1" w:date="2020-04-07T17:00:00Z">
                  <w:rPr>
                    <w:rFonts w:ascii="Arial" w:eastAsia="Malgun Gothic" w:hAnsi="Arial"/>
                    <w:noProof/>
                    <w:sz w:val="18"/>
                  </w:rPr>
                </w:rPrChange>
              </w:rPr>
            </w:pPr>
            <w:r w:rsidRPr="00B874D6">
              <w:rPr>
                <w:rFonts w:ascii="Arial" w:eastAsia="Malgun Gothic" w:hAnsi="Arial"/>
                <w:noProof/>
                <w:sz w:val="18"/>
                <w:rPrChange w:id="14421" w:author="CR#1467r1" w:date="2020-04-07T17:00:00Z">
                  <w:rPr>
                    <w:rFonts w:ascii="Arial" w:eastAsia="Malgun Gothic" w:hAnsi="Arial"/>
                    <w:noProof/>
                    <w:sz w:val="18"/>
                  </w:rPr>
                </w:rPrChange>
              </w:rPr>
              <w:t>14 &lt; BS &lt;= 17</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22" w:author="CR#1467r1" w:date="2020-04-07T17:00:00Z">
                  <w:rPr>
                    <w:rFonts w:ascii="Arial" w:eastAsia="Malgun Gothic" w:hAnsi="Arial"/>
                    <w:noProof/>
                    <w:sz w:val="18"/>
                  </w:rPr>
                </w:rPrChange>
              </w:rPr>
            </w:pPr>
            <w:r w:rsidRPr="00B874D6">
              <w:rPr>
                <w:rFonts w:ascii="Arial" w:eastAsia="Malgun Gothic" w:hAnsi="Arial"/>
                <w:noProof/>
                <w:sz w:val="18"/>
                <w:rPrChange w:id="14423" w:author="CR#1467r1" w:date="2020-04-07T17:00:00Z">
                  <w:rPr>
                    <w:rFonts w:ascii="Arial" w:eastAsia="Malgun Gothic" w:hAnsi="Arial"/>
                    <w:noProof/>
                    <w:sz w:val="18"/>
                  </w:rPr>
                </w:rPrChange>
              </w:rPr>
              <w:t>36</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24" w:author="CR#1467r1" w:date="2020-04-07T17:00:00Z">
                  <w:rPr>
                    <w:rFonts w:ascii="Arial" w:eastAsia="Malgun Gothic" w:hAnsi="Arial"/>
                    <w:noProof/>
                    <w:sz w:val="18"/>
                  </w:rPr>
                </w:rPrChange>
              </w:rPr>
            </w:pPr>
            <w:r w:rsidRPr="00B874D6">
              <w:rPr>
                <w:rFonts w:ascii="Arial" w:eastAsia="Malgun Gothic" w:hAnsi="Arial"/>
                <w:noProof/>
                <w:sz w:val="18"/>
                <w:rPrChange w:id="14425" w:author="CR#1467r1" w:date="2020-04-07T17:00:00Z">
                  <w:rPr>
                    <w:rFonts w:ascii="Arial" w:eastAsia="Malgun Gothic" w:hAnsi="Arial"/>
                    <w:noProof/>
                    <w:sz w:val="18"/>
                  </w:rPr>
                </w:rPrChange>
              </w:rPr>
              <w:t>2127 &lt; BS &lt;= 2490</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26" w:author="CR#1467r1" w:date="2020-04-07T17:00:00Z">
                  <w:rPr>
                    <w:rFonts w:ascii="Arial" w:eastAsia="Malgun Gothic" w:hAnsi="Arial"/>
                    <w:noProof/>
                    <w:sz w:val="18"/>
                  </w:rPr>
                </w:rPrChange>
              </w:rPr>
            </w:pPr>
            <w:r w:rsidRPr="00B874D6">
              <w:rPr>
                <w:rFonts w:ascii="Arial" w:eastAsia="Malgun Gothic" w:hAnsi="Arial"/>
                <w:noProof/>
                <w:sz w:val="18"/>
                <w:rPrChange w:id="14427" w:author="CR#1467r1" w:date="2020-04-07T17:00:00Z">
                  <w:rPr>
                    <w:rFonts w:ascii="Arial" w:eastAsia="Malgun Gothic" w:hAnsi="Arial"/>
                    <w:noProof/>
                    <w:sz w:val="18"/>
                  </w:rPr>
                </w:rPrChange>
              </w:rPr>
              <w:t>5</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28" w:author="CR#1467r1" w:date="2020-04-07T17:00:00Z">
                  <w:rPr>
                    <w:rFonts w:ascii="Arial" w:eastAsia="Malgun Gothic" w:hAnsi="Arial"/>
                    <w:noProof/>
                    <w:sz w:val="18"/>
                  </w:rPr>
                </w:rPrChange>
              </w:rPr>
            </w:pPr>
            <w:r w:rsidRPr="00B874D6">
              <w:rPr>
                <w:rFonts w:ascii="Arial" w:eastAsia="Malgun Gothic" w:hAnsi="Arial"/>
                <w:noProof/>
                <w:sz w:val="18"/>
                <w:rPrChange w:id="14429" w:author="CR#1467r1" w:date="2020-04-07T17:00:00Z">
                  <w:rPr>
                    <w:rFonts w:ascii="Arial" w:eastAsia="Malgun Gothic" w:hAnsi="Arial"/>
                    <w:noProof/>
                    <w:sz w:val="18"/>
                  </w:rPr>
                </w:rPrChange>
              </w:rPr>
              <w:t>17 &lt; BS &lt;= 19</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30" w:author="CR#1467r1" w:date="2020-04-07T17:00:00Z">
                  <w:rPr>
                    <w:rFonts w:ascii="Arial" w:eastAsia="Malgun Gothic" w:hAnsi="Arial"/>
                    <w:noProof/>
                    <w:sz w:val="18"/>
                  </w:rPr>
                </w:rPrChange>
              </w:rPr>
            </w:pPr>
            <w:r w:rsidRPr="00B874D6">
              <w:rPr>
                <w:rFonts w:ascii="Arial" w:eastAsia="Malgun Gothic" w:hAnsi="Arial"/>
                <w:noProof/>
                <w:sz w:val="18"/>
                <w:rPrChange w:id="14431" w:author="CR#1467r1" w:date="2020-04-07T17:00:00Z">
                  <w:rPr>
                    <w:rFonts w:ascii="Arial" w:eastAsia="Malgun Gothic" w:hAnsi="Arial"/>
                    <w:noProof/>
                    <w:sz w:val="18"/>
                  </w:rPr>
                </w:rPrChange>
              </w:rPr>
              <w:t>37</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32" w:author="CR#1467r1" w:date="2020-04-07T17:00:00Z">
                  <w:rPr>
                    <w:rFonts w:ascii="Arial" w:eastAsia="Malgun Gothic" w:hAnsi="Arial"/>
                    <w:noProof/>
                    <w:sz w:val="18"/>
                  </w:rPr>
                </w:rPrChange>
              </w:rPr>
            </w:pPr>
            <w:r w:rsidRPr="00B874D6">
              <w:rPr>
                <w:rFonts w:ascii="Arial" w:eastAsia="Malgun Gothic" w:hAnsi="Arial"/>
                <w:noProof/>
                <w:sz w:val="18"/>
                <w:rPrChange w:id="14433" w:author="CR#1467r1" w:date="2020-04-07T17:00:00Z">
                  <w:rPr>
                    <w:rFonts w:ascii="Arial" w:eastAsia="Malgun Gothic" w:hAnsi="Arial"/>
                    <w:noProof/>
                    <w:sz w:val="18"/>
                  </w:rPr>
                </w:rPrChange>
              </w:rPr>
              <w:t>2490 &lt; BS &lt;= 2915</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34" w:author="CR#1467r1" w:date="2020-04-07T17:00:00Z">
                  <w:rPr>
                    <w:rFonts w:ascii="Arial" w:eastAsia="Malgun Gothic" w:hAnsi="Arial"/>
                    <w:noProof/>
                    <w:sz w:val="18"/>
                  </w:rPr>
                </w:rPrChange>
              </w:rPr>
            </w:pPr>
            <w:r w:rsidRPr="00B874D6">
              <w:rPr>
                <w:rFonts w:ascii="Arial" w:eastAsia="Malgun Gothic" w:hAnsi="Arial"/>
                <w:noProof/>
                <w:sz w:val="18"/>
                <w:rPrChange w:id="14435" w:author="CR#1467r1" w:date="2020-04-07T17:00:00Z">
                  <w:rPr>
                    <w:rFonts w:ascii="Arial" w:eastAsia="Malgun Gothic" w:hAnsi="Arial"/>
                    <w:noProof/>
                    <w:sz w:val="18"/>
                  </w:rPr>
                </w:rPrChange>
              </w:rPr>
              <w:t>6</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36" w:author="CR#1467r1" w:date="2020-04-07T17:00:00Z">
                  <w:rPr>
                    <w:rFonts w:ascii="Arial" w:eastAsia="Malgun Gothic" w:hAnsi="Arial"/>
                    <w:noProof/>
                    <w:sz w:val="18"/>
                  </w:rPr>
                </w:rPrChange>
              </w:rPr>
            </w:pPr>
            <w:r w:rsidRPr="00B874D6">
              <w:rPr>
                <w:rFonts w:ascii="Arial" w:eastAsia="Malgun Gothic" w:hAnsi="Arial"/>
                <w:noProof/>
                <w:sz w:val="18"/>
                <w:rPrChange w:id="14437" w:author="CR#1467r1" w:date="2020-04-07T17:00:00Z">
                  <w:rPr>
                    <w:rFonts w:ascii="Arial" w:eastAsia="Malgun Gothic" w:hAnsi="Arial"/>
                    <w:noProof/>
                    <w:sz w:val="18"/>
                  </w:rPr>
                </w:rPrChange>
              </w:rPr>
              <w:t>19 &lt; BS &lt;= 22</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38" w:author="CR#1467r1" w:date="2020-04-07T17:00:00Z">
                  <w:rPr>
                    <w:rFonts w:ascii="Arial" w:eastAsia="Malgun Gothic" w:hAnsi="Arial"/>
                    <w:noProof/>
                    <w:sz w:val="18"/>
                  </w:rPr>
                </w:rPrChange>
              </w:rPr>
            </w:pPr>
            <w:r w:rsidRPr="00B874D6">
              <w:rPr>
                <w:rFonts w:ascii="Arial" w:eastAsia="Malgun Gothic" w:hAnsi="Arial"/>
                <w:noProof/>
                <w:sz w:val="18"/>
                <w:rPrChange w:id="14439" w:author="CR#1467r1" w:date="2020-04-07T17:00:00Z">
                  <w:rPr>
                    <w:rFonts w:ascii="Arial" w:eastAsia="Malgun Gothic" w:hAnsi="Arial"/>
                    <w:noProof/>
                    <w:sz w:val="18"/>
                  </w:rPr>
                </w:rPrChange>
              </w:rPr>
              <w:t>38</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40" w:author="CR#1467r1" w:date="2020-04-07T17:00:00Z">
                  <w:rPr>
                    <w:rFonts w:ascii="Arial" w:eastAsia="Malgun Gothic" w:hAnsi="Arial"/>
                    <w:noProof/>
                    <w:sz w:val="18"/>
                  </w:rPr>
                </w:rPrChange>
              </w:rPr>
            </w:pPr>
            <w:r w:rsidRPr="00B874D6">
              <w:rPr>
                <w:rFonts w:ascii="Arial" w:eastAsia="Malgun Gothic" w:hAnsi="Arial"/>
                <w:noProof/>
                <w:sz w:val="18"/>
                <w:rPrChange w:id="14441" w:author="CR#1467r1" w:date="2020-04-07T17:00:00Z">
                  <w:rPr>
                    <w:rFonts w:ascii="Arial" w:eastAsia="Malgun Gothic" w:hAnsi="Arial"/>
                    <w:noProof/>
                    <w:sz w:val="18"/>
                  </w:rPr>
                </w:rPrChange>
              </w:rPr>
              <w:t>2915 &lt; BS &lt;= 3413</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42" w:author="CR#1467r1" w:date="2020-04-07T17:00:00Z">
                  <w:rPr>
                    <w:rFonts w:ascii="Arial" w:eastAsia="Malgun Gothic" w:hAnsi="Arial"/>
                    <w:noProof/>
                    <w:sz w:val="18"/>
                  </w:rPr>
                </w:rPrChange>
              </w:rPr>
            </w:pPr>
            <w:r w:rsidRPr="00B874D6">
              <w:rPr>
                <w:rFonts w:ascii="Arial" w:eastAsia="Malgun Gothic" w:hAnsi="Arial"/>
                <w:noProof/>
                <w:sz w:val="18"/>
                <w:rPrChange w:id="14443" w:author="CR#1467r1" w:date="2020-04-07T17:00:00Z">
                  <w:rPr>
                    <w:rFonts w:ascii="Arial" w:eastAsia="Malgun Gothic" w:hAnsi="Arial"/>
                    <w:noProof/>
                    <w:sz w:val="18"/>
                  </w:rPr>
                </w:rPrChange>
              </w:rPr>
              <w:t>7</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44" w:author="CR#1467r1" w:date="2020-04-07T17:00:00Z">
                  <w:rPr>
                    <w:rFonts w:ascii="Arial" w:eastAsia="Malgun Gothic" w:hAnsi="Arial"/>
                    <w:noProof/>
                    <w:sz w:val="18"/>
                  </w:rPr>
                </w:rPrChange>
              </w:rPr>
            </w:pPr>
            <w:r w:rsidRPr="00B874D6">
              <w:rPr>
                <w:rFonts w:ascii="Arial" w:eastAsia="Malgun Gothic" w:hAnsi="Arial"/>
                <w:noProof/>
                <w:sz w:val="18"/>
                <w:rPrChange w:id="14445" w:author="CR#1467r1" w:date="2020-04-07T17:00:00Z">
                  <w:rPr>
                    <w:rFonts w:ascii="Arial" w:eastAsia="Malgun Gothic" w:hAnsi="Arial"/>
                    <w:noProof/>
                    <w:sz w:val="18"/>
                  </w:rPr>
                </w:rPrChange>
              </w:rPr>
              <w:t>22 &lt; BS &lt;= 26</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46" w:author="CR#1467r1" w:date="2020-04-07T17:00:00Z">
                  <w:rPr>
                    <w:rFonts w:ascii="Arial" w:eastAsia="Malgun Gothic" w:hAnsi="Arial"/>
                    <w:noProof/>
                    <w:sz w:val="18"/>
                  </w:rPr>
                </w:rPrChange>
              </w:rPr>
            </w:pPr>
            <w:r w:rsidRPr="00B874D6">
              <w:rPr>
                <w:rFonts w:ascii="Arial" w:eastAsia="Malgun Gothic" w:hAnsi="Arial"/>
                <w:noProof/>
                <w:sz w:val="18"/>
                <w:rPrChange w:id="14447" w:author="CR#1467r1" w:date="2020-04-07T17:00:00Z">
                  <w:rPr>
                    <w:rFonts w:ascii="Arial" w:eastAsia="Malgun Gothic" w:hAnsi="Arial"/>
                    <w:noProof/>
                    <w:sz w:val="18"/>
                  </w:rPr>
                </w:rPrChange>
              </w:rPr>
              <w:t>39</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48" w:author="CR#1467r1" w:date="2020-04-07T17:00:00Z">
                  <w:rPr>
                    <w:rFonts w:ascii="Arial" w:eastAsia="Malgun Gothic" w:hAnsi="Arial"/>
                    <w:noProof/>
                    <w:sz w:val="18"/>
                  </w:rPr>
                </w:rPrChange>
              </w:rPr>
            </w:pPr>
            <w:r w:rsidRPr="00B874D6">
              <w:rPr>
                <w:rFonts w:ascii="Arial" w:eastAsia="Malgun Gothic" w:hAnsi="Arial"/>
                <w:noProof/>
                <w:sz w:val="18"/>
                <w:rPrChange w:id="14449" w:author="CR#1467r1" w:date="2020-04-07T17:00:00Z">
                  <w:rPr>
                    <w:rFonts w:ascii="Arial" w:eastAsia="Malgun Gothic" w:hAnsi="Arial"/>
                    <w:noProof/>
                    <w:sz w:val="18"/>
                  </w:rPr>
                </w:rPrChange>
              </w:rPr>
              <w:t>3413 &lt; BS &lt;= 3995</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50" w:author="CR#1467r1" w:date="2020-04-07T17:00:00Z">
                  <w:rPr>
                    <w:rFonts w:ascii="Arial" w:eastAsia="Malgun Gothic" w:hAnsi="Arial"/>
                    <w:noProof/>
                    <w:sz w:val="18"/>
                  </w:rPr>
                </w:rPrChange>
              </w:rPr>
            </w:pPr>
            <w:r w:rsidRPr="00B874D6">
              <w:rPr>
                <w:rFonts w:ascii="Arial" w:eastAsia="Malgun Gothic" w:hAnsi="Arial"/>
                <w:noProof/>
                <w:sz w:val="18"/>
                <w:rPrChange w:id="14451" w:author="CR#1467r1" w:date="2020-04-07T17:00:00Z">
                  <w:rPr>
                    <w:rFonts w:ascii="Arial" w:eastAsia="Malgun Gothic" w:hAnsi="Arial"/>
                    <w:noProof/>
                    <w:sz w:val="18"/>
                  </w:rPr>
                </w:rPrChange>
              </w:rPr>
              <w:t>8</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52" w:author="CR#1467r1" w:date="2020-04-07T17:00:00Z">
                  <w:rPr>
                    <w:rFonts w:ascii="Arial" w:eastAsia="Malgun Gothic" w:hAnsi="Arial"/>
                    <w:noProof/>
                    <w:sz w:val="18"/>
                  </w:rPr>
                </w:rPrChange>
              </w:rPr>
            </w:pPr>
            <w:r w:rsidRPr="00B874D6">
              <w:rPr>
                <w:rFonts w:ascii="Arial" w:eastAsia="Malgun Gothic" w:hAnsi="Arial"/>
                <w:noProof/>
                <w:sz w:val="18"/>
                <w:rPrChange w:id="14453" w:author="CR#1467r1" w:date="2020-04-07T17:00:00Z">
                  <w:rPr>
                    <w:rFonts w:ascii="Arial" w:eastAsia="Malgun Gothic" w:hAnsi="Arial"/>
                    <w:noProof/>
                    <w:sz w:val="18"/>
                  </w:rPr>
                </w:rPrChange>
              </w:rPr>
              <w:t>26 &lt; BS &lt;= 31</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54" w:author="CR#1467r1" w:date="2020-04-07T17:00:00Z">
                  <w:rPr>
                    <w:rFonts w:ascii="Arial" w:eastAsia="Malgun Gothic" w:hAnsi="Arial"/>
                    <w:noProof/>
                    <w:sz w:val="18"/>
                  </w:rPr>
                </w:rPrChange>
              </w:rPr>
            </w:pPr>
            <w:r w:rsidRPr="00B874D6">
              <w:rPr>
                <w:rFonts w:ascii="Arial" w:eastAsia="Malgun Gothic" w:hAnsi="Arial"/>
                <w:noProof/>
                <w:sz w:val="18"/>
                <w:rPrChange w:id="14455" w:author="CR#1467r1" w:date="2020-04-07T17:00:00Z">
                  <w:rPr>
                    <w:rFonts w:ascii="Arial" w:eastAsia="Malgun Gothic" w:hAnsi="Arial"/>
                    <w:noProof/>
                    <w:sz w:val="18"/>
                  </w:rPr>
                </w:rPrChange>
              </w:rPr>
              <w:t>40</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56" w:author="CR#1467r1" w:date="2020-04-07T17:00:00Z">
                  <w:rPr>
                    <w:rFonts w:ascii="Arial" w:eastAsia="Malgun Gothic" w:hAnsi="Arial"/>
                    <w:noProof/>
                    <w:sz w:val="18"/>
                  </w:rPr>
                </w:rPrChange>
              </w:rPr>
            </w:pPr>
            <w:r w:rsidRPr="00B874D6">
              <w:rPr>
                <w:rFonts w:ascii="Arial" w:eastAsia="Malgun Gothic" w:hAnsi="Arial"/>
                <w:noProof/>
                <w:sz w:val="18"/>
                <w:rPrChange w:id="14457" w:author="CR#1467r1" w:date="2020-04-07T17:00:00Z">
                  <w:rPr>
                    <w:rFonts w:ascii="Arial" w:eastAsia="Malgun Gothic" w:hAnsi="Arial"/>
                    <w:noProof/>
                    <w:sz w:val="18"/>
                  </w:rPr>
                </w:rPrChange>
              </w:rPr>
              <w:t>3995 &lt; BS &lt;= 4677</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58" w:author="CR#1467r1" w:date="2020-04-07T17:00:00Z">
                  <w:rPr>
                    <w:rFonts w:ascii="Arial" w:eastAsia="Malgun Gothic" w:hAnsi="Arial"/>
                    <w:noProof/>
                    <w:sz w:val="18"/>
                  </w:rPr>
                </w:rPrChange>
              </w:rPr>
            </w:pPr>
            <w:r w:rsidRPr="00B874D6">
              <w:rPr>
                <w:rFonts w:ascii="Arial" w:eastAsia="Malgun Gothic" w:hAnsi="Arial"/>
                <w:noProof/>
                <w:sz w:val="18"/>
                <w:rPrChange w:id="14459" w:author="CR#1467r1" w:date="2020-04-07T17:00:00Z">
                  <w:rPr>
                    <w:rFonts w:ascii="Arial" w:eastAsia="Malgun Gothic" w:hAnsi="Arial"/>
                    <w:noProof/>
                    <w:sz w:val="18"/>
                  </w:rPr>
                </w:rPrChange>
              </w:rPr>
              <w:t>9</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60" w:author="CR#1467r1" w:date="2020-04-07T17:00:00Z">
                  <w:rPr>
                    <w:rFonts w:ascii="Arial" w:eastAsia="Malgun Gothic" w:hAnsi="Arial"/>
                    <w:noProof/>
                    <w:sz w:val="18"/>
                  </w:rPr>
                </w:rPrChange>
              </w:rPr>
            </w:pPr>
            <w:r w:rsidRPr="00B874D6">
              <w:rPr>
                <w:rFonts w:ascii="Arial" w:eastAsia="Malgun Gothic" w:hAnsi="Arial"/>
                <w:noProof/>
                <w:sz w:val="18"/>
                <w:rPrChange w:id="14461" w:author="CR#1467r1" w:date="2020-04-07T17:00:00Z">
                  <w:rPr>
                    <w:rFonts w:ascii="Arial" w:eastAsia="Malgun Gothic" w:hAnsi="Arial"/>
                    <w:noProof/>
                    <w:sz w:val="18"/>
                  </w:rPr>
                </w:rPrChange>
              </w:rPr>
              <w:t>31 &lt; BS &lt;= 36</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62" w:author="CR#1467r1" w:date="2020-04-07T17:00:00Z">
                  <w:rPr>
                    <w:rFonts w:ascii="Arial" w:eastAsia="Malgun Gothic" w:hAnsi="Arial"/>
                    <w:noProof/>
                    <w:sz w:val="18"/>
                  </w:rPr>
                </w:rPrChange>
              </w:rPr>
            </w:pPr>
            <w:r w:rsidRPr="00B874D6">
              <w:rPr>
                <w:rFonts w:ascii="Arial" w:eastAsia="Malgun Gothic" w:hAnsi="Arial"/>
                <w:noProof/>
                <w:sz w:val="18"/>
                <w:rPrChange w:id="14463" w:author="CR#1467r1" w:date="2020-04-07T17:00:00Z">
                  <w:rPr>
                    <w:rFonts w:ascii="Arial" w:eastAsia="Malgun Gothic" w:hAnsi="Arial"/>
                    <w:noProof/>
                    <w:sz w:val="18"/>
                  </w:rPr>
                </w:rPrChange>
              </w:rPr>
              <w:t>41</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64" w:author="CR#1467r1" w:date="2020-04-07T17:00:00Z">
                  <w:rPr>
                    <w:rFonts w:ascii="Arial" w:eastAsia="Malgun Gothic" w:hAnsi="Arial"/>
                    <w:noProof/>
                    <w:sz w:val="18"/>
                  </w:rPr>
                </w:rPrChange>
              </w:rPr>
            </w:pPr>
            <w:r w:rsidRPr="00B874D6">
              <w:rPr>
                <w:rFonts w:ascii="Arial" w:eastAsia="Malgun Gothic" w:hAnsi="Arial"/>
                <w:noProof/>
                <w:sz w:val="18"/>
                <w:rPrChange w:id="14465" w:author="CR#1467r1" w:date="2020-04-07T17:00:00Z">
                  <w:rPr>
                    <w:rFonts w:ascii="Arial" w:eastAsia="Malgun Gothic" w:hAnsi="Arial"/>
                    <w:noProof/>
                    <w:sz w:val="18"/>
                  </w:rPr>
                </w:rPrChange>
              </w:rPr>
              <w:t>4677 &lt; BS &lt;= 5476</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66" w:author="CR#1467r1" w:date="2020-04-07T17:00:00Z">
                  <w:rPr>
                    <w:rFonts w:ascii="Arial" w:eastAsia="Malgun Gothic" w:hAnsi="Arial"/>
                    <w:noProof/>
                    <w:sz w:val="18"/>
                  </w:rPr>
                </w:rPrChange>
              </w:rPr>
            </w:pPr>
            <w:r w:rsidRPr="00B874D6">
              <w:rPr>
                <w:rFonts w:ascii="Arial" w:eastAsia="Malgun Gothic" w:hAnsi="Arial"/>
                <w:noProof/>
                <w:sz w:val="18"/>
                <w:rPrChange w:id="14467" w:author="CR#1467r1" w:date="2020-04-07T17:00:00Z">
                  <w:rPr>
                    <w:rFonts w:ascii="Arial" w:eastAsia="Malgun Gothic" w:hAnsi="Arial"/>
                    <w:noProof/>
                    <w:sz w:val="18"/>
                  </w:rPr>
                </w:rPrChange>
              </w:rPr>
              <w:t>10</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68" w:author="CR#1467r1" w:date="2020-04-07T17:00:00Z">
                  <w:rPr>
                    <w:rFonts w:ascii="Arial" w:eastAsia="Malgun Gothic" w:hAnsi="Arial"/>
                    <w:noProof/>
                    <w:sz w:val="18"/>
                  </w:rPr>
                </w:rPrChange>
              </w:rPr>
            </w:pPr>
            <w:r w:rsidRPr="00B874D6">
              <w:rPr>
                <w:rFonts w:ascii="Arial" w:eastAsia="Malgun Gothic" w:hAnsi="Arial"/>
                <w:noProof/>
                <w:sz w:val="18"/>
                <w:rPrChange w:id="14469" w:author="CR#1467r1" w:date="2020-04-07T17:00:00Z">
                  <w:rPr>
                    <w:rFonts w:ascii="Arial" w:eastAsia="Malgun Gothic" w:hAnsi="Arial"/>
                    <w:noProof/>
                    <w:sz w:val="18"/>
                  </w:rPr>
                </w:rPrChange>
              </w:rPr>
              <w:t>36 &lt; BS &lt;= 42</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70" w:author="CR#1467r1" w:date="2020-04-07T17:00:00Z">
                  <w:rPr>
                    <w:rFonts w:ascii="Arial" w:eastAsia="Malgun Gothic" w:hAnsi="Arial"/>
                    <w:noProof/>
                    <w:sz w:val="18"/>
                  </w:rPr>
                </w:rPrChange>
              </w:rPr>
            </w:pPr>
            <w:r w:rsidRPr="00B874D6">
              <w:rPr>
                <w:rFonts w:ascii="Arial" w:eastAsia="Malgun Gothic" w:hAnsi="Arial"/>
                <w:noProof/>
                <w:sz w:val="18"/>
                <w:rPrChange w:id="14471" w:author="CR#1467r1" w:date="2020-04-07T17:00:00Z">
                  <w:rPr>
                    <w:rFonts w:ascii="Arial" w:eastAsia="Malgun Gothic" w:hAnsi="Arial"/>
                    <w:noProof/>
                    <w:sz w:val="18"/>
                  </w:rPr>
                </w:rPrChange>
              </w:rPr>
              <w:t>42</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72" w:author="CR#1467r1" w:date="2020-04-07T17:00:00Z">
                  <w:rPr>
                    <w:rFonts w:ascii="Arial" w:eastAsia="Malgun Gothic" w:hAnsi="Arial"/>
                    <w:noProof/>
                    <w:sz w:val="18"/>
                  </w:rPr>
                </w:rPrChange>
              </w:rPr>
            </w:pPr>
            <w:r w:rsidRPr="00B874D6">
              <w:rPr>
                <w:rFonts w:ascii="Arial" w:eastAsia="Malgun Gothic" w:hAnsi="Arial"/>
                <w:noProof/>
                <w:sz w:val="18"/>
                <w:rPrChange w:id="14473" w:author="CR#1467r1" w:date="2020-04-07T17:00:00Z">
                  <w:rPr>
                    <w:rFonts w:ascii="Arial" w:eastAsia="Malgun Gothic" w:hAnsi="Arial"/>
                    <w:noProof/>
                    <w:sz w:val="18"/>
                  </w:rPr>
                </w:rPrChange>
              </w:rPr>
              <w:t>5476 &lt; BS &lt;= 6411</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74" w:author="CR#1467r1" w:date="2020-04-07T17:00:00Z">
                  <w:rPr>
                    <w:rFonts w:ascii="Arial" w:eastAsia="Malgun Gothic" w:hAnsi="Arial"/>
                    <w:noProof/>
                    <w:sz w:val="18"/>
                  </w:rPr>
                </w:rPrChange>
              </w:rPr>
            </w:pPr>
            <w:r w:rsidRPr="00B874D6">
              <w:rPr>
                <w:rFonts w:ascii="Arial" w:eastAsia="Malgun Gothic" w:hAnsi="Arial"/>
                <w:noProof/>
                <w:sz w:val="18"/>
                <w:rPrChange w:id="14475" w:author="CR#1467r1" w:date="2020-04-07T17:00:00Z">
                  <w:rPr>
                    <w:rFonts w:ascii="Arial" w:eastAsia="Malgun Gothic" w:hAnsi="Arial"/>
                    <w:noProof/>
                    <w:sz w:val="18"/>
                  </w:rPr>
                </w:rPrChange>
              </w:rPr>
              <w:t>11</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76" w:author="CR#1467r1" w:date="2020-04-07T17:00:00Z">
                  <w:rPr>
                    <w:rFonts w:ascii="Arial" w:eastAsia="Malgun Gothic" w:hAnsi="Arial"/>
                    <w:noProof/>
                    <w:sz w:val="18"/>
                  </w:rPr>
                </w:rPrChange>
              </w:rPr>
            </w:pPr>
            <w:r w:rsidRPr="00B874D6">
              <w:rPr>
                <w:rFonts w:ascii="Arial" w:eastAsia="Malgun Gothic" w:hAnsi="Arial"/>
                <w:noProof/>
                <w:sz w:val="18"/>
                <w:rPrChange w:id="14477" w:author="CR#1467r1" w:date="2020-04-07T17:00:00Z">
                  <w:rPr>
                    <w:rFonts w:ascii="Arial" w:eastAsia="Malgun Gothic" w:hAnsi="Arial"/>
                    <w:noProof/>
                    <w:sz w:val="18"/>
                  </w:rPr>
                </w:rPrChange>
              </w:rPr>
              <w:t>42 &lt; BS &lt;= 49</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78" w:author="CR#1467r1" w:date="2020-04-07T17:00:00Z">
                  <w:rPr>
                    <w:rFonts w:ascii="Arial" w:eastAsia="Malgun Gothic" w:hAnsi="Arial"/>
                    <w:noProof/>
                    <w:sz w:val="18"/>
                  </w:rPr>
                </w:rPrChange>
              </w:rPr>
            </w:pPr>
            <w:r w:rsidRPr="00B874D6">
              <w:rPr>
                <w:rFonts w:ascii="Arial" w:eastAsia="Malgun Gothic" w:hAnsi="Arial"/>
                <w:noProof/>
                <w:sz w:val="18"/>
                <w:rPrChange w:id="14479" w:author="CR#1467r1" w:date="2020-04-07T17:00:00Z">
                  <w:rPr>
                    <w:rFonts w:ascii="Arial" w:eastAsia="Malgun Gothic" w:hAnsi="Arial"/>
                    <w:noProof/>
                    <w:sz w:val="18"/>
                  </w:rPr>
                </w:rPrChange>
              </w:rPr>
              <w:t>43</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80" w:author="CR#1467r1" w:date="2020-04-07T17:00:00Z">
                  <w:rPr>
                    <w:rFonts w:ascii="Arial" w:eastAsia="Malgun Gothic" w:hAnsi="Arial"/>
                    <w:noProof/>
                    <w:sz w:val="18"/>
                  </w:rPr>
                </w:rPrChange>
              </w:rPr>
            </w:pPr>
            <w:r w:rsidRPr="00B874D6">
              <w:rPr>
                <w:rFonts w:ascii="Arial" w:eastAsia="Malgun Gothic" w:hAnsi="Arial"/>
                <w:noProof/>
                <w:sz w:val="18"/>
                <w:rPrChange w:id="14481" w:author="CR#1467r1" w:date="2020-04-07T17:00:00Z">
                  <w:rPr>
                    <w:rFonts w:ascii="Arial" w:eastAsia="Malgun Gothic" w:hAnsi="Arial"/>
                    <w:noProof/>
                    <w:sz w:val="18"/>
                  </w:rPr>
                </w:rPrChange>
              </w:rPr>
              <w:t>6411 &lt; BS &lt;= 7505</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82" w:author="CR#1467r1" w:date="2020-04-07T17:00:00Z">
                  <w:rPr>
                    <w:rFonts w:ascii="Arial" w:eastAsia="Malgun Gothic" w:hAnsi="Arial"/>
                    <w:noProof/>
                    <w:sz w:val="18"/>
                  </w:rPr>
                </w:rPrChange>
              </w:rPr>
            </w:pPr>
            <w:r w:rsidRPr="00B874D6">
              <w:rPr>
                <w:rFonts w:ascii="Arial" w:eastAsia="Malgun Gothic" w:hAnsi="Arial"/>
                <w:noProof/>
                <w:sz w:val="18"/>
                <w:rPrChange w:id="14483" w:author="CR#1467r1" w:date="2020-04-07T17:00:00Z">
                  <w:rPr>
                    <w:rFonts w:ascii="Arial" w:eastAsia="Malgun Gothic" w:hAnsi="Arial"/>
                    <w:noProof/>
                    <w:sz w:val="18"/>
                  </w:rPr>
                </w:rPrChange>
              </w:rPr>
              <w:t>12</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84" w:author="CR#1467r1" w:date="2020-04-07T17:00:00Z">
                  <w:rPr>
                    <w:rFonts w:ascii="Arial" w:eastAsia="Malgun Gothic" w:hAnsi="Arial"/>
                    <w:noProof/>
                    <w:sz w:val="18"/>
                  </w:rPr>
                </w:rPrChange>
              </w:rPr>
            </w:pPr>
            <w:r w:rsidRPr="00B874D6">
              <w:rPr>
                <w:rFonts w:ascii="Arial" w:eastAsia="Malgun Gothic" w:hAnsi="Arial"/>
                <w:noProof/>
                <w:sz w:val="18"/>
                <w:rPrChange w:id="14485" w:author="CR#1467r1" w:date="2020-04-07T17:00:00Z">
                  <w:rPr>
                    <w:rFonts w:ascii="Arial" w:eastAsia="Malgun Gothic" w:hAnsi="Arial"/>
                    <w:noProof/>
                    <w:sz w:val="18"/>
                  </w:rPr>
                </w:rPrChange>
              </w:rPr>
              <w:t>49 &lt; BS &lt;= 57</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86" w:author="CR#1467r1" w:date="2020-04-07T17:00:00Z">
                  <w:rPr>
                    <w:rFonts w:ascii="Arial" w:eastAsia="Malgun Gothic" w:hAnsi="Arial"/>
                    <w:noProof/>
                    <w:sz w:val="18"/>
                  </w:rPr>
                </w:rPrChange>
              </w:rPr>
            </w:pPr>
            <w:r w:rsidRPr="00B874D6">
              <w:rPr>
                <w:rFonts w:ascii="Arial" w:eastAsia="Malgun Gothic" w:hAnsi="Arial"/>
                <w:noProof/>
                <w:sz w:val="18"/>
                <w:rPrChange w:id="14487" w:author="CR#1467r1" w:date="2020-04-07T17:00:00Z">
                  <w:rPr>
                    <w:rFonts w:ascii="Arial" w:eastAsia="Malgun Gothic" w:hAnsi="Arial"/>
                    <w:noProof/>
                    <w:sz w:val="18"/>
                  </w:rPr>
                </w:rPrChange>
              </w:rPr>
              <w:t>44</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88" w:author="CR#1467r1" w:date="2020-04-07T17:00:00Z">
                  <w:rPr>
                    <w:rFonts w:ascii="Arial" w:eastAsia="Malgun Gothic" w:hAnsi="Arial"/>
                    <w:noProof/>
                    <w:sz w:val="18"/>
                  </w:rPr>
                </w:rPrChange>
              </w:rPr>
            </w:pPr>
            <w:r w:rsidRPr="00B874D6">
              <w:rPr>
                <w:rFonts w:ascii="Arial" w:eastAsia="Malgun Gothic" w:hAnsi="Arial"/>
                <w:noProof/>
                <w:sz w:val="18"/>
                <w:rPrChange w:id="14489" w:author="CR#1467r1" w:date="2020-04-07T17:00:00Z">
                  <w:rPr>
                    <w:rFonts w:ascii="Arial" w:eastAsia="Malgun Gothic" w:hAnsi="Arial"/>
                    <w:noProof/>
                    <w:sz w:val="18"/>
                  </w:rPr>
                </w:rPrChange>
              </w:rPr>
              <w:t>7505 &lt; BS &lt;= 8787</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90" w:author="CR#1467r1" w:date="2020-04-07T17:00:00Z">
                  <w:rPr>
                    <w:rFonts w:ascii="Arial" w:eastAsia="Malgun Gothic" w:hAnsi="Arial"/>
                    <w:noProof/>
                    <w:sz w:val="18"/>
                  </w:rPr>
                </w:rPrChange>
              </w:rPr>
            </w:pPr>
            <w:r w:rsidRPr="00B874D6">
              <w:rPr>
                <w:rFonts w:ascii="Arial" w:eastAsia="Malgun Gothic" w:hAnsi="Arial"/>
                <w:noProof/>
                <w:sz w:val="18"/>
                <w:rPrChange w:id="14491" w:author="CR#1467r1" w:date="2020-04-07T17:00:00Z">
                  <w:rPr>
                    <w:rFonts w:ascii="Arial" w:eastAsia="Malgun Gothic" w:hAnsi="Arial"/>
                    <w:noProof/>
                    <w:sz w:val="18"/>
                  </w:rPr>
                </w:rPrChange>
              </w:rPr>
              <w:t>13</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92" w:author="CR#1467r1" w:date="2020-04-07T17:00:00Z">
                  <w:rPr>
                    <w:rFonts w:ascii="Arial" w:eastAsia="Malgun Gothic" w:hAnsi="Arial"/>
                    <w:noProof/>
                    <w:sz w:val="18"/>
                  </w:rPr>
                </w:rPrChange>
              </w:rPr>
            </w:pPr>
            <w:r w:rsidRPr="00B874D6">
              <w:rPr>
                <w:rFonts w:ascii="Arial" w:eastAsia="Malgun Gothic" w:hAnsi="Arial"/>
                <w:noProof/>
                <w:sz w:val="18"/>
                <w:rPrChange w:id="14493" w:author="CR#1467r1" w:date="2020-04-07T17:00:00Z">
                  <w:rPr>
                    <w:rFonts w:ascii="Arial" w:eastAsia="Malgun Gothic" w:hAnsi="Arial"/>
                    <w:noProof/>
                    <w:sz w:val="18"/>
                  </w:rPr>
                </w:rPrChange>
              </w:rPr>
              <w:t>57 &lt; BS &lt;= 67</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94" w:author="CR#1467r1" w:date="2020-04-07T17:00:00Z">
                  <w:rPr>
                    <w:rFonts w:ascii="Arial" w:eastAsia="Malgun Gothic" w:hAnsi="Arial"/>
                    <w:noProof/>
                    <w:sz w:val="18"/>
                  </w:rPr>
                </w:rPrChange>
              </w:rPr>
            </w:pPr>
            <w:r w:rsidRPr="00B874D6">
              <w:rPr>
                <w:rFonts w:ascii="Arial" w:eastAsia="Malgun Gothic" w:hAnsi="Arial"/>
                <w:noProof/>
                <w:sz w:val="18"/>
                <w:rPrChange w:id="14495" w:author="CR#1467r1" w:date="2020-04-07T17:00:00Z">
                  <w:rPr>
                    <w:rFonts w:ascii="Arial" w:eastAsia="Malgun Gothic" w:hAnsi="Arial"/>
                    <w:noProof/>
                    <w:sz w:val="18"/>
                  </w:rPr>
                </w:rPrChange>
              </w:rPr>
              <w:t>45</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496" w:author="CR#1467r1" w:date="2020-04-07T17:00:00Z">
                  <w:rPr>
                    <w:rFonts w:ascii="Arial" w:eastAsia="Malgun Gothic" w:hAnsi="Arial"/>
                    <w:noProof/>
                    <w:sz w:val="18"/>
                  </w:rPr>
                </w:rPrChange>
              </w:rPr>
            </w:pPr>
            <w:r w:rsidRPr="00B874D6">
              <w:rPr>
                <w:rFonts w:ascii="Arial" w:eastAsia="Malgun Gothic" w:hAnsi="Arial"/>
                <w:noProof/>
                <w:sz w:val="18"/>
                <w:rPrChange w:id="14497" w:author="CR#1467r1" w:date="2020-04-07T17:00:00Z">
                  <w:rPr>
                    <w:rFonts w:ascii="Arial" w:eastAsia="Malgun Gothic" w:hAnsi="Arial"/>
                    <w:noProof/>
                    <w:sz w:val="18"/>
                  </w:rPr>
                </w:rPrChange>
              </w:rPr>
              <w:t>8787 &lt; BS &lt;= 10287</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498" w:author="CR#1467r1" w:date="2020-04-07T17:00:00Z">
                  <w:rPr>
                    <w:rFonts w:ascii="Arial" w:eastAsia="Malgun Gothic" w:hAnsi="Arial"/>
                    <w:noProof/>
                    <w:sz w:val="18"/>
                  </w:rPr>
                </w:rPrChange>
              </w:rPr>
            </w:pPr>
            <w:r w:rsidRPr="00B874D6">
              <w:rPr>
                <w:rFonts w:ascii="Arial" w:eastAsia="Malgun Gothic" w:hAnsi="Arial"/>
                <w:noProof/>
                <w:sz w:val="18"/>
                <w:rPrChange w:id="14499" w:author="CR#1467r1" w:date="2020-04-07T17:00:00Z">
                  <w:rPr>
                    <w:rFonts w:ascii="Arial" w:eastAsia="Malgun Gothic" w:hAnsi="Arial"/>
                    <w:noProof/>
                    <w:sz w:val="18"/>
                  </w:rPr>
                </w:rPrChange>
              </w:rPr>
              <w:t>14</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00" w:author="CR#1467r1" w:date="2020-04-07T17:00:00Z">
                  <w:rPr>
                    <w:rFonts w:ascii="Arial" w:eastAsia="Malgun Gothic" w:hAnsi="Arial"/>
                    <w:noProof/>
                    <w:sz w:val="18"/>
                  </w:rPr>
                </w:rPrChange>
              </w:rPr>
            </w:pPr>
            <w:r w:rsidRPr="00B874D6">
              <w:rPr>
                <w:rFonts w:ascii="Arial" w:eastAsia="Malgun Gothic" w:hAnsi="Arial"/>
                <w:noProof/>
                <w:sz w:val="18"/>
                <w:rPrChange w:id="14501" w:author="CR#1467r1" w:date="2020-04-07T17:00:00Z">
                  <w:rPr>
                    <w:rFonts w:ascii="Arial" w:eastAsia="Malgun Gothic" w:hAnsi="Arial"/>
                    <w:noProof/>
                    <w:sz w:val="18"/>
                  </w:rPr>
                </w:rPrChange>
              </w:rPr>
              <w:t>67 &lt; BS &lt;= 78</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02" w:author="CR#1467r1" w:date="2020-04-07T17:00:00Z">
                  <w:rPr>
                    <w:rFonts w:ascii="Arial" w:eastAsia="Malgun Gothic" w:hAnsi="Arial"/>
                    <w:noProof/>
                    <w:sz w:val="18"/>
                  </w:rPr>
                </w:rPrChange>
              </w:rPr>
            </w:pPr>
            <w:r w:rsidRPr="00B874D6">
              <w:rPr>
                <w:rFonts w:ascii="Arial" w:eastAsia="Malgun Gothic" w:hAnsi="Arial"/>
                <w:noProof/>
                <w:sz w:val="18"/>
                <w:rPrChange w:id="14503" w:author="CR#1467r1" w:date="2020-04-07T17:00:00Z">
                  <w:rPr>
                    <w:rFonts w:ascii="Arial" w:eastAsia="Malgun Gothic" w:hAnsi="Arial"/>
                    <w:noProof/>
                    <w:sz w:val="18"/>
                  </w:rPr>
                </w:rPrChange>
              </w:rPr>
              <w:t>46</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04" w:author="CR#1467r1" w:date="2020-04-07T17:00:00Z">
                  <w:rPr>
                    <w:rFonts w:ascii="Arial" w:eastAsia="Malgun Gothic" w:hAnsi="Arial"/>
                    <w:noProof/>
                    <w:sz w:val="18"/>
                  </w:rPr>
                </w:rPrChange>
              </w:rPr>
            </w:pPr>
            <w:r w:rsidRPr="00B874D6">
              <w:rPr>
                <w:rFonts w:ascii="Arial" w:eastAsia="Malgun Gothic" w:hAnsi="Arial"/>
                <w:noProof/>
                <w:sz w:val="18"/>
                <w:rPrChange w:id="14505" w:author="CR#1467r1" w:date="2020-04-07T17:00:00Z">
                  <w:rPr>
                    <w:rFonts w:ascii="Arial" w:eastAsia="Malgun Gothic" w:hAnsi="Arial"/>
                    <w:noProof/>
                    <w:sz w:val="18"/>
                  </w:rPr>
                </w:rPrChange>
              </w:rPr>
              <w:t>10287 &lt; BS &lt;= 12043</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06" w:author="CR#1467r1" w:date="2020-04-07T17:00:00Z">
                  <w:rPr>
                    <w:rFonts w:ascii="Arial" w:eastAsia="Malgun Gothic" w:hAnsi="Arial"/>
                    <w:noProof/>
                    <w:sz w:val="18"/>
                  </w:rPr>
                </w:rPrChange>
              </w:rPr>
            </w:pPr>
            <w:r w:rsidRPr="00B874D6">
              <w:rPr>
                <w:rFonts w:ascii="Arial" w:eastAsia="Malgun Gothic" w:hAnsi="Arial"/>
                <w:noProof/>
                <w:sz w:val="18"/>
                <w:rPrChange w:id="14507" w:author="CR#1467r1" w:date="2020-04-07T17:00:00Z">
                  <w:rPr>
                    <w:rFonts w:ascii="Arial" w:eastAsia="Malgun Gothic" w:hAnsi="Arial"/>
                    <w:noProof/>
                    <w:sz w:val="18"/>
                  </w:rPr>
                </w:rPrChange>
              </w:rPr>
              <w:t>15</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08" w:author="CR#1467r1" w:date="2020-04-07T17:00:00Z">
                  <w:rPr>
                    <w:rFonts w:ascii="Arial" w:eastAsia="Malgun Gothic" w:hAnsi="Arial"/>
                    <w:noProof/>
                    <w:sz w:val="18"/>
                  </w:rPr>
                </w:rPrChange>
              </w:rPr>
            </w:pPr>
            <w:r w:rsidRPr="00B874D6">
              <w:rPr>
                <w:rFonts w:ascii="Arial" w:eastAsia="Malgun Gothic" w:hAnsi="Arial"/>
                <w:noProof/>
                <w:sz w:val="18"/>
                <w:rPrChange w:id="14509" w:author="CR#1467r1" w:date="2020-04-07T17:00:00Z">
                  <w:rPr>
                    <w:rFonts w:ascii="Arial" w:eastAsia="Malgun Gothic" w:hAnsi="Arial"/>
                    <w:noProof/>
                    <w:sz w:val="18"/>
                  </w:rPr>
                </w:rPrChange>
              </w:rPr>
              <w:t>78 &lt; BS &lt;= 91</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10" w:author="CR#1467r1" w:date="2020-04-07T17:00:00Z">
                  <w:rPr>
                    <w:rFonts w:ascii="Arial" w:eastAsia="Malgun Gothic" w:hAnsi="Arial"/>
                    <w:noProof/>
                    <w:sz w:val="18"/>
                  </w:rPr>
                </w:rPrChange>
              </w:rPr>
            </w:pPr>
            <w:r w:rsidRPr="00B874D6">
              <w:rPr>
                <w:rFonts w:ascii="Arial" w:eastAsia="Malgun Gothic" w:hAnsi="Arial"/>
                <w:noProof/>
                <w:sz w:val="18"/>
                <w:rPrChange w:id="14511" w:author="CR#1467r1" w:date="2020-04-07T17:00:00Z">
                  <w:rPr>
                    <w:rFonts w:ascii="Arial" w:eastAsia="Malgun Gothic" w:hAnsi="Arial"/>
                    <w:noProof/>
                    <w:sz w:val="18"/>
                  </w:rPr>
                </w:rPrChange>
              </w:rPr>
              <w:t>47</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12" w:author="CR#1467r1" w:date="2020-04-07T17:00:00Z">
                  <w:rPr>
                    <w:rFonts w:ascii="Arial" w:eastAsia="Malgun Gothic" w:hAnsi="Arial"/>
                    <w:noProof/>
                    <w:sz w:val="18"/>
                  </w:rPr>
                </w:rPrChange>
              </w:rPr>
            </w:pPr>
            <w:r w:rsidRPr="00B874D6">
              <w:rPr>
                <w:rFonts w:ascii="Arial" w:eastAsia="Malgun Gothic" w:hAnsi="Arial"/>
                <w:noProof/>
                <w:sz w:val="18"/>
                <w:rPrChange w:id="14513" w:author="CR#1467r1" w:date="2020-04-07T17:00:00Z">
                  <w:rPr>
                    <w:rFonts w:ascii="Arial" w:eastAsia="Malgun Gothic" w:hAnsi="Arial"/>
                    <w:noProof/>
                    <w:sz w:val="18"/>
                  </w:rPr>
                </w:rPrChange>
              </w:rPr>
              <w:t>12043 &lt; BS &lt;= 14099</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14" w:author="CR#1467r1" w:date="2020-04-07T17:00:00Z">
                  <w:rPr>
                    <w:rFonts w:ascii="Arial" w:eastAsia="Malgun Gothic" w:hAnsi="Arial"/>
                    <w:noProof/>
                    <w:sz w:val="18"/>
                  </w:rPr>
                </w:rPrChange>
              </w:rPr>
            </w:pPr>
            <w:r w:rsidRPr="00B874D6">
              <w:rPr>
                <w:rFonts w:ascii="Arial" w:eastAsia="Malgun Gothic" w:hAnsi="Arial"/>
                <w:noProof/>
                <w:sz w:val="18"/>
                <w:rPrChange w:id="14515" w:author="CR#1467r1" w:date="2020-04-07T17:00:00Z">
                  <w:rPr>
                    <w:rFonts w:ascii="Arial" w:eastAsia="Malgun Gothic" w:hAnsi="Arial"/>
                    <w:noProof/>
                    <w:sz w:val="18"/>
                  </w:rPr>
                </w:rPrChange>
              </w:rPr>
              <w:t>16</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16" w:author="CR#1467r1" w:date="2020-04-07T17:00:00Z">
                  <w:rPr>
                    <w:rFonts w:ascii="Arial" w:eastAsia="Malgun Gothic" w:hAnsi="Arial"/>
                    <w:noProof/>
                    <w:sz w:val="18"/>
                  </w:rPr>
                </w:rPrChange>
              </w:rPr>
            </w:pPr>
            <w:r w:rsidRPr="00B874D6">
              <w:rPr>
                <w:rFonts w:ascii="Arial" w:eastAsia="Malgun Gothic" w:hAnsi="Arial"/>
                <w:noProof/>
                <w:sz w:val="18"/>
                <w:rPrChange w:id="14517" w:author="CR#1467r1" w:date="2020-04-07T17:00:00Z">
                  <w:rPr>
                    <w:rFonts w:ascii="Arial" w:eastAsia="Malgun Gothic" w:hAnsi="Arial"/>
                    <w:noProof/>
                    <w:sz w:val="18"/>
                  </w:rPr>
                </w:rPrChange>
              </w:rPr>
              <w:t>91 &lt; BS &lt;= 107</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18" w:author="CR#1467r1" w:date="2020-04-07T17:00:00Z">
                  <w:rPr>
                    <w:rFonts w:ascii="Arial" w:eastAsia="Malgun Gothic" w:hAnsi="Arial"/>
                    <w:noProof/>
                    <w:sz w:val="18"/>
                  </w:rPr>
                </w:rPrChange>
              </w:rPr>
            </w:pPr>
            <w:r w:rsidRPr="00B874D6">
              <w:rPr>
                <w:rFonts w:ascii="Arial" w:eastAsia="Malgun Gothic" w:hAnsi="Arial"/>
                <w:noProof/>
                <w:sz w:val="18"/>
                <w:rPrChange w:id="14519" w:author="CR#1467r1" w:date="2020-04-07T17:00:00Z">
                  <w:rPr>
                    <w:rFonts w:ascii="Arial" w:eastAsia="Malgun Gothic" w:hAnsi="Arial"/>
                    <w:noProof/>
                    <w:sz w:val="18"/>
                  </w:rPr>
                </w:rPrChange>
              </w:rPr>
              <w:t>48</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20" w:author="CR#1467r1" w:date="2020-04-07T17:00:00Z">
                  <w:rPr>
                    <w:rFonts w:ascii="Arial" w:eastAsia="Malgun Gothic" w:hAnsi="Arial"/>
                    <w:noProof/>
                    <w:sz w:val="18"/>
                  </w:rPr>
                </w:rPrChange>
              </w:rPr>
            </w:pPr>
            <w:r w:rsidRPr="00B874D6">
              <w:rPr>
                <w:rFonts w:ascii="Arial" w:eastAsia="Malgun Gothic" w:hAnsi="Arial"/>
                <w:noProof/>
                <w:sz w:val="18"/>
                <w:rPrChange w:id="14521" w:author="CR#1467r1" w:date="2020-04-07T17:00:00Z">
                  <w:rPr>
                    <w:rFonts w:ascii="Arial" w:eastAsia="Malgun Gothic" w:hAnsi="Arial"/>
                    <w:noProof/>
                    <w:sz w:val="18"/>
                  </w:rPr>
                </w:rPrChange>
              </w:rPr>
              <w:t>14099 &lt; BS &lt;= 16507</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22" w:author="CR#1467r1" w:date="2020-04-07T17:00:00Z">
                  <w:rPr>
                    <w:rFonts w:ascii="Arial" w:eastAsia="Malgun Gothic" w:hAnsi="Arial"/>
                    <w:noProof/>
                    <w:sz w:val="18"/>
                  </w:rPr>
                </w:rPrChange>
              </w:rPr>
            </w:pPr>
            <w:r w:rsidRPr="00B874D6">
              <w:rPr>
                <w:rFonts w:ascii="Arial" w:eastAsia="Malgun Gothic" w:hAnsi="Arial"/>
                <w:noProof/>
                <w:sz w:val="18"/>
                <w:rPrChange w:id="14523" w:author="CR#1467r1" w:date="2020-04-07T17:00:00Z">
                  <w:rPr>
                    <w:rFonts w:ascii="Arial" w:eastAsia="Malgun Gothic" w:hAnsi="Arial"/>
                    <w:noProof/>
                    <w:sz w:val="18"/>
                  </w:rPr>
                </w:rPrChange>
              </w:rPr>
              <w:t>17</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24" w:author="CR#1467r1" w:date="2020-04-07T17:00:00Z">
                  <w:rPr>
                    <w:rFonts w:ascii="Arial" w:eastAsia="Malgun Gothic" w:hAnsi="Arial"/>
                    <w:noProof/>
                    <w:sz w:val="18"/>
                  </w:rPr>
                </w:rPrChange>
              </w:rPr>
            </w:pPr>
            <w:r w:rsidRPr="00B874D6">
              <w:rPr>
                <w:rFonts w:ascii="Arial" w:eastAsia="Malgun Gothic" w:hAnsi="Arial"/>
                <w:noProof/>
                <w:sz w:val="18"/>
                <w:rPrChange w:id="14525" w:author="CR#1467r1" w:date="2020-04-07T17:00:00Z">
                  <w:rPr>
                    <w:rFonts w:ascii="Arial" w:eastAsia="Malgun Gothic" w:hAnsi="Arial"/>
                    <w:noProof/>
                    <w:sz w:val="18"/>
                  </w:rPr>
                </w:rPrChange>
              </w:rPr>
              <w:t>107 &lt; BS &lt;= 125</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26" w:author="CR#1467r1" w:date="2020-04-07T17:00:00Z">
                  <w:rPr>
                    <w:rFonts w:ascii="Arial" w:eastAsia="Malgun Gothic" w:hAnsi="Arial"/>
                    <w:noProof/>
                    <w:sz w:val="18"/>
                  </w:rPr>
                </w:rPrChange>
              </w:rPr>
            </w:pPr>
            <w:r w:rsidRPr="00B874D6">
              <w:rPr>
                <w:rFonts w:ascii="Arial" w:eastAsia="Malgun Gothic" w:hAnsi="Arial"/>
                <w:noProof/>
                <w:sz w:val="18"/>
                <w:rPrChange w:id="14527" w:author="CR#1467r1" w:date="2020-04-07T17:00:00Z">
                  <w:rPr>
                    <w:rFonts w:ascii="Arial" w:eastAsia="Malgun Gothic" w:hAnsi="Arial"/>
                    <w:noProof/>
                    <w:sz w:val="18"/>
                  </w:rPr>
                </w:rPrChange>
              </w:rPr>
              <w:t>49</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28" w:author="CR#1467r1" w:date="2020-04-07T17:00:00Z">
                  <w:rPr>
                    <w:rFonts w:ascii="Arial" w:eastAsia="Malgun Gothic" w:hAnsi="Arial"/>
                    <w:noProof/>
                    <w:sz w:val="18"/>
                  </w:rPr>
                </w:rPrChange>
              </w:rPr>
            </w:pPr>
            <w:r w:rsidRPr="00B874D6">
              <w:rPr>
                <w:rFonts w:ascii="Arial" w:eastAsia="Malgun Gothic" w:hAnsi="Arial"/>
                <w:noProof/>
                <w:sz w:val="18"/>
                <w:rPrChange w:id="14529" w:author="CR#1467r1" w:date="2020-04-07T17:00:00Z">
                  <w:rPr>
                    <w:rFonts w:ascii="Arial" w:eastAsia="Malgun Gothic" w:hAnsi="Arial"/>
                    <w:noProof/>
                    <w:sz w:val="18"/>
                  </w:rPr>
                </w:rPrChange>
              </w:rPr>
              <w:t>16507 &lt; BS &lt;= 19325</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30" w:author="CR#1467r1" w:date="2020-04-07T17:00:00Z">
                  <w:rPr>
                    <w:rFonts w:ascii="Arial" w:eastAsia="Malgun Gothic" w:hAnsi="Arial"/>
                    <w:noProof/>
                    <w:sz w:val="18"/>
                  </w:rPr>
                </w:rPrChange>
              </w:rPr>
            </w:pPr>
            <w:r w:rsidRPr="00B874D6">
              <w:rPr>
                <w:rFonts w:ascii="Arial" w:eastAsia="Malgun Gothic" w:hAnsi="Arial"/>
                <w:noProof/>
                <w:sz w:val="18"/>
                <w:rPrChange w:id="14531" w:author="CR#1467r1" w:date="2020-04-07T17:00:00Z">
                  <w:rPr>
                    <w:rFonts w:ascii="Arial" w:eastAsia="Malgun Gothic" w:hAnsi="Arial"/>
                    <w:noProof/>
                    <w:sz w:val="18"/>
                  </w:rPr>
                </w:rPrChange>
              </w:rPr>
              <w:t>18</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32" w:author="CR#1467r1" w:date="2020-04-07T17:00:00Z">
                  <w:rPr>
                    <w:rFonts w:ascii="Arial" w:eastAsia="Malgun Gothic" w:hAnsi="Arial"/>
                    <w:noProof/>
                    <w:sz w:val="18"/>
                  </w:rPr>
                </w:rPrChange>
              </w:rPr>
            </w:pPr>
            <w:r w:rsidRPr="00B874D6">
              <w:rPr>
                <w:rFonts w:ascii="Arial" w:eastAsia="Malgun Gothic" w:hAnsi="Arial"/>
                <w:noProof/>
                <w:sz w:val="18"/>
                <w:rPrChange w:id="14533" w:author="CR#1467r1" w:date="2020-04-07T17:00:00Z">
                  <w:rPr>
                    <w:rFonts w:ascii="Arial" w:eastAsia="Malgun Gothic" w:hAnsi="Arial"/>
                    <w:noProof/>
                    <w:sz w:val="18"/>
                  </w:rPr>
                </w:rPrChange>
              </w:rPr>
              <w:t>125 &lt; BS &lt;= 146</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34" w:author="CR#1467r1" w:date="2020-04-07T17:00:00Z">
                  <w:rPr>
                    <w:rFonts w:ascii="Arial" w:eastAsia="Malgun Gothic" w:hAnsi="Arial"/>
                    <w:noProof/>
                    <w:sz w:val="18"/>
                  </w:rPr>
                </w:rPrChange>
              </w:rPr>
            </w:pPr>
            <w:r w:rsidRPr="00B874D6">
              <w:rPr>
                <w:rFonts w:ascii="Arial" w:eastAsia="Malgun Gothic" w:hAnsi="Arial"/>
                <w:noProof/>
                <w:sz w:val="18"/>
                <w:rPrChange w:id="14535" w:author="CR#1467r1" w:date="2020-04-07T17:00:00Z">
                  <w:rPr>
                    <w:rFonts w:ascii="Arial" w:eastAsia="Malgun Gothic" w:hAnsi="Arial"/>
                    <w:noProof/>
                    <w:sz w:val="18"/>
                  </w:rPr>
                </w:rPrChange>
              </w:rPr>
              <w:t>50</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36" w:author="CR#1467r1" w:date="2020-04-07T17:00:00Z">
                  <w:rPr>
                    <w:rFonts w:ascii="Arial" w:eastAsia="Malgun Gothic" w:hAnsi="Arial"/>
                    <w:noProof/>
                    <w:sz w:val="18"/>
                  </w:rPr>
                </w:rPrChange>
              </w:rPr>
            </w:pPr>
            <w:r w:rsidRPr="00B874D6">
              <w:rPr>
                <w:rFonts w:ascii="Arial" w:eastAsia="Malgun Gothic" w:hAnsi="Arial"/>
                <w:noProof/>
                <w:sz w:val="18"/>
                <w:rPrChange w:id="14537" w:author="CR#1467r1" w:date="2020-04-07T17:00:00Z">
                  <w:rPr>
                    <w:rFonts w:ascii="Arial" w:eastAsia="Malgun Gothic" w:hAnsi="Arial"/>
                    <w:noProof/>
                    <w:sz w:val="18"/>
                  </w:rPr>
                </w:rPrChange>
              </w:rPr>
              <w:t>19325 &lt; BS &lt;= 22624</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38" w:author="CR#1467r1" w:date="2020-04-07T17:00:00Z">
                  <w:rPr>
                    <w:rFonts w:ascii="Arial" w:eastAsia="Malgun Gothic" w:hAnsi="Arial"/>
                    <w:noProof/>
                    <w:sz w:val="18"/>
                  </w:rPr>
                </w:rPrChange>
              </w:rPr>
            </w:pPr>
            <w:r w:rsidRPr="00B874D6">
              <w:rPr>
                <w:rFonts w:ascii="Arial" w:eastAsia="Malgun Gothic" w:hAnsi="Arial"/>
                <w:noProof/>
                <w:sz w:val="18"/>
                <w:rPrChange w:id="14539" w:author="CR#1467r1" w:date="2020-04-07T17:00:00Z">
                  <w:rPr>
                    <w:rFonts w:ascii="Arial" w:eastAsia="Malgun Gothic" w:hAnsi="Arial"/>
                    <w:noProof/>
                    <w:sz w:val="18"/>
                  </w:rPr>
                </w:rPrChange>
              </w:rPr>
              <w:t>19</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40" w:author="CR#1467r1" w:date="2020-04-07T17:00:00Z">
                  <w:rPr>
                    <w:rFonts w:ascii="Arial" w:eastAsia="Malgun Gothic" w:hAnsi="Arial"/>
                    <w:noProof/>
                    <w:sz w:val="18"/>
                  </w:rPr>
                </w:rPrChange>
              </w:rPr>
            </w:pPr>
            <w:r w:rsidRPr="00B874D6">
              <w:rPr>
                <w:rFonts w:ascii="Arial" w:eastAsia="Malgun Gothic" w:hAnsi="Arial"/>
                <w:noProof/>
                <w:sz w:val="18"/>
                <w:rPrChange w:id="14541" w:author="CR#1467r1" w:date="2020-04-07T17:00:00Z">
                  <w:rPr>
                    <w:rFonts w:ascii="Arial" w:eastAsia="Malgun Gothic" w:hAnsi="Arial"/>
                    <w:noProof/>
                    <w:sz w:val="18"/>
                  </w:rPr>
                </w:rPrChange>
              </w:rPr>
              <w:t>146 &lt; BS &lt;= 171</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42" w:author="CR#1467r1" w:date="2020-04-07T17:00:00Z">
                  <w:rPr>
                    <w:rFonts w:ascii="Arial" w:eastAsia="Malgun Gothic" w:hAnsi="Arial"/>
                    <w:noProof/>
                    <w:sz w:val="18"/>
                  </w:rPr>
                </w:rPrChange>
              </w:rPr>
            </w:pPr>
            <w:r w:rsidRPr="00B874D6">
              <w:rPr>
                <w:rFonts w:ascii="Arial" w:eastAsia="Malgun Gothic" w:hAnsi="Arial"/>
                <w:noProof/>
                <w:sz w:val="18"/>
                <w:rPrChange w:id="14543" w:author="CR#1467r1" w:date="2020-04-07T17:00:00Z">
                  <w:rPr>
                    <w:rFonts w:ascii="Arial" w:eastAsia="Malgun Gothic" w:hAnsi="Arial"/>
                    <w:noProof/>
                    <w:sz w:val="18"/>
                  </w:rPr>
                </w:rPrChange>
              </w:rPr>
              <w:t>51</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44" w:author="CR#1467r1" w:date="2020-04-07T17:00:00Z">
                  <w:rPr>
                    <w:rFonts w:ascii="Arial" w:eastAsia="Malgun Gothic" w:hAnsi="Arial"/>
                    <w:noProof/>
                    <w:sz w:val="18"/>
                  </w:rPr>
                </w:rPrChange>
              </w:rPr>
            </w:pPr>
            <w:r w:rsidRPr="00B874D6">
              <w:rPr>
                <w:rFonts w:ascii="Arial" w:eastAsia="Malgun Gothic" w:hAnsi="Arial"/>
                <w:noProof/>
                <w:sz w:val="18"/>
                <w:rPrChange w:id="14545" w:author="CR#1467r1" w:date="2020-04-07T17:00:00Z">
                  <w:rPr>
                    <w:rFonts w:ascii="Arial" w:eastAsia="Malgun Gothic" w:hAnsi="Arial"/>
                    <w:noProof/>
                    <w:sz w:val="18"/>
                  </w:rPr>
                </w:rPrChange>
              </w:rPr>
              <w:t>22624 &lt; BS &lt;= 26487</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46" w:author="CR#1467r1" w:date="2020-04-07T17:00:00Z">
                  <w:rPr>
                    <w:rFonts w:ascii="Arial" w:eastAsia="Malgun Gothic" w:hAnsi="Arial"/>
                    <w:noProof/>
                    <w:sz w:val="18"/>
                  </w:rPr>
                </w:rPrChange>
              </w:rPr>
            </w:pPr>
            <w:r w:rsidRPr="00B874D6">
              <w:rPr>
                <w:rFonts w:ascii="Arial" w:eastAsia="Malgun Gothic" w:hAnsi="Arial"/>
                <w:noProof/>
                <w:sz w:val="18"/>
                <w:rPrChange w:id="14547" w:author="CR#1467r1" w:date="2020-04-07T17:00:00Z">
                  <w:rPr>
                    <w:rFonts w:ascii="Arial" w:eastAsia="Malgun Gothic" w:hAnsi="Arial"/>
                    <w:noProof/>
                    <w:sz w:val="18"/>
                  </w:rPr>
                </w:rPrChange>
              </w:rPr>
              <w:t>20</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48" w:author="CR#1467r1" w:date="2020-04-07T17:00:00Z">
                  <w:rPr>
                    <w:rFonts w:ascii="Arial" w:eastAsia="Malgun Gothic" w:hAnsi="Arial"/>
                    <w:noProof/>
                    <w:sz w:val="18"/>
                  </w:rPr>
                </w:rPrChange>
              </w:rPr>
            </w:pPr>
            <w:r w:rsidRPr="00B874D6">
              <w:rPr>
                <w:rFonts w:ascii="Arial" w:eastAsia="Malgun Gothic" w:hAnsi="Arial"/>
                <w:noProof/>
                <w:sz w:val="18"/>
                <w:rPrChange w:id="14549" w:author="CR#1467r1" w:date="2020-04-07T17:00:00Z">
                  <w:rPr>
                    <w:rFonts w:ascii="Arial" w:eastAsia="Malgun Gothic" w:hAnsi="Arial"/>
                    <w:noProof/>
                    <w:sz w:val="18"/>
                  </w:rPr>
                </w:rPrChange>
              </w:rPr>
              <w:t>171 &lt; BS &lt;= 200</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50" w:author="CR#1467r1" w:date="2020-04-07T17:00:00Z">
                  <w:rPr>
                    <w:rFonts w:ascii="Arial" w:eastAsia="Malgun Gothic" w:hAnsi="Arial"/>
                    <w:noProof/>
                    <w:sz w:val="18"/>
                  </w:rPr>
                </w:rPrChange>
              </w:rPr>
            </w:pPr>
            <w:r w:rsidRPr="00B874D6">
              <w:rPr>
                <w:rFonts w:ascii="Arial" w:eastAsia="Malgun Gothic" w:hAnsi="Arial"/>
                <w:noProof/>
                <w:sz w:val="18"/>
                <w:rPrChange w:id="14551" w:author="CR#1467r1" w:date="2020-04-07T17:00:00Z">
                  <w:rPr>
                    <w:rFonts w:ascii="Arial" w:eastAsia="Malgun Gothic" w:hAnsi="Arial"/>
                    <w:noProof/>
                    <w:sz w:val="18"/>
                  </w:rPr>
                </w:rPrChange>
              </w:rPr>
              <w:t>52</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52" w:author="CR#1467r1" w:date="2020-04-07T17:00:00Z">
                  <w:rPr>
                    <w:rFonts w:ascii="Arial" w:eastAsia="Malgun Gothic" w:hAnsi="Arial"/>
                    <w:noProof/>
                    <w:sz w:val="18"/>
                  </w:rPr>
                </w:rPrChange>
              </w:rPr>
            </w:pPr>
            <w:r w:rsidRPr="00B874D6">
              <w:rPr>
                <w:rFonts w:ascii="Arial" w:eastAsia="Malgun Gothic" w:hAnsi="Arial"/>
                <w:noProof/>
                <w:sz w:val="18"/>
                <w:rPrChange w:id="14553" w:author="CR#1467r1" w:date="2020-04-07T17:00:00Z">
                  <w:rPr>
                    <w:rFonts w:ascii="Arial" w:eastAsia="Malgun Gothic" w:hAnsi="Arial"/>
                    <w:noProof/>
                    <w:sz w:val="18"/>
                  </w:rPr>
                </w:rPrChange>
              </w:rPr>
              <w:t>26487 &lt; BS &lt;= 31009</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54" w:author="CR#1467r1" w:date="2020-04-07T17:00:00Z">
                  <w:rPr>
                    <w:rFonts w:ascii="Arial" w:eastAsia="Malgun Gothic" w:hAnsi="Arial"/>
                    <w:noProof/>
                    <w:sz w:val="18"/>
                  </w:rPr>
                </w:rPrChange>
              </w:rPr>
            </w:pPr>
            <w:r w:rsidRPr="00B874D6">
              <w:rPr>
                <w:rFonts w:ascii="Arial" w:eastAsia="Malgun Gothic" w:hAnsi="Arial"/>
                <w:noProof/>
                <w:sz w:val="18"/>
                <w:rPrChange w:id="14555" w:author="CR#1467r1" w:date="2020-04-07T17:00:00Z">
                  <w:rPr>
                    <w:rFonts w:ascii="Arial" w:eastAsia="Malgun Gothic" w:hAnsi="Arial"/>
                    <w:noProof/>
                    <w:sz w:val="18"/>
                  </w:rPr>
                </w:rPrChange>
              </w:rPr>
              <w:t>21</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56" w:author="CR#1467r1" w:date="2020-04-07T17:00:00Z">
                  <w:rPr>
                    <w:rFonts w:ascii="Arial" w:eastAsia="Malgun Gothic" w:hAnsi="Arial"/>
                    <w:noProof/>
                    <w:sz w:val="18"/>
                  </w:rPr>
                </w:rPrChange>
              </w:rPr>
            </w:pPr>
            <w:r w:rsidRPr="00B874D6">
              <w:rPr>
                <w:rFonts w:ascii="Arial" w:eastAsia="Malgun Gothic" w:hAnsi="Arial"/>
                <w:noProof/>
                <w:sz w:val="18"/>
                <w:rPrChange w:id="14557" w:author="CR#1467r1" w:date="2020-04-07T17:00:00Z">
                  <w:rPr>
                    <w:rFonts w:ascii="Arial" w:eastAsia="Malgun Gothic" w:hAnsi="Arial"/>
                    <w:noProof/>
                    <w:sz w:val="18"/>
                  </w:rPr>
                </w:rPrChange>
              </w:rPr>
              <w:t>200 &lt; BS &lt;= 234</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58" w:author="CR#1467r1" w:date="2020-04-07T17:00:00Z">
                  <w:rPr>
                    <w:rFonts w:ascii="Arial" w:eastAsia="Malgun Gothic" w:hAnsi="Arial"/>
                    <w:noProof/>
                    <w:sz w:val="18"/>
                  </w:rPr>
                </w:rPrChange>
              </w:rPr>
            </w:pPr>
            <w:r w:rsidRPr="00B874D6">
              <w:rPr>
                <w:rFonts w:ascii="Arial" w:eastAsia="Malgun Gothic" w:hAnsi="Arial"/>
                <w:noProof/>
                <w:sz w:val="18"/>
                <w:rPrChange w:id="14559" w:author="CR#1467r1" w:date="2020-04-07T17:00:00Z">
                  <w:rPr>
                    <w:rFonts w:ascii="Arial" w:eastAsia="Malgun Gothic" w:hAnsi="Arial"/>
                    <w:noProof/>
                    <w:sz w:val="18"/>
                  </w:rPr>
                </w:rPrChange>
              </w:rPr>
              <w:t>53</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60" w:author="CR#1467r1" w:date="2020-04-07T17:00:00Z">
                  <w:rPr>
                    <w:rFonts w:ascii="Arial" w:eastAsia="Malgun Gothic" w:hAnsi="Arial"/>
                    <w:noProof/>
                    <w:sz w:val="18"/>
                  </w:rPr>
                </w:rPrChange>
              </w:rPr>
            </w:pPr>
            <w:r w:rsidRPr="00B874D6">
              <w:rPr>
                <w:rFonts w:ascii="Arial" w:eastAsia="Malgun Gothic" w:hAnsi="Arial"/>
                <w:noProof/>
                <w:sz w:val="18"/>
                <w:rPrChange w:id="14561" w:author="CR#1467r1" w:date="2020-04-07T17:00:00Z">
                  <w:rPr>
                    <w:rFonts w:ascii="Arial" w:eastAsia="Malgun Gothic" w:hAnsi="Arial"/>
                    <w:noProof/>
                    <w:sz w:val="18"/>
                  </w:rPr>
                </w:rPrChange>
              </w:rPr>
              <w:t>31009 &lt; BS &lt;= 36304</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62" w:author="CR#1467r1" w:date="2020-04-07T17:00:00Z">
                  <w:rPr>
                    <w:rFonts w:ascii="Arial" w:eastAsia="Malgun Gothic" w:hAnsi="Arial"/>
                    <w:noProof/>
                    <w:sz w:val="18"/>
                  </w:rPr>
                </w:rPrChange>
              </w:rPr>
            </w:pPr>
            <w:r w:rsidRPr="00B874D6">
              <w:rPr>
                <w:rFonts w:ascii="Arial" w:eastAsia="Malgun Gothic" w:hAnsi="Arial"/>
                <w:noProof/>
                <w:sz w:val="18"/>
                <w:rPrChange w:id="14563" w:author="CR#1467r1" w:date="2020-04-07T17:00:00Z">
                  <w:rPr>
                    <w:rFonts w:ascii="Arial" w:eastAsia="Malgun Gothic" w:hAnsi="Arial"/>
                    <w:noProof/>
                    <w:sz w:val="18"/>
                  </w:rPr>
                </w:rPrChange>
              </w:rPr>
              <w:t>22</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64" w:author="CR#1467r1" w:date="2020-04-07T17:00:00Z">
                  <w:rPr>
                    <w:rFonts w:ascii="Arial" w:eastAsia="Malgun Gothic" w:hAnsi="Arial"/>
                    <w:noProof/>
                    <w:sz w:val="18"/>
                  </w:rPr>
                </w:rPrChange>
              </w:rPr>
            </w:pPr>
            <w:r w:rsidRPr="00B874D6">
              <w:rPr>
                <w:rFonts w:ascii="Arial" w:eastAsia="Malgun Gothic" w:hAnsi="Arial"/>
                <w:noProof/>
                <w:sz w:val="18"/>
                <w:rPrChange w:id="14565" w:author="CR#1467r1" w:date="2020-04-07T17:00:00Z">
                  <w:rPr>
                    <w:rFonts w:ascii="Arial" w:eastAsia="Malgun Gothic" w:hAnsi="Arial"/>
                    <w:noProof/>
                    <w:sz w:val="18"/>
                  </w:rPr>
                </w:rPrChange>
              </w:rPr>
              <w:t>234 &lt; BS &lt;= 274</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66" w:author="CR#1467r1" w:date="2020-04-07T17:00:00Z">
                  <w:rPr>
                    <w:rFonts w:ascii="Arial" w:eastAsia="Malgun Gothic" w:hAnsi="Arial"/>
                    <w:noProof/>
                    <w:sz w:val="18"/>
                  </w:rPr>
                </w:rPrChange>
              </w:rPr>
            </w:pPr>
            <w:r w:rsidRPr="00B874D6">
              <w:rPr>
                <w:rFonts w:ascii="Arial" w:eastAsia="Malgun Gothic" w:hAnsi="Arial"/>
                <w:noProof/>
                <w:sz w:val="18"/>
                <w:rPrChange w:id="14567" w:author="CR#1467r1" w:date="2020-04-07T17:00:00Z">
                  <w:rPr>
                    <w:rFonts w:ascii="Arial" w:eastAsia="Malgun Gothic" w:hAnsi="Arial"/>
                    <w:noProof/>
                    <w:sz w:val="18"/>
                  </w:rPr>
                </w:rPrChange>
              </w:rPr>
              <w:t>54</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68" w:author="CR#1467r1" w:date="2020-04-07T17:00:00Z">
                  <w:rPr>
                    <w:rFonts w:ascii="Arial" w:eastAsia="Malgun Gothic" w:hAnsi="Arial"/>
                    <w:noProof/>
                    <w:sz w:val="18"/>
                  </w:rPr>
                </w:rPrChange>
              </w:rPr>
            </w:pPr>
            <w:r w:rsidRPr="00B874D6">
              <w:rPr>
                <w:rFonts w:ascii="Arial" w:eastAsia="Malgun Gothic" w:hAnsi="Arial"/>
                <w:noProof/>
                <w:sz w:val="18"/>
                <w:rPrChange w:id="14569" w:author="CR#1467r1" w:date="2020-04-07T17:00:00Z">
                  <w:rPr>
                    <w:rFonts w:ascii="Arial" w:eastAsia="Malgun Gothic" w:hAnsi="Arial"/>
                    <w:noProof/>
                    <w:sz w:val="18"/>
                  </w:rPr>
                </w:rPrChange>
              </w:rPr>
              <w:t>36304 &lt; BS &lt;= 42502</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70" w:author="CR#1467r1" w:date="2020-04-07T17:00:00Z">
                  <w:rPr>
                    <w:rFonts w:ascii="Arial" w:eastAsia="Malgun Gothic" w:hAnsi="Arial"/>
                    <w:noProof/>
                    <w:sz w:val="18"/>
                  </w:rPr>
                </w:rPrChange>
              </w:rPr>
            </w:pPr>
            <w:r w:rsidRPr="00B874D6">
              <w:rPr>
                <w:rFonts w:ascii="Arial" w:eastAsia="Malgun Gothic" w:hAnsi="Arial"/>
                <w:noProof/>
                <w:sz w:val="18"/>
                <w:rPrChange w:id="14571" w:author="CR#1467r1" w:date="2020-04-07T17:00:00Z">
                  <w:rPr>
                    <w:rFonts w:ascii="Arial" w:eastAsia="Malgun Gothic" w:hAnsi="Arial"/>
                    <w:noProof/>
                    <w:sz w:val="18"/>
                  </w:rPr>
                </w:rPrChange>
              </w:rPr>
              <w:t>23</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72" w:author="CR#1467r1" w:date="2020-04-07T17:00:00Z">
                  <w:rPr>
                    <w:rFonts w:ascii="Arial" w:eastAsia="Malgun Gothic" w:hAnsi="Arial"/>
                    <w:noProof/>
                    <w:sz w:val="18"/>
                  </w:rPr>
                </w:rPrChange>
              </w:rPr>
            </w:pPr>
            <w:r w:rsidRPr="00B874D6">
              <w:rPr>
                <w:rFonts w:ascii="Arial" w:eastAsia="Malgun Gothic" w:hAnsi="Arial"/>
                <w:noProof/>
                <w:sz w:val="18"/>
                <w:rPrChange w:id="14573" w:author="CR#1467r1" w:date="2020-04-07T17:00:00Z">
                  <w:rPr>
                    <w:rFonts w:ascii="Arial" w:eastAsia="Malgun Gothic" w:hAnsi="Arial"/>
                    <w:noProof/>
                    <w:sz w:val="18"/>
                  </w:rPr>
                </w:rPrChange>
              </w:rPr>
              <w:t>274 &lt; BS &lt;= 321</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74" w:author="CR#1467r1" w:date="2020-04-07T17:00:00Z">
                  <w:rPr>
                    <w:rFonts w:ascii="Arial" w:eastAsia="Malgun Gothic" w:hAnsi="Arial"/>
                    <w:noProof/>
                    <w:sz w:val="18"/>
                  </w:rPr>
                </w:rPrChange>
              </w:rPr>
            </w:pPr>
            <w:r w:rsidRPr="00B874D6">
              <w:rPr>
                <w:rFonts w:ascii="Arial" w:eastAsia="Malgun Gothic" w:hAnsi="Arial"/>
                <w:noProof/>
                <w:sz w:val="18"/>
                <w:rPrChange w:id="14575" w:author="CR#1467r1" w:date="2020-04-07T17:00:00Z">
                  <w:rPr>
                    <w:rFonts w:ascii="Arial" w:eastAsia="Malgun Gothic" w:hAnsi="Arial"/>
                    <w:noProof/>
                    <w:sz w:val="18"/>
                  </w:rPr>
                </w:rPrChange>
              </w:rPr>
              <w:t>55</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76" w:author="CR#1467r1" w:date="2020-04-07T17:00:00Z">
                  <w:rPr>
                    <w:rFonts w:ascii="Arial" w:eastAsia="Malgun Gothic" w:hAnsi="Arial"/>
                    <w:noProof/>
                    <w:sz w:val="18"/>
                  </w:rPr>
                </w:rPrChange>
              </w:rPr>
            </w:pPr>
            <w:r w:rsidRPr="00B874D6">
              <w:rPr>
                <w:rFonts w:ascii="Arial" w:eastAsia="Malgun Gothic" w:hAnsi="Arial"/>
                <w:noProof/>
                <w:sz w:val="18"/>
                <w:rPrChange w:id="14577" w:author="CR#1467r1" w:date="2020-04-07T17:00:00Z">
                  <w:rPr>
                    <w:rFonts w:ascii="Arial" w:eastAsia="Malgun Gothic" w:hAnsi="Arial"/>
                    <w:noProof/>
                    <w:sz w:val="18"/>
                  </w:rPr>
                </w:rPrChange>
              </w:rPr>
              <w:t>42502 &lt; BS &lt;= 49759</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78" w:author="CR#1467r1" w:date="2020-04-07T17:00:00Z">
                  <w:rPr>
                    <w:rFonts w:ascii="Arial" w:eastAsia="Malgun Gothic" w:hAnsi="Arial"/>
                    <w:noProof/>
                    <w:sz w:val="18"/>
                  </w:rPr>
                </w:rPrChange>
              </w:rPr>
            </w:pPr>
            <w:r w:rsidRPr="00B874D6">
              <w:rPr>
                <w:rFonts w:ascii="Arial" w:eastAsia="Malgun Gothic" w:hAnsi="Arial"/>
                <w:noProof/>
                <w:sz w:val="18"/>
                <w:rPrChange w:id="14579" w:author="CR#1467r1" w:date="2020-04-07T17:00:00Z">
                  <w:rPr>
                    <w:rFonts w:ascii="Arial" w:eastAsia="Malgun Gothic" w:hAnsi="Arial"/>
                    <w:noProof/>
                    <w:sz w:val="18"/>
                  </w:rPr>
                </w:rPrChange>
              </w:rPr>
              <w:t>24</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80" w:author="CR#1467r1" w:date="2020-04-07T17:00:00Z">
                  <w:rPr>
                    <w:rFonts w:ascii="Arial" w:eastAsia="Malgun Gothic" w:hAnsi="Arial"/>
                    <w:noProof/>
                    <w:sz w:val="18"/>
                  </w:rPr>
                </w:rPrChange>
              </w:rPr>
            </w:pPr>
            <w:r w:rsidRPr="00B874D6">
              <w:rPr>
                <w:rFonts w:ascii="Arial" w:eastAsia="Malgun Gothic" w:hAnsi="Arial"/>
                <w:noProof/>
                <w:sz w:val="18"/>
                <w:rPrChange w:id="14581" w:author="CR#1467r1" w:date="2020-04-07T17:00:00Z">
                  <w:rPr>
                    <w:rFonts w:ascii="Arial" w:eastAsia="Malgun Gothic" w:hAnsi="Arial"/>
                    <w:noProof/>
                    <w:sz w:val="18"/>
                  </w:rPr>
                </w:rPrChange>
              </w:rPr>
              <w:t>321 &lt; BS &lt;= 376</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82" w:author="CR#1467r1" w:date="2020-04-07T17:00:00Z">
                  <w:rPr>
                    <w:rFonts w:ascii="Arial" w:eastAsia="Malgun Gothic" w:hAnsi="Arial"/>
                    <w:noProof/>
                    <w:sz w:val="18"/>
                  </w:rPr>
                </w:rPrChange>
              </w:rPr>
            </w:pPr>
            <w:r w:rsidRPr="00B874D6">
              <w:rPr>
                <w:rFonts w:ascii="Arial" w:eastAsia="Malgun Gothic" w:hAnsi="Arial"/>
                <w:noProof/>
                <w:sz w:val="18"/>
                <w:rPrChange w:id="14583" w:author="CR#1467r1" w:date="2020-04-07T17:00:00Z">
                  <w:rPr>
                    <w:rFonts w:ascii="Arial" w:eastAsia="Malgun Gothic" w:hAnsi="Arial"/>
                    <w:noProof/>
                    <w:sz w:val="18"/>
                  </w:rPr>
                </w:rPrChange>
              </w:rPr>
              <w:t>56</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84" w:author="CR#1467r1" w:date="2020-04-07T17:00:00Z">
                  <w:rPr>
                    <w:rFonts w:ascii="Arial" w:eastAsia="Malgun Gothic" w:hAnsi="Arial"/>
                    <w:noProof/>
                    <w:sz w:val="18"/>
                  </w:rPr>
                </w:rPrChange>
              </w:rPr>
            </w:pPr>
            <w:r w:rsidRPr="00B874D6">
              <w:rPr>
                <w:rFonts w:ascii="Arial" w:eastAsia="Malgun Gothic" w:hAnsi="Arial"/>
                <w:noProof/>
                <w:sz w:val="18"/>
                <w:rPrChange w:id="14585" w:author="CR#1467r1" w:date="2020-04-07T17:00:00Z">
                  <w:rPr>
                    <w:rFonts w:ascii="Arial" w:eastAsia="Malgun Gothic" w:hAnsi="Arial"/>
                    <w:noProof/>
                    <w:sz w:val="18"/>
                  </w:rPr>
                </w:rPrChange>
              </w:rPr>
              <w:t>49759 &lt; BS &lt;= 58255</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86" w:author="CR#1467r1" w:date="2020-04-07T17:00:00Z">
                  <w:rPr>
                    <w:rFonts w:ascii="Arial" w:eastAsia="Malgun Gothic" w:hAnsi="Arial"/>
                    <w:noProof/>
                    <w:sz w:val="18"/>
                  </w:rPr>
                </w:rPrChange>
              </w:rPr>
            </w:pPr>
            <w:r w:rsidRPr="00B874D6">
              <w:rPr>
                <w:rFonts w:ascii="Arial" w:eastAsia="Malgun Gothic" w:hAnsi="Arial"/>
                <w:noProof/>
                <w:sz w:val="18"/>
                <w:rPrChange w:id="14587" w:author="CR#1467r1" w:date="2020-04-07T17:00:00Z">
                  <w:rPr>
                    <w:rFonts w:ascii="Arial" w:eastAsia="Malgun Gothic" w:hAnsi="Arial"/>
                    <w:noProof/>
                    <w:sz w:val="18"/>
                  </w:rPr>
                </w:rPrChange>
              </w:rPr>
              <w:t>25</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88" w:author="CR#1467r1" w:date="2020-04-07T17:00:00Z">
                  <w:rPr>
                    <w:rFonts w:ascii="Arial" w:eastAsia="Malgun Gothic" w:hAnsi="Arial"/>
                    <w:noProof/>
                    <w:sz w:val="18"/>
                  </w:rPr>
                </w:rPrChange>
              </w:rPr>
            </w:pPr>
            <w:r w:rsidRPr="00B874D6">
              <w:rPr>
                <w:rFonts w:ascii="Arial" w:eastAsia="Malgun Gothic" w:hAnsi="Arial"/>
                <w:noProof/>
                <w:sz w:val="18"/>
                <w:rPrChange w:id="14589" w:author="CR#1467r1" w:date="2020-04-07T17:00:00Z">
                  <w:rPr>
                    <w:rFonts w:ascii="Arial" w:eastAsia="Malgun Gothic" w:hAnsi="Arial"/>
                    <w:noProof/>
                    <w:sz w:val="18"/>
                  </w:rPr>
                </w:rPrChange>
              </w:rPr>
              <w:t>376 &lt; BS &lt;= 440</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90" w:author="CR#1467r1" w:date="2020-04-07T17:00:00Z">
                  <w:rPr>
                    <w:rFonts w:ascii="Arial" w:eastAsia="Malgun Gothic" w:hAnsi="Arial"/>
                    <w:noProof/>
                    <w:sz w:val="18"/>
                  </w:rPr>
                </w:rPrChange>
              </w:rPr>
            </w:pPr>
            <w:r w:rsidRPr="00B874D6">
              <w:rPr>
                <w:rFonts w:ascii="Arial" w:eastAsia="Malgun Gothic" w:hAnsi="Arial"/>
                <w:noProof/>
                <w:sz w:val="18"/>
                <w:rPrChange w:id="14591" w:author="CR#1467r1" w:date="2020-04-07T17:00:00Z">
                  <w:rPr>
                    <w:rFonts w:ascii="Arial" w:eastAsia="Malgun Gothic" w:hAnsi="Arial"/>
                    <w:noProof/>
                    <w:sz w:val="18"/>
                  </w:rPr>
                </w:rPrChange>
              </w:rPr>
              <w:t>57</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92" w:author="CR#1467r1" w:date="2020-04-07T17:00:00Z">
                  <w:rPr>
                    <w:rFonts w:ascii="Arial" w:eastAsia="Malgun Gothic" w:hAnsi="Arial"/>
                    <w:noProof/>
                    <w:sz w:val="18"/>
                  </w:rPr>
                </w:rPrChange>
              </w:rPr>
            </w:pPr>
            <w:r w:rsidRPr="00B874D6">
              <w:rPr>
                <w:rFonts w:ascii="Arial" w:eastAsia="Malgun Gothic" w:hAnsi="Arial"/>
                <w:noProof/>
                <w:sz w:val="18"/>
                <w:rPrChange w:id="14593" w:author="CR#1467r1" w:date="2020-04-07T17:00:00Z">
                  <w:rPr>
                    <w:rFonts w:ascii="Arial" w:eastAsia="Malgun Gothic" w:hAnsi="Arial"/>
                    <w:noProof/>
                    <w:sz w:val="18"/>
                  </w:rPr>
                </w:rPrChange>
              </w:rPr>
              <w:t>58255 &lt; BS &lt;= 68201</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94" w:author="CR#1467r1" w:date="2020-04-07T17:00:00Z">
                  <w:rPr>
                    <w:rFonts w:ascii="Arial" w:eastAsia="Malgun Gothic" w:hAnsi="Arial"/>
                    <w:noProof/>
                    <w:sz w:val="18"/>
                  </w:rPr>
                </w:rPrChange>
              </w:rPr>
            </w:pPr>
            <w:r w:rsidRPr="00B874D6">
              <w:rPr>
                <w:rFonts w:ascii="Arial" w:eastAsia="Malgun Gothic" w:hAnsi="Arial"/>
                <w:noProof/>
                <w:sz w:val="18"/>
                <w:rPrChange w:id="14595" w:author="CR#1467r1" w:date="2020-04-07T17:00:00Z">
                  <w:rPr>
                    <w:rFonts w:ascii="Arial" w:eastAsia="Malgun Gothic" w:hAnsi="Arial"/>
                    <w:noProof/>
                    <w:sz w:val="18"/>
                  </w:rPr>
                </w:rPrChange>
              </w:rPr>
              <w:t>26</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596" w:author="CR#1467r1" w:date="2020-04-07T17:00:00Z">
                  <w:rPr>
                    <w:rFonts w:ascii="Arial" w:eastAsia="Malgun Gothic" w:hAnsi="Arial"/>
                    <w:noProof/>
                    <w:sz w:val="18"/>
                  </w:rPr>
                </w:rPrChange>
              </w:rPr>
            </w:pPr>
            <w:r w:rsidRPr="00B874D6">
              <w:rPr>
                <w:rFonts w:ascii="Arial" w:eastAsia="Malgun Gothic" w:hAnsi="Arial"/>
                <w:noProof/>
                <w:sz w:val="18"/>
                <w:rPrChange w:id="14597" w:author="CR#1467r1" w:date="2020-04-07T17:00:00Z">
                  <w:rPr>
                    <w:rFonts w:ascii="Arial" w:eastAsia="Malgun Gothic" w:hAnsi="Arial"/>
                    <w:noProof/>
                    <w:sz w:val="18"/>
                  </w:rPr>
                </w:rPrChange>
              </w:rPr>
              <w:t>440 &lt; BS &lt;= 515</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598" w:author="CR#1467r1" w:date="2020-04-07T17:00:00Z">
                  <w:rPr>
                    <w:rFonts w:ascii="Arial" w:eastAsia="Malgun Gothic" w:hAnsi="Arial"/>
                    <w:noProof/>
                    <w:sz w:val="18"/>
                  </w:rPr>
                </w:rPrChange>
              </w:rPr>
            </w:pPr>
            <w:r w:rsidRPr="00B874D6">
              <w:rPr>
                <w:rFonts w:ascii="Arial" w:eastAsia="Malgun Gothic" w:hAnsi="Arial"/>
                <w:noProof/>
                <w:sz w:val="18"/>
                <w:rPrChange w:id="14599" w:author="CR#1467r1" w:date="2020-04-07T17:00:00Z">
                  <w:rPr>
                    <w:rFonts w:ascii="Arial" w:eastAsia="Malgun Gothic" w:hAnsi="Arial"/>
                    <w:noProof/>
                    <w:sz w:val="18"/>
                  </w:rPr>
                </w:rPrChange>
              </w:rPr>
              <w:t>58</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600" w:author="CR#1467r1" w:date="2020-04-07T17:00:00Z">
                  <w:rPr>
                    <w:rFonts w:ascii="Arial" w:eastAsia="Malgun Gothic" w:hAnsi="Arial"/>
                    <w:noProof/>
                    <w:sz w:val="18"/>
                  </w:rPr>
                </w:rPrChange>
              </w:rPr>
            </w:pPr>
            <w:r w:rsidRPr="00B874D6">
              <w:rPr>
                <w:rFonts w:ascii="Arial" w:eastAsia="Malgun Gothic" w:hAnsi="Arial"/>
                <w:noProof/>
                <w:sz w:val="18"/>
                <w:rPrChange w:id="14601" w:author="CR#1467r1" w:date="2020-04-07T17:00:00Z">
                  <w:rPr>
                    <w:rFonts w:ascii="Arial" w:eastAsia="Malgun Gothic" w:hAnsi="Arial"/>
                    <w:noProof/>
                    <w:sz w:val="18"/>
                  </w:rPr>
                </w:rPrChange>
              </w:rPr>
              <w:t>68201 &lt; BS &lt;= 79846</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602" w:author="CR#1467r1" w:date="2020-04-07T17:00:00Z">
                  <w:rPr>
                    <w:rFonts w:ascii="Arial" w:eastAsia="Malgun Gothic" w:hAnsi="Arial"/>
                    <w:noProof/>
                    <w:sz w:val="18"/>
                  </w:rPr>
                </w:rPrChange>
              </w:rPr>
            </w:pPr>
            <w:r w:rsidRPr="00B874D6">
              <w:rPr>
                <w:rFonts w:ascii="Arial" w:eastAsia="Malgun Gothic" w:hAnsi="Arial"/>
                <w:noProof/>
                <w:sz w:val="18"/>
                <w:rPrChange w:id="14603" w:author="CR#1467r1" w:date="2020-04-07T17:00:00Z">
                  <w:rPr>
                    <w:rFonts w:ascii="Arial" w:eastAsia="Malgun Gothic" w:hAnsi="Arial"/>
                    <w:noProof/>
                    <w:sz w:val="18"/>
                  </w:rPr>
                </w:rPrChange>
              </w:rPr>
              <w:t>27</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604" w:author="CR#1467r1" w:date="2020-04-07T17:00:00Z">
                  <w:rPr>
                    <w:rFonts w:ascii="Arial" w:eastAsia="Malgun Gothic" w:hAnsi="Arial"/>
                    <w:noProof/>
                    <w:sz w:val="18"/>
                  </w:rPr>
                </w:rPrChange>
              </w:rPr>
            </w:pPr>
            <w:r w:rsidRPr="00B874D6">
              <w:rPr>
                <w:rFonts w:ascii="Arial" w:eastAsia="Malgun Gothic" w:hAnsi="Arial"/>
                <w:noProof/>
                <w:sz w:val="18"/>
                <w:rPrChange w:id="14605" w:author="CR#1467r1" w:date="2020-04-07T17:00:00Z">
                  <w:rPr>
                    <w:rFonts w:ascii="Arial" w:eastAsia="Malgun Gothic" w:hAnsi="Arial"/>
                    <w:noProof/>
                    <w:sz w:val="18"/>
                  </w:rPr>
                </w:rPrChange>
              </w:rPr>
              <w:t>515 &lt; BS &lt;= 603</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606" w:author="CR#1467r1" w:date="2020-04-07T17:00:00Z">
                  <w:rPr>
                    <w:rFonts w:ascii="Arial" w:eastAsia="Malgun Gothic" w:hAnsi="Arial"/>
                    <w:noProof/>
                    <w:sz w:val="18"/>
                  </w:rPr>
                </w:rPrChange>
              </w:rPr>
            </w:pPr>
            <w:r w:rsidRPr="00B874D6">
              <w:rPr>
                <w:rFonts w:ascii="Arial" w:eastAsia="Malgun Gothic" w:hAnsi="Arial"/>
                <w:noProof/>
                <w:sz w:val="18"/>
                <w:rPrChange w:id="14607" w:author="CR#1467r1" w:date="2020-04-07T17:00:00Z">
                  <w:rPr>
                    <w:rFonts w:ascii="Arial" w:eastAsia="Malgun Gothic" w:hAnsi="Arial"/>
                    <w:noProof/>
                    <w:sz w:val="18"/>
                  </w:rPr>
                </w:rPrChange>
              </w:rPr>
              <w:t>59</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608" w:author="CR#1467r1" w:date="2020-04-07T17:00:00Z">
                  <w:rPr>
                    <w:rFonts w:ascii="Arial" w:eastAsia="Malgun Gothic" w:hAnsi="Arial"/>
                    <w:noProof/>
                    <w:sz w:val="18"/>
                  </w:rPr>
                </w:rPrChange>
              </w:rPr>
            </w:pPr>
            <w:r w:rsidRPr="00B874D6">
              <w:rPr>
                <w:rFonts w:ascii="Arial" w:eastAsia="Malgun Gothic" w:hAnsi="Arial"/>
                <w:noProof/>
                <w:sz w:val="18"/>
                <w:rPrChange w:id="14609" w:author="CR#1467r1" w:date="2020-04-07T17:00:00Z">
                  <w:rPr>
                    <w:rFonts w:ascii="Arial" w:eastAsia="Malgun Gothic" w:hAnsi="Arial"/>
                    <w:noProof/>
                    <w:sz w:val="18"/>
                  </w:rPr>
                </w:rPrChange>
              </w:rPr>
              <w:t>79846 &lt; BS &lt;= 93479</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610" w:author="CR#1467r1" w:date="2020-04-07T17:00:00Z">
                  <w:rPr>
                    <w:rFonts w:ascii="Arial" w:eastAsia="Malgun Gothic" w:hAnsi="Arial"/>
                    <w:noProof/>
                    <w:sz w:val="18"/>
                  </w:rPr>
                </w:rPrChange>
              </w:rPr>
            </w:pPr>
            <w:r w:rsidRPr="00B874D6">
              <w:rPr>
                <w:rFonts w:ascii="Arial" w:eastAsia="Malgun Gothic" w:hAnsi="Arial"/>
                <w:noProof/>
                <w:sz w:val="18"/>
                <w:rPrChange w:id="14611" w:author="CR#1467r1" w:date="2020-04-07T17:00:00Z">
                  <w:rPr>
                    <w:rFonts w:ascii="Arial" w:eastAsia="Malgun Gothic" w:hAnsi="Arial"/>
                    <w:noProof/>
                    <w:sz w:val="18"/>
                  </w:rPr>
                </w:rPrChange>
              </w:rPr>
              <w:t>28</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612" w:author="CR#1467r1" w:date="2020-04-07T17:00:00Z">
                  <w:rPr>
                    <w:rFonts w:ascii="Arial" w:eastAsia="Malgun Gothic" w:hAnsi="Arial"/>
                    <w:noProof/>
                    <w:sz w:val="18"/>
                  </w:rPr>
                </w:rPrChange>
              </w:rPr>
            </w:pPr>
            <w:r w:rsidRPr="00B874D6">
              <w:rPr>
                <w:rFonts w:ascii="Arial" w:eastAsia="Malgun Gothic" w:hAnsi="Arial"/>
                <w:noProof/>
                <w:sz w:val="18"/>
                <w:rPrChange w:id="14613" w:author="CR#1467r1" w:date="2020-04-07T17:00:00Z">
                  <w:rPr>
                    <w:rFonts w:ascii="Arial" w:eastAsia="Malgun Gothic" w:hAnsi="Arial"/>
                    <w:noProof/>
                    <w:sz w:val="18"/>
                  </w:rPr>
                </w:rPrChange>
              </w:rPr>
              <w:t>603 &lt; BS &lt;= 706</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614" w:author="CR#1467r1" w:date="2020-04-07T17:00:00Z">
                  <w:rPr>
                    <w:rFonts w:ascii="Arial" w:eastAsia="Malgun Gothic" w:hAnsi="Arial"/>
                    <w:noProof/>
                    <w:sz w:val="18"/>
                  </w:rPr>
                </w:rPrChange>
              </w:rPr>
            </w:pPr>
            <w:r w:rsidRPr="00B874D6">
              <w:rPr>
                <w:rFonts w:ascii="Arial" w:eastAsia="Malgun Gothic" w:hAnsi="Arial"/>
                <w:noProof/>
                <w:sz w:val="18"/>
                <w:rPrChange w:id="14615" w:author="CR#1467r1" w:date="2020-04-07T17:00:00Z">
                  <w:rPr>
                    <w:rFonts w:ascii="Arial" w:eastAsia="Malgun Gothic" w:hAnsi="Arial"/>
                    <w:noProof/>
                    <w:sz w:val="18"/>
                  </w:rPr>
                </w:rPrChange>
              </w:rPr>
              <w:t>60</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616" w:author="CR#1467r1" w:date="2020-04-07T17:00:00Z">
                  <w:rPr>
                    <w:rFonts w:ascii="Arial" w:eastAsia="Malgun Gothic" w:hAnsi="Arial"/>
                    <w:noProof/>
                    <w:sz w:val="18"/>
                  </w:rPr>
                </w:rPrChange>
              </w:rPr>
            </w:pPr>
            <w:r w:rsidRPr="00B874D6">
              <w:rPr>
                <w:rFonts w:ascii="Arial" w:eastAsia="Malgun Gothic" w:hAnsi="Arial"/>
                <w:noProof/>
                <w:sz w:val="18"/>
                <w:rPrChange w:id="14617" w:author="CR#1467r1" w:date="2020-04-07T17:00:00Z">
                  <w:rPr>
                    <w:rFonts w:ascii="Arial" w:eastAsia="Malgun Gothic" w:hAnsi="Arial"/>
                    <w:noProof/>
                    <w:sz w:val="18"/>
                  </w:rPr>
                </w:rPrChange>
              </w:rPr>
              <w:t>93479 &lt; BS &lt;= 109439</w:t>
            </w:r>
          </w:p>
        </w:tc>
      </w:tr>
      <w:tr w:rsidR="006D2D97" w:rsidRPr="00B874D6">
        <w:trPr>
          <w:trHeight w:val="170"/>
          <w:jc w:val="center"/>
        </w:trPr>
        <w:tc>
          <w:tcPr>
            <w:tcW w:w="781"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618" w:author="CR#1467r1" w:date="2020-04-07T17:00:00Z">
                  <w:rPr>
                    <w:rFonts w:ascii="Arial" w:eastAsia="Malgun Gothic" w:hAnsi="Arial"/>
                    <w:noProof/>
                    <w:sz w:val="18"/>
                  </w:rPr>
                </w:rPrChange>
              </w:rPr>
            </w:pPr>
            <w:r w:rsidRPr="00B874D6">
              <w:rPr>
                <w:rFonts w:ascii="Arial" w:eastAsia="Malgun Gothic" w:hAnsi="Arial"/>
                <w:noProof/>
                <w:sz w:val="18"/>
                <w:rPrChange w:id="14619" w:author="CR#1467r1" w:date="2020-04-07T17:00:00Z">
                  <w:rPr>
                    <w:rFonts w:ascii="Arial" w:eastAsia="Malgun Gothic" w:hAnsi="Arial"/>
                    <w:noProof/>
                    <w:sz w:val="18"/>
                  </w:rPr>
                </w:rPrChange>
              </w:rPr>
              <w:t>29</w:t>
            </w:r>
          </w:p>
        </w:tc>
        <w:tc>
          <w:tcPr>
            <w:tcW w:w="283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620" w:author="CR#1467r1" w:date="2020-04-07T17:00:00Z">
                  <w:rPr>
                    <w:rFonts w:ascii="Arial" w:eastAsia="Malgun Gothic" w:hAnsi="Arial"/>
                    <w:noProof/>
                    <w:sz w:val="18"/>
                  </w:rPr>
                </w:rPrChange>
              </w:rPr>
            </w:pPr>
            <w:r w:rsidRPr="00B874D6">
              <w:rPr>
                <w:rFonts w:ascii="Arial" w:eastAsia="Malgun Gothic" w:hAnsi="Arial"/>
                <w:noProof/>
                <w:sz w:val="18"/>
                <w:rPrChange w:id="14621" w:author="CR#1467r1" w:date="2020-04-07T17:00:00Z">
                  <w:rPr>
                    <w:rFonts w:ascii="Arial" w:eastAsia="Malgun Gothic" w:hAnsi="Arial"/>
                    <w:noProof/>
                    <w:sz w:val="18"/>
                  </w:rPr>
                </w:rPrChange>
              </w:rPr>
              <w:t>706 &lt; BS &lt;= 826</w:t>
            </w:r>
          </w:p>
        </w:tc>
        <w:tc>
          <w:tcPr>
            <w:tcW w:w="710" w:type="dxa"/>
            <w:tcBorders>
              <w:left w:val="single" w:sz="12"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622" w:author="CR#1467r1" w:date="2020-04-07T17:00:00Z">
                  <w:rPr>
                    <w:rFonts w:ascii="Arial" w:eastAsia="Malgun Gothic" w:hAnsi="Arial"/>
                    <w:noProof/>
                    <w:sz w:val="18"/>
                  </w:rPr>
                </w:rPrChange>
              </w:rPr>
            </w:pPr>
            <w:r w:rsidRPr="00B874D6">
              <w:rPr>
                <w:rFonts w:ascii="Arial" w:eastAsia="Malgun Gothic" w:hAnsi="Arial"/>
                <w:noProof/>
                <w:sz w:val="18"/>
                <w:rPrChange w:id="14623" w:author="CR#1467r1" w:date="2020-04-07T17:00:00Z">
                  <w:rPr>
                    <w:rFonts w:ascii="Arial" w:eastAsia="Malgun Gothic" w:hAnsi="Arial"/>
                    <w:noProof/>
                    <w:sz w:val="18"/>
                  </w:rPr>
                </w:rPrChange>
              </w:rPr>
              <w:t>61</w:t>
            </w:r>
          </w:p>
        </w:tc>
        <w:tc>
          <w:tcPr>
            <w:tcW w:w="2818" w:type="dxa"/>
            <w:tcBorders>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624" w:author="CR#1467r1" w:date="2020-04-07T17:00:00Z">
                  <w:rPr>
                    <w:rFonts w:ascii="Arial" w:eastAsia="Malgun Gothic" w:hAnsi="Arial"/>
                    <w:noProof/>
                    <w:sz w:val="18"/>
                  </w:rPr>
                </w:rPrChange>
              </w:rPr>
            </w:pPr>
            <w:r w:rsidRPr="00B874D6">
              <w:rPr>
                <w:rFonts w:ascii="Arial" w:eastAsia="Malgun Gothic" w:hAnsi="Arial"/>
                <w:noProof/>
                <w:sz w:val="18"/>
                <w:rPrChange w:id="14625" w:author="CR#1467r1" w:date="2020-04-07T17:00:00Z">
                  <w:rPr>
                    <w:rFonts w:ascii="Arial" w:eastAsia="Malgun Gothic" w:hAnsi="Arial"/>
                    <w:noProof/>
                    <w:sz w:val="18"/>
                  </w:rPr>
                </w:rPrChange>
              </w:rPr>
              <w:t>109439 &lt; BS &lt;= 128125</w:t>
            </w:r>
          </w:p>
        </w:tc>
      </w:tr>
      <w:tr w:rsidR="006D2D97" w:rsidRPr="00B874D6">
        <w:trPr>
          <w:trHeight w:val="170"/>
          <w:jc w:val="center"/>
        </w:trPr>
        <w:tc>
          <w:tcPr>
            <w:tcW w:w="781" w:type="dxa"/>
            <w:tcBorders>
              <w:left w:val="single" w:sz="12" w:space="0" w:color="auto"/>
              <w:bottom w:val="single" w:sz="4"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626" w:author="CR#1467r1" w:date="2020-04-07T17:00:00Z">
                  <w:rPr>
                    <w:rFonts w:ascii="Arial" w:eastAsia="Malgun Gothic" w:hAnsi="Arial"/>
                    <w:noProof/>
                    <w:sz w:val="18"/>
                  </w:rPr>
                </w:rPrChange>
              </w:rPr>
            </w:pPr>
            <w:r w:rsidRPr="00B874D6">
              <w:rPr>
                <w:rFonts w:ascii="Arial" w:eastAsia="Malgun Gothic" w:hAnsi="Arial"/>
                <w:noProof/>
                <w:sz w:val="18"/>
                <w:rPrChange w:id="14627" w:author="CR#1467r1" w:date="2020-04-07T17:00:00Z">
                  <w:rPr>
                    <w:rFonts w:ascii="Arial" w:eastAsia="Malgun Gothic" w:hAnsi="Arial"/>
                    <w:noProof/>
                    <w:sz w:val="18"/>
                  </w:rPr>
                </w:rPrChange>
              </w:rPr>
              <w:t>30</w:t>
            </w:r>
          </w:p>
        </w:tc>
        <w:tc>
          <w:tcPr>
            <w:tcW w:w="2838" w:type="dxa"/>
            <w:tcBorders>
              <w:bottom w:val="single" w:sz="4" w:space="0" w:color="auto"/>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628" w:author="CR#1467r1" w:date="2020-04-07T17:00:00Z">
                  <w:rPr>
                    <w:rFonts w:ascii="Arial" w:eastAsia="Malgun Gothic" w:hAnsi="Arial"/>
                    <w:noProof/>
                    <w:sz w:val="18"/>
                  </w:rPr>
                </w:rPrChange>
              </w:rPr>
            </w:pPr>
            <w:r w:rsidRPr="00B874D6">
              <w:rPr>
                <w:rFonts w:ascii="Arial" w:eastAsia="Malgun Gothic" w:hAnsi="Arial"/>
                <w:noProof/>
                <w:sz w:val="18"/>
                <w:rPrChange w:id="14629" w:author="CR#1467r1" w:date="2020-04-07T17:00:00Z">
                  <w:rPr>
                    <w:rFonts w:ascii="Arial" w:eastAsia="Malgun Gothic" w:hAnsi="Arial"/>
                    <w:noProof/>
                    <w:sz w:val="18"/>
                  </w:rPr>
                </w:rPrChange>
              </w:rPr>
              <w:t>826 &lt; BS &lt;= 967</w:t>
            </w:r>
          </w:p>
        </w:tc>
        <w:tc>
          <w:tcPr>
            <w:tcW w:w="710" w:type="dxa"/>
            <w:tcBorders>
              <w:left w:val="single" w:sz="12" w:space="0" w:color="auto"/>
              <w:bottom w:val="single" w:sz="4"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630" w:author="CR#1467r1" w:date="2020-04-07T17:00:00Z">
                  <w:rPr>
                    <w:rFonts w:ascii="Arial" w:eastAsia="Malgun Gothic" w:hAnsi="Arial"/>
                    <w:noProof/>
                    <w:sz w:val="18"/>
                  </w:rPr>
                </w:rPrChange>
              </w:rPr>
            </w:pPr>
            <w:r w:rsidRPr="00B874D6">
              <w:rPr>
                <w:rFonts w:ascii="Arial" w:eastAsia="Malgun Gothic" w:hAnsi="Arial"/>
                <w:noProof/>
                <w:sz w:val="18"/>
                <w:rPrChange w:id="14631" w:author="CR#1467r1" w:date="2020-04-07T17:00:00Z">
                  <w:rPr>
                    <w:rFonts w:ascii="Arial" w:eastAsia="Malgun Gothic" w:hAnsi="Arial"/>
                    <w:noProof/>
                    <w:sz w:val="18"/>
                  </w:rPr>
                </w:rPrChange>
              </w:rPr>
              <w:t>62</w:t>
            </w:r>
          </w:p>
        </w:tc>
        <w:tc>
          <w:tcPr>
            <w:tcW w:w="2818" w:type="dxa"/>
            <w:tcBorders>
              <w:bottom w:val="single" w:sz="4" w:space="0" w:color="auto"/>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632" w:author="CR#1467r1" w:date="2020-04-07T17:00:00Z">
                  <w:rPr>
                    <w:rFonts w:ascii="Arial" w:eastAsia="Malgun Gothic" w:hAnsi="Arial"/>
                    <w:noProof/>
                    <w:sz w:val="18"/>
                  </w:rPr>
                </w:rPrChange>
              </w:rPr>
            </w:pPr>
            <w:r w:rsidRPr="00B874D6">
              <w:rPr>
                <w:rFonts w:ascii="Arial" w:eastAsia="Malgun Gothic" w:hAnsi="Arial"/>
                <w:noProof/>
                <w:sz w:val="18"/>
                <w:rPrChange w:id="14633" w:author="CR#1467r1" w:date="2020-04-07T17:00:00Z">
                  <w:rPr>
                    <w:rFonts w:ascii="Arial" w:eastAsia="Malgun Gothic" w:hAnsi="Arial"/>
                    <w:noProof/>
                    <w:sz w:val="18"/>
                  </w:rPr>
                </w:rPrChange>
              </w:rPr>
              <w:t>128125 &lt; BS &lt;= 150000</w:t>
            </w:r>
          </w:p>
        </w:tc>
      </w:tr>
      <w:tr w:rsidR="00601123" w:rsidRPr="00B874D6">
        <w:trPr>
          <w:trHeight w:val="170"/>
          <w:jc w:val="center"/>
        </w:trPr>
        <w:tc>
          <w:tcPr>
            <w:tcW w:w="781" w:type="dxa"/>
            <w:tcBorders>
              <w:left w:val="single" w:sz="12" w:space="0" w:color="auto"/>
              <w:bottom w:val="single" w:sz="12" w:space="0" w:color="auto"/>
              <w:right w:val="single" w:sz="4"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634" w:author="CR#1467r1" w:date="2020-04-07T17:00:00Z">
                  <w:rPr>
                    <w:rFonts w:ascii="Arial" w:eastAsia="Malgun Gothic" w:hAnsi="Arial"/>
                    <w:noProof/>
                    <w:sz w:val="18"/>
                  </w:rPr>
                </w:rPrChange>
              </w:rPr>
            </w:pPr>
            <w:r w:rsidRPr="00B874D6">
              <w:rPr>
                <w:rFonts w:ascii="Arial" w:eastAsia="Malgun Gothic" w:hAnsi="Arial"/>
                <w:noProof/>
                <w:sz w:val="18"/>
                <w:rPrChange w:id="14635" w:author="CR#1467r1" w:date="2020-04-07T17:00:00Z">
                  <w:rPr>
                    <w:rFonts w:ascii="Arial" w:eastAsia="Malgun Gothic" w:hAnsi="Arial"/>
                    <w:noProof/>
                    <w:sz w:val="18"/>
                  </w:rPr>
                </w:rPrChange>
              </w:rPr>
              <w:t>31</w:t>
            </w:r>
          </w:p>
        </w:tc>
        <w:tc>
          <w:tcPr>
            <w:tcW w:w="2838" w:type="dxa"/>
            <w:tcBorders>
              <w:left w:val="single" w:sz="4" w:space="0" w:color="auto"/>
              <w:bottom w:val="single" w:sz="12" w:space="0" w:color="auto"/>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636" w:author="CR#1467r1" w:date="2020-04-07T17:00:00Z">
                  <w:rPr>
                    <w:rFonts w:ascii="Arial" w:eastAsia="Malgun Gothic" w:hAnsi="Arial"/>
                    <w:noProof/>
                    <w:sz w:val="18"/>
                  </w:rPr>
                </w:rPrChange>
              </w:rPr>
            </w:pPr>
            <w:r w:rsidRPr="00B874D6">
              <w:rPr>
                <w:rFonts w:ascii="Arial" w:eastAsia="Malgun Gothic" w:hAnsi="Arial"/>
                <w:noProof/>
                <w:sz w:val="18"/>
                <w:rPrChange w:id="14637" w:author="CR#1467r1" w:date="2020-04-07T17:00:00Z">
                  <w:rPr>
                    <w:rFonts w:ascii="Arial" w:eastAsia="Malgun Gothic" w:hAnsi="Arial"/>
                    <w:noProof/>
                    <w:sz w:val="18"/>
                  </w:rPr>
                </w:rPrChange>
              </w:rPr>
              <w:t>967 &lt; BS &lt;=1132</w:t>
            </w:r>
          </w:p>
        </w:tc>
        <w:tc>
          <w:tcPr>
            <w:tcW w:w="710" w:type="dxa"/>
            <w:tcBorders>
              <w:left w:val="single" w:sz="12" w:space="0" w:color="auto"/>
              <w:bottom w:val="single" w:sz="12" w:space="0" w:color="auto"/>
              <w:right w:val="single" w:sz="4" w:space="0" w:color="auto"/>
            </w:tcBorders>
            <w:shd w:val="clear" w:color="auto" w:fill="auto"/>
          </w:tcPr>
          <w:p w:rsidR="00601123" w:rsidRPr="00B874D6" w:rsidRDefault="00601123" w:rsidP="00707196">
            <w:pPr>
              <w:keepNext/>
              <w:keepLines/>
              <w:spacing w:beforeLines="20" w:before="48" w:afterLines="20" w:after="48"/>
              <w:jc w:val="center"/>
              <w:rPr>
                <w:rFonts w:ascii="Arial" w:eastAsia="Malgun Gothic" w:hAnsi="Arial"/>
                <w:noProof/>
                <w:sz w:val="18"/>
                <w:rPrChange w:id="14638" w:author="CR#1467r1" w:date="2020-04-07T17:00:00Z">
                  <w:rPr>
                    <w:rFonts w:ascii="Arial" w:eastAsia="Malgun Gothic" w:hAnsi="Arial"/>
                    <w:noProof/>
                    <w:sz w:val="18"/>
                  </w:rPr>
                </w:rPrChange>
              </w:rPr>
            </w:pPr>
            <w:r w:rsidRPr="00B874D6">
              <w:rPr>
                <w:rFonts w:ascii="Arial" w:eastAsia="Malgun Gothic" w:hAnsi="Arial"/>
                <w:noProof/>
                <w:sz w:val="18"/>
                <w:rPrChange w:id="14639" w:author="CR#1467r1" w:date="2020-04-07T17:00:00Z">
                  <w:rPr>
                    <w:rFonts w:ascii="Arial" w:eastAsia="Malgun Gothic" w:hAnsi="Arial"/>
                    <w:noProof/>
                    <w:sz w:val="18"/>
                  </w:rPr>
                </w:rPrChange>
              </w:rPr>
              <w:t>63</w:t>
            </w:r>
          </w:p>
        </w:tc>
        <w:tc>
          <w:tcPr>
            <w:tcW w:w="2818" w:type="dxa"/>
            <w:tcBorders>
              <w:left w:val="single" w:sz="4" w:space="0" w:color="auto"/>
              <w:bottom w:val="single" w:sz="12" w:space="0" w:color="auto"/>
              <w:right w:val="single" w:sz="12" w:space="0" w:color="auto"/>
            </w:tcBorders>
            <w:shd w:val="clear" w:color="auto" w:fill="auto"/>
            <w:vAlign w:val="bottom"/>
          </w:tcPr>
          <w:p w:rsidR="00601123" w:rsidRPr="00B874D6" w:rsidRDefault="00601123" w:rsidP="00707196">
            <w:pPr>
              <w:keepNext/>
              <w:keepLines/>
              <w:spacing w:before="20" w:after="20"/>
              <w:jc w:val="center"/>
              <w:rPr>
                <w:rFonts w:ascii="Arial" w:eastAsia="Malgun Gothic" w:hAnsi="Arial"/>
                <w:noProof/>
                <w:sz w:val="18"/>
                <w:rPrChange w:id="14640" w:author="CR#1467r1" w:date="2020-04-07T17:00:00Z">
                  <w:rPr>
                    <w:rFonts w:ascii="Arial" w:eastAsia="Malgun Gothic" w:hAnsi="Arial"/>
                    <w:noProof/>
                    <w:sz w:val="18"/>
                  </w:rPr>
                </w:rPrChange>
              </w:rPr>
            </w:pPr>
            <w:r w:rsidRPr="00B874D6">
              <w:rPr>
                <w:rFonts w:ascii="Arial" w:eastAsia="Malgun Gothic" w:hAnsi="Arial"/>
                <w:noProof/>
                <w:sz w:val="18"/>
                <w:rPrChange w:id="14641" w:author="CR#1467r1" w:date="2020-04-07T17:00:00Z">
                  <w:rPr>
                    <w:rFonts w:ascii="Arial" w:eastAsia="Malgun Gothic" w:hAnsi="Arial"/>
                    <w:noProof/>
                    <w:sz w:val="18"/>
                  </w:rPr>
                </w:rPrChange>
              </w:rPr>
              <w:t>BS &gt; 150000</w:t>
            </w:r>
          </w:p>
        </w:tc>
      </w:tr>
    </w:tbl>
    <w:p w:rsidR="00601123" w:rsidRPr="00B874D6" w:rsidRDefault="00601123" w:rsidP="00707196">
      <w:pPr>
        <w:pStyle w:val="TH"/>
        <w:rPr>
          <w:noProof/>
          <w:rPrChange w:id="14642" w:author="CR#1467r1" w:date="2020-04-07T17:00:00Z">
            <w:rPr>
              <w:noProof/>
            </w:rPr>
          </w:rPrChange>
        </w:rPr>
      </w:pPr>
    </w:p>
    <w:p w:rsidR="00FE7D02" w:rsidRPr="00B874D6" w:rsidRDefault="00FE7D02" w:rsidP="00707196">
      <w:pPr>
        <w:pStyle w:val="TH"/>
        <w:rPr>
          <w:noProof/>
          <w:rPrChange w:id="14643" w:author="CR#1467r1" w:date="2020-04-07T17:00:00Z">
            <w:rPr>
              <w:noProof/>
            </w:rPr>
          </w:rPrChange>
        </w:rPr>
      </w:pPr>
      <w:r w:rsidRPr="00B874D6">
        <w:rPr>
          <w:noProof/>
          <w:rPrChange w:id="14644" w:author="CR#1467r1" w:date="2020-04-07T17:00:00Z">
            <w:rPr>
              <w:noProof/>
            </w:rPr>
          </w:rPrChange>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B874D6">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E7D02" w:rsidRPr="00B874D6" w:rsidRDefault="00FE7D02" w:rsidP="00707196">
            <w:pPr>
              <w:keepNext/>
              <w:keepLines/>
              <w:spacing w:before="20" w:after="20"/>
              <w:jc w:val="center"/>
              <w:rPr>
                <w:rFonts w:ascii="Arial" w:eastAsia="Malgun Gothic" w:hAnsi="Arial"/>
                <w:b/>
                <w:noProof/>
                <w:sz w:val="18"/>
                <w:rPrChange w:id="14645" w:author="CR#1467r1" w:date="2020-04-07T17:00:00Z">
                  <w:rPr>
                    <w:rFonts w:ascii="Arial" w:eastAsia="Malgun Gothic" w:hAnsi="Arial"/>
                    <w:b/>
                    <w:noProof/>
                    <w:sz w:val="18"/>
                  </w:rPr>
                </w:rPrChange>
              </w:rPr>
            </w:pPr>
            <w:r w:rsidRPr="00B874D6">
              <w:rPr>
                <w:rFonts w:ascii="Arial" w:eastAsia="Malgun Gothic" w:hAnsi="Arial"/>
                <w:b/>
                <w:noProof/>
                <w:sz w:val="18"/>
                <w:rPrChange w:id="14646" w:author="CR#1467r1" w:date="2020-04-07T17:00:00Z">
                  <w:rPr>
                    <w:rFonts w:ascii="Arial" w:eastAsia="Malgun Gothic" w:hAnsi="Arial"/>
                    <w:b/>
                    <w:noProof/>
                    <w:sz w:val="18"/>
                  </w:rPr>
                </w:rPrChange>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E7D02" w:rsidRPr="00B874D6" w:rsidRDefault="00FE7D02" w:rsidP="00707196">
            <w:pPr>
              <w:keepNext/>
              <w:keepLines/>
              <w:spacing w:before="20" w:after="20"/>
              <w:jc w:val="center"/>
              <w:rPr>
                <w:rFonts w:ascii="Arial" w:eastAsia="Malgun Gothic" w:hAnsi="Arial"/>
                <w:b/>
                <w:noProof/>
                <w:sz w:val="18"/>
                <w:rPrChange w:id="14647" w:author="CR#1467r1" w:date="2020-04-07T17:00:00Z">
                  <w:rPr>
                    <w:rFonts w:ascii="Arial" w:eastAsia="Malgun Gothic" w:hAnsi="Arial"/>
                    <w:b/>
                    <w:noProof/>
                    <w:sz w:val="18"/>
                  </w:rPr>
                </w:rPrChange>
              </w:rPr>
            </w:pPr>
            <w:r w:rsidRPr="00B874D6">
              <w:rPr>
                <w:rFonts w:ascii="Arial" w:eastAsia="Malgun Gothic" w:hAnsi="Arial"/>
                <w:b/>
                <w:noProof/>
                <w:sz w:val="18"/>
                <w:rPrChange w:id="14648" w:author="CR#1467r1" w:date="2020-04-07T17:00:00Z">
                  <w:rPr>
                    <w:rFonts w:ascii="Arial" w:eastAsia="Malgun Gothic" w:hAnsi="Arial"/>
                    <w:b/>
                    <w:noProof/>
                    <w:sz w:val="18"/>
                  </w:rPr>
                </w:rPrChange>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E7D02" w:rsidRPr="00B874D6" w:rsidRDefault="00FE7D02" w:rsidP="00707196">
            <w:pPr>
              <w:keepNext/>
              <w:keepLines/>
              <w:spacing w:before="20" w:after="20"/>
              <w:jc w:val="center"/>
              <w:rPr>
                <w:rFonts w:ascii="Arial" w:eastAsia="Malgun Gothic" w:hAnsi="Arial"/>
                <w:b/>
                <w:noProof/>
                <w:sz w:val="18"/>
                <w:rPrChange w:id="14649" w:author="CR#1467r1" w:date="2020-04-07T17:00:00Z">
                  <w:rPr>
                    <w:rFonts w:ascii="Arial" w:eastAsia="Malgun Gothic" w:hAnsi="Arial"/>
                    <w:b/>
                    <w:noProof/>
                    <w:sz w:val="18"/>
                  </w:rPr>
                </w:rPrChange>
              </w:rPr>
            </w:pPr>
            <w:r w:rsidRPr="00B874D6">
              <w:rPr>
                <w:rFonts w:ascii="Arial" w:eastAsia="Malgun Gothic" w:hAnsi="Arial"/>
                <w:b/>
                <w:noProof/>
                <w:sz w:val="18"/>
                <w:rPrChange w:id="14650" w:author="CR#1467r1" w:date="2020-04-07T17:00:00Z">
                  <w:rPr>
                    <w:rFonts w:ascii="Arial" w:eastAsia="Malgun Gothic" w:hAnsi="Arial"/>
                    <w:b/>
                    <w:noProof/>
                    <w:sz w:val="18"/>
                  </w:rPr>
                </w:rPrChange>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E7D02" w:rsidRPr="00B874D6" w:rsidRDefault="00FE7D02" w:rsidP="00707196">
            <w:pPr>
              <w:keepNext/>
              <w:keepLines/>
              <w:spacing w:before="20" w:after="20"/>
              <w:jc w:val="center"/>
              <w:rPr>
                <w:rFonts w:ascii="Arial" w:eastAsia="Malgun Gothic" w:hAnsi="Arial"/>
                <w:b/>
                <w:noProof/>
                <w:sz w:val="18"/>
                <w:rPrChange w:id="14651" w:author="CR#1467r1" w:date="2020-04-07T17:00:00Z">
                  <w:rPr>
                    <w:rFonts w:ascii="Arial" w:eastAsia="Malgun Gothic" w:hAnsi="Arial"/>
                    <w:b/>
                    <w:noProof/>
                    <w:sz w:val="18"/>
                  </w:rPr>
                </w:rPrChange>
              </w:rPr>
            </w:pPr>
            <w:r w:rsidRPr="00B874D6">
              <w:rPr>
                <w:rFonts w:ascii="Arial" w:eastAsia="Malgun Gothic" w:hAnsi="Arial"/>
                <w:b/>
                <w:noProof/>
                <w:sz w:val="18"/>
                <w:rPrChange w:id="14652" w:author="CR#1467r1" w:date="2020-04-07T17:00:00Z">
                  <w:rPr>
                    <w:rFonts w:ascii="Arial" w:eastAsia="Malgun Gothic" w:hAnsi="Arial"/>
                    <w:b/>
                    <w:noProof/>
                    <w:sz w:val="18"/>
                  </w:rPr>
                </w:rPrChange>
              </w:rPr>
              <w:t>Buffer Size (BS) value [bytes]</w:t>
            </w:r>
          </w:p>
        </w:tc>
      </w:tr>
      <w:tr w:rsidR="006D2D97" w:rsidRPr="00B874D6">
        <w:trPr>
          <w:trHeight w:val="170"/>
          <w:jc w:val="center"/>
        </w:trPr>
        <w:tc>
          <w:tcPr>
            <w:tcW w:w="781" w:type="dxa"/>
            <w:tcBorders>
              <w:top w:val="single" w:sz="12" w:space="0" w:color="auto"/>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653" w:author="CR#1467r1" w:date="2020-04-07T17:00:00Z">
                  <w:rPr/>
                </w:rPrChange>
              </w:rPr>
            </w:pPr>
            <w:r w:rsidRPr="00B874D6">
              <w:rPr>
                <w:rPrChange w:id="14654" w:author="CR#1467r1" w:date="2020-04-07T17:00:00Z">
                  <w:rPr/>
                </w:rPrChange>
              </w:rPr>
              <w:t>0</w:t>
            </w:r>
          </w:p>
        </w:tc>
        <w:tc>
          <w:tcPr>
            <w:tcW w:w="2838" w:type="dxa"/>
            <w:tcBorders>
              <w:top w:val="single" w:sz="12" w:space="0" w:color="auto"/>
              <w:righ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655" w:author="CR#1467r1" w:date="2020-04-07T17:00:00Z">
                  <w:rPr/>
                </w:rPrChange>
              </w:rPr>
            </w:pPr>
            <w:r w:rsidRPr="00B874D6">
              <w:rPr>
                <w:rPrChange w:id="14656" w:author="CR#1467r1" w:date="2020-04-07T17:00:00Z">
                  <w:rPr/>
                </w:rPrChange>
              </w:rPr>
              <w:t>BS = 0</w:t>
            </w:r>
          </w:p>
        </w:tc>
        <w:tc>
          <w:tcPr>
            <w:tcW w:w="710" w:type="dxa"/>
            <w:tcBorders>
              <w:top w:val="single" w:sz="12" w:space="0" w:color="auto"/>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657" w:author="CR#1467r1" w:date="2020-04-07T17:00:00Z">
                  <w:rPr/>
                </w:rPrChange>
              </w:rPr>
            </w:pPr>
            <w:r w:rsidRPr="00B874D6">
              <w:rPr>
                <w:rPrChange w:id="14658" w:author="CR#1467r1" w:date="2020-04-07T17:00:00Z">
                  <w:rPr/>
                </w:rPrChange>
              </w:rPr>
              <w:t>32</w:t>
            </w:r>
          </w:p>
        </w:tc>
        <w:tc>
          <w:tcPr>
            <w:tcW w:w="2818" w:type="dxa"/>
            <w:tcBorders>
              <w:top w:val="single" w:sz="12" w:space="0" w:color="auto"/>
              <w:right w:val="single" w:sz="12" w:space="0" w:color="auto"/>
            </w:tcBorders>
            <w:shd w:val="clear" w:color="auto" w:fill="auto"/>
          </w:tcPr>
          <w:p w:rsidR="00FE7D02" w:rsidRPr="00B874D6" w:rsidRDefault="00FE7D02" w:rsidP="00707196">
            <w:pPr>
              <w:keepNext/>
              <w:keepLines/>
              <w:spacing w:before="20" w:after="20"/>
              <w:jc w:val="center"/>
              <w:rPr>
                <w:rPrChange w:id="14659" w:author="CR#1467r1" w:date="2020-04-07T17:00:00Z">
                  <w:rPr/>
                </w:rPrChange>
              </w:rPr>
            </w:pPr>
            <w:r w:rsidRPr="00B874D6">
              <w:rPr>
                <w:rPrChange w:id="14660" w:author="CR#1467r1" w:date="2020-04-07T17:00:00Z">
                  <w:rPr/>
                </w:rPrChange>
              </w:rPr>
              <w:t>4940 &lt; BS &lt;= 6074</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661" w:author="CR#1467r1" w:date="2020-04-07T17:00:00Z">
                  <w:rPr/>
                </w:rPrChange>
              </w:rPr>
            </w:pPr>
            <w:r w:rsidRPr="00B874D6">
              <w:rPr>
                <w:rPrChange w:id="14662" w:author="CR#1467r1" w:date="2020-04-07T17:00:00Z">
                  <w:rPr/>
                </w:rPrChange>
              </w:rPr>
              <w:t>1</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663" w:author="CR#1467r1" w:date="2020-04-07T17:00:00Z">
                  <w:rPr/>
                </w:rPrChange>
              </w:rPr>
            </w:pPr>
            <w:r w:rsidRPr="00B874D6">
              <w:rPr>
                <w:rPrChange w:id="14664" w:author="CR#1467r1" w:date="2020-04-07T17:00:00Z">
                  <w:rPr/>
                </w:rPrChange>
              </w:rPr>
              <w:t>0 &lt; BS &lt;= 10</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665" w:author="CR#1467r1" w:date="2020-04-07T17:00:00Z">
                  <w:rPr/>
                </w:rPrChange>
              </w:rPr>
            </w:pPr>
            <w:r w:rsidRPr="00B874D6">
              <w:rPr>
                <w:rPrChange w:id="14666" w:author="CR#1467r1" w:date="2020-04-07T17:00:00Z">
                  <w:rPr/>
                </w:rPrChange>
              </w:rPr>
              <w:t>33</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667" w:author="CR#1467r1" w:date="2020-04-07T17:00:00Z">
                  <w:rPr/>
                </w:rPrChange>
              </w:rPr>
            </w:pPr>
            <w:r w:rsidRPr="00B874D6">
              <w:rPr>
                <w:rPrChange w:id="14668" w:author="CR#1467r1" w:date="2020-04-07T17:00:00Z">
                  <w:rPr/>
                </w:rPrChange>
              </w:rPr>
              <w:t>6074 &lt; BS &lt;= 7469</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669" w:author="CR#1467r1" w:date="2020-04-07T17:00:00Z">
                  <w:rPr/>
                </w:rPrChange>
              </w:rPr>
            </w:pPr>
            <w:r w:rsidRPr="00B874D6">
              <w:rPr>
                <w:rPrChange w:id="14670" w:author="CR#1467r1" w:date="2020-04-07T17:00:00Z">
                  <w:rPr/>
                </w:rPrChange>
              </w:rPr>
              <w:t>2</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671" w:author="CR#1467r1" w:date="2020-04-07T17:00:00Z">
                  <w:rPr/>
                </w:rPrChange>
              </w:rPr>
            </w:pPr>
            <w:r w:rsidRPr="00B874D6">
              <w:rPr>
                <w:rPrChange w:id="14672" w:author="CR#1467r1" w:date="2020-04-07T17:00:00Z">
                  <w:rPr/>
                </w:rPrChange>
              </w:rPr>
              <w:t>10 &lt; BS &lt;= 13</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673" w:author="CR#1467r1" w:date="2020-04-07T17:00:00Z">
                  <w:rPr/>
                </w:rPrChange>
              </w:rPr>
            </w:pPr>
            <w:r w:rsidRPr="00B874D6">
              <w:rPr>
                <w:rPrChange w:id="14674" w:author="CR#1467r1" w:date="2020-04-07T17:00:00Z">
                  <w:rPr/>
                </w:rPrChange>
              </w:rPr>
              <w:t>34</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675" w:author="CR#1467r1" w:date="2020-04-07T17:00:00Z">
                  <w:rPr/>
                </w:rPrChange>
              </w:rPr>
            </w:pPr>
            <w:r w:rsidRPr="00B874D6">
              <w:rPr>
                <w:rPrChange w:id="14676" w:author="CR#1467r1" w:date="2020-04-07T17:00:00Z">
                  <w:rPr/>
                </w:rPrChange>
              </w:rPr>
              <w:t>7469 &lt; BS &lt;= 9185</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677" w:author="CR#1467r1" w:date="2020-04-07T17:00:00Z">
                  <w:rPr/>
                </w:rPrChange>
              </w:rPr>
            </w:pPr>
            <w:r w:rsidRPr="00B874D6">
              <w:rPr>
                <w:rPrChange w:id="14678" w:author="CR#1467r1" w:date="2020-04-07T17:00:00Z">
                  <w:rPr/>
                </w:rPrChange>
              </w:rPr>
              <w:t>3</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679" w:author="CR#1467r1" w:date="2020-04-07T17:00:00Z">
                  <w:rPr/>
                </w:rPrChange>
              </w:rPr>
            </w:pPr>
            <w:r w:rsidRPr="00B874D6">
              <w:rPr>
                <w:rPrChange w:id="14680" w:author="CR#1467r1" w:date="2020-04-07T17:00:00Z">
                  <w:rPr/>
                </w:rPrChange>
              </w:rPr>
              <w:t>13 &lt; BS &lt;= 16</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681" w:author="CR#1467r1" w:date="2020-04-07T17:00:00Z">
                  <w:rPr/>
                </w:rPrChange>
              </w:rPr>
            </w:pPr>
            <w:r w:rsidRPr="00B874D6">
              <w:rPr>
                <w:rPrChange w:id="14682" w:author="CR#1467r1" w:date="2020-04-07T17:00:00Z">
                  <w:rPr/>
                </w:rPrChange>
              </w:rPr>
              <w:t>35</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683" w:author="CR#1467r1" w:date="2020-04-07T17:00:00Z">
                  <w:rPr/>
                </w:rPrChange>
              </w:rPr>
            </w:pPr>
            <w:r w:rsidRPr="00B874D6">
              <w:rPr>
                <w:rPrChange w:id="14684" w:author="CR#1467r1" w:date="2020-04-07T17:00:00Z">
                  <w:rPr/>
                </w:rPrChange>
              </w:rPr>
              <w:t>9185 &lt; BS &lt;= 11294</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685" w:author="CR#1467r1" w:date="2020-04-07T17:00:00Z">
                  <w:rPr/>
                </w:rPrChange>
              </w:rPr>
            </w:pPr>
            <w:r w:rsidRPr="00B874D6">
              <w:rPr>
                <w:rPrChange w:id="14686" w:author="CR#1467r1" w:date="2020-04-07T17:00:00Z">
                  <w:rPr/>
                </w:rPrChange>
              </w:rPr>
              <w:t>4</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687" w:author="CR#1467r1" w:date="2020-04-07T17:00:00Z">
                  <w:rPr/>
                </w:rPrChange>
              </w:rPr>
            </w:pPr>
            <w:r w:rsidRPr="00B874D6">
              <w:rPr>
                <w:rPrChange w:id="14688" w:author="CR#1467r1" w:date="2020-04-07T17:00:00Z">
                  <w:rPr/>
                </w:rPrChange>
              </w:rPr>
              <w:t>16 &lt; BS &lt;= 19</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689" w:author="CR#1467r1" w:date="2020-04-07T17:00:00Z">
                  <w:rPr/>
                </w:rPrChange>
              </w:rPr>
            </w:pPr>
            <w:r w:rsidRPr="00B874D6">
              <w:rPr>
                <w:rPrChange w:id="14690" w:author="CR#1467r1" w:date="2020-04-07T17:00:00Z">
                  <w:rPr/>
                </w:rPrChange>
              </w:rPr>
              <w:t>36</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691" w:author="CR#1467r1" w:date="2020-04-07T17:00:00Z">
                  <w:rPr/>
                </w:rPrChange>
              </w:rPr>
            </w:pPr>
            <w:r w:rsidRPr="00B874D6">
              <w:rPr>
                <w:rPrChange w:id="14692" w:author="CR#1467r1" w:date="2020-04-07T17:00:00Z">
                  <w:rPr/>
                </w:rPrChange>
              </w:rPr>
              <w:t>11294 &lt; BS &lt;= 13888</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693" w:author="CR#1467r1" w:date="2020-04-07T17:00:00Z">
                  <w:rPr/>
                </w:rPrChange>
              </w:rPr>
            </w:pPr>
            <w:r w:rsidRPr="00B874D6">
              <w:rPr>
                <w:rPrChange w:id="14694" w:author="CR#1467r1" w:date="2020-04-07T17:00:00Z">
                  <w:rPr/>
                </w:rPrChange>
              </w:rPr>
              <w:t>5</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695" w:author="CR#1467r1" w:date="2020-04-07T17:00:00Z">
                  <w:rPr/>
                </w:rPrChange>
              </w:rPr>
            </w:pPr>
            <w:r w:rsidRPr="00B874D6">
              <w:rPr>
                <w:rPrChange w:id="14696" w:author="CR#1467r1" w:date="2020-04-07T17:00:00Z">
                  <w:rPr/>
                </w:rPrChange>
              </w:rPr>
              <w:t>19 &lt; BS &lt;= 23</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697" w:author="CR#1467r1" w:date="2020-04-07T17:00:00Z">
                  <w:rPr/>
                </w:rPrChange>
              </w:rPr>
            </w:pPr>
            <w:r w:rsidRPr="00B874D6">
              <w:rPr>
                <w:rPrChange w:id="14698" w:author="CR#1467r1" w:date="2020-04-07T17:00:00Z">
                  <w:rPr/>
                </w:rPrChange>
              </w:rPr>
              <w:t>37</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699" w:author="CR#1467r1" w:date="2020-04-07T17:00:00Z">
                  <w:rPr/>
                </w:rPrChange>
              </w:rPr>
            </w:pPr>
            <w:r w:rsidRPr="00B874D6">
              <w:rPr>
                <w:rPrChange w:id="14700" w:author="CR#1467r1" w:date="2020-04-07T17:00:00Z">
                  <w:rPr/>
                </w:rPrChange>
              </w:rPr>
              <w:t>13888 &lt; BS &lt;= 17077</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01" w:author="CR#1467r1" w:date="2020-04-07T17:00:00Z">
                  <w:rPr/>
                </w:rPrChange>
              </w:rPr>
            </w:pPr>
            <w:r w:rsidRPr="00B874D6">
              <w:rPr>
                <w:rPrChange w:id="14702" w:author="CR#1467r1" w:date="2020-04-07T17:00:00Z">
                  <w:rPr/>
                </w:rPrChange>
              </w:rPr>
              <w:t>6</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03" w:author="CR#1467r1" w:date="2020-04-07T17:00:00Z">
                  <w:rPr/>
                </w:rPrChange>
              </w:rPr>
            </w:pPr>
            <w:r w:rsidRPr="00B874D6">
              <w:rPr>
                <w:rPrChange w:id="14704" w:author="CR#1467r1" w:date="2020-04-07T17:00:00Z">
                  <w:rPr/>
                </w:rPrChange>
              </w:rPr>
              <w:t>23 &lt; BS &lt;= 29</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05" w:author="CR#1467r1" w:date="2020-04-07T17:00:00Z">
                  <w:rPr/>
                </w:rPrChange>
              </w:rPr>
            </w:pPr>
            <w:r w:rsidRPr="00B874D6">
              <w:rPr>
                <w:rPrChange w:id="14706" w:author="CR#1467r1" w:date="2020-04-07T17:00:00Z">
                  <w:rPr/>
                </w:rPrChange>
              </w:rPr>
              <w:t>38</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07" w:author="CR#1467r1" w:date="2020-04-07T17:00:00Z">
                  <w:rPr/>
                </w:rPrChange>
              </w:rPr>
            </w:pPr>
            <w:r w:rsidRPr="00B874D6">
              <w:rPr>
                <w:rPrChange w:id="14708" w:author="CR#1467r1" w:date="2020-04-07T17:00:00Z">
                  <w:rPr/>
                </w:rPrChange>
              </w:rPr>
              <w:t>17077 &lt; BS &lt;= 20999</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09" w:author="CR#1467r1" w:date="2020-04-07T17:00:00Z">
                  <w:rPr/>
                </w:rPrChange>
              </w:rPr>
            </w:pPr>
            <w:r w:rsidRPr="00B874D6">
              <w:rPr>
                <w:rPrChange w:id="14710" w:author="CR#1467r1" w:date="2020-04-07T17:00:00Z">
                  <w:rPr/>
                </w:rPrChange>
              </w:rPr>
              <w:t>7</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11" w:author="CR#1467r1" w:date="2020-04-07T17:00:00Z">
                  <w:rPr/>
                </w:rPrChange>
              </w:rPr>
            </w:pPr>
            <w:r w:rsidRPr="00B874D6">
              <w:rPr>
                <w:rPrChange w:id="14712" w:author="CR#1467r1" w:date="2020-04-07T17:00:00Z">
                  <w:rPr/>
                </w:rPrChange>
              </w:rPr>
              <w:t>29 &lt; BS &lt;= 35</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13" w:author="CR#1467r1" w:date="2020-04-07T17:00:00Z">
                  <w:rPr/>
                </w:rPrChange>
              </w:rPr>
            </w:pPr>
            <w:r w:rsidRPr="00B874D6">
              <w:rPr>
                <w:rPrChange w:id="14714" w:author="CR#1467r1" w:date="2020-04-07T17:00:00Z">
                  <w:rPr/>
                </w:rPrChange>
              </w:rPr>
              <w:t>39</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15" w:author="CR#1467r1" w:date="2020-04-07T17:00:00Z">
                  <w:rPr/>
                </w:rPrChange>
              </w:rPr>
            </w:pPr>
            <w:r w:rsidRPr="00B874D6">
              <w:rPr>
                <w:rPrChange w:id="14716" w:author="CR#1467r1" w:date="2020-04-07T17:00:00Z">
                  <w:rPr/>
                </w:rPrChange>
              </w:rPr>
              <w:t>20999 &lt; BS &lt;= 25822</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17" w:author="CR#1467r1" w:date="2020-04-07T17:00:00Z">
                  <w:rPr/>
                </w:rPrChange>
              </w:rPr>
            </w:pPr>
            <w:r w:rsidRPr="00B874D6">
              <w:rPr>
                <w:rPrChange w:id="14718" w:author="CR#1467r1" w:date="2020-04-07T17:00:00Z">
                  <w:rPr/>
                </w:rPrChange>
              </w:rPr>
              <w:t>8</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19" w:author="CR#1467r1" w:date="2020-04-07T17:00:00Z">
                  <w:rPr/>
                </w:rPrChange>
              </w:rPr>
            </w:pPr>
            <w:r w:rsidRPr="00B874D6">
              <w:rPr>
                <w:rPrChange w:id="14720" w:author="CR#1467r1" w:date="2020-04-07T17:00:00Z">
                  <w:rPr/>
                </w:rPrChange>
              </w:rPr>
              <w:t>35 &lt; BS &lt;= 43</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21" w:author="CR#1467r1" w:date="2020-04-07T17:00:00Z">
                  <w:rPr/>
                </w:rPrChange>
              </w:rPr>
            </w:pPr>
            <w:r w:rsidRPr="00B874D6">
              <w:rPr>
                <w:rPrChange w:id="14722" w:author="CR#1467r1" w:date="2020-04-07T17:00:00Z">
                  <w:rPr/>
                </w:rPrChange>
              </w:rPr>
              <w:t>40</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23" w:author="CR#1467r1" w:date="2020-04-07T17:00:00Z">
                  <w:rPr/>
                </w:rPrChange>
              </w:rPr>
            </w:pPr>
            <w:r w:rsidRPr="00B874D6">
              <w:rPr>
                <w:rPrChange w:id="14724" w:author="CR#1467r1" w:date="2020-04-07T17:00:00Z">
                  <w:rPr/>
                </w:rPrChange>
              </w:rPr>
              <w:t>25822 &lt; BS &lt;= 31752</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25" w:author="CR#1467r1" w:date="2020-04-07T17:00:00Z">
                  <w:rPr/>
                </w:rPrChange>
              </w:rPr>
            </w:pPr>
            <w:r w:rsidRPr="00B874D6">
              <w:rPr>
                <w:rPrChange w:id="14726" w:author="CR#1467r1" w:date="2020-04-07T17:00:00Z">
                  <w:rPr/>
                </w:rPrChange>
              </w:rPr>
              <w:t>9</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27" w:author="CR#1467r1" w:date="2020-04-07T17:00:00Z">
                  <w:rPr/>
                </w:rPrChange>
              </w:rPr>
            </w:pPr>
            <w:r w:rsidRPr="00B874D6">
              <w:rPr>
                <w:rPrChange w:id="14728" w:author="CR#1467r1" w:date="2020-04-07T17:00:00Z">
                  <w:rPr/>
                </w:rPrChange>
              </w:rPr>
              <w:t>43 &lt; BS &lt;= 53</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29" w:author="CR#1467r1" w:date="2020-04-07T17:00:00Z">
                  <w:rPr/>
                </w:rPrChange>
              </w:rPr>
            </w:pPr>
            <w:r w:rsidRPr="00B874D6">
              <w:rPr>
                <w:rPrChange w:id="14730" w:author="CR#1467r1" w:date="2020-04-07T17:00:00Z">
                  <w:rPr/>
                </w:rPrChange>
              </w:rPr>
              <w:t>41</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31" w:author="CR#1467r1" w:date="2020-04-07T17:00:00Z">
                  <w:rPr/>
                </w:rPrChange>
              </w:rPr>
            </w:pPr>
            <w:r w:rsidRPr="00B874D6">
              <w:rPr>
                <w:rPrChange w:id="14732" w:author="CR#1467r1" w:date="2020-04-07T17:00:00Z">
                  <w:rPr/>
                </w:rPrChange>
              </w:rPr>
              <w:t>31752 &lt; BS &lt;= 39045</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33" w:author="CR#1467r1" w:date="2020-04-07T17:00:00Z">
                  <w:rPr/>
                </w:rPrChange>
              </w:rPr>
            </w:pPr>
            <w:r w:rsidRPr="00B874D6">
              <w:rPr>
                <w:rPrChange w:id="14734" w:author="CR#1467r1" w:date="2020-04-07T17:00:00Z">
                  <w:rPr/>
                </w:rPrChange>
              </w:rPr>
              <w:t>10</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35" w:author="CR#1467r1" w:date="2020-04-07T17:00:00Z">
                  <w:rPr/>
                </w:rPrChange>
              </w:rPr>
            </w:pPr>
            <w:r w:rsidRPr="00B874D6">
              <w:rPr>
                <w:rPrChange w:id="14736" w:author="CR#1467r1" w:date="2020-04-07T17:00:00Z">
                  <w:rPr/>
                </w:rPrChange>
              </w:rPr>
              <w:t>53 &lt; BS &lt;= 65</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37" w:author="CR#1467r1" w:date="2020-04-07T17:00:00Z">
                  <w:rPr/>
                </w:rPrChange>
              </w:rPr>
            </w:pPr>
            <w:r w:rsidRPr="00B874D6">
              <w:rPr>
                <w:rPrChange w:id="14738" w:author="CR#1467r1" w:date="2020-04-07T17:00:00Z">
                  <w:rPr/>
                </w:rPrChange>
              </w:rPr>
              <w:t>42</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39" w:author="CR#1467r1" w:date="2020-04-07T17:00:00Z">
                  <w:rPr/>
                </w:rPrChange>
              </w:rPr>
            </w:pPr>
            <w:r w:rsidRPr="00B874D6">
              <w:rPr>
                <w:rPrChange w:id="14740" w:author="CR#1467r1" w:date="2020-04-07T17:00:00Z">
                  <w:rPr/>
                </w:rPrChange>
              </w:rPr>
              <w:t>39045 &lt; BS &lt;= 48012</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41" w:author="CR#1467r1" w:date="2020-04-07T17:00:00Z">
                  <w:rPr/>
                </w:rPrChange>
              </w:rPr>
            </w:pPr>
            <w:r w:rsidRPr="00B874D6">
              <w:rPr>
                <w:rPrChange w:id="14742" w:author="CR#1467r1" w:date="2020-04-07T17:00:00Z">
                  <w:rPr/>
                </w:rPrChange>
              </w:rPr>
              <w:t>11</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43" w:author="CR#1467r1" w:date="2020-04-07T17:00:00Z">
                  <w:rPr/>
                </w:rPrChange>
              </w:rPr>
            </w:pPr>
            <w:r w:rsidRPr="00B874D6">
              <w:rPr>
                <w:rPrChange w:id="14744" w:author="CR#1467r1" w:date="2020-04-07T17:00:00Z">
                  <w:rPr/>
                </w:rPrChange>
              </w:rPr>
              <w:t>65 &lt; BS &lt;= 80</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45" w:author="CR#1467r1" w:date="2020-04-07T17:00:00Z">
                  <w:rPr/>
                </w:rPrChange>
              </w:rPr>
            </w:pPr>
            <w:r w:rsidRPr="00B874D6">
              <w:rPr>
                <w:rPrChange w:id="14746" w:author="CR#1467r1" w:date="2020-04-07T17:00:00Z">
                  <w:rPr/>
                </w:rPrChange>
              </w:rPr>
              <w:t>43</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47" w:author="CR#1467r1" w:date="2020-04-07T17:00:00Z">
                  <w:rPr/>
                </w:rPrChange>
              </w:rPr>
            </w:pPr>
            <w:r w:rsidRPr="00B874D6">
              <w:rPr>
                <w:rPrChange w:id="14748" w:author="CR#1467r1" w:date="2020-04-07T17:00:00Z">
                  <w:rPr/>
                </w:rPrChange>
              </w:rPr>
              <w:t>48012 &lt; BS &lt;= 59039</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49" w:author="CR#1467r1" w:date="2020-04-07T17:00:00Z">
                  <w:rPr/>
                </w:rPrChange>
              </w:rPr>
            </w:pPr>
            <w:r w:rsidRPr="00B874D6">
              <w:rPr>
                <w:rPrChange w:id="14750" w:author="CR#1467r1" w:date="2020-04-07T17:00:00Z">
                  <w:rPr/>
                </w:rPrChange>
              </w:rPr>
              <w:t>12</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51" w:author="CR#1467r1" w:date="2020-04-07T17:00:00Z">
                  <w:rPr/>
                </w:rPrChange>
              </w:rPr>
            </w:pPr>
            <w:r w:rsidRPr="00B874D6">
              <w:rPr>
                <w:rPrChange w:id="14752" w:author="CR#1467r1" w:date="2020-04-07T17:00:00Z">
                  <w:rPr/>
                </w:rPrChange>
              </w:rPr>
              <w:t>80 &lt; BS &lt;= 98</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53" w:author="CR#1467r1" w:date="2020-04-07T17:00:00Z">
                  <w:rPr/>
                </w:rPrChange>
              </w:rPr>
            </w:pPr>
            <w:r w:rsidRPr="00B874D6">
              <w:rPr>
                <w:rPrChange w:id="14754" w:author="CR#1467r1" w:date="2020-04-07T17:00:00Z">
                  <w:rPr/>
                </w:rPrChange>
              </w:rPr>
              <w:t>44</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55" w:author="CR#1467r1" w:date="2020-04-07T17:00:00Z">
                  <w:rPr/>
                </w:rPrChange>
              </w:rPr>
            </w:pPr>
            <w:r w:rsidRPr="00B874D6">
              <w:rPr>
                <w:rPrChange w:id="14756" w:author="CR#1467r1" w:date="2020-04-07T17:00:00Z">
                  <w:rPr/>
                </w:rPrChange>
              </w:rPr>
              <w:t>59039 &lt; BS &lt;= 72598</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57" w:author="CR#1467r1" w:date="2020-04-07T17:00:00Z">
                  <w:rPr/>
                </w:rPrChange>
              </w:rPr>
            </w:pPr>
            <w:r w:rsidRPr="00B874D6">
              <w:rPr>
                <w:rPrChange w:id="14758" w:author="CR#1467r1" w:date="2020-04-07T17:00:00Z">
                  <w:rPr/>
                </w:rPrChange>
              </w:rPr>
              <w:t>13</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59" w:author="CR#1467r1" w:date="2020-04-07T17:00:00Z">
                  <w:rPr/>
                </w:rPrChange>
              </w:rPr>
            </w:pPr>
            <w:r w:rsidRPr="00B874D6">
              <w:rPr>
                <w:rPrChange w:id="14760" w:author="CR#1467r1" w:date="2020-04-07T17:00:00Z">
                  <w:rPr/>
                </w:rPrChange>
              </w:rPr>
              <w:t>98 &lt; BS &lt;= 120</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61" w:author="CR#1467r1" w:date="2020-04-07T17:00:00Z">
                  <w:rPr/>
                </w:rPrChange>
              </w:rPr>
            </w:pPr>
            <w:r w:rsidRPr="00B874D6">
              <w:rPr>
                <w:rPrChange w:id="14762" w:author="CR#1467r1" w:date="2020-04-07T17:00:00Z">
                  <w:rPr/>
                </w:rPrChange>
              </w:rPr>
              <w:t>45</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63" w:author="CR#1467r1" w:date="2020-04-07T17:00:00Z">
                  <w:rPr/>
                </w:rPrChange>
              </w:rPr>
            </w:pPr>
            <w:r w:rsidRPr="00B874D6">
              <w:rPr>
                <w:rPrChange w:id="14764" w:author="CR#1467r1" w:date="2020-04-07T17:00:00Z">
                  <w:rPr/>
                </w:rPrChange>
              </w:rPr>
              <w:t>72598 &lt; BS &lt;= 89272</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65" w:author="CR#1467r1" w:date="2020-04-07T17:00:00Z">
                  <w:rPr/>
                </w:rPrChange>
              </w:rPr>
            </w:pPr>
            <w:r w:rsidRPr="00B874D6">
              <w:rPr>
                <w:rPrChange w:id="14766" w:author="CR#1467r1" w:date="2020-04-07T17:00:00Z">
                  <w:rPr/>
                </w:rPrChange>
              </w:rPr>
              <w:t>14</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67" w:author="CR#1467r1" w:date="2020-04-07T17:00:00Z">
                  <w:rPr/>
                </w:rPrChange>
              </w:rPr>
            </w:pPr>
            <w:r w:rsidRPr="00B874D6">
              <w:rPr>
                <w:rPrChange w:id="14768" w:author="CR#1467r1" w:date="2020-04-07T17:00:00Z">
                  <w:rPr/>
                </w:rPrChange>
              </w:rPr>
              <w:t>120 &lt; BS &lt;= 147</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69" w:author="CR#1467r1" w:date="2020-04-07T17:00:00Z">
                  <w:rPr/>
                </w:rPrChange>
              </w:rPr>
            </w:pPr>
            <w:r w:rsidRPr="00B874D6">
              <w:rPr>
                <w:rPrChange w:id="14770" w:author="CR#1467r1" w:date="2020-04-07T17:00:00Z">
                  <w:rPr/>
                </w:rPrChange>
              </w:rPr>
              <w:t>46</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71" w:author="CR#1467r1" w:date="2020-04-07T17:00:00Z">
                  <w:rPr/>
                </w:rPrChange>
              </w:rPr>
            </w:pPr>
            <w:r w:rsidRPr="00B874D6">
              <w:rPr>
                <w:rPrChange w:id="14772" w:author="CR#1467r1" w:date="2020-04-07T17:00:00Z">
                  <w:rPr/>
                </w:rPrChange>
              </w:rPr>
              <w:t>89272 &lt; BS &lt;= 109774</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73" w:author="CR#1467r1" w:date="2020-04-07T17:00:00Z">
                  <w:rPr/>
                </w:rPrChange>
              </w:rPr>
            </w:pPr>
            <w:r w:rsidRPr="00B874D6">
              <w:rPr>
                <w:rPrChange w:id="14774" w:author="CR#1467r1" w:date="2020-04-07T17:00:00Z">
                  <w:rPr/>
                </w:rPrChange>
              </w:rPr>
              <w:t>15</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75" w:author="CR#1467r1" w:date="2020-04-07T17:00:00Z">
                  <w:rPr/>
                </w:rPrChange>
              </w:rPr>
            </w:pPr>
            <w:r w:rsidRPr="00B874D6">
              <w:rPr>
                <w:rPrChange w:id="14776" w:author="CR#1467r1" w:date="2020-04-07T17:00:00Z">
                  <w:rPr/>
                </w:rPrChange>
              </w:rPr>
              <w:t>147 &lt; BS &lt;= 181</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77" w:author="CR#1467r1" w:date="2020-04-07T17:00:00Z">
                  <w:rPr/>
                </w:rPrChange>
              </w:rPr>
            </w:pPr>
            <w:r w:rsidRPr="00B874D6">
              <w:rPr>
                <w:rPrChange w:id="14778" w:author="CR#1467r1" w:date="2020-04-07T17:00:00Z">
                  <w:rPr/>
                </w:rPrChange>
              </w:rPr>
              <w:t>47</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79" w:author="CR#1467r1" w:date="2020-04-07T17:00:00Z">
                  <w:rPr/>
                </w:rPrChange>
              </w:rPr>
            </w:pPr>
            <w:r w:rsidRPr="00B874D6">
              <w:rPr>
                <w:rPrChange w:id="14780" w:author="CR#1467r1" w:date="2020-04-07T17:00:00Z">
                  <w:rPr/>
                </w:rPrChange>
              </w:rPr>
              <w:t>109774 &lt; BS &lt;= 134986</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81" w:author="CR#1467r1" w:date="2020-04-07T17:00:00Z">
                  <w:rPr/>
                </w:rPrChange>
              </w:rPr>
            </w:pPr>
            <w:r w:rsidRPr="00B874D6">
              <w:rPr>
                <w:rPrChange w:id="14782" w:author="CR#1467r1" w:date="2020-04-07T17:00:00Z">
                  <w:rPr/>
                </w:rPrChange>
              </w:rPr>
              <w:t>16</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83" w:author="CR#1467r1" w:date="2020-04-07T17:00:00Z">
                  <w:rPr/>
                </w:rPrChange>
              </w:rPr>
            </w:pPr>
            <w:r w:rsidRPr="00B874D6">
              <w:rPr>
                <w:rPrChange w:id="14784" w:author="CR#1467r1" w:date="2020-04-07T17:00:00Z">
                  <w:rPr/>
                </w:rPrChange>
              </w:rPr>
              <w:t>181 &lt; BS &lt;= 223</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85" w:author="CR#1467r1" w:date="2020-04-07T17:00:00Z">
                  <w:rPr/>
                </w:rPrChange>
              </w:rPr>
            </w:pPr>
            <w:r w:rsidRPr="00B874D6">
              <w:rPr>
                <w:rPrChange w:id="14786" w:author="CR#1467r1" w:date="2020-04-07T17:00:00Z">
                  <w:rPr/>
                </w:rPrChange>
              </w:rPr>
              <w:t>48</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87" w:author="CR#1467r1" w:date="2020-04-07T17:00:00Z">
                  <w:rPr/>
                </w:rPrChange>
              </w:rPr>
            </w:pPr>
            <w:r w:rsidRPr="00B874D6">
              <w:rPr>
                <w:rPrChange w:id="14788" w:author="CR#1467r1" w:date="2020-04-07T17:00:00Z">
                  <w:rPr/>
                </w:rPrChange>
              </w:rPr>
              <w:t>134986 &lt; BS &lt;= 165989</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89" w:author="CR#1467r1" w:date="2020-04-07T17:00:00Z">
                  <w:rPr/>
                </w:rPrChange>
              </w:rPr>
            </w:pPr>
            <w:r w:rsidRPr="00B874D6">
              <w:rPr>
                <w:rPrChange w:id="14790" w:author="CR#1467r1" w:date="2020-04-07T17:00:00Z">
                  <w:rPr/>
                </w:rPrChange>
              </w:rPr>
              <w:t>17</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91" w:author="CR#1467r1" w:date="2020-04-07T17:00:00Z">
                  <w:rPr/>
                </w:rPrChange>
              </w:rPr>
            </w:pPr>
            <w:r w:rsidRPr="00B874D6">
              <w:rPr>
                <w:rPrChange w:id="14792" w:author="CR#1467r1" w:date="2020-04-07T17:00:00Z">
                  <w:rPr/>
                </w:rPrChange>
              </w:rPr>
              <w:t>223 &lt; BS &lt;= 274</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93" w:author="CR#1467r1" w:date="2020-04-07T17:00:00Z">
                  <w:rPr/>
                </w:rPrChange>
              </w:rPr>
            </w:pPr>
            <w:r w:rsidRPr="00B874D6">
              <w:rPr>
                <w:rPrChange w:id="14794" w:author="CR#1467r1" w:date="2020-04-07T17:00:00Z">
                  <w:rPr/>
                </w:rPrChange>
              </w:rPr>
              <w:t>49</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95" w:author="CR#1467r1" w:date="2020-04-07T17:00:00Z">
                  <w:rPr/>
                </w:rPrChange>
              </w:rPr>
            </w:pPr>
            <w:r w:rsidRPr="00B874D6">
              <w:rPr>
                <w:rPrChange w:id="14796" w:author="CR#1467r1" w:date="2020-04-07T17:00:00Z">
                  <w:rPr/>
                </w:rPrChange>
              </w:rPr>
              <w:t>165989 &lt; BS &lt;= 204111</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797" w:author="CR#1467r1" w:date="2020-04-07T17:00:00Z">
                  <w:rPr/>
                </w:rPrChange>
              </w:rPr>
            </w:pPr>
            <w:r w:rsidRPr="00B874D6">
              <w:rPr>
                <w:rPrChange w:id="14798" w:author="CR#1467r1" w:date="2020-04-07T17:00:00Z">
                  <w:rPr/>
                </w:rPrChange>
              </w:rPr>
              <w:t>18</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799" w:author="CR#1467r1" w:date="2020-04-07T17:00:00Z">
                  <w:rPr/>
                </w:rPrChange>
              </w:rPr>
            </w:pPr>
            <w:r w:rsidRPr="00B874D6">
              <w:rPr>
                <w:rPrChange w:id="14800" w:author="CR#1467r1" w:date="2020-04-07T17:00:00Z">
                  <w:rPr/>
                </w:rPrChange>
              </w:rPr>
              <w:t>274 &lt; BS &lt;= 337</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01" w:author="CR#1467r1" w:date="2020-04-07T17:00:00Z">
                  <w:rPr/>
                </w:rPrChange>
              </w:rPr>
            </w:pPr>
            <w:r w:rsidRPr="00B874D6">
              <w:rPr>
                <w:rPrChange w:id="14802" w:author="CR#1467r1" w:date="2020-04-07T17:00:00Z">
                  <w:rPr/>
                </w:rPrChange>
              </w:rPr>
              <w:t>50</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03" w:author="CR#1467r1" w:date="2020-04-07T17:00:00Z">
                  <w:rPr/>
                </w:rPrChange>
              </w:rPr>
            </w:pPr>
            <w:r w:rsidRPr="00B874D6">
              <w:rPr>
                <w:rPrChange w:id="14804" w:author="CR#1467r1" w:date="2020-04-07T17:00:00Z">
                  <w:rPr/>
                </w:rPrChange>
              </w:rPr>
              <w:t>204111 &lt; BS &lt;= 250990</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05" w:author="CR#1467r1" w:date="2020-04-07T17:00:00Z">
                  <w:rPr/>
                </w:rPrChange>
              </w:rPr>
            </w:pPr>
            <w:r w:rsidRPr="00B874D6">
              <w:rPr>
                <w:rPrChange w:id="14806" w:author="CR#1467r1" w:date="2020-04-07T17:00:00Z">
                  <w:rPr/>
                </w:rPrChange>
              </w:rPr>
              <w:t>19</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07" w:author="CR#1467r1" w:date="2020-04-07T17:00:00Z">
                  <w:rPr/>
                </w:rPrChange>
              </w:rPr>
            </w:pPr>
            <w:r w:rsidRPr="00B874D6">
              <w:rPr>
                <w:rPrChange w:id="14808" w:author="CR#1467r1" w:date="2020-04-07T17:00:00Z">
                  <w:rPr/>
                </w:rPrChange>
              </w:rPr>
              <w:t>337 &lt; BS &lt;= 414</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09" w:author="CR#1467r1" w:date="2020-04-07T17:00:00Z">
                  <w:rPr/>
                </w:rPrChange>
              </w:rPr>
            </w:pPr>
            <w:r w:rsidRPr="00B874D6">
              <w:rPr>
                <w:rPrChange w:id="14810" w:author="CR#1467r1" w:date="2020-04-07T17:00:00Z">
                  <w:rPr/>
                </w:rPrChange>
              </w:rPr>
              <w:t>51</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11" w:author="CR#1467r1" w:date="2020-04-07T17:00:00Z">
                  <w:rPr/>
                </w:rPrChange>
              </w:rPr>
            </w:pPr>
            <w:r w:rsidRPr="00B874D6">
              <w:rPr>
                <w:rPrChange w:id="14812" w:author="CR#1467r1" w:date="2020-04-07T17:00:00Z">
                  <w:rPr/>
                </w:rPrChange>
              </w:rPr>
              <w:t>250990 &lt; BS &lt;= 308634</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13" w:author="CR#1467r1" w:date="2020-04-07T17:00:00Z">
                  <w:rPr/>
                </w:rPrChange>
              </w:rPr>
            </w:pPr>
            <w:r w:rsidRPr="00B874D6">
              <w:rPr>
                <w:rPrChange w:id="14814" w:author="CR#1467r1" w:date="2020-04-07T17:00:00Z">
                  <w:rPr/>
                </w:rPrChange>
              </w:rPr>
              <w:t>20</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15" w:author="CR#1467r1" w:date="2020-04-07T17:00:00Z">
                  <w:rPr/>
                </w:rPrChange>
              </w:rPr>
            </w:pPr>
            <w:r w:rsidRPr="00B874D6">
              <w:rPr>
                <w:rPrChange w:id="14816" w:author="CR#1467r1" w:date="2020-04-07T17:00:00Z">
                  <w:rPr/>
                </w:rPrChange>
              </w:rPr>
              <w:t>414 &lt; BS &lt;= 509</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17" w:author="CR#1467r1" w:date="2020-04-07T17:00:00Z">
                  <w:rPr/>
                </w:rPrChange>
              </w:rPr>
            </w:pPr>
            <w:r w:rsidRPr="00B874D6">
              <w:rPr>
                <w:rPrChange w:id="14818" w:author="CR#1467r1" w:date="2020-04-07T17:00:00Z">
                  <w:rPr/>
                </w:rPrChange>
              </w:rPr>
              <w:t>52</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19" w:author="CR#1467r1" w:date="2020-04-07T17:00:00Z">
                  <w:rPr/>
                </w:rPrChange>
              </w:rPr>
            </w:pPr>
            <w:r w:rsidRPr="00B874D6">
              <w:rPr>
                <w:rPrChange w:id="14820" w:author="CR#1467r1" w:date="2020-04-07T17:00:00Z">
                  <w:rPr/>
                </w:rPrChange>
              </w:rPr>
              <w:t>308634 &lt; BS &lt;= 379519</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21" w:author="CR#1467r1" w:date="2020-04-07T17:00:00Z">
                  <w:rPr/>
                </w:rPrChange>
              </w:rPr>
            </w:pPr>
            <w:r w:rsidRPr="00B874D6">
              <w:rPr>
                <w:rPrChange w:id="14822" w:author="CR#1467r1" w:date="2020-04-07T17:00:00Z">
                  <w:rPr/>
                </w:rPrChange>
              </w:rPr>
              <w:t>21</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23" w:author="CR#1467r1" w:date="2020-04-07T17:00:00Z">
                  <w:rPr/>
                </w:rPrChange>
              </w:rPr>
            </w:pPr>
            <w:r w:rsidRPr="00B874D6">
              <w:rPr>
                <w:rPrChange w:id="14824" w:author="CR#1467r1" w:date="2020-04-07T17:00:00Z">
                  <w:rPr/>
                </w:rPrChange>
              </w:rPr>
              <w:t>509 &lt; BS &lt;= 625</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25" w:author="CR#1467r1" w:date="2020-04-07T17:00:00Z">
                  <w:rPr/>
                </w:rPrChange>
              </w:rPr>
            </w:pPr>
            <w:r w:rsidRPr="00B874D6">
              <w:rPr>
                <w:rPrChange w:id="14826" w:author="CR#1467r1" w:date="2020-04-07T17:00:00Z">
                  <w:rPr/>
                </w:rPrChange>
              </w:rPr>
              <w:t>53</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27" w:author="CR#1467r1" w:date="2020-04-07T17:00:00Z">
                  <w:rPr/>
                </w:rPrChange>
              </w:rPr>
            </w:pPr>
            <w:r w:rsidRPr="00B874D6">
              <w:rPr>
                <w:rPrChange w:id="14828" w:author="CR#1467r1" w:date="2020-04-07T17:00:00Z">
                  <w:rPr/>
                </w:rPrChange>
              </w:rPr>
              <w:t>379519 &lt; BS &lt;= 466683</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29" w:author="CR#1467r1" w:date="2020-04-07T17:00:00Z">
                  <w:rPr/>
                </w:rPrChange>
              </w:rPr>
            </w:pPr>
            <w:r w:rsidRPr="00B874D6">
              <w:rPr>
                <w:rPrChange w:id="14830" w:author="CR#1467r1" w:date="2020-04-07T17:00:00Z">
                  <w:rPr/>
                </w:rPrChange>
              </w:rPr>
              <w:t>22</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31" w:author="CR#1467r1" w:date="2020-04-07T17:00:00Z">
                  <w:rPr/>
                </w:rPrChange>
              </w:rPr>
            </w:pPr>
            <w:r w:rsidRPr="00B874D6">
              <w:rPr>
                <w:rPrChange w:id="14832" w:author="CR#1467r1" w:date="2020-04-07T17:00:00Z">
                  <w:rPr/>
                </w:rPrChange>
              </w:rPr>
              <w:t>625 &lt; BS &lt;= 769</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33" w:author="CR#1467r1" w:date="2020-04-07T17:00:00Z">
                  <w:rPr/>
                </w:rPrChange>
              </w:rPr>
            </w:pPr>
            <w:r w:rsidRPr="00B874D6">
              <w:rPr>
                <w:rPrChange w:id="14834" w:author="CR#1467r1" w:date="2020-04-07T17:00:00Z">
                  <w:rPr/>
                </w:rPrChange>
              </w:rPr>
              <w:t>54</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35" w:author="CR#1467r1" w:date="2020-04-07T17:00:00Z">
                  <w:rPr/>
                </w:rPrChange>
              </w:rPr>
            </w:pPr>
            <w:r w:rsidRPr="00B874D6">
              <w:rPr>
                <w:rPrChange w:id="14836" w:author="CR#1467r1" w:date="2020-04-07T17:00:00Z">
                  <w:rPr/>
                </w:rPrChange>
              </w:rPr>
              <w:t>466683 &lt; BS &lt;= 573866</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37" w:author="CR#1467r1" w:date="2020-04-07T17:00:00Z">
                  <w:rPr/>
                </w:rPrChange>
              </w:rPr>
            </w:pPr>
            <w:r w:rsidRPr="00B874D6">
              <w:rPr>
                <w:rPrChange w:id="14838" w:author="CR#1467r1" w:date="2020-04-07T17:00:00Z">
                  <w:rPr/>
                </w:rPrChange>
              </w:rPr>
              <w:t>23</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39" w:author="CR#1467r1" w:date="2020-04-07T17:00:00Z">
                  <w:rPr/>
                </w:rPrChange>
              </w:rPr>
            </w:pPr>
            <w:r w:rsidRPr="00B874D6">
              <w:rPr>
                <w:rPrChange w:id="14840" w:author="CR#1467r1" w:date="2020-04-07T17:00:00Z">
                  <w:rPr/>
                </w:rPrChange>
              </w:rPr>
              <w:t>769 &lt; BS &lt;= 945</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41" w:author="CR#1467r1" w:date="2020-04-07T17:00:00Z">
                  <w:rPr/>
                </w:rPrChange>
              </w:rPr>
            </w:pPr>
            <w:r w:rsidRPr="00B874D6">
              <w:rPr>
                <w:rPrChange w:id="14842" w:author="CR#1467r1" w:date="2020-04-07T17:00:00Z">
                  <w:rPr/>
                </w:rPrChange>
              </w:rPr>
              <w:t>55</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43" w:author="CR#1467r1" w:date="2020-04-07T17:00:00Z">
                  <w:rPr/>
                </w:rPrChange>
              </w:rPr>
            </w:pPr>
            <w:r w:rsidRPr="00B874D6">
              <w:rPr>
                <w:rPrChange w:id="14844" w:author="CR#1467r1" w:date="2020-04-07T17:00:00Z">
                  <w:rPr/>
                </w:rPrChange>
              </w:rPr>
              <w:t>573866 &lt; BS &lt;= 705666</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45" w:author="CR#1467r1" w:date="2020-04-07T17:00:00Z">
                  <w:rPr/>
                </w:rPrChange>
              </w:rPr>
            </w:pPr>
            <w:r w:rsidRPr="00B874D6">
              <w:rPr>
                <w:rPrChange w:id="14846" w:author="CR#1467r1" w:date="2020-04-07T17:00:00Z">
                  <w:rPr/>
                </w:rPrChange>
              </w:rPr>
              <w:t>24</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47" w:author="CR#1467r1" w:date="2020-04-07T17:00:00Z">
                  <w:rPr/>
                </w:rPrChange>
              </w:rPr>
            </w:pPr>
            <w:r w:rsidRPr="00B874D6">
              <w:rPr>
                <w:rPrChange w:id="14848" w:author="CR#1467r1" w:date="2020-04-07T17:00:00Z">
                  <w:rPr/>
                </w:rPrChange>
              </w:rPr>
              <w:t>945 &lt; BS &lt;= 1162</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49" w:author="CR#1467r1" w:date="2020-04-07T17:00:00Z">
                  <w:rPr/>
                </w:rPrChange>
              </w:rPr>
            </w:pPr>
            <w:r w:rsidRPr="00B874D6">
              <w:rPr>
                <w:rPrChange w:id="14850" w:author="CR#1467r1" w:date="2020-04-07T17:00:00Z">
                  <w:rPr/>
                </w:rPrChange>
              </w:rPr>
              <w:t>56</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51" w:author="CR#1467r1" w:date="2020-04-07T17:00:00Z">
                  <w:rPr/>
                </w:rPrChange>
              </w:rPr>
            </w:pPr>
            <w:r w:rsidRPr="00B874D6">
              <w:rPr>
                <w:rPrChange w:id="14852" w:author="CR#1467r1" w:date="2020-04-07T17:00:00Z">
                  <w:rPr/>
                </w:rPrChange>
              </w:rPr>
              <w:t>705666 &lt; BS &lt;= 867737</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53" w:author="CR#1467r1" w:date="2020-04-07T17:00:00Z">
                  <w:rPr/>
                </w:rPrChange>
              </w:rPr>
            </w:pPr>
            <w:r w:rsidRPr="00B874D6">
              <w:rPr>
                <w:rPrChange w:id="14854" w:author="CR#1467r1" w:date="2020-04-07T17:00:00Z">
                  <w:rPr/>
                </w:rPrChange>
              </w:rPr>
              <w:t>25</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55" w:author="CR#1467r1" w:date="2020-04-07T17:00:00Z">
                  <w:rPr/>
                </w:rPrChange>
              </w:rPr>
            </w:pPr>
            <w:r w:rsidRPr="00B874D6">
              <w:rPr>
                <w:rPrChange w:id="14856" w:author="CR#1467r1" w:date="2020-04-07T17:00:00Z">
                  <w:rPr/>
                </w:rPrChange>
              </w:rPr>
              <w:t>1162 &lt; BS &lt;= 1429</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57" w:author="CR#1467r1" w:date="2020-04-07T17:00:00Z">
                  <w:rPr/>
                </w:rPrChange>
              </w:rPr>
            </w:pPr>
            <w:r w:rsidRPr="00B874D6">
              <w:rPr>
                <w:rPrChange w:id="14858" w:author="CR#1467r1" w:date="2020-04-07T17:00:00Z">
                  <w:rPr/>
                </w:rPrChange>
              </w:rPr>
              <w:t>57</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59" w:author="CR#1467r1" w:date="2020-04-07T17:00:00Z">
                  <w:rPr/>
                </w:rPrChange>
              </w:rPr>
            </w:pPr>
            <w:r w:rsidRPr="00B874D6">
              <w:rPr>
                <w:rPrChange w:id="14860" w:author="CR#1467r1" w:date="2020-04-07T17:00:00Z">
                  <w:rPr/>
                </w:rPrChange>
              </w:rPr>
              <w:t>867737 &lt; BS &lt;= 1067031</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61" w:author="CR#1467r1" w:date="2020-04-07T17:00:00Z">
                  <w:rPr/>
                </w:rPrChange>
              </w:rPr>
            </w:pPr>
            <w:r w:rsidRPr="00B874D6">
              <w:rPr>
                <w:rPrChange w:id="14862" w:author="CR#1467r1" w:date="2020-04-07T17:00:00Z">
                  <w:rPr/>
                </w:rPrChange>
              </w:rPr>
              <w:t>26</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63" w:author="CR#1467r1" w:date="2020-04-07T17:00:00Z">
                  <w:rPr/>
                </w:rPrChange>
              </w:rPr>
            </w:pPr>
            <w:r w:rsidRPr="00B874D6">
              <w:rPr>
                <w:rPrChange w:id="14864" w:author="CR#1467r1" w:date="2020-04-07T17:00:00Z">
                  <w:rPr/>
                </w:rPrChange>
              </w:rPr>
              <w:t>1429 &lt; BS &lt;= 1757</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65" w:author="CR#1467r1" w:date="2020-04-07T17:00:00Z">
                  <w:rPr/>
                </w:rPrChange>
              </w:rPr>
            </w:pPr>
            <w:r w:rsidRPr="00B874D6">
              <w:rPr>
                <w:rPrChange w:id="14866" w:author="CR#1467r1" w:date="2020-04-07T17:00:00Z">
                  <w:rPr/>
                </w:rPrChange>
              </w:rPr>
              <w:t>58</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67" w:author="CR#1467r1" w:date="2020-04-07T17:00:00Z">
                  <w:rPr/>
                </w:rPrChange>
              </w:rPr>
            </w:pPr>
            <w:r w:rsidRPr="00B874D6">
              <w:rPr>
                <w:rPrChange w:id="14868" w:author="CR#1467r1" w:date="2020-04-07T17:00:00Z">
                  <w:rPr/>
                </w:rPrChange>
              </w:rPr>
              <w:t>1067031 &lt; BS &lt;= 1312097</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69" w:author="CR#1467r1" w:date="2020-04-07T17:00:00Z">
                  <w:rPr/>
                </w:rPrChange>
              </w:rPr>
            </w:pPr>
            <w:r w:rsidRPr="00B874D6">
              <w:rPr>
                <w:rPrChange w:id="14870" w:author="CR#1467r1" w:date="2020-04-07T17:00:00Z">
                  <w:rPr/>
                </w:rPrChange>
              </w:rPr>
              <w:t>27</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71" w:author="CR#1467r1" w:date="2020-04-07T17:00:00Z">
                  <w:rPr/>
                </w:rPrChange>
              </w:rPr>
            </w:pPr>
            <w:r w:rsidRPr="00B874D6">
              <w:rPr>
                <w:rPrChange w:id="14872" w:author="CR#1467r1" w:date="2020-04-07T17:00:00Z">
                  <w:rPr/>
                </w:rPrChange>
              </w:rPr>
              <w:t>1757 &lt; BS &lt;= 2161</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73" w:author="CR#1467r1" w:date="2020-04-07T17:00:00Z">
                  <w:rPr/>
                </w:rPrChange>
              </w:rPr>
            </w:pPr>
            <w:r w:rsidRPr="00B874D6">
              <w:rPr>
                <w:rPrChange w:id="14874" w:author="CR#1467r1" w:date="2020-04-07T17:00:00Z">
                  <w:rPr/>
                </w:rPrChange>
              </w:rPr>
              <w:t>59</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75" w:author="CR#1467r1" w:date="2020-04-07T17:00:00Z">
                  <w:rPr/>
                </w:rPrChange>
              </w:rPr>
            </w:pPr>
            <w:r w:rsidRPr="00B874D6">
              <w:rPr>
                <w:rPrChange w:id="14876" w:author="CR#1467r1" w:date="2020-04-07T17:00:00Z">
                  <w:rPr/>
                </w:rPrChange>
              </w:rPr>
              <w:t>1312097 &lt; BS &lt;= 1613447</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77" w:author="CR#1467r1" w:date="2020-04-07T17:00:00Z">
                  <w:rPr/>
                </w:rPrChange>
              </w:rPr>
            </w:pPr>
            <w:r w:rsidRPr="00B874D6">
              <w:rPr>
                <w:rPrChange w:id="14878" w:author="CR#1467r1" w:date="2020-04-07T17:00:00Z">
                  <w:rPr/>
                </w:rPrChange>
              </w:rPr>
              <w:t>28</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79" w:author="CR#1467r1" w:date="2020-04-07T17:00:00Z">
                  <w:rPr/>
                </w:rPrChange>
              </w:rPr>
            </w:pPr>
            <w:r w:rsidRPr="00B874D6">
              <w:rPr>
                <w:rPrChange w:id="14880" w:author="CR#1467r1" w:date="2020-04-07T17:00:00Z">
                  <w:rPr/>
                </w:rPrChange>
              </w:rPr>
              <w:t>2161 &lt; BS &lt;= 2657</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81" w:author="CR#1467r1" w:date="2020-04-07T17:00:00Z">
                  <w:rPr/>
                </w:rPrChange>
              </w:rPr>
            </w:pPr>
            <w:r w:rsidRPr="00B874D6">
              <w:rPr>
                <w:rPrChange w:id="14882" w:author="CR#1467r1" w:date="2020-04-07T17:00:00Z">
                  <w:rPr/>
                </w:rPrChange>
              </w:rPr>
              <w:t>60</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83" w:author="CR#1467r1" w:date="2020-04-07T17:00:00Z">
                  <w:rPr/>
                </w:rPrChange>
              </w:rPr>
            </w:pPr>
            <w:r w:rsidRPr="00B874D6">
              <w:rPr>
                <w:rPrChange w:id="14884" w:author="CR#1467r1" w:date="2020-04-07T17:00:00Z">
                  <w:rPr/>
                </w:rPrChange>
              </w:rPr>
              <w:t>1613447 &lt; BS &lt;= 1984009</w:t>
            </w:r>
          </w:p>
        </w:tc>
      </w:tr>
      <w:tr w:rsidR="006D2D97" w:rsidRPr="00B874D6">
        <w:trPr>
          <w:trHeight w:val="170"/>
          <w:jc w:val="center"/>
        </w:trPr>
        <w:tc>
          <w:tcPr>
            <w:tcW w:w="781"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85" w:author="CR#1467r1" w:date="2020-04-07T17:00:00Z">
                  <w:rPr/>
                </w:rPrChange>
              </w:rPr>
            </w:pPr>
            <w:r w:rsidRPr="00B874D6">
              <w:rPr>
                <w:rPrChange w:id="14886" w:author="CR#1467r1" w:date="2020-04-07T17:00:00Z">
                  <w:rPr/>
                </w:rPrChange>
              </w:rPr>
              <w:t>29</w:t>
            </w:r>
          </w:p>
        </w:tc>
        <w:tc>
          <w:tcPr>
            <w:tcW w:w="283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87" w:author="CR#1467r1" w:date="2020-04-07T17:00:00Z">
                  <w:rPr/>
                </w:rPrChange>
              </w:rPr>
            </w:pPr>
            <w:r w:rsidRPr="00B874D6">
              <w:rPr>
                <w:rPrChange w:id="14888" w:author="CR#1467r1" w:date="2020-04-07T17:00:00Z">
                  <w:rPr/>
                </w:rPrChange>
              </w:rPr>
              <w:t>2657 &lt; BS &lt;= 3267</w:t>
            </w:r>
          </w:p>
        </w:tc>
        <w:tc>
          <w:tcPr>
            <w:tcW w:w="710" w:type="dxa"/>
            <w:tcBorders>
              <w:left w:val="single" w:sz="12" w:space="0" w:color="auto"/>
            </w:tcBorders>
            <w:shd w:val="clear" w:color="auto" w:fill="auto"/>
          </w:tcPr>
          <w:p w:rsidR="00FE7D02" w:rsidRPr="00B874D6" w:rsidRDefault="00FE7D02" w:rsidP="00707196">
            <w:pPr>
              <w:keepNext/>
              <w:keepLines/>
              <w:spacing w:beforeLines="20" w:before="48" w:afterLines="20" w:after="48"/>
              <w:jc w:val="center"/>
              <w:rPr>
                <w:rPrChange w:id="14889" w:author="CR#1467r1" w:date="2020-04-07T17:00:00Z">
                  <w:rPr/>
                </w:rPrChange>
              </w:rPr>
            </w:pPr>
            <w:r w:rsidRPr="00B874D6">
              <w:rPr>
                <w:rPrChange w:id="14890" w:author="CR#1467r1" w:date="2020-04-07T17:00:00Z">
                  <w:rPr/>
                </w:rPrChange>
              </w:rPr>
              <w:t>61</w:t>
            </w:r>
          </w:p>
        </w:tc>
        <w:tc>
          <w:tcPr>
            <w:tcW w:w="2818" w:type="dxa"/>
            <w:tcBorders>
              <w:right w:val="single" w:sz="12" w:space="0" w:color="auto"/>
            </w:tcBorders>
            <w:shd w:val="clear" w:color="auto" w:fill="auto"/>
          </w:tcPr>
          <w:p w:rsidR="00FE7D02" w:rsidRPr="00B874D6" w:rsidRDefault="00FE7D02" w:rsidP="00707196">
            <w:pPr>
              <w:keepNext/>
              <w:keepLines/>
              <w:spacing w:before="20" w:after="20"/>
              <w:jc w:val="center"/>
              <w:rPr>
                <w:rPrChange w:id="14891" w:author="CR#1467r1" w:date="2020-04-07T17:00:00Z">
                  <w:rPr/>
                </w:rPrChange>
              </w:rPr>
            </w:pPr>
            <w:r w:rsidRPr="00B874D6">
              <w:rPr>
                <w:rPrChange w:id="14892" w:author="CR#1467r1" w:date="2020-04-07T17:00:00Z">
                  <w:rPr/>
                </w:rPrChange>
              </w:rPr>
              <w:t>1984009 &lt; BS &lt;= 2439678</w:t>
            </w:r>
          </w:p>
        </w:tc>
      </w:tr>
      <w:tr w:rsidR="006D2D97" w:rsidRPr="00B874D6">
        <w:trPr>
          <w:trHeight w:val="170"/>
          <w:jc w:val="center"/>
        </w:trPr>
        <w:tc>
          <w:tcPr>
            <w:tcW w:w="781" w:type="dxa"/>
            <w:tcBorders>
              <w:left w:val="single" w:sz="12" w:space="0" w:color="auto"/>
              <w:bottom w:val="single" w:sz="4" w:space="0" w:color="auto"/>
            </w:tcBorders>
            <w:shd w:val="clear" w:color="auto" w:fill="auto"/>
          </w:tcPr>
          <w:p w:rsidR="00FE7D02" w:rsidRPr="00B874D6" w:rsidRDefault="00FE7D02" w:rsidP="00707196">
            <w:pPr>
              <w:keepNext/>
              <w:keepLines/>
              <w:spacing w:beforeLines="20" w:before="48" w:afterLines="20" w:after="48"/>
              <w:jc w:val="center"/>
              <w:rPr>
                <w:rPrChange w:id="14893" w:author="CR#1467r1" w:date="2020-04-07T17:00:00Z">
                  <w:rPr/>
                </w:rPrChange>
              </w:rPr>
            </w:pPr>
            <w:r w:rsidRPr="00B874D6">
              <w:rPr>
                <w:rPrChange w:id="14894" w:author="CR#1467r1" w:date="2020-04-07T17:00:00Z">
                  <w:rPr/>
                </w:rPrChange>
              </w:rPr>
              <w:t>30</w:t>
            </w:r>
          </w:p>
        </w:tc>
        <w:tc>
          <w:tcPr>
            <w:tcW w:w="2838" w:type="dxa"/>
            <w:tcBorders>
              <w:bottom w:val="single" w:sz="4" w:space="0" w:color="auto"/>
              <w:right w:val="single" w:sz="12" w:space="0" w:color="auto"/>
            </w:tcBorders>
            <w:shd w:val="clear" w:color="auto" w:fill="auto"/>
          </w:tcPr>
          <w:p w:rsidR="00FE7D02" w:rsidRPr="00B874D6" w:rsidRDefault="00FE7D02" w:rsidP="00707196">
            <w:pPr>
              <w:keepNext/>
              <w:keepLines/>
              <w:spacing w:before="20" w:after="20"/>
              <w:jc w:val="center"/>
              <w:rPr>
                <w:rPrChange w:id="14895" w:author="CR#1467r1" w:date="2020-04-07T17:00:00Z">
                  <w:rPr/>
                </w:rPrChange>
              </w:rPr>
            </w:pPr>
            <w:r w:rsidRPr="00B874D6">
              <w:rPr>
                <w:rPrChange w:id="14896" w:author="CR#1467r1" w:date="2020-04-07T17:00:00Z">
                  <w:rPr/>
                </w:rPrChange>
              </w:rPr>
              <w:t>3267 &lt; BS &lt;= 4017</w:t>
            </w:r>
          </w:p>
        </w:tc>
        <w:tc>
          <w:tcPr>
            <w:tcW w:w="710" w:type="dxa"/>
            <w:tcBorders>
              <w:left w:val="single" w:sz="12" w:space="0" w:color="auto"/>
              <w:bottom w:val="single" w:sz="4" w:space="0" w:color="auto"/>
            </w:tcBorders>
            <w:shd w:val="clear" w:color="auto" w:fill="auto"/>
          </w:tcPr>
          <w:p w:rsidR="00FE7D02" w:rsidRPr="00B874D6" w:rsidRDefault="00FE7D02" w:rsidP="00707196">
            <w:pPr>
              <w:keepNext/>
              <w:keepLines/>
              <w:spacing w:beforeLines="20" w:before="48" w:afterLines="20" w:after="48"/>
              <w:jc w:val="center"/>
              <w:rPr>
                <w:rPrChange w:id="14897" w:author="CR#1467r1" w:date="2020-04-07T17:00:00Z">
                  <w:rPr/>
                </w:rPrChange>
              </w:rPr>
            </w:pPr>
            <w:r w:rsidRPr="00B874D6">
              <w:rPr>
                <w:rPrChange w:id="14898" w:author="CR#1467r1" w:date="2020-04-07T17:00:00Z">
                  <w:rPr/>
                </w:rPrChange>
              </w:rPr>
              <w:t>62</w:t>
            </w:r>
          </w:p>
        </w:tc>
        <w:tc>
          <w:tcPr>
            <w:tcW w:w="2818" w:type="dxa"/>
            <w:tcBorders>
              <w:bottom w:val="single" w:sz="4" w:space="0" w:color="auto"/>
              <w:right w:val="single" w:sz="12" w:space="0" w:color="auto"/>
            </w:tcBorders>
            <w:shd w:val="clear" w:color="auto" w:fill="auto"/>
          </w:tcPr>
          <w:p w:rsidR="00FE7D02" w:rsidRPr="00B874D6" w:rsidRDefault="00FE7D02" w:rsidP="00707196">
            <w:pPr>
              <w:keepNext/>
              <w:keepLines/>
              <w:spacing w:before="20" w:after="20"/>
              <w:jc w:val="center"/>
              <w:rPr>
                <w:rPrChange w:id="14899" w:author="CR#1467r1" w:date="2020-04-07T17:00:00Z">
                  <w:rPr/>
                </w:rPrChange>
              </w:rPr>
            </w:pPr>
            <w:r w:rsidRPr="00B874D6">
              <w:rPr>
                <w:rPrChange w:id="14900" w:author="CR#1467r1" w:date="2020-04-07T17:00:00Z">
                  <w:rPr/>
                </w:rPrChange>
              </w:rPr>
              <w:t>2439678 &lt; BS &lt;= 3000000</w:t>
            </w:r>
          </w:p>
        </w:tc>
      </w:tr>
      <w:tr w:rsidR="00FE7D02" w:rsidRPr="00B874D6">
        <w:trPr>
          <w:trHeight w:val="170"/>
          <w:jc w:val="center"/>
        </w:trPr>
        <w:tc>
          <w:tcPr>
            <w:tcW w:w="781" w:type="dxa"/>
            <w:tcBorders>
              <w:left w:val="single" w:sz="12" w:space="0" w:color="auto"/>
              <w:bottom w:val="single" w:sz="4" w:space="0" w:color="auto"/>
            </w:tcBorders>
            <w:shd w:val="clear" w:color="auto" w:fill="auto"/>
          </w:tcPr>
          <w:p w:rsidR="00FE7D02" w:rsidRPr="00B874D6" w:rsidRDefault="00FE7D02" w:rsidP="00707196">
            <w:pPr>
              <w:keepNext/>
              <w:keepLines/>
              <w:spacing w:beforeLines="20" w:before="48" w:afterLines="20" w:after="48"/>
              <w:jc w:val="center"/>
              <w:rPr>
                <w:rPrChange w:id="14901" w:author="CR#1467r1" w:date="2020-04-07T17:00:00Z">
                  <w:rPr/>
                </w:rPrChange>
              </w:rPr>
            </w:pPr>
            <w:r w:rsidRPr="00B874D6">
              <w:rPr>
                <w:rPrChange w:id="14902" w:author="CR#1467r1" w:date="2020-04-07T17:00:00Z">
                  <w:rPr/>
                </w:rPrChange>
              </w:rPr>
              <w:t>31</w:t>
            </w:r>
          </w:p>
        </w:tc>
        <w:tc>
          <w:tcPr>
            <w:tcW w:w="2838" w:type="dxa"/>
            <w:tcBorders>
              <w:bottom w:val="single" w:sz="4" w:space="0" w:color="auto"/>
              <w:right w:val="single" w:sz="12" w:space="0" w:color="auto"/>
            </w:tcBorders>
            <w:shd w:val="clear" w:color="auto" w:fill="auto"/>
          </w:tcPr>
          <w:p w:rsidR="00FE7D02" w:rsidRPr="00B874D6" w:rsidRDefault="00FE7D02" w:rsidP="00707196">
            <w:pPr>
              <w:keepNext/>
              <w:keepLines/>
              <w:spacing w:before="20" w:after="20"/>
              <w:jc w:val="center"/>
              <w:rPr>
                <w:rPrChange w:id="14903" w:author="CR#1467r1" w:date="2020-04-07T17:00:00Z">
                  <w:rPr/>
                </w:rPrChange>
              </w:rPr>
            </w:pPr>
            <w:r w:rsidRPr="00B874D6">
              <w:rPr>
                <w:rPrChange w:id="14904" w:author="CR#1467r1" w:date="2020-04-07T17:00:00Z">
                  <w:rPr/>
                </w:rPrChange>
              </w:rPr>
              <w:t>4017 &lt; BS &lt;=4940</w:t>
            </w:r>
          </w:p>
        </w:tc>
        <w:tc>
          <w:tcPr>
            <w:tcW w:w="710" w:type="dxa"/>
            <w:tcBorders>
              <w:left w:val="single" w:sz="12" w:space="0" w:color="auto"/>
              <w:bottom w:val="single" w:sz="4" w:space="0" w:color="auto"/>
            </w:tcBorders>
            <w:shd w:val="clear" w:color="auto" w:fill="auto"/>
          </w:tcPr>
          <w:p w:rsidR="00FE7D02" w:rsidRPr="00B874D6" w:rsidRDefault="00FE7D02" w:rsidP="00707196">
            <w:pPr>
              <w:keepNext/>
              <w:keepLines/>
              <w:spacing w:beforeLines="20" w:before="48" w:afterLines="20" w:after="48"/>
              <w:jc w:val="center"/>
              <w:rPr>
                <w:rPrChange w:id="14905" w:author="CR#1467r1" w:date="2020-04-07T17:00:00Z">
                  <w:rPr/>
                </w:rPrChange>
              </w:rPr>
            </w:pPr>
            <w:r w:rsidRPr="00B874D6">
              <w:rPr>
                <w:rPrChange w:id="14906" w:author="CR#1467r1" w:date="2020-04-07T17:00:00Z">
                  <w:rPr/>
                </w:rPrChange>
              </w:rPr>
              <w:t>63</w:t>
            </w:r>
          </w:p>
        </w:tc>
        <w:tc>
          <w:tcPr>
            <w:tcW w:w="2818" w:type="dxa"/>
            <w:tcBorders>
              <w:bottom w:val="single" w:sz="4" w:space="0" w:color="auto"/>
              <w:right w:val="single" w:sz="12" w:space="0" w:color="auto"/>
            </w:tcBorders>
            <w:shd w:val="clear" w:color="auto" w:fill="auto"/>
          </w:tcPr>
          <w:p w:rsidR="00FE7D02" w:rsidRPr="00B874D6" w:rsidRDefault="00FE7D02" w:rsidP="00707196">
            <w:pPr>
              <w:keepNext/>
              <w:keepLines/>
              <w:spacing w:before="20" w:after="20"/>
              <w:jc w:val="center"/>
              <w:rPr>
                <w:rPrChange w:id="14907" w:author="CR#1467r1" w:date="2020-04-07T17:00:00Z">
                  <w:rPr/>
                </w:rPrChange>
              </w:rPr>
            </w:pPr>
            <w:r w:rsidRPr="00B874D6">
              <w:rPr>
                <w:rPrChange w:id="14908" w:author="CR#1467r1" w:date="2020-04-07T17:00:00Z">
                  <w:rPr/>
                </w:rPrChange>
              </w:rPr>
              <w:t>BS &gt; 3000000</w:t>
            </w:r>
          </w:p>
        </w:tc>
      </w:tr>
    </w:tbl>
    <w:p w:rsidR="00621532" w:rsidRPr="00B874D6" w:rsidRDefault="00621532" w:rsidP="00707196">
      <w:pPr>
        <w:rPr>
          <w:noProof/>
          <w:rPrChange w:id="14909" w:author="CR#1467r1" w:date="2020-04-07T17:00:00Z">
            <w:rPr>
              <w:noProof/>
            </w:rPr>
          </w:rPrChange>
        </w:rPr>
      </w:pPr>
    </w:p>
    <w:p w:rsidR="000B7787" w:rsidRPr="00B874D6" w:rsidRDefault="000B7787" w:rsidP="000B7787">
      <w:pPr>
        <w:pStyle w:val="Heading4"/>
        <w:rPr>
          <w:rPrChange w:id="14910" w:author="CR#1467r1" w:date="2020-04-07T17:00:00Z">
            <w:rPr/>
          </w:rPrChange>
        </w:rPr>
      </w:pPr>
      <w:bookmarkStart w:id="14911" w:name="_Toc29243031"/>
      <w:r w:rsidRPr="00B874D6">
        <w:rPr>
          <w:rPrChange w:id="14912" w:author="CR#1467r1" w:date="2020-04-07T17:00:00Z">
            <w:rPr/>
          </w:rPrChange>
        </w:rPr>
        <w:t>6.1.3.1a</w:t>
      </w:r>
      <w:r w:rsidRPr="00B874D6">
        <w:rPr>
          <w:rPrChange w:id="14913" w:author="CR#1467r1" w:date="2020-04-07T17:00:00Z">
            <w:rPr/>
          </w:rPrChange>
        </w:rPr>
        <w:tab/>
        <w:t>Sidelink BSR MAC Control Elements</w:t>
      </w:r>
      <w:bookmarkEnd w:id="14911"/>
    </w:p>
    <w:p w:rsidR="000B7787" w:rsidRPr="00B874D6" w:rsidRDefault="000B7787" w:rsidP="00D0633A">
      <w:pPr>
        <w:rPr>
          <w:noProof/>
          <w:rPrChange w:id="14914" w:author="CR#1467r1" w:date="2020-04-07T17:00:00Z">
            <w:rPr>
              <w:noProof/>
            </w:rPr>
          </w:rPrChange>
        </w:rPr>
      </w:pPr>
      <w:r w:rsidRPr="00B874D6">
        <w:rPr>
          <w:noProof/>
          <w:rPrChange w:id="14915" w:author="CR#1467r1" w:date="2020-04-07T17:00:00Z">
            <w:rPr>
              <w:noProof/>
            </w:rPr>
          </w:rPrChange>
        </w:rPr>
        <w:t>Sidelink BSR</w:t>
      </w:r>
      <w:r w:rsidR="00D0633A" w:rsidRPr="00B874D6">
        <w:rPr>
          <w:noProof/>
          <w:rPrChange w:id="14916" w:author="CR#1467r1" w:date="2020-04-07T17:00:00Z">
            <w:rPr>
              <w:noProof/>
            </w:rPr>
          </w:rPrChange>
        </w:rPr>
        <w:t xml:space="preserve"> and Truncated Sidelink BSR</w:t>
      </w:r>
      <w:r w:rsidRPr="00B874D6">
        <w:rPr>
          <w:noProof/>
          <w:rPrChange w:id="14917" w:author="CR#1467r1" w:date="2020-04-07T17:00:00Z">
            <w:rPr>
              <w:noProof/>
            </w:rPr>
          </w:rPrChange>
        </w:rPr>
        <w:t xml:space="preserve"> MAC control element</w:t>
      </w:r>
      <w:r w:rsidR="00D0633A" w:rsidRPr="00B874D6">
        <w:rPr>
          <w:noProof/>
          <w:rPrChange w:id="14918" w:author="CR#1467r1" w:date="2020-04-07T17:00:00Z">
            <w:rPr>
              <w:noProof/>
            </w:rPr>
          </w:rPrChange>
        </w:rPr>
        <w:t>s</w:t>
      </w:r>
      <w:r w:rsidRPr="00B874D6">
        <w:rPr>
          <w:noProof/>
          <w:rPrChange w:id="14919" w:author="CR#1467r1" w:date="2020-04-07T17:00:00Z">
            <w:rPr>
              <w:noProof/>
            </w:rPr>
          </w:rPrChange>
        </w:rPr>
        <w:t xml:space="preserve"> consist of one </w:t>
      </w:r>
      <w:r w:rsidR="005B0D5E" w:rsidRPr="00B874D6">
        <w:rPr>
          <w:noProof/>
          <w:rPrChange w:id="14920" w:author="CR#1467r1" w:date="2020-04-07T17:00:00Z">
            <w:rPr>
              <w:noProof/>
            </w:rPr>
          </w:rPrChange>
        </w:rPr>
        <w:t>Destination Index</w:t>
      </w:r>
      <w:r w:rsidRPr="00B874D6">
        <w:rPr>
          <w:noProof/>
          <w:rPrChange w:id="14921" w:author="CR#1467r1" w:date="2020-04-07T17:00:00Z">
            <w:rPr>
              <w:noProof/>
            </w:rPr>
          </w:rPrChange>
        </w:rPr>
        <w:t xml:space="preserve"> field, one LCG ID field and one corresponding </w:t>
      </w:r>
      <w:r w:rsidRPr="00B874D6">
        <w:rPr>
          <w:rPrChange w:id="14922" w:author="CR#1467r1" w:date="2020-04-07T17:00:00Z">
            <w:rPr/>
          </w:rPrChange>
        </w:rPr>
        <w:t>Buffer Size</w:t>
      </w:r>
      <w:r w:rsidRPr="00B874D6">
        <w:rPr>
          <w:noProof/>
          <w:rPrChange w:id="14923" w:author="CR#1467r1" w:date="2020-04-07T17:00:00Z">
            <w:rPr>
              <w:noProof/>
            </w:rPr>
          </w:rPrChange>
        </w:rPr>
        <w:t xml:space="preserve"> field per reported target group.</w:t>
      </w:r>
    </w:p>
    <w:p w:rsidR="000B7787" w:rsidRPr="00B874D6" w:rsidRDefault="000B7787" w:rsidP="000B7787">
      <w:pPr>
        <w:rPr>
          <w:noProof/>
          <w:rPrChange w:id="14924" w:author="CR#1467r1" w:date="2020-04-07T17:00:00Z">
            <w:rPr>
              <w:noProof/>
            </w:rPr>
          </w:rPrChange>
        </w:rPr>
      </w:pPr>
      <w:r w:rsidRPr="00B874D6">
        <w:rPr>
          <w:noProof/>
          <w:rPrChange w:id="14925" w:author="CR#1467r1" w:date="2020-04-07T17:00:00Z">
            <w:rPr>
              <w:noProof/>
            </w:rPr>
          </w:rPrChange>
        </w:rPr>
        <w:t>The Sidelink BSR</w:t>
      </w:r>
      <w:r w:rsidR="00D0633A" w:rsidRPr="00B874D6">
        <w:rPr>
          <w:noProof/>
          <w:rPrChange w:id="14926" w:author="CR#1467r1" w:date="2020-04-07T17:00:00Z">
            <w:rPr>
              <w:noProof/>
            </w:rPr>
          </w:rPrChange>
        </w:rPr>
        <w:t xml:space="preserve"> MAC control elements</w:t>
      </w:r>
      <w:r w:rsidRPr="00B874D6">
        <w:rPr>
          <w:noProof/>
          <w:rPrChange w:id="14927" w:author="CR#1467r1" w:date="2020-04-07T17:00:00Z">
            <w:rPr>
              <w:noProof/>
            </w:rPr>
          </w:rPrChange>
        </w:rPr>
        <w:t xml:space="preserve"> </w:t>
      </w:r>
      <w:r w:rsidR="00D0633A" w:rsidRPr="00B874D6">
        <w:rPr>
          <w:noProof/>
          <w:rPrChange w:id="14928" w:author="CR#1467r1" w:date="2020-04-07T17:00:00Z">
            <w:rPr>
              <w:noProof/>
            </w:rPr>
          </w:rPrChange>
        </w:rPr>
        <w:t xml:space="preserve">are </w:t>
      </w:r>
      <w:r w:rsidRPr="00B874D6">
        <w:rPr>
          <w:noProof/>
          <w:rPrChange w:id="14929" w:author="CR#1467r1" w:date="2020-04-07T17:00:00Z">
            <w:rPr>
              <w:noProof/>
            </w:rPr>
          </w:rPrChange>
        </w:rPr>
        <w:t>identified by MAC PDU subheaders with LCID</w:t>
      </w:r>
      <w:r w:rsidR="00D0633A" w:rsidRPr="00B874D6">
        <w:rPr>
          <w:noProof/>
          <w:rPrChange w:id="14930" w:author="CR#1467r1" w:date="2020-04-07T17:00:00Z">
            <w:rPr>
              <w:noProof/>
            </w:rPr>
          </w:rPrChange>
        </w:rPr>
        <w:t>s</w:t>
      </w:r>
      <w:r w:rsidRPr="00B874D6">
        <w:rPr>
          <w:noProof/>
          <w:rPrChange w:id="14931" w:author="CR#1467r1" w:date="2020-04-07T17:00:00Z">
            <w:rPr>
              <w:noProof/>
            </w:rPr>
          </w:rPrChange>
        </w:rPr>
        <w:t xml:space="preserve"> as specified in table 6.2.1-2. </w:t>
      </w:r>
      <w:r w:rsidR="00D0633A" w:rsidRPr="00B874D6">
        <w:rPr>
          <w:noProof/>
          <w:rPrChange w:id="14932" w:author="CR#1467r1" w:date="2020-04-07T17:00:00Z">
            <w:rPr>
              <w:noProof/>
            </w:rPr>
          </w:rPrChange>
        </w:rPr>
        <w:t xml:space="preserve">They </w:t>
      </w:r>
      <w:r w:rsidRPr="00B874D6">
        <w:rPr>
          <w:noProof/>
          <w:rPrChange w:id="14933" w:author="CR#1467r1" w:date="2020-04-07T17:00:00Z">
            <w:rPr>
              <w:noProof/>
            </w:rPr>
          </w:rPrChange>
        </w:rPr>
        <w:t>ha</w:t>
      </w:r>
      <w:r w:rsidR="00D0633A" w:rsidRPr="00B874D6">
        <w:rPr>
          <w:noProof/>
          <w:rPrChange w:id="14934" w:author="CR#1467r1" w:date="2020-04-07T17:00:00Z">
            <w:rPr>
              <w:noProof/>
            </w:rPr>
          </w:rPrChange>
        </w:rPr>
        <w:t>ve</w:t>
      </w:r>
      <w:r w:rsidRPr="00B874D6">
        <w:rPr>
          <w:noProof/>
          <w:rPrChange w:id="14935" w:author="CR#1467r1" w:date="2020-04-07T17:00:00Z">
            <w:rPr>
              <w:noProof/>
            </w:rPr>
          </w:rPrChange>
        </w:rPr>
        <w:t xml:space="preserve"> variable size</w:t>
      </w:r>
      <w:r w:rsidR="00D0633A" w:rsidRPr="00B874D6">
        <w:rPr>
          <w:noProof/>
          <w:rPrChange w:id="14936" w:author="CR#1467r1" w:date="2020-04-07T17:00:00Z">
            <w:rPr>
              <w:noProof/>
            </w:rPr>
          </w:rPrChange>
        </w:rPr>
        <w:t>s</w:t>
      </w:r>
      <w:r w:rsidRPr="00B874D6">
        <w:rPr>
          <w:noProof/>
          <w:rPrChange w:id="14937" w:author="CR#1467r1" w:date="2020-04-07T17:00:00Z">
            <w:rPr>
              <w:noProof/>
            </w:rPr>
          </w:rPrChange>
        </w:rPr>
        <w:t>.</w:t>
      </w:r>
    </w:p>
    <w:p w:rsidR="000B7787" w:rsidRPr="00B874D6" w:rsidRDefault="000B7787" w:rsidP="000B7787">
      <w:pPr>
        <w:rPr>
          <w:noProof/>
          <w:rPrChange w:id="14938" w:author="CR#1467r1" w:date="2020-04-07T17:00:00Z">
            <w:rPr>
              <w:noProof/>
            </w:rPr>
          </w:rPrChange>
        </w:rPr>
      </w:pPr>
      <w:r w:rsidRPr="00B874D6">
        <w:rPr>
          <w:noProof/>
          <w:rPrChange w:id="14939" w:author="CR#1467r1" w:date="2020-04-07T17:00:00Z">
            <w:rPr>
              <w:noProof/>
            </w:rPr>
          </w:rPrChange>
        </w:rPr>
        <w:t>For each included group, the fields are defined as follow</w:t>
      </w:r>
      <w:r w:rsidR="00D0633A" w:rsidRPr="00B874D6">
        <w:rPr>
          <w:noProof/>
          <w:rPrChange w:id="14940" w:author="CR#1467r1" w:date="2020-04-07T17:00:00Z">
            <w:rPr>
              <w:noProof/>
            </w:rPr>
          </w:rPrChange>
        </w:rPr>
        <w:t>s</w:t>
      </w:r>
      <w:r w:rsidRPr="00B874D6">
        <w:rPr>
          <w:noProof/>
          <w:rPrChange w:id="14941" w:author="CR#1467r1" w:date="2020-04-07T17:00:00Z">
            <w:rPr>
              <w:noProof/>
            </w:rPr>
          </w:rPrChange>
        </w:rPr>
        <w:t xml:space="preserve"> (</w:t>
      </w:r>
      <w:r w:rsidR="00D0633A" w:rsidRPr="00B874D6">
        <w:rPr>
          <w:noProof/>
          <w:rPrChange w:id="14942" w:author="CR#1467r1" w:date="2020-04-07T17:00:00Z">
            <w:rPr>
              <w:noProof/>
            </w:rPr>
          </w:rPrChange>
        </w:rPr>
        <w:t>f</w:t>
      </w:r>
      <w:r w:rsidRPr="00B874D6">
        <w:rPr>
          <w:noProof/>
          <w:rPrChange w:id="14943" w:author="CR#1467r1" w:date="2020-04-07T17:00:00Z">
            <w:rPr>
              <w:noProof/>
            </w:rPr>
          </w:rPrChange>
        </w:rPr>
        <w:t>igures 6.1.3.1a-1 and 6.1.3.1a-2):</w:t>
      </w:r>
    </w:p>
    <w:p w:rsidR="000B7787" w:rsidRPr="00B874D6" w:rsidRDefault="000B7787" w:rsidP="000B7787">
      <w:pPr>
        <w:pStyle w:val="B1"/>
        <w:rPr>
          <w:noProof/>
          <w:rPrChange w:id="14944" w:author="CR#1467r1" w:date="2020-04-07T17:00:00Z">
            <w:rPr>
              <w:noProof/>
            </w:rPr>
          </w:rPrChange>
        </w:rPr>
      </w:pPr>
      <w:r w:rsidRPr="00B874D6">
        <w:rPr>
          <w:noProof/>
          <w:rPrChange w:id="14945" w:author="CR#1467r1" w:date="2020-04-07T17:00:00Z">
            <w:rPr>
              <w:noProof/>
            </w:rPr>
          </w:rPrChange>
        </w:rPr>
        <w:t>-</w:t>
      </w:r>
      <w:r w:rsidRPr="00B874D6">
        <w:rPr>
          <w:noProof/>
          <w:rPrChange w:id="14946" w:author="CR#1467r1" w:date="2020-04-07T17:00:00Z">
            <w:rPr>
              <w:noProof/>
            </w:rPr>
          </w:rPrChange>
        </w:rPr>
        <w:tab/>
      </w:r>
      <w:r w:rsidR="005B0D5E" w:rsidRPr="00B874D6">
        <w:rPr>
          <w:noProof/>
          <w:rPrChange w:id="14947" w:author="CR#1467r1" w:date="2020-04-07T17:00:00Z">
            <w:rPr>
              <w:noProof/>
            </w:rPr>
          </w:rPrChange>
        </w:rPr>
        <w:t>Destination Index</w:t>
      </w:r>
      <w:r w:rsidRPr="00B874D6">
        <w:rPr>
          <w:noProof/>
          <w:rPrChange w:id="14948" w:author="CR#1467r1" w:date="2020-04-07T17:00:00Z">
            <w:rPr>
              <w:noProof/>
            </w:rPr>
          </w:rPrChange>
        </w:rPr>
        <w:t xml:space="preserve">: The </w:t>
      </w:r>
      <w:r w:rsidR="005B0D5E" w:rsidRPr="00B874D6">
        <w:rPr>
          <w:noProof/>
          <w:rPrChange w:id="14949" w:author="CR#1467r1" w:date="2020-04-07T17:00:00Z">
            <w:rPr>
              <w:noProof/>
            </w:rPr>
          </w:rPrChange>
        </w:rPr>
        <w:t>Destination Index</w:t>
      </w:r>
      <w:r w:rsidRPr="00B874D6">
        <w:rPr>
          <w:noProof/>
          <w:rPrChange w:id="14950" w:author="CR#1467r1" w:date="2020-04-07T17:00:00Z">
            <w:rPr>
              <w:noProof/>
            </w:rPr>
          </w:rPrChange>
        </w:rPr>
        <w:t xml:space="preserve"> field identifies the ProSe Destination</w:t>
      </w:r>
      <w:r w:rsidR="00EF7A03" w:rsidRPr="00B874D6">
        <w:rPr>
          <w:noProof/>
          <w:lang w:eastAsia="zh-TW"/>
          <w:rPrChange w:id="14951" w:author="CR#1467r1" w:date="2020-04-07T17:00:00Z">
            <w:rPr>
              <w:noProof/>
              <w:lang w:eastAsia="zh-TW"/>
            </w:rPr>
          </w:rPrChange>
        </w:rPr>
        <w:t xml:space="preserve"> or </w:t>
      </w:r>
      <w:r w:rsidR="00EF7A03" w:rsidRPr="00B874D6">
        <w:rPr>
          <w:noProof/>
          <w:rPrChange w:id="14952" w:author="CR#1467r1" w:date="2020-04-07T17:00:00Z">
            <w:rPr>
              <w:noProof/>
            </w:rPr>
          </w:rPrChange>
        </w:rPr>
        <w:t>the destination for V2X sidelink communication</w:t>
      </w:r>
      <w:r w:rsidRPr="00B874D6">
        <w:rPr>
          <w:noProof/>
          <w:rPrChange w:id="14953" w:author="CR#1467r1" w:date="2020-04-07T17:00:00Z">
            <w:rPr>
              <w:noProof/>
            </w:rPr>
          </w:rPrChange>
        </w:rPr>
        <w:t>. The length of this field is 4 bits.</w:t>
      </w:r>
      <w:r w:rsidRPr="00B874D6">
        <w:rPr>
          <w:rFonts w:eastAsia="SimSun"/>
          <w:noProof/>
          <w:lang w:eastAsia="zh-CN"/>
          <w:rPrChange w:id="14954" w:author="CR#1467r1" w:date="2020-04-07T17:00:00Z">
            <w:rPr>
              <w:rFonts w:eastAsia="SimSun"/>
              <w:noProof/>
              <w:lang w:eastAsia="zh-CN"/>
            </w:rPr>
          </w:rPrChange>
        </w:rPr>
        <w:t xml:space="preserve"> The value is set to the index of the destination reported </w:t>
      </w:r>
      <w:r w:rsidRPr="00B874D6">
        <w:rPr>
          <w:rFonts w:eastAsia="SimSun"/>
          <w:noProof/>
          <w:lang w:eastAsia="zh-CN"/>
          <w:rPrChange w:id="14955" w:author="CR#1467r1" w:date="2020-04-07T17:00:00Z">
            <w:rPr>
              <w:rFonts w:eastAsia="SimSun"/>
              <w:noProof/>
              <w:lang w:eastAsia="zh-CN"/>
            </w:rPr>
          </w:rPrChange>
        </w:rPr>
        <w:lastRenderedPageBreak/>
        <w:t xml:space="preserve">in </w:t>
      </w:r>
      <w:r w:rsidRPr="00B874D6">
        <w:rPr>
          <w:i/>
          <w:lang w:eastAsia="zh-CN"/>
          <w:rPrChange w:id="14956" w:author="CR#1467r1" w:date="2020-04-07T17:00:00Z">
            <w:rPr>
              <w:i/>
              <w:lang w:eastAsia="zh-CN"/>
            </w:rPr>
          </w:rPrChange>
        </w:rPr>
        <w:t>d</w:t>
      </w:r>
      <w:r w:rsidRPr="00B874D6">
        <w:rPr>
          <w:i/>
          <w:rPrChange w:id="14957" w:author="CR#1467r1" w:date="2020-04-07T17:00:00Z">
            <w:rPr>
              <w:i/>
            </w:rPr>
          </w:rPrChange>
        </w:rPr>
        <w:t>estination</w:t>
      </w:r>
      <w:r w:rsidRPr="00B874D6">
        <w:rPr>
          <w:i/>
          <w:lang w:eastAsia="zh-CN"/>
          <w:rPrChange w:id="14958" w:author="CR#1467r1" w:date="2020-04-07T17:00:00Z">
            <w:rPr>
              <w:i/>
              <w:lang w:eastAsia="zh-CN"/>
            </w:rPr>
          </w:rPrChange>
        </w:rPr>
        <w:t>InfoList</w:t>
      </w:r>
      <w:r w:rsidRPr="00B874D6">
        <w:rPr>
          <w:rFonts w:eastAsia="SimSun"/>
          <w:noProof/>
          <w:lang w:eastAsia="zh-CN"/>
          <w:rPrChange w:id="14959" w:author="CR#1467r1" w:date="2020-04-07T17:00:00Z">
            <w:rPr>
              <w:rFonts w:eastAsia="SimSun"/>
              <w:noProof/>
              <w:lang w:eastAsia="zh-CN"/>
            </w:rPr>
          </w:rPrChange>
        </w:rPr>
        <w:t xml:space="preserve"> </w:t>
      </w:r>
      <w:r w:rsidR="001930D5" w:rsidRPr="00B874D6">
        <w:rPr>
          <w:rFonts w:eastAsia="SimSun"/>
          <w:noProof/>
          <w:lang w:eastAsia="zh-CN"/>
          <w:rPrChange w:id="14960" w:author="CR#1467r1" w:date="2020-04-07T17:00:00Z">
            <w:rPr>
              <w:rFonts w:eastAsia="SimSun"/>
              <w:noProof/>
              <w:lang w:eastAsia="zh-CN"/>
            </w:rPr>
          </w:rPrChange>
        </w:rPr>
        <w:t xml:space="preserve">for sidelink communication </w:t>
      </w:r>
      <w:r w:rsidR="00EF7A03" w:rsidRPr="00B874D6">
        <w:rPr>
          <w:rFonts w:eastAsia="SimSun"/>
          <w:noProof/>
          <w:lang w:eastAsia="zh-CN"/>
          <w:rPrChange w:id="14961" w:author="CR#1467r1" w:date="2020-04-07T17:00:00Z">
            <w:rPr>
              <w:rFonts w:eastAsia="SimSun"/>
              <w:noProof/>
              <w:lang w:eastAsia="zh-CN"/>
            </w:rPr>
          </w:rPrChange>
        </w:rPr>
        <w:t>or</w:t>
      </w:r>
      <w:r w:rsidR="001930D5" w:rsidRPr="00B874D6">
        <w:rPr>
          <w:rFonts w:eastAsia="SimSun"/>
          <w:noProof/>
          <w:lang w:eastAsia="zh-CN"/>
          <w:rPrChange w:id="14962" w:author="CR#1467r1" w:date="2020-04-07T17:00:00Z">
            <w:rPr>
              <w:rFonts w:eastAsia="SimSun"/>
              <w:noProof/>
              <w:lang w:eastAsia="zh-CN"/>
            </w:rPr>
          </w:rPrChange>
        </w:rPr>
        <w:t xml:space="preserve"> is set to one index among index(es) associated to same destination reported in</w:t>
      </w:r>
      <w:r w:rsidR="00EF7A03" w:rsidRPr="00B874D6">
        <w:rPr>
          <w:rFonts w:eastAsia="SimSun"/>
          <w:noProof/>
          <w:lang w:eastAsia="zh-CN"/>
          <w:rPrChange w:id="14963" w:author="CR#1467r1" w:date="2020-04-07T17:00:00Z">
            <w:rPr>
              <w:rFonts w:eastAsia="SimSun"/>
              <w:noProof/>
              <w:lang w:eastAsia="zh-CN"/>
            </w:rPr>
          </w:rPrChange>
        </w:rPr>
        <w:t xml:space="preserve"> </w:t>
      </w:r>
      <w:r w:rsidR="00EF7A03" w:rsidRPr="00B874D6">
        <w:rPr>
          <w:i/>
          <w:rPrChange w:id="14964" w:author="CR#1467r1" w:date="2020-04-07T17:00:00Z">
            <w:rPr>
              <w:i/>
            </w:rPr>
          </w:rPrChange>
        </w:rPr>
        <w:t xml:space="preserve">v2x-DestinationInfoList </w:t>
      </w:r>
      <w:r w:rsidR="001930D5" w:rsidRPr="00B874D6">
        <w:rPr>
          <w:rPrChange w:id="14965" w:author="CR#1467r1" w:date="2020-04-07T17:00:00Z">
            <w:rPr/>
          </w:rPrChange>
        </w:rPr>
        <w:t>for V2X sidelink communication.</w:t>
      </w:r>
      <w:r w:rsidR="001930D5" w:rsidRPr="00B874D6">
        <w:rPr>
          <w:rFonts w:eastAsia="SimSun"/>
          <w:noProof/>
          <w:lang w:eastAsia="zh-CN"/>
          <w:rPrChange w:id="14966" w:author="CR#1467r1" w:date="2020-04-07T17:00:00Z">
            <w:rPr>
              <w:rFonts w:eastAsia="SimSun"/>
              <w:noProof/>
              <w:lang w:eastAsia="zh-CN"/>
            </w:rPr>
          </w:rPrChange>
        </w:rPr>
        <w:t xml:space="preserve"> I</w:t>
      </w:r>
      <w:r w:rsidR="005B0D5E" w:rsidRPr="00B874D6">
        <w:rPr>
          <w:rFonts w:eastAsia="SimSun"/>
          <w:noProof/>
          <w:lang w:eastAsia="zh-CN"/>
          <w:rPrChange w:id="14967" w:author="CR#1467r1" w:date="2020-04-07T17:00:00Z">
            <w:rPr>
              <w:rFonts w:eastAsia="SimSun"/>
              <w:noProof/>
              <w:lang w:eastAsia="zh-CN"/>
            </w:rPr>
          </w:rPrChange>
        </w:rPr>
        <w:t xml:space="preserve">f </w:t>
      </w:r>
      <w:r w:rsidR="003A6383" w:rsidRPr="00B874D6">
        <w:rPr>
          <w:noProof/>
          <w:lang w:eastAsia="zh-CN"/>
          <w:rPrChange w:id="14968" w:author="CR#1467r1" w:date="2020-04-07T17:00:00Z">
            <w:rPr>
              <w:noProof/>
              <w:lang w:eastAsia="zh-CN"/>
            </w:rPr>
          </w:rPrChange>
        </w:rPr>
        <w:t>multiple such lists are</w:t>
      </w:r>
      <w:r w:rsidR="005B0D5E" w:rsidRPr="00B874D6">
        <w:rPr>
          <w:rFonts w:eastAsia="SimSun"/>
          <w:noProof/>
          <w:lang w:eastAsia="zh-CN"/>
          <w:rPrChange w:id="14969" w:author="CR#1467r1" w:date="2020-04-07T17:00:00Z">
            <w:rPr>
              <w:rFonts w:eastAsia="SimSun"/>
              <w:noProof/>
              <w:lang w:eastAsia="zh-CN"/>
            </w:rPr>
          </w:rPrChange>
        </w:rPr>
        <w:t xml:space="preserve"> reported, the value is indexed sequentially across </w:t>
      </w:r>
      <w:r w:rsidR="003A6383" w:rsidRPr="00B874D6">
        <w:rPr>
          <w:noProof/>
          <w:lang w:eastAsia="zh-CN"/>
          <w:rPrChange w:id="14970" w:author="CR#1467r1" w:date="2020-04-07T17:00:00Z">
            <w:rPr>
              <w:noProof/>
              <w:lang w:eastAsia="zh-CN"/>
            </w:rPr>
          </w:rPrChange>
        </w:rPr>
        <w:t xml:space="preserve">all the </w:t>
      </w:r>
      <w:r w:rsidR="005B0D5E" w:rsidRPr="00B874D6">
        <w:rPr>
          <w:rFonts w:eastAsia="SimSun"/>
          <w:noProof/>
          <w:lang w:eastAsia="zh-CN"/>
          <w:rPrChange w:id="14971" w:author="CR#1467r1" w:date="2020-04-07T17:00:00Z">
            <w:rPr>
              <w:rFonts w:eastAsia="SimSun"/>
              <w:noProof/>
              <w:lang w:eastAsia="zh-CN"/>
            </w:rPr>
          </w:rPrChange>
        </w:rPr>
        <w:t xml:space="preserve">lists </w:t>
      </w:r>
      <w:r w:rsidR="003A6383" w:rsidRPr="00B874D6">
        <w:rPr>
          <w:noProof/>
          <w:lang w:eastAsia="zh-CN"/>
          <w:rPrChange w:id="14972" w:author="CR#1467r1" w:date="2020-04-07T17:00:00Z">
            <w:rPr>
              <w:noProof/>
              <w:lang w:eastAsia="zh-CN"/>
            </w:rPr>
          </w:rPrChange>
        </w:rPr>
        <w:t xml:space="preserve">in the same order as </w:t>
      </w:r>
      <w:r w:rsidRPr="00B874D6">
        <w:rPr>
          <w:rFonts w:eastAsia="SimSun"/>
          <w:noProof/>
          <w:lang w:eastAsia="zh-CN"/>
          <w:rPrChange w:id="14973" w:author="CR#1467r1" w:date="2020-04-07T17:00:00Z">
            <w:rPr>
              <w:rFonts w:eastAsia="SimSun"/>
              <w:noProof/>
              <w:lang w:eastAsia="zh-CN"/>
            </w:rPr>
          </w:rPrChange>
        </w:rPr>
        <w:t>specified in</w:t>
      </w:r>
      <w:r w:rsidR="00AA6A69" w:rsidRPr="00B874D6">
        <w:rPr>
          <w:rFonts w:eastAsia="SimSun"/>
          <w:noProof/>
          <w:lang w:eastAsia="zh-CN"/>
          <w:rPrChange w:id="14974" w:author="CR#1467r1" w:date="2020-04-07T17:00:00Z">
            <w:rPr>
              <w:rFonts w:eastAsia="SimSun"/>
              <w:noProof/>
              <w:lang w:eastAsia="zh-CN"/>
            </w:rPr>
          </w:rPrChange>
        </w:rPr>
        <w:t xml:space="preserve"> </w:t>
      </w:r>
      <w:r w:rsidR="00EB63D2" w:rsidRPr="00B874D6">
        <w:rPr>
          <w:rFonts w:eastAsia="SimSun"/>
          <w:noProof/>
          <w:lang w:eastAsia="zh-CN"/>
          <w:rPrChange w:id="14975" w:author="CR#1467r1" w:date="2020-04-07T17:00:00Z">
            <w:rPr>
              <w:rFonts w:eastAsia="SimSun"/>
              <w:noProof/>
              <w:lang w:eastAsia="zh-CN"/>
            </w:rPr>
          </w:rPrChange>
        </w:rPr>
        <w:t>TS 36.331 [</w:t>
      </w:r>
      <w:r w:rsidRPr="00B874D6">
        <w:rPr>
          <w:rFonts w:eastAsia="SimSun"/>
          <w:noProof/>
          <w:lang w:eastAsia="zh-CN"/>
          <w:rPrChange w:id="14976" w:author="CR#1467r1" w:date="2020-04-07T17:00:00Z">
            <w:rPr>
              <w:rFonts w:eastAsia="SimSun"/>
              <w:noProof/>
              <w:lang w:eastAsia="zh-CN"/>
            </w:rPr>
          </w:rPrChange>
        </w:rPr>
        <w:t>8]</w:t>
      </w:r>
      <w:r w:rsidRPr="00B874D6">
        <w:rPr>
          <w:noProof/>
          <w:rPrChange w:id="14977" w:author="CR#1467r1" w:date="2020-04-07T17:00:00Z">
            <w:rPr>
              <w:noProof/>
            </w:rPr>
          </w:rPrChange>
        </w:rPr>
        <w:t>;</w:t>
      </w:r>
    </w:p>
    <w:p w:rsidR="000B7787" w:rsidRPr="00B874D6" w:rsidRDefault="000B7787" w:rsidP="000B7787">
      <w:pPr>
        <w:pStyle w:val="B1"/>
        <w:rPr>
          <w:noProof/>
          <w:rPrChange w:id="14978" w:author="CR#1467r1" w:date="2020-04-07T17:00:00Z">
            <w:rPr>
              <w:noProof/>
            </w:rPr>
          </w:rPrChange>
        </w:rPr>
      </w:pPr>
      <w:r w:rsidRPr="00B874D6">
        <w:rPr>
          <w:noProof/>
          <w:rPrChange w:id="14979" w:author="CR#1467r1" w:date="2020-04-07T17:00:00Z">
            <w:rPr>
              <w:noProof/>
            </w:rPr>
          </w:rPrChange>
        </w:rPr>
        <w:t>-</w:t>
      </w:r>
      <w:r w:rsidRPr="00B874D6">
        <w:rPr>
          <w:noProof/>
          <w:rPrChange w:id="14980" w:author="CR#1467r1" w:date="2020-04-07T17:00:00Z">
            <w:rPr>
              <w:noProof/>
            </w:rPr>
          </w:rPrChange>
        </w:rPr>
        <w:tab/>
        <w:t>LCG ID: The Logical Channel Group ID field identifies the group of logical channel(s) which buffer status is being reported. The length of the field is 2 bits;</w:t>
      </w:r>
    </w:p>
    <w:p w:rsidR="000B7787" w:rsidRPr="00B874D6" w:rsidRDefault="000B7787" w:rsidP="000B7787">
      <w:pPr>
        <w:pStyle w:val="B1"/>
        <w:rPr>
          <w:noProof/>
          <w:rPrChange w:id="14981" w:author="CR#1467r1" w:date="2020-04-07T17:00:00Z">
            <w:rPr>
              <w:noProof/>
            </w:rPr>
          </w:rPrChange>
        </w:rPr>
      </w:pPr>
      <w:r w:rsidRPr="00B874D6">
        <w:rPr>
          <w:noProof/>
          <w:rPrChange w:id="14982" w:author="CR#1467r1" w:date="2020-04-07T17:00:00Z">
            <w:rPr>
              <w:noProof/>
            </w:rPr>
          </w:rPrChange>
        </w:rPr>
        <w:t>-</w:t>
      </w:r>
      <w:r w:rsidRPr="00B874D6">
        <w:rPr>
          <w:noProof/>
          <w:rPrChange w:id="14983" w:author="CR#1467r1" w:date="2020-04-07T17:00:00Z">
            <w:rPr>
              <w:noProof/>
            </w:rPr>
          </w:rPrChange>
        </w:rPr>
        <w:tab/>
        <w:t xml:space="preserve">Buffer Size: The Buffer Size field identifies the total amount of data available across all logical channels of a </w:t>
      </w:r>
      <w:r w:rsidR="005B0D5E" w:rsidRPr="00B874D6">
        <w:rPr>
          <w:noProof/>
          <w:rPrChange w:id="14984" w:author="CR#1467r1" w:date="2020-04-07T17:00:00Z">
            <w:rPr>
              <w:noProof/>
            </w:rPr>
          </w:rPrChange>
        </w:rPr>
        <w:t xml:space="preserve">LCG of a </w:t>
      </w:r>
      <w:r w:rsidRPr="00B874D6">
        <w:rPr>
          <w:noProof/>
          <w:rPrChange w:id="14985" w:author="CR#1467r1" w:date="2020-04-07T17:00:00Z">
            <w:rPr>
              <w:noProof/>
            </w:rPr>
          </w:rPrChange>
        </w:rPr>
        <w:t>ProSe Destination after all MAC PDUs for the TTI have been built. The amount of data is indicated in number of bytes. It</w:t>
      </w:r>
      <w:r w:rsidRPr="00B874D6">
        <w:rPr>
          <w:rFonts w:eastAsia="SimSun"/>
          <w:noProof/>
          <w:lang w:eastAsia="zh-CN"/>
          <w:rPrChange w:id="14986" w:author="CR#1467r1" w:date="2020-04-07T17:00:00Z">
            <w:rPr>
              <w:rFonts w:eastAsia="SimSun"/>
              <w:noProof/>
              <w:lang w:eastAsia="zh-CN"/>
            </w:rPr>
          </w:rPrChange>
        </w:rPr>
        <w:t xml:space="preserve"> shall include all data that is available for transmission in the RLC layer and in the PDCP layer; the definition of what data shall be considered as available for transmission is specified in </w:t>
      </w:r>
      <w:r w:rsidR="00EB63D2" w:rsidRPr="00B874D6">
        <w:rPr>
          <w:rFonts w:eastAsia="SimSun"/>
          <w:noProof/>
          <w:lang w:eastAsia="zh-CN"/>
          <w:rPrChange w:id="14987" w:author="CR#1467r1" w:date="2020-04-07T17:00:00Z">
            <w:rPr>
              <w:rFonts w:eastAsia="SimSun"/>
              <w:noProof/>
              <w:lang w:eastAsia="zh-CN"/>
            </w:rPr>
          </w:rPrChange>
        </w:rPr>
        <w:t>TS 36.322 [</w:t>
      </w:r>
      <w:r w:rsidRPr="00B874D6">
        <w:rPr>
          <w:rFonts w:eastAsia="SimSun"/>
          <w:noProof/>
          <w:lang w:eastAsia="zh-CN"/>
          <w:rPrChange w:id="14988" w:author="CR#1467r1" w:date="2020-04-07T17:00:00Z">
            <w:rPr>
              <w:rFonts w:eastAsia="SimSun"/>
              <w:noProof/>
              <w:lang w:eastAsia="zh-CN"/>
            </w:rPr>
          </w:rPrChange>
        </w:rPr>
        <w:t xml:space="preserve">3] and </w:t>
      </w:r>
      <w:r w:rsidR="00EB63D2" w:rsidRPr="00B874D6">
        <w:rPr>
          <w:rFonts w:eastAsia="SimSun"/>
          <w:noProof/>
          <w:lang w:eastAsia="zh-CN"/>
          <w:rPrChange w:id="14989" w:author="CR#1467r1" w:date="2020-04-07T17:00:00Z">
            <w:rPr>
              <w:rFonts w:eastAsia="SimSun"/>
              <w:noProof/>
              <w:lang w:eastAsia="zh-CN"/>
            </w:rPr>
          </w:rPrChange>
        </w:rPr>
        <w:t>TS 36.323 [</w:t>
      </w:r>
      <w:r w:rsidRPr="00B874D6">
        <w:rPr>
          <w:rFonts w:eastAsia="SimSun"/>
          <w:noProof/>
          <w:lang w:eastAsia="zh-CN"/>
          <w:rPrChange w:id="14990" w:author="CR#1467r1" w:date="2020-04-07T17:00:00Z">
            <w:rPr>
              <w:rFonts w:eastAsia="SimSun"/>
              <w:noProof/>
              <w:lang w:eastAsia="zh-CN"/>
            </w:rPr>
          </w:rPrChange>
        </w:rPr>
        <w:t>4] respectively.</w:t>
      </w:r>
      <w:r w:rsidRPr="00B874D6" w:rsidDel="00AA0ABF">
        <w:rPr>
          <w:rFonts w:eastAsia="SimSun"/>
          <w:noProof/>
          <w:lang w:eastAsia="zh-CN"/>
          <w:rPrChange w:id="14991" w:author="CR#1467r1" w:date="2020-04-07T17:00:00Z">
            <w:rPr>
              <w:rFonts w:eastAsia="SimSun"/>
              <w:noProof/>
              <w:lang w:eastAsia="zh-CN"/>
            </w:rPr>
          </w:rPrChange>
        </w:rPr>
        <w:t xml:space="preserve"> </w:t>
      </w:r>
      <w:r w:rsidRPr="00B874D6">
        <w:rPr>
          <w:noProof/>
          <w:rPrChange w:id="14992" w:author="CR#1467r1" w:date="2020-04-07T17:00:00Z">
            <w:rPr>
              <w:noProof/>
            </w:rPr>
          </w:rPrChange>
        </w:rPr>
        <w:t>The size of the RLC and MAC headers are not considered in the buffer size computation. The length of this field is 6 bits. The values taken by the Buffer Size field are shown in Table 6.1.3.1-1;</w:t>
      </w:r>
    </w:p>
    <w:p w:rsidR="005B0D5E" w:rsidRPr="00B874D6" w:rsidRDefault="000B7787" w:rsidP="005B0D5E">
      <w:pPr>
        <w:pStyle w:val="B1"/>
        <w:rPr>
          <w:noProof/>
          <w:rPrChange w:id="14993" w:author="CR#1467r1" w:date="2020-04-07T17:00:00Z">
            <w:rPr>
              <w:noProof/>
            </w:rPr>
          </w:rPrChange>
        </w:rPr>
      </w:pPr>
      <w:r w:rsidRPr="00B874D6">
        <w:rPr>
          <w:noProof/>
          <w:rPrChange w:id="14994" w:author="CR#1467r1" w:date="2020-04-07T17:00:00Z">
            <w:rPr>
              <w:noProof/>
            </w:rPr>
          </w:rPrChange>
        </w:rPr>
        <w:t>-</w:t>
      </w:r>
      <w:r w:rsidRPr="00B874D6">
        <w:rPr>
          <w:noProof/>
          <w:rPrChange w:id="14995" w:author="CR#1467r1" w:date="2020-04-07T17:00:00Z">
            <w:rPr>
              <w:noProof/>
            </w:rPr>
          </w:rPrChange>
        </w:rPr>
        <w:tab/>
        <w:t>R: Reserved bit, set to "0".</w:t>
      </w:r>
    </w:p>
    <w:p w:rsidR="000B7787" w:rsidRPr="00B874D6" w:rsidRDefault="005B0D5E" w:rsidP="005B0D5E">
      <w:pPr>
        <w:rPr>
          <w:noProof/>
          <w:rPrChange w:id="14996" w:author="CR#1467r1" w:date="2020-04-07T17:00:00Z">
            <w:rPr>
              <w:noProof/>
            </w:rPr>
          </w:rPrChange>
        </w:rPr>
      </w:pPr>
      <w:r w:rsidRPr="00B874D6">
        <w:rPr>
          <w:noProof/>
          <w:rPrChange w:id="14997" w:author="CR#1467r1" w:date="2020-04-07T17:00:00Z">
            <w:rPr>
              <w:noProof/>
            </w:rPr>
          </w:rPrChange>
        </w:rPr>
        <w:t>Buffer Sizes of LCGs are included in decreasing order of the highest priority of the</w:t>
      </w:r>
      <w:r w:rsidR="00D865A5" w:rsidRPr="00B874D6">
        <w:rPr>
          <w:noProof/>
          <w:rPrChange w:id="14998" w:author="CR#1467r1" w:date="2020-04-07T17:00:00Z">
            <w:rPr>
              <w:noProof/>
            </w:rPr>
          </w:rPrChange>
        </w:rPr>
        <w:t xml:space="preserve"> </w:t>
      </w:r>
      <w:r w:rsidRPr="00B874D6">
        <w:rPr>
          <w:noProof/>
          <w:rPrChange w:id="14999" w:author="CR#1467r1" w:date="2020-04-07T17:00:00Z">
            <w:rPr>
              <w:noProof/>
            </w:rPr>
          </w:rPrChange>
        </w:rPr>
        <w:t>sidelink logical channel belonging to the LCG irrespective of the value of the Destination Index field.</w:t>
      </w:r>
    </w:p>
    <w:p w:rsidR="005B0D5E" w:rsidRPr="00B874D6" w:rsidRDefault="005B0D5E" w:rsidP="005B0D5E">
      <w:pPr>
        <w:pStyle w:val="TH"/>
        <w:rPr>
          <w:noProof/>
          <w:rPrChange w:id="15000" w:author="CR#1467r1" w:date="2020-04-07T17:00:00Z">
            <w:rPr>
              <w:noProof/>
            </w:rPr>
          </w:rPrChange>
        </w:rPr>
      </w:pPr>
      <w:r w:rsidRPr="00B874D6">
        <w:rPr>
          <w:noProof/>
          <w:rPrChange w:id="15001" w:author="CR#1467r1" w:date="2020-04-07T17:00:00Z">
            <w:rPr>
              <w:noProof/>
            </w:rPr>
          </w:rPrChange>
        </w:rPr>
        <w:object w:dxaOrig="6631" w:dyaOrig="3375">
          <v:shape id="_x0000_i1047" type="#_x0000_t75" style="width:292.5pt;height:148.5pt" o:ole="">
            <v:imagedata r:id="rId49" o:title=""/>
          </v:shape>
          <o:OLEObject Type="Embed" ProgID="Visio.Drawing.11" ShapeID="_x0000_i1047" DrawAspect="Content" ObjectID="_1647785264" r:id="rId50"/>
        </w:object>
      </w:r>
    </w:p>
    <w:p w:rsidR="000B7787" w:rsidRPr="00B874D6" w:rsidRDefault="000B7787" w:rsidP="000B7787">
      <w:pPr>
        <w:pStyle w:val="TF"/>
        <w:rPr>
          <w:noProof/>
          <w:rPrChange w:id="15002" w:author="CR#1467r1" w:date="2020-04-07T17:00:00Z">
            <w:rPr>
              <w:noProof/>
            </w:rPr>
          </w:rPrChange>
        </w:rPr>
      </w:pPr>
      <w:r w:rsidRPr="00B874D6">
        <w:rPr>
          <w:noProof/>
          <w:rPrChange w:id="15003" w:author="CR#1467r1" w:date="2020-04-07T17:00:00Z">
            <w:rPr>
              <w:noProof/>
            </w:rPr>
          </w:rPrChange>
        </w:rPr>
        <w:t xml:space="preserve">Figure 6.1.3.1a-1: Sidelink BSR </w:t>
      </w:r>
      <w:r w:rsidR="00AC3468" w:rsidRPr="00B874D6">
        <w:rPr>
          <w:noProof/>
          <w:rPrChange w:id="15004" w:author="CR#1467r1" w:date="2020-04-07T17:00:00Z">
            <w:rPr>
              <w:noProof/>
            </w:rPr>
          </w:rPrChange>
        </w:rPr>
        <w:t xml:space="preserve">and Truncated Sidelink BSR </w:t>
      </w:r>
      <w:r w:rsidRPr="00B874D6">
        <w:rPr>
          <w:noProof/>
          <w:rPrChange w:id="15005" w:author="CR#1467r1" w:date="2020-04-07T17:00:00Z">
            <w:rPr>
              <w:noProof/>
            </w:rPr>
          </w:rPrChange>
        </w:rPr>
        <w:t>MAC control element for even N</w:t>
      </w:r>
    </w:p>
    <w:p w:rsidR="000B7787" w:rsidRPr="00B874D6" w:rsidRDefault="000B7787" w:rsidP="000B7787">
      <w:pPr>
        <w:pStyle w:val="TH"/>
        <w:rPr>
          <w:noProof/>
          <w:rPrChange w:id="15006" w:author="CR#1467r1" w:date="2020-04-07T17:00:00Z">
            <w:rPr>
              <w:noProof/>
            </w:rPr>
          </w:rPrChange>
        </w:rPr>
      </w:pPr>
    </w:p>
    <w:p w:rsidR="005B0D5E" w:rsidRPr="00B874D6" w:rsidRDefault="005B0D5E" w:rsidP="005B0D5E">
      <w:pPr>
        <w:pStyle w:val="TH"/>
        <w:rPr>
          <w:noProof/>
          <w:rPrChange w:id="15007" w:author="CR#1467r1" w:date="2020-04-07T17:00:00Z">
            <w:rPr>
              <w:noProof/>
            </w:rPr>
          </w:rPrChange>
        </w:rPr>
      </w:pPr>
      <w:r w:rsidRPr="00B874D6">
        <w:rPr>
          <w:rPrChange w:id="15008" w:author="CR#1467r1" w:date="2020-04-07T17:00:00Z">
            <w:rPr/>
          </w:rPrChange>
        </w:rPr>
        <w:object w:dxaOrig="6240" w:dyaOrig="2881">
          <v:shape id="_x0000_i1048" type="#_x0000_t75" style="width:312pt;height:2in" o:ole="">
            <v:imagedata r:id="rId51" o:title=""/>
          </v:shape>
          <o:OLEObject Type="Embed" ProgID="Visio.Drawing.15" ShapeID="_x0000_i1048" DrawAspect="Content" ObjectID="_1647785265" r:id="rId52"/>
        </w:object>
      </w:r>
    </w:p>
    <w:p w:rsidR="000B7787" w:rsidRPr="00B874D6" w:rsidRDefault="000B7787" w:rsidP="000B7787">
      <w:pPr>
        <w:pStyle w:val="TF"/>
        <w:rPr>
          <w:noProof/>
          <w:rPrChange w:id="15009" w:author="CR#1467r1" w:date="2020-04-07T17:00:00Z">
            <w:rPr>
              <w:noProof/>
            </w:rPr>
          </w:rPrChange>
        </w:rPr>
      </w:pPr>
      <w:r w:rsidRPr="00B874D6">
        <w:rPr>
          <w:rPrChange w:id="15010" w:author="CR#1467r1" w:date="2020-04-07T17:00:00Z">
            <w:rPr/>
          </w:rPrChange>
        </w:rPr>
        <w:t xml:space="preserve">Figure 6.1.3.1a-2: Sidelink BSR </w:t>
      </w:r>
      <w:r w:rsidR="00AC3468" w:rsidRPr="00B874D6">
        <w:rPr>
          <w:rPrChange w:id="15011" w:author="CR#1467r1" w:date="2020-04-07T17:00:00Z">
            <w:rPr/>
          </w:rPrChange>
        </w:rPr>
        <w:t xml:space="preserve">and Truncated Sidelink BSR </w:t>
      </w:r>
      <w:r w:rsidRPr="00B874D6">
        <w:rPr>
          <w:rPrChange w:id="15012" w:author="CR#1467r1" w:date="2020-04-07T17:00:00Z">
            <w:rPr/>
          </w:rPrChange>
        </w:rPr>
        <w:t>MAC control element for odd N</w:t>
      </w:r>
    </w:p>
    <w:p w:rsidR="00ED2C6E" w:rsidRPr="00B874D6" w:rsidRDefault="00ED2C6E" w:rsidP="00707196">
      <w:pPr>
        <w:pStyle w:val="Heading4"/>
        <w:rPr>
          <w:noProof/>
          <w:rPrChange w:id="15013" w:author="CR#1467r1" w:date="2020-04-07T17:00:00Z">
            <w:rPr>
              <w:noProof/>
            </w:rPr>
          </w:rPrChange>
        </w:rPr>
      </w:pPr>
      <w:bookmarkStart w:id="15014" w:name="_Toc29243032"/>
      <w:r w:rsidRPr="00B874D6">
        <w:rPr>
          <w:noProof/>
          <w:rPrChange w:id="15015" w:author="CR#1467r1" w:date="2020-04-07T17:00:00Z">
            <w:rPr>
              <w:noProof/>
            </w:rPr>
          </w:rPrChange>
        </w:rPr>
        <w:t>6.1.3.2</w:t>
      </w:r>
      <w:r w:rsidRPr="00B874D6">
        <w:rPr>
          <w:noProof/>
          <w:rPrChange w:id="15016" w:author="CR#1467r1" w:date="2020-04-07T17:00:00Z">
            <w:rPr>
              <w:noProof/>
            </w:rPr>
          </w:rPrChange>
        </w:rPr>
        <w:tab/>
        <w:t>C-RNTI MAC Control Element</w:t>
      </w:r>
      <w:bookmarkEnd w:id="15014"/>
    </w:p>
    <w:p w:rsidR="00ED2C6E" w:rsidRPr="00B874D6" w:rsidRDefault="00ED2C6E" w:rsidP="00707196">
      <w:pPr>
        <w:rPr>
          <w:noProof/>
          <w:rPrChange w:id="15017" w:author="CR#1467r1" w:date="2020-04-07T17:00:00Z">
            <w:rPr>
              <w:noProof/>
            </w:rPr>
          </w:rPrChange>
        </w:rPr>
      </w:pPr>
      <w:r w:rsidRPr="00B874D6">
        <w:rPr>
          <w:noProof/>
          <w:rPrChange w:id="15018" w:author="CR#1467r1" w:date="2020-04-07T17:00:00Z">
            <w:rPr>
              <w:noProof/>
            </w:rPr>
          </w:rPrChange>
        </w:rPr>
        <w:t>The C-RNTI MAC control element is identified by MAC PDU subheader with LCID as specified in table 6.2.1-2.</w:t>
      </w:r>
    </w:p>
    <w:p w:rsidR="00ED2C6E" w:rsidRPr="00B874D6" w:rsidRDefault="00ED2C6E" w:rsidP="00707196">
      <w:pPr>
        <w:rPr>
          <w:noProof/>
          <w:rPrChange w:id="15019" w:author="CR#1467r1" w:date="2020-04-07T17:00:00Z">
            <w:rPr>
              <w:noProof/>
            </w:rPr>
          </w:rPrChange>
        </w:rPr>
      </w:pPr>
      <w:r w:rsidRPr="00B874D6">
        <w:rPr>
          <w:noProof/>
          <w:rPrChange w:id="15020" w:author="CR#1467r1" w:date="2020-04-07T17:00:00Z">
            <w:rPr>
              <w:noProof/>
            </w:rPr>
          </w:rPrChange>
        </w:rPr>
        <w:t>It has a fixed size and consists of a single field defined as follows (figure 6.1.3.2-1):</w:t>
      </w:r>
    </w:p>
    <w:p w:rsidR="00ED2C6E" w:rsidRPr="00B874D6" w:rsidRDefault="00ED2C6E" w:rsidP="00707196">
      <w:pPr>
        <w:pStyle w:val="B1"/>
        <w:rPr>
          <w:noProof/>
          <w:rPrChange w:id="15021" w:author="CR#1467r1" w:date="2020-04-07T17:00:00Z">
            <w:rPr>
              <w:noProof/>
            </w:rPr>
          </w:rPrChange>
        </w:rPr>
      </w:pPr>
      <w:r w:rsidRPr="00B874D6">
        <w:rPr>
          <w:noProof/>
          <w:rPrChange w:id="15022" w:author="CR#1467r1" w:date="2020-04-07T17:00:00Z">
            <w:rPr>
              <w:noProof/>
            </w:rPr>
          </w:rPrChange>
        </w:rPr>
        <w:t>-</w:t>
      </w:r>
      <w:r w:rsidRPr="00B874D6">
        <w:rPr>
          <w:noProof/>
          <w:rPrChange w:id="15023" w:author="CR#1467r1" w:date="2020-04-07T17:00:00Z">
            <w:rPr>
              <w:noProof/>
            </w:rPr>
          </w:rPrChange>
        </w:rPr>
        <w:tab/>
        <w:t xml:space="preserve">C-RNTI: This field contains the C-RNTI of the </w:t>
      </w:r>
      <w:r w:rsidR="008211B7" w:rsidRPr="00B874D6">
        <w:rPr>
          <w:noProof/>
          <w:rPrChange w:id="15024" w:author="CR#1467r1" w:date="2020-04-07T17:00:00Z">
            <w:rPr>
              <w:noProof/>
            </w:rPr>
          </w:rPrChange>
        </w:rPr>
        <w:t>MAC entity</w:t>
      </w:r>
      <w:r w:rsidRPr="00B874D6">
        <w:rPr>
          <w:noProof/>
          <w:rPrChange w:id="15025" w:author="CR#1467r1" w:date="2020-04-07T17:00:00Z">
            <w:rPr>
              <w:noProof/>
            </w:rPr>
          </w:rPrChange>
        </w:rPr>
        <w:t>. The length of the field is 16 bits.</w:t>
      </w:r>
    </w:p>
    <w:p w:rsidR="00ED2C6E" w:rsidRPr="00B874D6" w:rsidRDefault="00ED2C6E" w:rsidP="00707196">
      <w:pPr>
        <w:pStyle w:val="TH"/>
        <w:rPr>
          <w:noProof/>
          <w:rPrChange w:id="15026" w:author="CR#1467r1" w:date="2020-04-07T17:00:00Z">
            <w:rPr>
              <w:noProof/>
            </w:rPr>
          </w:rPrChange>
        </w:rPr>
      </w:pPr>
      <w:r w:rsidRPr="00B874D6">
        <w:rPr>
          <w:noProof/>
          <w:rPrChange w:id="15027" w:author="CR#1467r1" w:date="2020-04-07T17:00:00Z">
            <w:rPr>
              <w:noProof/>
            </w:rPr>
          </w:rPrChange>
        </w:rPr>
        <w:object w:dxaOrig="3513" w:dyaOrig="1054">
          <v:shape id="_x0000_i1049" type="#_x0000_t75" style="width:175.5pt;height:52.5pt" o:ole="">
            <v:imagedata r:id="rId53" o:title=""/>
          </v:shape>
          <o:OLEObject Type="Embed" ProgID="Visio.Drawing.11" ShapeID="_x0000_i1049" DrawAspect="Content" ObjectID="_1647785266" r:id="rId54"/>
        </w:object>
      </w:r>
    </w:p>
    <w:p w:rsidR="00ED2C6E" w:rsidRPr="00B874D6" w:rsidRDefault="00ED2C6E" w:rsidP="00707196">
      <w:pPr>
        <w:pStyle w:val="TF"/>
        <w:rPr>
          <w:noProof/>
          <w:rPrChange w:id="15028" w:author="CR#1467r1" w:date="2020-04-07T17:00:00Z">
            <w:rPr>
              <w:noProof/>
            </w:rPr>
          </w:rPrChange>
        </w:rPr>
      </w:pPr>
      <w:r w:rsidRPr="00B874D6">
        <w:rPr>
          <w:noProof/>
          <w:rPrChange w:id="15029" w:author="CR#1467r1" w:date="2020-04-07T17:00:00Z">
            <w:rPr>
              <w:noProof/>
            </w:rPr>
          </w:rPrChange>
        </w:rPr>
        <w:t>Figure 6.1.3.2-1: C-RNTI MAC control element</w:t>
      </w:r>
    </w:p>
    <w:p w:rsidR="00ED2C6E" w:rsidRPr="00B874D6" w:rsidRDefault="00ED2C6E" w:rsidP="00707196">
      <w:pPr>
        <w:pStyle w:val="Heading4"/>
        <w:rPr>
          <w:noProof/>
          <w:rPrChange w:id="15030" w:author="CR#1467r1" w:date="2020-04-07T17:00:00Z">
            <w:rPr>
              <w:noProof/>
            </w:rPr>
          </w:rPrChange>
        </w:rPr>
      </w:pPr>
      <w:bookmarkStart w:id="15031" w:name="_Toc29243033"/>
      <w:r w:rsidRPr="00B874D6">
        <w:rPr>
          <w:noProof/>
          <w:rPrChange w:id="15032" w:author="CR#1467r1" w:date="2020-04-07T17:00:00Z">
            <w:rPr>
              <w:noProof/>
            </w:rPr>
          </w:rPrChange>
        </w:rPr>
        <w:t>6.1.3.3</w:t>
      </w:r>
      <w:r w:rsidRPr="00B874D6">
        <w:rPr>
          <w:noProof/>
          <w:rPrChange w:id="15033" w:author="CR#1467r1" w:date="2020-04-07T17:00:00Z">
            <w:rPr>
              <w:noProof/>
            </w:rPr>
          </w:rPrChange>
        </w:rPr>
        <w:tab/>
        <w:t>DRX Command MAC Control Element</w:t>
      </w:r>
      <w:bookmarkEnd w:id="15031"/>
    </w:p>
    <w:p w:rsidR="00ED2C6E" w:rsidRPr="00B874D6" w:rsidRDefault="00ED2C6E" w:rsidP="00707196">
      <w:pPr>
        <w:rPr>
          <w:noProof/>
          <w:rPrChange w:id="15034" w:author="CR#1467r1" w:date="2020-04-07T17:00:00Z">
            <w:rPr>
              <w:noProof/>
            </w:rPr>
          </w:rPrChange>
        </w:rPr>
      </w:pPr>
      <w:r w:rsidRPr="00B874D6">
        <w:rPr>
          <w:noProof/>
          <w:rPrChange w:id="15035" w:author="CR#1467r1" w:date="2020-04-07T17:00:00Z">
            <w:rPr>
              <w:noProof/>
            </w:rPr>
          </w:rPrChange>
        </w:rPr>
        <w:t>The DRX Command MAC control element is identified by a MAC PDU subheader with LCID as specified in table 6.2.1-1.</w:t>
      </w:r>
    </w:p>
    <w:p w:rsidR="00ED2C6E" w:rsidRPr="00B874D6" w:rsidRDefault="00ED2C6E" w:rsidP="00707196">
      <w:pPr>
        <w:rPr>
          <w:noProof/>
          <w:rPrChange w:id="15036" w:author="CR#1467r1" w:date="2020-04-07T17:00:00Z">
            <w:rPr>
              <w:noProof/>
            </w:rPr>
          </w:rPrChange>
        </w:rPr>
      </w:pPr>
      <w:r w:rsidRPr="00B874D6">
        <w:rPr>
          <w:noProof/>
          <w:rPrChange w:id="15037" w:author="CR#1467r1" w:date="2020-04-07T17:00:00Z">
            <w:rPr>
              <w:noProof/>
            </w:rPr>
          </w:rPrChange>
        </w:rPr>
        <w:t>It has a fixed size of zero bits.</w:t>
      </w:r>
    </w:p>
    <w:p w:rsidR="00ED2C6E" w:rsidRPr="00B874D6" w:rsidRDefault="00ED2C6E" w:rsidP="00707196">
      <w:pPr>
        <w:pStyle w:val="Heading4"/>
        <w:rPr>
          <w:noProof/>
          <w:rPrChange w:id="15038" w:author="CR#1467r1" w:date="2020-04-07T17:00:00Z">
            <w:rPr>
              <w:noProof/>
            </w:rPr>
          </w:rPrChange>
        </w:rPr>
      </w:pPr>
      <w:bookmarkStart w:id="15039" w:name="_Toc29243034"/>
      <w:r w:rsidRPr="00B874D6">
        <w:rPr>
          <w:noProof/>
          <w:rPrChange w:id="15040" w:author="CR#1467r1" w:date="2020-04-07T17:00:00Z">
            <w:rPr>
              <w:noProof/>
            </w:rPr>
          </w:rPrChange>
        </w:rPr>
        <w:t>6.1.3.4</w:t>
      </w:r>
      <w:r w:rsidRPr="00B874D6">
        <w:rPr>
          <w:noProof/>
          <w:rPrChange w:id="15041" w:author="CR#1467r1" w:date="2020-04-07T17:00:00Z">
            <w:rPr>
              <w:noProof/>
            </w:rPr>
          </w:rPrChange>
        </w:rPr>
        <w:tab/>
        <w:t>UE Contention Resolution Identity MAC Control Element</w:t>
      </w:r>
      <w:bookmarkEnd w:id="15039"/>
    </w:p>
    <w:p w:rsidR="00ED2C6E" w:rsidRPr="00B874D6" w:rsidRDefault="00ED2C6E" w:rsidP="00707196">
      <w:pPr>
        <w:rPr>
          <w:noProof/>
          <w:rPrChange w:id="15042" w:author="CR#1467r1" w:date="2020-04-07T17:00:00Z">
            <w:rPr>
              <w:noProof/>
            </w:rPr>
          </w:rPrChange>
        </w:rPr>
      </w:pPr>
      <w:r w:rsidRPr="00B874D6">
        <w:rPr>
          <w:noProof/>
          <w:rPrChange w:id="15043" w:author="CR#1467r1" w:date="2020-04-07T17:00:00Z">
            <w:rPr>
              <w:noProof/>
            </w:rPr>
          </w:rPrChange>
        </w:rPr>
        <w:t>The UE Contention Resolution Identity MAC control element is identified by MAC PDU subheader with LCID as specified in table 6.2.1-1. This control element has a fixed 48-bit size and consists of a single field defined as follows (figure 6.1.3.4-1)</w:t>
      </w:r>
    </w:p>
    <w:p w:rsidR="00ED2C6E" w:rsidRPr="00B874D6" w:rsidRDefault="00ED2C6E" w:rsidP="00036CB6">
      <w:pPr>
        <w:pStyle w:val="B1"/>
        <w:rPr>
          <w:noProof/>
          <w:rPrChange w:id="15044" w:author="CR#1467r1" w:date="2020-04-07T17:00:00Z">
            <w:rPr>
              <w:noProof/>
            </w:rPr>
          </w:rPrChange>
        </w:rPr>
      </w:pPr>
      <w:r w:rsidRPr="00B874D6">
        <w:rPr>
          <w:noProof/>
          <w:rPrChange w:id="15045" w:author="CR#1467r1" w:date="2020-04-07T17:00:00Z">
            <w:rPr>
              <w:noProof/>
            </w:rPr>
          </w:rPrChange>
        </w:rPr>
        <w:t>-</w:t>
      </w:r>
      <w:r w:rsidRPr="00B874D6">
        <w:rPr>
          <w:noProof/>
          <w:rPrChange w:id="15046" w:author="CR#1467r1" w:date="2020-04-07T17:00:00Z">
            <w:rPr>
              <w:noProof/>
            </w:rPr>
          </w:rPrChange>
        </w:rPr>
        <w:tab/>
        <w:t xml:space="preserve">UE Contention Resolution Identity: </w:t>
      </w:r>
      <w:r w:rsidR="00901993" w:rsidRPr="00B874D6">
        <w:rPr>
          <w:noProof/>
          <w:rPrChange w:id="15047" w:author="CR#1467r1" w:date="2020-04-07T17:00:00Z">
            <w:rPr>
              <w:noProof/>
            </w:rPr>
          </w:rPrChange>
        </w:rPr>
        <w:t>If this MAC control element is included in response to an uplink CCCH transmission, then t</w:t>
      </w:r>
      <w:r w:rsidRPr="00B874D6">
        <w:rPr>
          <w:noProof/>
          <w:rPrChange w:id="15048" w:author="CR#1467r1" w:date="2020-04-07T17:00:00Z">
            <w:rPr>
              <w:noProof/>
            </w:rPr>
          </w:rPrChange>
        </w:rPr>
        <w:t>his field contains the uplink CCCH SDU</w:t>
      </w:r>
      <w:r w:rsidR="005E16D5" w:rsidRPr="00B874D6">
        <w:rPr>
          <w:noProof/>
          <w:rPrChange w:id="15049" w:author="CR#1467r1" w:date="2020-04-07T17:00:00Z">
            <w:rPr>
              <w:noProof/>
            </w:rPr>
          </w:rPrChange>
        </w:rPr>
        <w:t xml:space="preserve"> if the uplink CCCH SDU is 48 bits long. If the CCCH SDU is longer than 48 bits, this field contains the first 48 bits of the uplink CCCH SDU</w:t>
      </w:r>
      <w:r w:rsidRPr="00B874D6">
        <w:rPr>
          <w:noProof/>
          <w:rPrChange w:id="15050" w:author="CR#1467r1" w:date="2020-04-07T17:00:00Z">
            <w:rPr>
              <w:noProof/>
            </w:rPr>
          </w:rPrChange>
        </w:rPr>
        <w:t>.</w:t>
      </w:r>
      <w:r w:rsidR="00901993" w:rsidRPr="00B874D6">
        <w:rPr>
          <w:noProof/>
          <w:rPrChange w:id="15051" w:author="CR#1467r1" w:date="2020-04-07T17:00:00Z">
            <w:rPr>
              <w:noProof/>
            </w:rPr>
          </w:rPrChange>
        </w:rPr>
        <w:t xml:space="preserve"> If this MAC control element is included in response to an uplink DCCH transmission (i.e. the MAC entity is configured with </w:t>
      </w:r>
      <w:r w:rsidR="00901993" w:rsidRPr="00B874D6">
        <w:rPr>
          <w:i/>
          <w:noProof/>
          <w:rPrChange w:id="15052" w:author="CR#1467r1" w:date="2020-04-07T17:00:00Z">
            <w:rPr>
              <w:i/>
              <w:noProof/>
            </w:rPr>
          </w:rPrChange>
        </w:rPr>
        <w:t>rach-Skip</w:t>
      </w:r>
      <w:r w:rsidR="00901993" w:rsidRPr="00B874D6">
        <w:rPr>
          <w:noProof/>
          <w:rPrChange w:id="15053" w:author="CR#1467r1" w:date="2020-04-07T17:00:00Z">
            <w:rPr>
              <w:noProof/>
            </w:rPr>
          </w:rPrChange>
        </w:rPr>
        <w:t xml:space="preserve"> or </w:t>
      </w:r>
      <w:r w:rsidR="00901993" w:rsidRPr="00B874D6">
        <w:rPr>
          <w:i/>
          <w:noProof/>
          <w:rPrChange w:id="15054" w:author="CR#1467r1" w:date="2020-04-07T17:00:00Z">
            <w:rPr>
              <w:i/>
              <w:noProof/>
            </w:rPr>
          </w:rPrChange>
        </w:rPr>
        <w:t>rach-SkipSCG</w:t>
      </w:r>
      <w:r w:rsidR="00901993" w:rsidRPr="00B874D6">
        <w:rPr>
          <w:noProof/>
          <w:rPrChange w:id="15055" w:author="CR#1467r1" w:date="2020-04-07T17:00:00Z">
            <w:rPr>
              <w:noProof/>
            </w:rPr>
          </w:rPrChange>
        </w:rPr>
        <w:t>), then the MAC entity shall ignore the contents of this field.</w:t>
      </w:r>
    </w:p>
    <w:p w:rsidR="00ED2C6E" w:rsidRPr="00B874D6" w:rsidRDefault="00ED2C6E" w:rsidP="00901993">
      <w:pPr>
        <w:pStyle w:val="TH"/>
        <w:rPr>
          <w:noProof/>
          <w:rPrChange w:id="15056" w:author="CR#1467r1" w:date="2020-04-07T17:00:00Z">
            <w:rPr>
              <w:noProof/>
            </w:rPr>
          </w:rPrChange>
        </w:rPr>
      </w:pPr>
      <w:r w:rsidRPr="00B874D6">
        <w:rPr>
          <w:noProof/>
          <w:rPrChange w:id="15057" w:author="CR#1467r1" w:date="2020-04-07T17:00:00Z">
            <w:rPr>
              <w:noProof/>
            </w:rPr>
          </w:rPrChange>
        </w:rPr>
        <w:object w:dxaOrig="3513" w:dyaOrig="2474">
          <v:shape id="_x0000_i1050" type="#_x0000_t75" style="width:175.5pt;height:123.75pt" o:ole="">
            <v:imagedata r:id="rId55" o:title=""/>
          </v:shape>
          <o:OLEObject Type="Embed" ProgID="Visio.Drawing.11" ShapeID="_x0000_i1050" DrawAspect="Content" ObjectID="_1647785267" r:id="rId56"/>
        </w:object>
      </w:r>
    </w:p>
    <w:p w:rsidR="00ED2C6E" w:rsidRPr="00B874D6" w:rsidRDefault="00ED2C6E" w:rsidP="00707196">
      <w:pPr>
        <w:pStyle w:val="TF"/>
        <w:rPr>
          <w:noProof/>
          <w:rPrChange w:id="15058" w:author="CR#1467r1" w:date="2020-04-07T17:00:00Z">
            <w:rPr>
              <w:noProof/>
            </w:rPr>
          </w:rPrChange>
        </w:rPr>
      </w:pPr>
      <w:r w:rsidRPr="00B874D6">
        <w:rPr>
          <w:noProof/>
          <w:rPrChange w:id="15059" w:author="CR#1467r1" w:date="2020-04-07T17:00:00Z">
            <w:rPr>
              <w:noProof/>
            </w:rPr>
          </w:rPrChange>
        </w:rPr>
        <w:t>Figure 6.1.3.4-1: UE Contention Resolution Identity MAC control element</w:t>
      </w:r>
    </w:p>
    <w:p w:rsidR="00ED2C6E" w:rsidRPr="00B874D6" w:rsidRDefault="00ED2C6E" w:rsidP="00707196">
      <w:pPr>
        <w:pStyle w:val="Heading4"/>
        <w:rPr>
          <w:noProof/>
          <w:rPrChange w:id="15060" w:author="CR#1467r1" w:date="2020-04-07T17:00:00Z">
            <w:rPr>
              <w:noProof/>
            </w:rPr>
          </w:rPrChange>
        </w:rPr>
      </w:pPr>
      <w:bookmarkStart w:id="15061" w:name="_Toc29243035"/>
      <w:r w:rsidRPr="00B874D6">
        <w:rPr>
          <w:noProof/>
          <w:rPrChange w:id="15062" w:author="CR#1467r1" w:date="2020-04-07T17:00:00Z">
            <w:rPr>
              <w:noProof/>
            </w:rPr>
          </w:rPrChange>
        </w:rPr>
        <w:t>6.1.3.5</w:t>
      </w:r>
      <w:r w:rsidRPr="00B874D6">
        <w:rPr>
          <w:noProof/>
          <w:rPrChange w:id="15063" w:author="CR#1467r1" w:date="2020-04-07T17:00:00Z">
            <w:rPr>
              <w:noProof/>
            </w:rPr>
          </w:rPrChange>
        </w:rPr>
        <w:tab/>
        <w:t xml:space="preserve">Timing Advance </w:t>
      </w:r>
      <w:r w:rsidR="007E75D0" w:rsidRPr="00B874D6">
        <w:rPr>
          <w:noProof/>
          <w:rPrChange w:id="15064" w:author="CR#1467r1" w:date="2020-04-07T17:00:00Z">
            <w:rPr>
              <w:noProof/>
            </w:rPr>
          </w:rPrChange>
        </w:rPr>
        <w:t xml:space="preserve">Command </w:t>
      </w:r>
      <w:r w:rsidRPr="00B874D6">
        <w:rPr>
          <w:noProof/>
          <w:rPrChange w:id="15065" w:author="CR#1467r1" w:date="2020-04-07T17:00:00Z">
            <w:rPr>
              <w:noProof/>
            </w:rPr>
          </w:rPrChange>
        </w:rPr>
        <w:t>MAC Control Element</w:t>
      </w:r>
      <w:bookmarkEnd w:id="15061"/>
    </w:p>
    <w:p w:rsidR="00ED2C6E" w:rsidRPr="00B874D6" w:rsidRDefault="00ED2C6E" w:rsidP="00707196">
      <w:pPr>
        <w:rPr>
          <w:noProof/>
          <w:rPrChange w:id="15066" w:author="CR#1467r1" w:date="2020-04-07T17:00:00Z">
            <w:rPr>
              <w:noProof/>
            </w:rPr>
          </w:rPrChange>
        </w:rPr>
      </w:pPr>
      <w:r w:rsidRPr="00B874D6">
        <w:rPr>
          <w:noProof/>
          <w:rPrChange w:id="15067" w:author="CR#1467r1" w:date="2020-04-07T17:00:00Z">
            <w:rPr>
              <w:noProof/>
            </w:rPr>
          </w:rPrChange>
        </w:rPr>
        <w:t xml:space="preserve">The Timing Advance </w:t>
      </w:r>
      <w:r w:rsidR="007E75D0" w:rsidRPr="00B874D6">
        <w:rPr>
          <w:noProof/>
          <w:rPrChange w:id="15068" w:author="CR#1467r1" w:date="2020-04-07T17:00:00Z">
            <w:rPr>
              <w:noProof/>
            </w:rPr>
          </w:rPrChange>
        </w:rPr>
        <w:t xml:space="preserve">Command </w:t>
      </w:r>
      <w:r w:rsidRPr="00B874D6">
        <w:rPr>
          <w:noProof/>
          <w:rPrChange w:id="15069" w:author="CR#1467r1" w:date="2020-04-07T17:00:00Z">
            <w:rPr>
              <w:noProof/>
            </w:rPr>
          </w:rPrChange>
        </w:rPr>
        <w:t>MAC control element is identified by MAC PDU subheader with LCID as specified in table 6.2.1-1.</w:t>
      </w:r>
    </w:p>
    <w:p w:rsidR="00ED2C6E" w:rsidRPr="00B874D6" w:rsidRDefault="00ED2C6E" w:rsidP="00707196">
      <w:pPr>
        <w:rPr>
          <w:noProof/>
          <w:rPrChange w:id="15070" w:author="CR#1467r1" w:date="2020-04-07T17:00:00Z">
            <w:rPr>
              <w:noProof/>
            </w:rPr>
          </w:rPrChange>
        </w:rPr>
      </w:pPr>
      <w:r w:rsidRPr="00B874D6">
        <w:rPr>
          <w:noProof/>
          <w:rPrChange w:id="15071" w:author="CR#1467r1" w:date="2020-04-07T17:00:00Z">
            <w:rPr>
              <w:noProof/>
            </w:rPr>
          </w:rPrChange>
        </w:rPr>
        <w:t xml:space="preserve">It has a fixed size and consists of a single </w:t>
      </w:r>
      <w:r w:rsidR="007E75D0" w:rsidRPr="00B874D6">
        <w:rPr>
          <w:rPrChange w:id="15072" w:author="CR#1467r1" w:date="2020-04-07T17:00:00Z">
            <w:rPr/>
          </w:rPrChange>
        </w:rPr>
        <w:t>octet</w:t>
      </w:r>
      <w:r w:rsidRPr="00B874D6">
        <w:rPr>
          <w:noProof/>
          <w:rPrChange w:id="15073" w:author="CR#1467r1" w:date="2020-04-07T17:00:00Z">
            <w:rPr>
              <w:noProof/>
            </w:rPr>
          </w:rPrChange>
        </w:rPr>
        <w:t xml:space="preserve"> defined as follows (figure 6.1.3.</w:t>
      </w:r>
      <w:r w:rsidR="007E75D0" w:rsidRPr="00B874D6">
        <w:rPr>
          <w:noProof/>
          <w:rPrChange w:id="15074" w:author="CR#1467r1" w:date="2020-04-07T17:00:00Z">
            <w:rPr>
              <w:noProof/>
            </w:rPr>
          </w:rPrChange>
        </w:rPr>
        <w:t>5</w:t>
      </w:r>
      <w:r w:rsidRPr="00B874D6">
        <w:rPr>
          <w:noProof/>
          <w:rPrChange w:id="15075" w:author="CR#1467r1" w:date="2020-04-07T17:00:00Z">
            <w:rPr>
              <w:noProof/>
            </w:rPr>
          </w:rPrChange>
        </w:rPr>
        <w:t>-1):</w:t>
      </w:r>
    </w:p>
    <w:p w:rsidR="00CB79E6" w:rsidRPr="00B874D6" w:rsidRDefault="00CB79E6" w:rsidP="00707196">
      <w:pPr>
        <w:pStyle w:val="B1"/>
        <w:rPr>
          <w:rPrChange w:id="15076" w:author="CR#1467r1" w:date="2020-04-07T17:00:00Z">
            <w:rPr/>
          </w:rPrChange>
        </w:rPr>
      </w:pPr>
      <w:r w:rsidRPr="00B874D6">
        <w:rPr>
          <w:rPrChange w:id="15077" w:author="CR#1467r1" w:date="2020-04-07T17:00:00Z">
            <w:rPr/>
          </w:rPrChange>
        </w:rPr>
        <w:t>-</w:t>
      </w:r>
      <w:r w:rsidRPr="00B874D6">
        <w:rPr>
          <w:rPrChange w:id="15078" w:author="CR#1467r1" w:date="2020-04-07T17:00:00Z">
            <w:rPr/>
          </w:rPrChange>
        </w:rPr>
        <w:tab/>
      </w:r>
      <w:r w:rsidR="007D58C1" w:rsidRPr="00B874D6">
        <w:rPr>
          <w:rPrChange w:id="15079" w:author="CR#1467r1" w:date="2020-04-07T17:00:00Z">
            <w:rPr/>
          </w:rPrChange>
        </w:rPr>
        <w:t>TAG</w:t>
      </w:r>
      <w:r w:rsidRPr="00B874D6">
        <w:rPr>
          <w:rPrChange w:id="15080" w:author="CR#1467r1" w:date="2020-04-07T17:00:00Z">
            <w:rPr/>
          </w:rPrChange>
        </w:rPr>
        <w:t xml:space="preserve"> Identity (TAG Id): This field indicates the </w:t>
      </w:r>
      <w:r w:rsidR="007D58C1" w:rsidRPr="00B874D6">
        <w:rPr>
          <w:rPrChange w:id="15081" w:author="CR#1467r1" w:date="2020-04-07T17:00:00Z">
            <w:rPr/>
          </w:rPrChange>
        </w:rPr>
        <w:t>TAG</w:t>
      </w:r>
      <w:r w:rsidRPr="00B874D6">
        <w:rPr>
          <w:rPrChange w:id="15082" w:author="CR#1467r1" w:date="2020-04-07T17:00:00Z">
            <w:rPr/>
          </w:rPrChange>
        </w:rPr>
        <w:t xml:space="preserve"> Identity of the addressed </w:t>
      </w:r>
      <w:r w:rsidR="007D58C1" w:rsidRPr="00B874D6">
        <w:rPr>
          <w:rPrChange w:id="15083" w:author="CR#1467r1" w:date="2020-04-07T17:00:00Z">
            <w:rPr/>
          </w:rPrChange>
        </w:rPr>
        <w:t>TAG</w:t>
      </w:r>
      <w:r w:rsidRPr="00B874D6">
        <w:rPr>
          <w:rPrChange w:id="15084" w:author="CR#1467r1" w:date="2020-04-07T17:00:00Z">
            <w:rPr/>
          </w:rPrChange>
        </w:rPr>
        <w:t xml:space="preserve">. The </w:t>
      </w:r>
      <w:r w:rsidR="007D58C1" w:rsidRPr="00B874D6">
        <w:rPr>
          <w:rPrChange w:id="15085" w:author="CR#1467r1" w:date="2020-04-07T17:00:00Z">
            <w:rPr/>
          </w:rPrChange>
        </w:rPr>
        <w:t>TAG</w:t>
      </w:r>
      <w:r w:rsidRPr="00B874D6">
        <w:rPr>
          <w:rPrChange w:id="15086" w:author="CR#1467r1" w:date="2020-04-07T17:00:00Z">
            <w:rPr/>
          </w:rPrChange>
        </w:rPr>
        <w:t xml:space="preserve"> containing the </w:t>
      </w:r>
      <w:r w:rsidR="008211B7" w:rsidRPr="00B874D6">
        <w:rPr>
          <w:rPrChange w:id="15087" w:author="CR#1467r1" w:date="2020-04-07T17:00:00Z">
            <w:rPr/>
          </w:rPrChange>
        </w:rPr>
        <w:t>Sp</w:t>
      </w:r>
      <w:r w:rsidRPr="00B874D6">
        <w:rPr>
          <w:rPrChange w:id="15088" w:author="CR#1467r1" w:date="2020-04-07T17:00:00Z">
            <w:rPr/>
          </w:rPrChange>
        </w:rPr>
        <w:t xml:space="preserve">Cell has the </w:t>
      </w:r>
      <w:r w:rsidR="007D58C1" w:rsidRPr="00B874D6">
        <w:rPr>
          <w:rPrChange w:id="15089" w:author="CR#1467r1" w:date="2020-04-07T17:00:00Z">
            <w:rPr/>
          </w:rPrChange>
        </w:rPr>
        <w:t>TAG</w:t>
      </w:r>
      <w:r w:rsidRPr="00B874D6">
        <w:rPr>
          <w:rPrChange w:id="15090" w:author="CR#1467r1" w:date="2020-04-07T17:00:00Z">
            <w:rPr/>
          </w:rPrChange>
        </w:rPr>
        <w:t xml:space="preserve"> Identity 0. The length of the field is 2 bits;</w:t>
      </w:r>
    </w:p>
    <w:p w:rsidR="007E75D0" w:rsidRPr="00B874D6" w:rsidRDefault="007E75D0" w:rsidP="00707196">
      <w:pPr>
        <w:pStyle w:val="B1"/>
        <w:rPr>
          <w:rPrChange w:id="15091" w:author="CR#1467r1" w:date="2020-04-07T17:00:00Z">
            <w:rPr/>
          </w:rPrChange>
        </w:rPr>
      </w:pPr>
      <w:r w:rsidRPr="00B874D6">
        <w:rPr>
          <w:rPrChange w:id="15092" w:author="CR#1467r1" w:date="2020-04-07T17:00:00Z">
            <w:rPr/>
          </w:rPrChange>
        </w:rPr>
        <w:t>-</w:t>
      </w:r>
      <w:r w:rsidRPr="00B874D6">
        <w:rPr>
          <w:rPrChange w:id="15093" w:author="CR#1467r1" w:date="2020-04-07T17:00:00Z">
            <w:rPr/>
          </w:rPrChange>
        </w:rPr>
        <w:tab/>
        <w:t xml:space="preserve">Timing Advance Command: This field indicates the index value </w:t>
      </w:r>
      <w:r w:rsidRPr="00B874D6">
        <w:rPr>
          <w:i/>
          <w:rPrChange w:id="15094" w:author="CR#1467r1" w:date="2020-04-07T17:00:00Z">
            <w:rPr>
              <w:i/>
            </w:rPr>
          </w:rPrChange>
        </w:rPr>
        <w:t>T</w:t>
      </w:r>
      <w:r w:rsidRPr="00B874D6">
        <w:rPr>
          <w:i/>
          <w:vertAlign w:val="subscript"/>
          <w:rPrChange w:id="15095" w:author="CR#1467r1" w:date="2020-04-07T17:00:00Z">
            <w:rPr>
              <w:i/>
              <w:vertAlign w:val="subscript"/>
            </w:rPr>
          </w:rPrChange>
        </w:rPr>
        <w:t>A</w:t>
      </w:r>
      <w:r w:rsidRPr="00B874D6">
        <w:rPr>
          <w:rPrChange w:id="15096" w:author="CR#1467r1" w:date="2020-04-07T17:00:00Z">
            <w:rPr/>
          </w:rPrChange>
        </w:rPr>
        <w:t xml:space="preserve"> (0, 1, 2… 63) used to control the amount of timing adjustment that </w:t>
      </w:r>
      <w:r w:rsidR="008211B7" w:rsidRPr="00B874D6">
        <w:rPr>
          <w:noProof/>
          <w:rPrChange w:id="15097" w:author="CR#1467r1" w:date="2020-04-07T17:00:00Z">
            <w:rPr>
              <w:noProof/>
            </w:rPr>
          </w:rPrChange>
        </w:rPr>
        <w:t>MAC entity</w:t>
      </w:r>
      <w:r w:rsidRPr="00B874D6">
        <w:rPr>
          <w:rPrChange w:id="15098" w:author="CR#1467r1" w:date="2020-04-07T17:00:00Z">
            <w:rPr/>
          </w:rPrChange>
        </w:rPr>
        <w:t xml:space="preserve"> has to apply (see </w:t>
      </w:r>
      <w:r w:rsidR="006D2D97" w:rsidRPr="00B874D6">
        <w:rPr>
          <w:rPrChange w:id="15099" w:author="CR#1467r1" w:date="2020-04-07T17:00:00Z">
            <w:rPr/>
          </w:rPrChange>
        </w:rPr>
        <w:t>clause</w:t>
      </w:r>
      <w:r w:rsidRPr="00B874D6">
        <w:rPr>
          <w:rPrChange w:id="15100" w:author="CR#1467r1" w:date="2020-04-07T17:00:00Z">
            <w:rPr/>
          </w:rPrChange>
        </w:rPr>
        <w:t xml:space="preserve"> 4.2.3 of </w:t>
      </w:r>
      <w:r w:rsidR="00EB63D2" w:rsidRPr="00B874D6">
        <w:rPr>
          <w:rPrChange w:id="15101" w:author="CR#1467r1" w:date="2020-04-07T17:00:00Z">
            <w:rPr/>
          </w:rPrChange>
        </w:rPr>
        <w:t>TS 36.213 [</w:t>
      </w:r>
      <w:r w:rsidRPr="00B874D6">
        <w:rPr>
          <w:rPrChange w:id="15102" w:author="CR#1467r1" w:date="2020-04-07T17:00:00Z">
            <w:rPr/>
          </w:rPrChange>
        </w:rPr>
        <w:t>2]). The length of the field is 6 bits.</w:t>
      </w:r>
    </w:p>
    <w:p w:rsidR="00ED2C6E" w:rsidRPr="00B874D6" w:rsidRDefault="00CB79E6" w:rsidP="00707196">
      <w:pPr>
        <w:pStyle w:val="TH"/>
        <w:rPr>
          <w:rFonts w:eastAsia="Malgun Gothic"/>
          <w:noProof/>
          <w:rPrChange w:id="15103" w:author="CR#1467r1" w:date="2020-04-07T17:00:00Z">
            <w:rPr>
              <w:rFonts w:eastAsia="Malgun Gothic"/>
              <w:noProof/>
            </w:rPr>
          </w:rPrChange>
        </w:rPr>
      </w:pPr>
      <w:r w:rsidRPr="00B874D6">
        <w:rPr>
          <w:noProof/>
          <w:rPrChange w:id="15104" w:author="CR#1467r1" w:date="2020-04-07T17:00:00Z">
            <w:rPr>
              <w:noProof/>
            </w:rPr>
          </w:rPrChange>
        </w:rPr>
        <w:object w:dxaOrig="3512" w:dyaOrig="694">
          <v:shape id="_x0000_i1051" type="#_x0000_t75" style="width:175.5pt;height:34.5pt" o:ole="">
            <v:imagedata r:id="rId57" o:title=""/>
          </v:shape>
          <o:OLEObject Type="Embed" ProgID="Visio.Drawing.11" ShapeID="_x0000_i1051" DrawAspect="Content" ObjectID="_1647785268" r:id="rId58"/>
        </w:object>
      </w:r>
    </w:p>
    <w:p w:rsidR="00ED2C6E" w:rsidRPr="00B874D6" w:rsidRDefault="00ED2C6E" w:rsidP="00707196">
      <w:pPr>
        <w:pStyle w:val="TF"/>
        <w:rPr>
          <w:rFonts w:eastAsia="Malgun Gothic"/>
          <w:noProof/>
          <w:rPrChange w:id="15105" w:author="CR#1467r1" w:date="2020-04-07T17:00:00Z">
            <w:rPr>
              <w:rFonts w:eastAsia="Malgun Gothic"/>
              <w:noProof/>
            </w:rPr>
          </w:rPrChange>
        </w:rPr>
      </w:pPr>
      <w:r w:rsidRPr="00B874D6">
        <w:rPr>
          <w:rFonts w:eastAsia="Malgun Gothic"/>
          <w:noProof/>
          <w:rPrChange w:id="15106" w:author="CR#1467r1" w:date="2020-04-07T17:00:00Z">
            <w:rPr>
              <w:rFonts w:eastAsia="Malgun Gothic"/>
              <w:noProof/>
            </w:rPr>
          </w:rPrChange>
        </w:rPr>
        <w:t xml:space="preserve">Figure 6.1.3.5-1: Timing Advance </w:t>
      </w:r>
      <w:r w:rsidR="0013723F" w:rsidRPr="00B874D6">
        <w:rPr>
          <w:rPrChange w:id="15107" w:author="CR#1467r1" w:date="2020-04-07T17:00:00Z">
            <w:rPr/>
          </w:rPrChange>
        </w:rPr>
        <w:t xml:space="preserve">Command </w:t>
      </w:r>
      <w:r w:rsidRPr="00B874D6">
        <w:rPr>
          <w:rFonts w:eastAsia="Malgun Gothic"/>
          <w:noProof/>
          <w:rPrChange w:id="15108" w:author="CR#1467r1" w:date="2020-04-07T17:00:00Z">
            <w:rPr>
              <w:rFonts w:eastAsia="Malgun Gothic"/>
              <w:noProof/>
            </w:rPr>
          </w:rPrChange>
        </w:rPr>
        <w:t>MAC control element</w:t>
      </w:r>
    </w:p>
    <w:p w:rsidR="00ED2C6E" w:rsidRPr="00B874D6" w:rsidRDefault="00ED2C6E" w:rsidP="00707196">
      <w:pPr>
        <w:pStyle w:val="Heading4"/>
        <w:rPr>
          <w:noProof/>
          <w:rPrChange w:id="15109" w:author="CR#1467r1" w:date="2020-04-07T17:00:00Z">
            <w:rPr>
              <w:noProof/>
            </w:rPr>
          </w:rPrChange>
        </w:rPr>
      </w:pPr>
      <w:bookmarkStart w:id="15110" w:name="_Toc29243036"/>
      <w:r w:rsidRPr="00B874D6">
        <w:rPr>
          <w:noProof/>
          <w:rPrChange w:id="15111" w:author="CR#1467r1" w:date="2020-04-07T17:00:00Z">
            <w:rPr>
              <w:noProof/>
            </w:rPr>
          </w:rPrChange>
        </w:rPr>
        <w:lastRenderedPageBreak/>
        <w:t>6.1.3.6</w:t>
      </w:r>
      <w:r w:rsidRPr="00B874D6">
        <w:rPr>
          <w:noProof/>
          <w:rPrChange w:id="15112" w:author="CR#1467r1" w:date="2020-04-07T17:00:00Z">
            <w:rPr>
              <w:noProof/>
            </w:rPr>
          </w:rPrChange>
        </w:rPr>
        <w:tab/>
        <w:t xml:space="preserve">Power Headroom </w:t>
      </w:r>
      <w:r w:rsidR="001A2EBF" w:rsidRPr="00B874D6">
        <w:rPr>
          <w:noProof/>
          <w:rPrChange w:id="15113" w:author="CR#1467r1" w:date="2020-04-07T17:00:00Z">
            <w:rPr>
              <w:noProof/>
            </w:rPr>
          </w:rPrChange>
        </w:rPr>
        <w:t xml:space="preserve">Report </w:t>
      </w:r>
      <w:r w:rsidRPr="00B874D6">
        <w:rPr>
          <w:noProof/>
          <w:rPrChange w:id="15114" w:author="CR#1467r1" w:date="2020-04-07T17:00:00Z">
            <w:rPr>
              <w:noProof/>
            </w:rPr>
          </w:rPrChange>
        </w:rPr>
        <w:t>MAC Control Element</w:t>
      </w:r>
      <w:bookmarkEnd w:id="15110"/>
    </w:p>
    <w:p w:rsidR="00ED2C6E" w:rsidRPr="00B874D6" w:rsidRDefault="00ED2C6E" w:rsidP="00707196">
      <w:pPr>
        <w:rPr>
          <w:noProof/>
          <w:rPrChange w:id="15115" w:author="CR#1467r1" w:date="2020-04-07T17:00:00Z">
            <w:rPr>
              <w:noProof/>
            </w:rPr>
          </w:rPrChange>
        </w:rPr>
      </w:pPr>
      <w:r w:rsidRPr="00B874D6">
        <w:rPr>
          <w:noProof/>
          <w:rPrChange w:id="15116" w:author="CR#1467r1" w:date="2020-04-07T17:00:00Z">
            <w:rPr>
              <w:noProof/>
            </w:rPr>
          </w:rPrChange>
        </w:rPr>
        <w:t xml:space="preserve">The Power Headroom </w:t>
      </w:r>
      <w:r w:rsidR="001A2EBF" w:rsidRPr="00B874D6">
        <w:rPr>
          <w:noProof/>
          <w:rPrChange w:id="15117" w:author="CR#1467r1" w:date="2020-04-07T17:00:00Z">
            <w:rPr>
              <w:noProof/>
            </w:rPr>
          </w:rPrChange>
        </w:rPr>
        <w:t xml:space="preserve">Report (PHR) </w:t>
      </w:r>
      <w:r w:rsidRPr="00B874D6">
        <w:rPr>
          <w:noProof/>
          <w:rPrChange w:id="15118" w:author="CR#1467r1" w:date="2020-04-07T17:00:00Z">
            <w:rPr>
              <w:noProof/>
            </w:rPr>
          </w:rPrChange>
        </w:rPr>
        <w:t xml:space="preserve">MAC control element is identified by a MAC PDU subheader with LCID as specified in table </w:t>
      </w:r>
      <w:r w:rsidR="008F7CAB" w:rsidRPr="00B874D6">
        <w:rPr>
          <w:noProof/>
          <w:rPrChange w:id="15119" w:author="CR#1467r1" w:date="2020-04-07T17:00:00Z">
            <w:rPr>
              <w:noProof/>
            </w:rPr>
          </w:rPrChange>
        </w:rPr>
        <w:t>6.2.1-2</w:t>
      </w:r>
      <w:r w:rsidRPr="00B874D6">
        <w:rPr>
          <w:noProof/>
          <w:rPrChange w:id="15120" w:author="CR#1467r1" w:date="2020-04-07T17:00:00Z">
            <w:rPr>
              <w:noProof/>
            </w:rPr>
          </w:rPrChange>
        </w:rPr>
        <w:t>. It has a fixed size and consists of a single octet defined as follows (figure 6.1.3.6-1):</w:t>
      </w:r>
    </w:p>
    <w:p w:rsidR="00ED2C6E" w:rsidRPr="00B874D6" w:rsidRDefault="00ED2C6E" w:rsidP="00707196">
      <w:pPr>
        <w:pStyle w:val="B1"/>
        <w:rPr>
          <w:rFonts w:eastAsia="Malgun Gothic"/>
          <w:noProof/>
          <w:rPrChange w:id="15121" w:author="CR#1467r1" w:date="2020-04-07T17:00:00Z">
            <w:rPr>
              <w:rFonts w:eastAsia="Malgun Gothic"/>
              <w:noProof/>
            </w:rPr>
          </w:rPrChange>
        </w:rPr>
      </w:pPr>
      <w:r w:rsidRPr="00B874D6">
        <w:rPr>
          <w:rFonts w:eastAsia="Malgun Gothic"/>
          <w:noProof/>
          <w:rPrChange w:id="15122" w:author="CR#1467r1" w:date="2020-04-07T17:00:00Z">
            <w:rPr>
              <w:rFonts w:eastAsia="Malgun Gothic"/>
              <w:noProof/>
            </w:rPr>
          </w:rPrChange>
        </w:rPr>
        <w:t>-</w:t>
      </w:r>
      <w:r w:rsidRPr="00B874D6">
        <w:rPr>
          <w:rFonts w:eastAsia="Malgun Gothic"/>
          <w:noProof/>
          <w:rPrChange w:id="15123" w:author="CR#1467r1" w:date="2020-04-07T17:00:00Z">
            <w:rPr>
              <w:rFonts w:eastAsia="Malgun Gothic"/>
              <w:noProof/>
            </w:rPr>
          </w:rPrChange>
        </w:rPr>
        <w:tab/>
        <w:t>R: reserved bit</w:t>
      </w:r>
      <w:r w:rsidR="004A3150" w:rsidRPr="00B874D6">
        <w:rPr>
          <w:rFonts w:eastAsia="Malgun Gothic"/>
          <w:noProof/>
          <w:rPrChange w:id="15124" w:author="CR#1467r1" w:date="2020-04-07T17:00:00Z">
            <w:rPr>
              <w:rFonts w:eastAsia="Malgun Gothic"/>
              <w:noProof/>
            </w:rPr>
          </w:rPrChange>
        </w:rPr>
        <w:t>, set to "0"</w:t>
      </w:r>
      <w:r w:rsidRPr="00B874D6">
        <w:rPr>
          <w:rFonts w:eastAsia="Malgun Gothic"/>
          <w:noProof/>
          <w:rPrChange w:id="15125" w:author="CR#1467r1" w:date="2020-04-07T17:00:00Z">
            <w:rPr>
              <w:rFonts w:eastAsia="Malgun Gothic"/>
              <w:noProof/>
            </w:rPr>
          </w:rPrChange>
        </w:rPr>
        <w:t>;</w:t>
      </w:r>
    </w:p>
    <w:p w:rsidR="00ED2C6E" w:rsidRPr="00B874D6" w:rsidRDefault="00ED2C6E" w:rsidP="00707196">
      <w:pPr>
        <w:pStyle w:val="B1"/>
        <w:rPr>
          <w:noProof/>
          <w:rPrChange w:id="15126" w:author="CR#1467r1" w:date="2020-04-07T17:00:00Z">
            <w:rPr>
              <w:noProof/>
            </w:rPr>
          </w:rPrChange>
        </w:rPr>
      </w:pPr>
      <w:r w:rsidRPr="00B874D6">
        <w:rPr>
          <w:rFonts w:eastAsia="Malgun Gothic"/>
          <w:noProof/>
          <w:rPrChange w:id="15127" w:author="CR#1467r1" w:date="2020-04-07T17:00:00Z">
            <w:rPr>
              <w:rFonts w:eastAsia="Malgun Gothic"/>
              <w:noProof/>
            </w:rPr>
          </w:rPrChange>
        </w:rPr>
        <w:t>-</w:t>
      </w:r>
      <w:r w:rsidRPr="00B874D6">
        <w:rPr>
          <w:rFonts w:eastAsia="Malgun Gothic"/>
          <w:noProof/>
          <w:rPrChange w:id="15128" w:author="CR#1467r1" w:date="2020-04-07T17:00:00Z">
            <w:rPr>
              <w:rFonts w:eastAsia="Malgun Gothic"/>
              <w:noProof/>
            </w:rPr>
          </w:rPrChange>
        </w:rPr>
        <w:tab/>
        <w:t>Power Headroom</w:t>
      </w:r>
      <w:r w:rsidR="00372BE2" w:rsidRPr="00B874D6">
        <w:rPr>
          <w:rFonts w:eastAsia="Malgun Gothic"/>
          <w:noProof/>
          <w:rPrChange w:id="15129" w:author="CR#1467r1" w:date="2020-04-07T17:00:00Z">
            <w:rPr>
              <w:rFonts w:eastAsia="Malgun Gothic"/>
              <w:noProof/>
            </w:rPr>
          </w:rPrChange>
        </w:rPr>
        <w:t xml:space="preserve"> (PH)</w:t>
      </w:r>
      <w:r w:rsidRPr="00B874D6">
        <w:rPr>
          <w:rFonts w:eastAsia="Malgun Gothic"/>
          <w:noProof/>
          <w:rPrChange w:id="15130" w:author="CR#1467r1" w:date="2020-04-07T17:00:00Z">
            <w:rPr>
              <w:rFonts w:eastAsia="Malgun Gothic"/>
              <w:noProof/>
            </w:rPr>
          </w:rPrChange>
        </w:rPr>
        <w:t>: this field indicates the power headroom</w:t>
      </w:r>
      <w:r w:rsidR="00372BE2" w:rsidRPr="00B874D6">
        <w:rPr>
          <w:rFonts w:eastAsia="Malgun Gothic"/>
          <w:noProof/>
          <w:rPrChange w:id="15131" w:author="CR#1467r1" w:date="2020-04-07T17:00:00Z">
            <w:rPr>
              <w:rFonts w:eastAsia="Malgun Gothic"/>
              <w:noProof/>
            </w:rPr>
          </w:rPrChange>
        </w:rPr>
        <w:t xml:space="preserve"> level</w:t>
      </w:r>
      <w:r w:rsidRPr="00B874D6">
        <w:rPr>
          <w:rFonts w:eastAsia="Malgun Gothic"/>
          <w:noProof/>
          <w:rPrChange w:id="15132" w:author="CR#1467r1" w:date="2020-04-07T17:00:00Z">
            <w:rPr>
              <w:rFonts w:eastAsia="Malgun Gothic"/>
              <w:noProof/>
            </w:rPr>
          </w:rPrChange>
        </w:rPr>
        <w:t>. The length of the field is 6 bits</w:t>
      </w:r>
      <w:r w:rsidR="00372BE2" w:rsidRPr="00B874D6">
        <w:rPr>
          <w:rFonts w:eastAsia="Malgun Gothic"/>
          <w:noProof/>
          <w:rPrChange w:id="15133" w:author="CR#1467r1" w:date="2020-04-07T17:00:00Z">
            <w:rPr>
              <w:rFonts w:eastAsia="Malgun Gothic"/>
              <w:noProof/>
            </w:rPr>
          </w:rPrChange>
        </w:rPr>
        <w:t xml:space="preserve">. The reported PH and the corresponding power headroom levels are shown in Table </w:t>
      </w:r>
      <w:r w:rsidR="008F7CAB" w:rsidRPr="00B874D6">
        <w:rPr>
          <w:rFonts w:eastAsia="Malgun Gothic"/>
          <w:noProof/>
          <w:rPrChange w:id="15134" w:author="CR#1467r1" w:date="2020-04-07T17:00:00Z">
            <w:rPr>
              <w:rFonts w:eastAsia="Malgun Gothic"/>
              <w:noProof/>
            </w:rPr>
          </w:rPrChange>
        </w:rPr>
        <w:t>6.1.3.6-1</w:t>
      </w:r>
      <w:r w:rsidR="00372BE2" w:rsidRPr="00B874D6">
        <w:rPr>
          <w:rFonts w:eastAsia="Malgun Gothic"/>
          <w:noProof/>
          <w:rPrChange w:id="15135" w:author="CR#1467r1" w:date="2020-04-07T17:00:00Z">
            <w:rPr>
              <w:rFonts w:eastAsia="Malgun Gothic"/>
              <w:noProof/>
            </w:rPr>
          </w:rPrChange>
        </w:rPr>
        <w:t xml:space="preserve"> below (the corresponding measured values in dB can be found in </w:t>
      </w:r>
      <w:r w:rsidR="006D2D97" w:rsidRPr="00B874D6">
        <w:rPr>
          <w:rFonts w:eastAsia="Malgun Gothic"/>
          <w:noProof/>
          <w:rPrChange w:id="15136" w:author="CR#1467r1" w:date="2020-04-07T17:00:00Z">
            <w:rPr>
              <w:rFonts w:eastAsia="Malgun Gothic"/>
              <w:noProof/>
            </w:rPr>
          </w:rPrChange>
        </w:rPr>
        <w:t>clause</w:t>
      </w:r>
      <w:r w:rsidR="00372BE2" w:rsidRPr="00B874D6">
        <w:rPr>
          <w:rFonts w:eastAsia="Malgun Gothic"/>
          <w:noProof/>
          <w:rPrChange w:id="15137" w:author="CR#1467r1" w:date="2020-04-07T17:00:00Z">
            <w:rPr>
              <w:rFonts w:eastAsia="Malgun Gothic"/>
              <w:noProof/>
            </w:rPr>
          </w:rPrChange>
        </w:rPr>
        <w:t xml:space="preserve"> 9.1.8.4 of </w:t>
      </w:r>
      <w:r w:rsidR="00EB63D2" w:rsidRPr="00B874D6">
        <w:rPr>
          <w:rFonts w:eastAsia="Malgun Gothic"/>
          <w:noProof/>
          <w:rPrChange w:id="15138" w:author="CR#1467r1" w:date="2020-04-07T17:00:00Z">
            <w:rPr>
              <w:rFonts w:eastAsia="Malgun Gothic"/>
              <w:noProof/>
            </w:rPr>
          </w:rPrChange>
        </w:rPr>
        <w:t>TS 36.133 [</w:t>
      </w:r>
      <w:r w:rsidR="00B04152" w:rsidRPr="00B874D6">
        <w:rPr>
          <w:rFonts w:eastAsia="Malgun Gothic"/>
          <w:noProof/>
          <w:rPrChange w:id="15139" w:author="CR#1467r1" w:date="2020-04-07T17:00:00Z">
            <w:rPr>
              <w:rFonts w:eastAsia="Malgun Gothic"/>
              <w:noProof/>
            </w:rPr>
          </w:rPrChange>
        </w:rPr>
        <w:t>9</w:t>
      </w:r>
      <w:r w:rsidR="00372BE2" w:rsidRPr="00B874D6">
        <w:rPr>
          <w:rFonts w:eastAsia="Malgun Gothic"/>
          <w:noProof/>
          <w:rPrChange w:id="15140" w:author="CR#1467r1" w:date="2020-04-07T17:00:00Z">
            <w:rPr>
              <w:rFonts w:eastAsia="Malgun Gothic"/>
              <w:noProof/>
            </w:rPr>
          </w:rPrChange>
        </w:rPr>
        <w:t>])</w:t>
      </w:r>
      <w:r w:rsidRPr="00B874D6">
        <w:rPr>
          <w:rFonts w:eastAsia="Malgun Gothic"/>
          <w:noProof/>
          <w:rPrChange w:id="15141" w:author="CR#1467r1" w:date="2020-04-07T17:00:00Z">
            <w:rPr>
              <w:rFonts w:eastAsia="Malgun Gothic"/>
              <w:noProof/>
            </w:rPr>
          </w:rPrChange>
        </w:rPr>
        <w:t>.</w:t>
      </w:r>
    </w:p>
    <w:p w:rsidR="00ED2C6E" w:rsidRPr="00B874D6" w:rsidRDefault="00372BE2" w:rsidP="00707196">
      <w:pPr>
        <w:pStyle w:val="TH"/>
        <w:rPr>
          <w:rFonts w:eastAsia="Malgun Gothic"/>
          <w:noProof/>
          <w:rPrChange w:id="15142" w:author="CR#1467r1" w:date="2020-04-07T17:00:00Z">
            <w:rPr>
              <w:rFonts w:eastAsia="Malgun Gothic"/>
              <w:noProof/>
            </w:rPr>
          </w:rPrChange>
        </w:rPr>
      </w:pPr>
      <w:r w:rsidRPr="00B874D6">
        <w:rPr>
          <w:noProof/>
          <w:rPrChange w:id="15143" w:author="CR#1467r1" w:date="2020-04-07T17:00:00Z">
            <w:rPr>
              <w:noProof/>
            </w:rPr>
          </w:rPrChange>
        </w:rPr>
        <w:object w:dxaOrig="3512" w:dyaOrig="1054">
          <v:shape id="_x0000_i1052" type="#_x0000_t75" style="width:175.5pt;height:52.5pt" o:ole="">
            <v:imagedata r:id="rId59" o:title=""/>
          </v:shape>
          <o:OLEObject Type="Embed" ProgID="Visio.Drawing.11" ShapeID="_x0000_i1052" DrawAspect="Content" ObjectID="_1647785269" r:id="rId60"/>
        </w:object>
      </w:r>
    </w:p>
    <w:p w:rsidR="00ED2C6E" w:rsidRPr="00B874D6" w:rsidRDefault="00ED2C6E" w:rsidP="00707196">
      <w:pPr>
        <w:pStyle w:val="TF"/>
        <w:rPr>
          <w:rFonts w:eastAsia="Malgun Gothic"/>
          <w:noProof/>
          <w:rPrChange w:id="15144" w:author="CR#1467r1" w:date="2020-04-07T17:00:00Z">
            <w:rPr>
              <w:rFonts w:eastAsia="Malgun Gothic"/>
              <w:noProof/>
            </w:rPr>
          </w:rPrChange>
        </w:rPr>
      </w:pPr>
      <w:r w:rsidRPr="00B874D6">
        <w:rPr>
          <w:rFonts w:eastAsia="Malgun Gothic"/>
          <w:noProof/>
          <w:rPrChange w:id="15145" w:author="CR#1467r1" w:date="2020-04-07T17:00:00Z">
            <w:rPr>
              <w:rFonts w:eastAsia="Malgun Gothic"/>
              <w:noProof/>
            </w:rPr>
          </w:rPrChange>
        </w:rPr>
        <w:t>Figure 6.1.3.</w:t>
      </w:r>
      <w:r w:rsidR="00372BE2" w:rsidRPr="00B874D6">
        <w:rPr>
          <w:rFonts w:eastAsia="Malgun Gothic"/>
          <w:noProof/>
          <w:rPrChange w:id="15146" w:author="CR#1467r1" w:date="2020-04-07T17:00:00Z">
            <w:rPr>
              <w:rFonts w:eastAsia="Malgun Gothic"/>
              <w:noProof/>
            </w:rPr>
          </w:rPrChange>
        </w:rPr>
        <w:t>6</w:t>
      </w:r>
      <w:r w:rsidRPr="00B874D6">
        <w:rPr>
          <w:rFonts w:eastAsia="Malgun Gothic"/>
          <w:noProof/>
          <w:rPrChange w:id="15147" w:author="CR#1467r1" w:date="2020-04-07T17:00:00Z">
            <w:rPr>
              <w:rFonts w:eastAsia="Malgun Gothic"/>
              <w:noProof/>
            </w:rPr>
          </w:rPrChange>
        </w:rPr>
        <w:t>-1: P</w:t>
      </w:r>
      <w:r w:rsidR="001A2EBF" w:rsidRPr="00B874D6">
        <w:rPr>
          <w:rFonts w:eastAsia="Malgun Gothic"/>
          <w:noProof/>
          <w:rPrChange w:id="15148" w:author="CR#1467r1" w:date="2020-04-07T17:00:00Z">
            <w:rPr>
              <w:rFonts w:eastAsia="Malgun Gothic"/>
              <w:noProof/>
            </w:rPr>
          </w:rPrChange>
        </w:rPr>
        <w:t>HR</w:t>
      </w:r>
      <w:r w:rsidRPr="00B874D6">
        <w:rPr>
          <w:rFonts w:eastAsia="Malgun Gothic"/>
          <w:noProof/>
          <w:rPrChange w:id="15149" w:author="CR#1467r1" w:date="2020-04-07T17:00:00Z">
            <w:rPr>
              <w:rFonts w:eastAsia="Malgun Gothic"/>
              <w:noProof/>
            </w:rPr>
          </w:rPrChange>
        </w:rPr>
        <w:t xml:space="preserve"> MAC control element</w:t>
      </w:r>
    </w:p>
    <w:p w:rsidR="00372BE2" w:rsidRPr="00B874D6" w:rsidRDefault="00372BE2" w:rsidP="00707196">
      <w:pPr>
        <w:pStyle w:val="TH"/>
        <w:rPr>
          <w:rPrChange w:id="15150" w:author="CR#1467r1" w:date="2020-04-07T17:00:00Z">
            <w:rPr/>
          </w:rPrChange>
        </w:rPr>
      </w:pPr>
      <w:r w:rsidRPr="00B874D6">
        <w:rPr>
          <w:rPrChange w:id="15151" w:author="CR#1467r1" w:date="2020-04-07T17:00:00Z">
            <w:rPr/>
          </w:rPrChange>
        </w:rPr>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6D2D97" w:rsidRPr="00B874D6">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B874D6" w:rsidRDefault="00372BE2" w:rsidP="00707196">
            <w:pPr>
              <w:pStyle w:val="TAH"/>
              <w:rPr>
                <w:lang w:eastAsia="ko-KR"/>
                <w:rPrChange w:id="15152" w:author="CR#1467r1" w:date="2020-04-07T17:00:00Z">
                  <w:rPr>
                    <w:lang w:eastAsia="ko-KR"/>
                  </w:rPr>
                </w:rPrChange>
              </w:rPr>
            </w:pPr>
            <w:r w:rsidRPr="00B874D6">
              <w:rPr>
                <w:lang w:eastAsia="ko-KR"/>
                <w:rPrChange w:id="15153" w:author="CR#1467r1" w:date="2020-04-07T17:00:00Z">
                  <w:rPr>
                    <w:lang w:eastAsia="ko-KR"/>
                  </w:rPr>
                </w:rPrChange>
              </w:rPr>
              <w:t>PH</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B874D6" w:rsidRDefault="00372BE2" w:rsidP="00707196">
            <w:pPr>
              <w:pStyle w:val="TAH"/>
              <w:rPr>
                <w:lang w:eastAsia="ko-KR"/>
                <w:rPrChange w:id="15154" w:author="CR#1467r1" w:date="2020-04-07T17:00:00Z">
                  <w:rPr>
                    <w:lang w:eastAsia="ko-KR"/>
                  </w:rPr>
                </w:rPrChange>
              </w:rPr>
            </w:pPr>
            <w:r w:rsidRPr="00B874D6">
              <w:rPr>
                <w:lang w:eastAsia="ko-KR"/>
                <w:rPrChange w:id="15155" w:author="CR#1467r1" w:date="2020-04-07T17:00:00Z">
                  <w:rPr>
                    <w:lang w:eastAsia="ko-KR"/>
                  </w:rPr>
                </w:rPrChange>
              </w:rPr>
              <w:t>Power Headroom Level</w:t>
            </w:r>
          </w:p>
        </w:tc>
      </w:tr>
      <w:tr w:rsidR="006D2D97" w:rsidRPr="00B874D6">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B874D6" w:rsidRDefault="00372BE2" w:rsidP="00707196">
            <w:pPr>
              <w:pStyle w:val="TAC"/>
              <w:rPr>
                <w:lang w:eastAsia="ko-KR"/>
                <w:rPrChange w:id="15156" w:author="CR#1467r1" w:date="2020-04-07T17:00:00Z">
                  <w:rPr>
                    <w:lang w:eastAsia="ko-KR"/>
                  </w:rPr>
                </w:rPrChange>
              </w:rPr>
            </w:pPr>
            <w:r w:rsidRPr="00B874D6">
              <w:rPr>
                <w:lang w:eastAsia="ko-KR"/>
                <w:rPrChange w:id="15157" w:author="CR#1467r1" w:date="2020-04-07T17:00:00Z">
                  <w:rPr>
                    <w:lang w:eastAsia="ko-KR"/>
                  </w:rPr>
                </w:rPrChange>
              </w:rPr>
              <w:t>0</w:t>
            </w:r>
          </w:p>
        </w:tc>
        <w:tc>
          <w:tcPr>
            <w:tcW w:w="2522" w:type="dxa"/>
            <w:tcBorders>
              <w:top w:val="single" w:sz="4" w:space="0" w:color="auto"/>
              <w:left w:val="single" w:sz="4" w:space="0" w:color="auto"/>
              <w:bottom w:val="single" w:sz="4" w:space="0" w:color="auto"/>
              <w:right w:val="single" w:sz="4" w:space="0" w:color="auto"/>
            </w:tcBorders>
          </w:tcPr>
          <w:p w:rsidR="00372BE2" w:rsidRPr="00B874D6" w:rsidRDefault="00372BE2" w:rsidP="00707196">
            <w:pPr>
              <w:pStyle w:val="TAC"/>
              <w:rPr>
                <w:lang w:eastAsia="ko-KR"/>
                <w:rPrChange w:id="15158" w:author="CR#1467r1" w:date="2020-04-07T17:00:00Z">
                  <w:rPr>
                    <w:lang w:eastAsia="ko-KR"/>
                  </w:rPr>
                </w:rPrChange>
              </w:rPr>
            </w:pPr>
            <w:r w:rsidRPr="00B874D6">
              <w:rPr>
                <w:lang w:eastAsia="ko-KR"/>
                <w:rPrChange w:id="15159" w:author="CR#1467r1" w:date="2020-04-07T17:00:00Z">
                  <w:rPr>
                    <w:lang w:eastAsia="ko-KR"/>
                  </w:rPr>
                </w:rPrChange>
              </w:rPr>
              <w:t>POWER_HEADROOM_0</w:t>
            </w:r>
          </w:p>
        </w:tc>
      </w:tr>
      <w:tr w:rsidR="006D2D97" w:rsidRPr="00B874D6">
        <w:trPr>
          <w:trHeight w:val="240"/>
          <w:jc w:val="center"/>
        </w:trPr>
        <w:tc>
          <w:tcPr>
            <w:tcW w:w="919" w:type="dxa"/>
            <w:tcBorders>
              <w:top w:val="single" w:sz="4" w:space="0" w:color="auto"/>
            </w:tcBorders>
            <w:noWrap/>
            <w:vAlign w:val="bottom"/>
          </w:tcPr>
          <w:p w:rsidR="00372BE2" w:rsidRPr="00B874D6" w:rsidRDefault="00372BE2" w:rsidP="00707196">
            <w:pPr>
              <w:pStyle w:val="TAC"/>
              <w:rPr>
                <w:lang w:eastAsia="ko-KR"/>
                <w:rPrChange w:id="15160" w:author="CR#1467r1" w:date="2020-04-07T17:00:00Z">
                  <w:rPr>
                    <w:lang w:eastAsia="ko-KR"/>
                  </w:rPr>
                </w:rPrChange>
              </w:rPr>
            </w:pPr>
            <w:r w:rsidRPr="00B874D6">
              <w:rPr>
                <w:lang w:eastAsia="ko-KR"/>
                <w:rPrChange w:id="15161" w:author="CR#1467r1" w:date="2020-04-07T17:00:00Z">
                  <w:rPr>
                    <w:lang w:eastAsia="ko-KR"/>
                  </w:rPr>
                </w:rPrChange>
              </w:rPr>
              <w:t>1</w:t>
            </w:r>
          </w:p>
        </w:tc>
        <w:tc>
          <w:tcPr>
            <w:tcW w:w="2522" w:type="dxa"/>
            <w:tcBorders>
              <w:top w:val="single" w:sz="4" w:space="0" w:color="auto"/>
            </w:tcBorders>
          </w:tcPr>
          <w:p w:rsidR="00372BE2" w:rsidRPr="00B874D6" w:rsidRDefault="00372BE2" w:rsidP="00707196">
            <w:pPr>
              <w:pStyle w:val="TAC"/>
              <w:rPr>
                <w:lang w:eastAsia="ko-KR"/>
                <w:rPrChange w:id="15162" w:author="CR#1467r1" w:date="2020-04-07T17:00:00Z">
                  <w:rPr>
                    <w:lang w:eastAsia="ko-KR"/>
                  </w:rPr>
                </w:rPrChange>
              </w:rPr>
            </w:pPr>
            <w:r w:rsidRPr="00B874D6">
              <w:rPr>
                <w:lang w:eastAsia="ko-KR"/>
                <w:rPrChange w:id="15163" w:author="CR#1467r1" w:date="2020-04-07T17:00:00Z">
                  <w:rPr>
                    <w:lang w:eastAsia="ko-KR"/>
                  </w:rPr>
                </w:rPrChange>
              </w:rPr>
              <w:t>POWER_HEADROOM_1</w:t>
            </w:r>
          </w:p>
        </w:tc>
      </w:tr>
      <w:tr w:rsidR="006D2D97" w:rsidRPr="00B874D6">
        <w:trPr>
          <w:trHeight w:val="240"/>
          <w:jc w:val="center"/>
        </w:trPr>
        <w:tc>
          <w:tcPr>
            <w:tcW w:w="919" w:type="dxa"/>
            <w:noWrap/>
            <w:vAlign w:val="bottom"/>
          </w:tcPr>
          <w:p w:rsidR="00372BE2" w:rsidRPr="00B874D6" w:rsidRDefault="00372BE2" w:rsidP="00707196">
            <w:pPr>
              <w:pStyle w:val="TAC"/>
              <w:rPr>
                <w:lang w:eastAsia="ko-KR"/>
                <w:rPrChange w:id="15164" w:author="CR#1467r1" w:date="2020-04-07T17:00:00Z">
                  <w:rPr>
                    <w:lang w:eastAsia="ko-KR"/>
                  </w:rPr>
                </w:rPrChange>
              </w:rPr>
            </w:pPr>
            <w:r w:rsidRPr="00B874D6">
              <w:rPr>
                <w:lang w:eastAsia="ko-KR"/>
                <w:rPrChange w:id="15165" w:author="CR#1467r1" w:date="2020-04-07T17:00:00Z">
                  <w:rPr>
                    <w:lang w:eastAsia="ko-KR"/>
                  </w:rPr>
                </w:rPrChange>
              </w:rPr>
              <w:t>2</w:t>
            </w:r>
          </w:p>
        </w:tc>
        <w:tc>
          <w:tcPr>
            <w:tcW w:w="2522" w:type="dxa"/>
            <w:vAlign w:val="bottom"/>
          </w:tcPr>
          <w:p w:rsidR="00372BE2" w:rsidRPr="00B874D6" w:rsidRDefault="00372BE2" w:rsidP="00707196">
            <w:pPr>
              <w:pStyle w:val="TAC"/>
              <w:rPr>
                <w:lang w:eastAsia="ko-KR"/>
                <w:rPrChange w:id="15166" w:author="CR#1467r1" w:date="2020-04-07T17:00:00Z">
                  <w:rPr>
                    <w:lang w:eastAsia="ko-KR"/>
                  </w:rPr>
                </w:rPrChange>
              </w:rPr>
            </w:pPr>
            <w:r w:rsidRPr="00B874D6">
              <w:rPr>
                <w:lang w:eastAsia="ko-KR"/>
                <w:rPrChange w:id="15167" w:author="CR#1467r1" w:date="2020-04-07T17:00:00Z">
                  <w:rPr>
                    <w:lang w:eastAsia="ko-KR"/>
                  </w:rPr>
                </w:rPrChange>
              </w:rPr>
              <w:t>POWER_HEADROOM_2</w:t>
            </w:r>
          </w:p>
        </w:tc>
      </w:tr>
      <w:tr w:rsidR="006D2D97" w:rsidRPr="00B874D6">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B874D6" w:rsidRDefault="00372BE2" w:rsidP="00707196">
            <w:pPr>
              <w:pStyle w:val="TAC"/>
              <w:rPr>
                <w:lang w:eastAsia="ko-KR"/>
                <w:rPrChange w:id="15168" w:author="CR#1467r1" w:date="2020-04-07T17:00:00Z">
                  <w:rPr>
                    <w:lang w:eastAsia="ko-KR"/>
                  </w:rPr>
                </w:rPrChange>
              </w:rPr>
            </w:pPr>
            <w:r w:rsidRPr="00B874D6">
              <w:rPr>
                <w:lang w:eastAsia="ko-KR"/>
                <w:rPrChange w:id="15169" w:author="CR#1467r1" w:date="2020-04-07T17:00:00Z">
                  <w:rPr>
                    <w:lang w:eastAsia="ko-KR"/>
                  </w:rPr>
                </w:rPrChange>
              </w:rPr>
              <w:t>3</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B874D6" w:rsidRDefault="00372BE2" w:rsidP="00707196">
            <w:pPr>
              <w:pStyle w:val="TAC"/>
              <w:rPr>
                <w:lang w:eastAsia="ko-KR"/>
                <w:rPrChange w:id="15170" w:author="CR#1467r1" w:date="2020-04-07T17:00:00Z">
                  <w:rPr>
                    <w:lang w:eastAsia="ko-KR"/>
                  </w:rPr>
                </w:rPrChange>
              </w:rPr>
            </w:pPr>
            <w:r w:rsidRPr="00B874D6">
              <w:rPr>
                <w:lang w:eastAsia="ko-KR"/>
                <w:rPrChange w:id="15171" w:author="CR#1467r1" w:date="2020-04-07T17:00:00Z">
                  <w:rPr>
                    <w:lang w:eastAsia="ko-KR"/>
                  </w:rPr>
                </w:rPrChange>
              </w:rPr>
              <w:t>POWER_HEADROOM_3</w:t>
            </w:r>
          </w:p>
        </w:tc>
      </w:tr>
      <w:tr w:rsidR="006D2D97" w:rsidRPr="00B874D6">
        <w:trPr>
          <w:trHeight w:val="240"/>
          <w:jc w:val="center"/>
        </w:trPr>
        <w:tc>
          <w:tcPr>
            <w:tcW w:w="919" w:type="dxa"/>
            <w:tcBorders>
              <w:top w:val="single" w:sz="4" w:space="0" w:color="auto"/>
            </w:tcBorders>
            <w:noWrap/>
            <w:vAlign w:val="bottom"/>
          </w:tcPr>
          <w:p w:rsidR="00372BE2" w:rsidRPr="00B874D6" w:rsidRDefault="00372BE2" w:rsidP="00707196">
            <w:pPr>
              <w:pStyle w:val="TAC"/>
              <w:rPr>
                <w:lang w:eastAsia="ko-KR"/>
                <w:rPrChange w:id="15172" w:author="CR#1467r1" w:date="2020-04-07T17:00:00Z">
                  <w:rPr>
                    <w:lang w:eastAsia="ko-KR"/>
                  </w:rPr>
                </w:rPrChange>
              </w:rPr>
            </w:pPr>
            <w:r w:rsidRPr="00B874D6">
              <w:rPr>
                <w:lang w:eastAsia="ko-KR"/>
                <w:rPrChange w:id="15173" w:author="CR#1467r1" w:date="2020-04-07T17:00:00Z">
                  <w:rPr>
                    <w:lang w:eastAsia="ko-KR"/>
                  </w:rPr>
                </w:rPrChange>
              </w:rPr>
              <w:t>…</w:t>
            </w:r>
          </w:p>
        </w:tc>
        <w:tc>
          <w:tcPr>
            <w:tcW w:w="2522" w:type="dxa"/>
            <w:tcBorders>
              <w:top w:val="single" w:sz="4" w:space="0" w:color="auto"/>
            </w:tcBorders>
            <w:vAlign w:val="bottom"/>
          </w:tcPr>
          <w:p w:rsidR="00372BE2" w:rsidRPr="00B874D6" w:rsidRDefault="00372BE2" w:rsidP="00707196">
            <w:pPr>
              <w:pStyle w:val="TAC"/>
              <w:rPr>
                <w:lang w:eastAsia="ko-KR"/>
                <w:rPrChange w:id="15174" w:author="CR#1467r1" w:date="2020-04-07T17:00:00Z">
                  <w:rPr>
                    <w:lang w:eastAsia="ko-KR"/>
                  </w:rPr>
                </w:rPrChange>
              </w:rPr>
            </w:pPr>
            <w:r w:rsidRPr="00B874D6">
              <w:rPr>
                <w:lang w:eastAsia="ko-KR"/>
                <w:rPrChange w:id="15175" w:author="CR#1467r1" w:date="2020-04-07T17:00:00Z">
                  <w:rPr>
                    <w:lang w:eastAsia="ko-KR"/>
                  </w:rPr>
                </w:rPrChange>
              </w:rPr>
              <w:t>…</w:t>
            </w:r>
          </w:p>
        </w:tc>
      </w:tr>
      <w:tr w:rsidR="006D2D97" w:rsidRPr="00B874D6">
        <w:trPr>
          <w:trHeight w:val="240"/>
          <w:jc w:val="center"/>
        </w:trPr>
        <w:tc>
          <w:tcPr>
            <w:tcW w:w="919" w:type="dxa"/>
            <w:noWrap/>
            <w:vAlign w:val="bottom"/>
          </w:tcPr>
          <w:p w:rsidR="00372BE2" w:rsidRPr="00B874D6" w:rsidRDefault="00372BE2" w:rsidP="00707196">
            <w:pPr>
              <w:pStyle w:val="TAC"/>
              <w:rPr>
                <w:lang w:eastAsia="ko-KR"/>
                <w:rPrChange w:id="15176" w:author="CR#1467r1" w:date="2020-04-07T17:00:00Z">
                  <w:rPr>
                    <w:lang w:eastAsia="ko-KR"/>
                  </w:rPr>
                </w:rPrChange>
              </w:rPr>
            </w:pPr>
            <w:r w:rsidRPr="00B874D6">
              <w:rPr>
                <w:lang w:eastAsia="ko-KR"/>
                <w:rPrChange w:id="15177" w:author="CR#1467r1" w:date="2020-04-07T17:00:00Z">
                  <w:rPr>
                    <w:lang w:eastAsia="ko-KR"/>
                  </w:rPr>
                </w:rPrChange>
              </w:rPr>
              <w:t>60</w:t>
            </w:r>
          </w:p>
        </w:tc>
        <w:tc>
          <w:tcPr>
            <w:tcW w:w="2522" w:type="dxa"/>
            <w:vAlign w:val="bottom"/>
          </w:tcPr>
          <w:p w:rsidR="00372BE2" w:rsidRPr="00B874D6" w:rsidRDefault="00372BE2" w:rsidP="00707196">
            <w:pPr>
              <w:pStyle w:val="TAC"/>
              <w:rPr>
                <w:lang w:eastAsia="ko-KR"/>
                <w:rPrChange w:id="15178" w:author="CR#1467r1" w:date="2020-04-07T17:00:00Z">
                  <w:rPr>
                    <w:lang w:eastAsia="ko-KR"/>
                  </w:rPr>
                </w:rPrChange>
              </w:rPr>
            </w:pPr>
            <w:r w:rsidRPr="00B874D6">
              <w:rPr>
                <w:lang w:eastAsia="ko-KR"/>
                <w:rPrChange w:id="15179" w:author="CR#1467r1" w:date="2020-04-07T17:00:00Z">
                  <w:rPr>
                    <w:lang w:eastAsia="ko-KR"/>
                  </w:rPr>
                </w:rPrChange>
              </w:rPr>
              <w:t>POWER_HEADROOM_60</w:t>
            </w:r>
          </w:p>
        </w:tc>
      </w:tr>
      <w:tr w:rsidR="006D2D97" w:rsidRPr="00B874D6">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B874D6" w:rsidRDefault="00372BE2" w:rsidP="00707196">
            <w:pPr>
              <w:pStyle w:val="TAC"/>
              <w:rPr>
                <w:lang w:eastAsia="ko-KR"/>
                <w:rPrChange w:id="15180" w:author="CR#1467r1" w:date="2020-04-07T17:00:00Z">
                  <w:rPr>
                    <w:lang w:eastAsia="ko-KR"/>
                  </w:rPr>
                </w:rPrChange>
              </w:rPr>
            </w:pPr>
            <w:r w:rsidRPr="00B874D6">
              <w:rPr>
                <w:lang w:eastAsia="ko-KR"/>
                <w:rPrChange w:id="15181" w:author="CR#1467r1" w:date="2020-04-07T17:00:00Z">
                  <w:rPr>
                    <w:lang w:eastAsia="ko-KR"/>
                  </w:rPr>
                </w:rPrChange>
              </w:rPr>
              <w:t>61</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B874D6" w:rsidRDefault="00372BE2" w:rsidP="00707196">
            <w:pPr>
              <w:pStyle w:val="TAC"/>
              <w:rPr>
                <w:lang w:eastAsia="ko-KR"/>
                <w:rPrChange w:id="15182" w:author="CR#1467r1" w:date="2020-04-07T17:00:00Z">
                  <w:rPr>
                    <w:lang w:eastAsia="ko-KR"/>
                  </w:rPr>
                </w:rPrChange>
              </w:rPr>
            </w:pPr>
            <w:r w:rsidRPr="00B874D6">
              <w:rPr>
                <w:lang w:eastAsia="ko-KR"/>
                <w:rPrChange w:id="15183" w:author="CR#1467r1" w:date="2020-04-07T17:00:00Z">
                  <w:rPr>
                    <w:lang w:eastAsia="ko-KR"/>
                  </w:rPr>
                </w:rPrChange>
              </w:rPr>
              <w:t>POWER_HEADROOM_61</w:t>
            </w:r>
          </w:p>
        </w:tc>
      </w:tr>
      <w:tr w:rsidR="006D2D97" w:rsidRPr="00B874D6">
        <w:trPr>
          <w:trHeight w:val="240"/>
          <w:jc w:val="center"/>
        </w:trPr>
        <w:tc>
          <w:tcPr>
            <w:tcW w:w="919" w:type="dxa"/>
            <w:tcBorders>
              <w:top w:val="single" w:sz="4" w:space="0" w:color="auto"/>
            </w:tcBorders>
            <w:noWrap/>
            <w:vAlign w:val="bottom"/>
          </w:tcPr>
          <w:p w:rsidR="00372BE2" w:rsidRPr="00B874D6" w:rsidRDefault="00372BE2" w:rsidP="00707196">
            <w:pPr>
              <w:pStyle w:val="TAC"/>
              <w:rPr>
                <w:lang w:eastAsia="ko-KR"/>
                <w:rPrChange w:id="15184" w:author="CR#1467r1" w:date="2020-04-07T17:00:00Z">
                  <w:rPr>
                    <w:lang w:eastAsia="ko-KR"/>
                  </w:rPr>
                </w:rPrChange>
              </w:rPr>
            </w:pPr>
            <w:r w:rsidRPr="00B874D6">
              <w:rPr>
                <w:lang w:eastAsia="ko-KR"/>
                <w:rPrChange w:id="15185" w:author="CR#1467r1" w:date="2020-04-07T17:00:00Z">
                  <w:rPr>
                    <w:lang w:eastAsia="ko-KR"/>
                  </w:rPr>
                </w:rPrChange>
              </w:rPr>
              <w:t>62</w:t>
            </w:r>
          </w:p>
        </w:tc>
        <w:tc>
          <w:tcPr>
            <w:tcW w:w="2522" w:type="dxa"/>
            <w:tcBorders>
              <w:top w:val="single" w:sz="4" w:space="0" w:color="auto"/>
            </w:tcBorders>
            <w:vAlign w:val="bottom"/>
          </w:tcPr>
          <w:p w:rsidR="00372BE2" w:rsidRPr="00B874D6" w:rsidRDefault="00372BE2" w:rsidP="00707196">
            <w:pPr>
              <w:pStyle w:val="TAC"/>
              <w:rPr>
                <w:lang w:eastAsia="ko-KR"/>
                <w:rPrChange w:id="15186" w:author="CR#1467r1" w:date="2020-04-07T17:00:00Z">
                  <w:rPr>
                    <w:lang w:eastAsia="ko-KR"/>
                  </w:rPr>
                </w:rPrChange>
              </w:rPr>
            </w:pPr>
            <w:r w:rsidRPr="00B874D6">
              <w:rPr>
                <w:lang w:eastAsia="ko-KR"/>
                <w:rPrChange w:id="15187" w:author="CR#1467r1" w:date="2020-04-07T17:00:00Z">
                  <w:rPr>
                    <w:lang w:eastAsia="ko-KR"/>
                  </w:rPr>
                </w:rPrChange>
              </w:rPr>
              <w:t>POWER_HEADROOM_62</w:t>
            </w:r>
          </w:p>
        </w:tc>
      </w:tr>
      <w:tr w:rsidR="00372BE2" w:rsidRPr="00B874D6">
        <w:trPr>
          <w:trHeight w:val="240"/>
          <w:jc w:val="center"/>
        </w:trPr>
        <w:tc>
          <w:tcPr>
            <w:tcW w:w="919" w:type="dxa"/>
            <w:noWrap/>
            <w:vAlign w:val="bottom"/>
          </w:tcPr>
          <w:p w:rsidR="00372BE2" w:rsidRPr="00B874D6" w:rsidRDefault="00372BE2" w:rsidP="00707196">
            <w:pPr>
              <w:pStyle w:val="TAC"/>
              <w:rPr>
                <w:lang w:eastAsia="ko-KR"/>
                <w:rPrChange w:id="15188" w:author="CR#1467r1" w:date="2020-04-07T17:00:00Z">
                  <w:rPr>
                    <w:lang w:eastAsia="ko-KR"/>
                  </w:rPr>
                </w:rPrChange>
              </w:rPr>
            </w:pPr>
            <w:r w:rsidRPr="00B874D6">
              <w:rPr>
                <w:lang w:eastAsia="ko-KR"/>
                <w:rPrChange w:id="15189" w:author="CR#1467r1" w:date="2020-04-07T17:00:00Z">
                  <w:rPr>
                    <w:lang w:eastAsia="ko-KR"/>
                  </w:rPr>
                </w:rPrChange>
              </w:rPr>
              <w:t>63</w:t>
            </w:r>
          </w:p>
        </w:tc>
        <w:tc>
          <w:tcPr>
            <w:tcW w:w="2522" w:type="dxa"/>
            <w:vAlign w:val="bottom"/>
          </w:tcPr>
          <w:p w:rsidR="00372BE2" w:rsidRPr="00B874D6" w:rsidRDefault="00372BE2" w:rsidP="00707196">
            <w:pPr>
              <w:pStyle w:val="TAC"/>
              <w:rPr>
                <w:lang w:eastAsia="ko-KR"/>
                <w:rPrChange w:id="15190" w:author="CR#1467r1" w:date="2020-04-07T17:00:00Z">
                  <w:rPr>
                    <w:lang w:eastAsia="ko-KR"/>
                  </w:rPr>
                </w:rPrChange>
              </w:rPr>
            </w:pPr>
            <w:r w:rsidRPr="00B874D6">
              <w:rPr>
                <w:lang w:eastAsia="ko-KR"/>
                <w:rPrChange w:id="15191" w:author="CR#1467r1" w:date="2020-04-07T17:00:00Z">
                  <w:rPr>
                    <w:lang w:eastAsia="ko-KR"/>
                  </w:rPr>
                </w:rPrChange>
              </w:rPr>
              <w:t>POWER_HEADROOM_63</w:t>
            </w:r>
          </w:p>
        </w:tc>
      </w:tr>
    </w:tbl>
    <w:p w:rsidR="00372BE2" w:rsidRPr="00B874D6" w:rsidRDefault="00372BE2" w:rsidP="00707196">
      <w:pPr>
        <w:rPr>
          <w:rFonts w:eastAsia="Malgun Gothic"/>
          <w:noProof/>
          <w:rPrChange w:id="15192" w:author="CR#1467r1" w:date="2020-04-07T17:00:00Z">
            <w:rPr>
              <w:rFonts w:eastAsia="Malgun Gothic"/>
              <w:noProof/>
            </w:rPr>
          </w:rPrChange>
        </w:rPr>
      </w:pPr>
    </w:p>
    <w:p w:rsidR="00795C29" w:rsidRPr="00B874D6" w:rsidRDefault="00795C29" w:rsidP="00707196">
      <w:pPr>
        <w:pStyle w:val="Heading4"/>
        <w:rPr>
          <w:noProof/>
          <w:rPrChange w:id="15193" w:author="CR#1467r1" w:date="2020-04-07T17:00:00Z">
            <w:rPr>
              <w:noProof/>
            </w:rPr>
          </w:rPrChange>
        </w:rPr>
      </w:pPr>
      <w:bookmarkStart w:id="15194" w:name="_Toc29243037"/>
      <w:r w:rsidRPr="00B874D6">
        <w:rPr>
          <w:noProof/>
          <w:rPrChange w:id="15195" w:author="CR#1467r1" w:date="2020-04-07T17:00:00Z">
            <w:rPr>
              <w:noProof/>
            </w:rPr>
          </w:rPrChange>
        </w:rPr>
        <w:t>6.1.3.6a</w:t>
      </w:r>
      <w:r w:rsidRPr="00B874D6">
        <w:rPr>
          <w:noProof/>
          <w:rPrChange w:id="15196" w:author="CR#1467r1" w:date="2020-04-07T17:00:00Z">
            <w:rPr>
              <w:noProof/>
            </w:rPr>
          </w:rPrChange>
        </w:rPr>
        <w:tab/>
        <w:t xml:space="preserve">Extended Power Headroom </w:t>
      </w:r>
      <w:r w:rsidR="00DA40BF" w:rsidRPr="00B874D6">
        <w:rPr>
          <w:noProof/>
          <w:rPrChange w:id="15197" w:author="CR#1467r1" w:date="2020-04-07T17:00:00Z">
            <w:rPr>
              <w:noProof/>
            </w:rPr>
          </w:rPrChange>
        </w:rPr>
        <w:t xml:space="preserve">Report </w:t>
      </w:r>
      <w:r w:rsidRPr="00B874D6">
        <w:rPr>
          <w:noProof/>
          <w:rPrChange w:id="15198" w:author="CR#1467r1" w:date="2020-04-07T17:00:00Z">
            <w:rPr>
              <w:noProof/>
            </w:rPr>
          </w:rPrChange>
        </w:rPr>
        <w:t>MAC Control Element</w:t>
      </w:r>
      <w:r w:rsidR="004C6CA2" w:rsidRPr="00B874D6">
        <w:rPr>
          <w:noProof/>
          <w:rPrChange w:id="15199" w:author="CR#1467r1" w:date="2020-04-07T17:00:00Z">
            <w:rPr>
              <w:noProof/>
            </w:rPr>
          </w:rPrChange>
        </w:rPr>
        <w:t>s</w:t>
      </w:r>
      <w:bookmarkEnd w:id="15194"/>
    </w:p>
    <w:p w:rsidR="004C6CA2" w:rsidRPr="00B874D6" w:rsidRDefault="004C6CA2" w:rsidP="004C6CA2">
      <w:pPr>
        <w:rPr>
          <w:noProof/>
          <w:rPrChange w:id="15200" w:author="CR#1467r1" w:date="2020-04-07T17:00:00Z">
            <w:rPr>
              <w:noProof/>
            </w:rPr>
          </w:rPrChange>
        </w:rPr>
      </w:pPr>
      <w:r w:rsidRPr="00B874D6">
        <w:rPr>
          <w:noProof/>
          <w:rPrChange w:id="15201" w:author="CR#1467r1" w:date="2020-04-07T17:00:00Z">
            <w:rPr>
              <w:noProof/>
            </w:rPr>
          </w:rPrChange>
        </w:rPr>
        <w:t xml:space="preserve">For </w:t>
      </w:r>
      <w:r w:rsidRPr="00B874D6">
        <w:rPr>
          <w:i/>
          <w:noProof/>
          <w:rPrChange w:id="15202" w:author="CR#1467r1" w:date="2020-04-07T17:00:00Z">
            <w:rPr>
              <w:i/>
              <w:noProof/>
            </w:rPr>
          </w:rPrChange>
        </w:rPr>
        <w:t>extendedPHR</w:t>
      </w:r>
      <w:r w:rsidRPr="00B874D6">
        <w:rPr>
          <w:noProof/>
          <w:rPrChange w:id="15203" w:author="CR#1467r1" w:date="2020-04-07T17:00:00Z">
            <w:rPr>
              <w:noProof/>
            </w:rPr>
          </w:rPrChange>
        </w:rPr>
        <w:t>, t</w:t>
      </w:r>
      <w:r w:rsidR="00795C29" w:rsidRPr="00B874D6">
        <w:rPr>
          <w:noProof/>
          <w:rPrChange w:id="15204" w:author="CR#1467r1" w:date="2020-04-07T17:00:00Z">
            <w:rPr>
              <w:noProof/>
            </w:rPr>
          </w:rPrChange>
        </w:rPr>
        <w:t xml:space="preserve">he Extended Power Headroom </w:t>
      </w:r>
      <w:r w:rsidR="00DA40BF" w:rsidRPr="00B874D6">
        <w:rPr>
          <w:noProof/>
          <w:rPrChange w:id="15205" w:author="CR#1467r1" w:date="2020-04-07T17:00:00Z">
            <w:rPr>
              <w:noProof/>
            </w:rPr>
          </w:rPrChange>
        </w:rPr>
        <w:t xml:space="preserve">Report (PHR) </w:t>
      </w:r>
      <w:r w:rsidR="00795C29" w:rsidRPr="00B874D6">
        <w:rPr>
          <w:noProof/>
          <w:rPrChange w:id="15206" w:author="CR#1467r1" w:date="2020-04-07T17:00:00Z">
            <w:rPr>
              <w:noProof/>
            </w:rPr>
          </w:rPrChange>
        </w:rPr>
        <w:t xml:space="preserve">MAC control element is identified by a MAC PDU subheader with LCID as specified in table 6.2.1-2. It has a variable size </w:t>
      </w:r>
      <w:r w:rsidR="008B4D2C" w:rsidRPr="00B874D6">
        <w:rPr>
          <w:noProof/>
          <w:rPrChange w:id="15207" w:author="CR#1467r1" w:date="2020-04-07T17:00:00Z">
            <w:rPr>
              <w:noProof/>
            </w:rPr>
          </w:rPrChange>
        </w:rPr>
        <w:t>and is defined in Figure 6.1.3.6a</w:t>
      </w:r>
      <w:r w:rsidR="00795C29" w:rsidRPr="00B874D6">
        <w:rPr>
          <w:noProof/>
          <w:rPrChange w:id="15208" w:author="CR#1467r1" w:date="2020-04-07T17:00:00Z">
            <w:rPr>
              <w:noProof/>
            </w:rPr>
          </w:rPrChange>
        </w:rPr>
        <w:t>-</w:t>
      </w:r>
      <w:r w:rsidR="00C1316A" w:rsidRPr="00B874D6">
        <w:rPr>
          <w:noProof/>
          <w:rPrChange w:id="15209" w:author="CR#1467r1" w:date="2020-04-07T17:00:00Z">
            <w:rPr>
              <w:noProof/>
            </w:rPr>
          </w:rPrChange>
        </w:rPr>
        <w:t>2</w:t>
      </w:r>
      <w:r w:rsidR="00795C29" w:rsidRPr="00B874D6">
        <w:rPr>
          <w:noProof/>
          <w:rPrChange w:id="15210" w:author="CR#1467r1" w:date="2020-04-07T17:00:00Z">
            <w:rPr>
              <w:noProof/>
            </w:rPr>
          </w:rPrChange>
        </w:rPr>
        <w:t xml:space="preserve">. </w:t>
      </w:r>
      <w:r w:rsidR="008F35D4" w:rsidRPr="00B874D6">
        <w:rPr>
          <w:noProof/>
          <w:lang w:eastAsia="zh-CN"/>
          <w:rPrChange w:id="15211" w:author="CR#1467r1" w:date="2020-04-07T17:00:00Z">
            <w:rPr>
              <w:noProof/>
              <w:lang w:eastAsia="zh-CN"/>
            </w:rPr>
          </w:rPrChange>
        </w:rPr>
        <w:t xml:space="preserve">When </w:t>
      </w:r>
      <w:r w:rsidR="008F35D4" w:rsidRPr="00B874D6">
        <w:rPr>
          <w:lang w:eastAsia="zh-CN"/>
          <w:rPrChange w:id="15212" w:author="CR#1467r1" w:date="2020-04-07T17:00:00Z">
            <w:rPr>
              <w:lang w:eastAsia="zh-CN"/>
            </w:rPr>
          </w:rPrChange>
        </w:rPr>
        <w:t>T</w:t>
      </w:r>
      <w:r w:rsidR="008F35D4" w:rsidRPr="00B874D6">
        <w:rPr>
          <w:rPrChange w:id="15213" w:author="CR#1467r1" w:date="2020-04-07T17:00:00Z">
            <w:rPr/>
          </w:rPrChange>
        </w:rPr>
        <w:t xml:space="preserve">ype 2 PH is </w:t>
      </w:r>
      <w:r w:rsidR="008F35D4" w:rsidRPr="00B874D6">
        <w:rPr>
          <w:lang w:eastAsia="zh-CN"/>
          <w:rPrChange w:id="15214" w:author="CR#1467r1" w:date="2020-04-07T17:00:00Z">
            <w:rPr>
              <w:lang w:eastAsia="zh-CN"/>
            </w:rPr>
          </w:rPrChange>
        </w:rPr>
        <w:t>report</w:t>
      </w:r>
      <w:r w:rsidR="008F35D4" w:rsidRPr="00B874D6">
        <w:rPr>
          <w:rPrChange w:id="15215" w:author="CR#1467r1" w:date="2020-04-07T17:00:00Z">
            <w:rPr/>
          </w:rPrChange>
        </w:rPr>
        <w:t>ed</w:t>
      </w:r>
      <w:r w:rsidR="008F35D4" w:rsidRPr="00B874D6">
        <w:rPr>
          <w:lang w:eastAsia="zh-CN"/>
          <w:rPrChange w:id="15216" w:author="CR#1467r1" w:date="2020-04-07T17:00:00Z">
            <w:rPr>
              <w:lang w:eastAsia="zh-CN"/>
            </w:rPr>
          </w:rPrChange>
        </w:rPr>
        <w:t>,</w:t>
      </w:r>
      <w:r w:rsidR="008F35D4" w:rsidRPr="00B874D6">
        <w:rPr>
          <w:noProof/>
          <w:rPrChange w:id="15217" w:author="CR#1467r1" w:date="2020-04-07T17:00:00Z">
            <w:rPr>
              <w:noProof/>
            </w:rPr>
          </w:rPrChange>
        </w:rPr>
        <w:t xml:space="preserve"> </w:t>
      </w:r>
      <w:r w:rsidR="008F35D4" w:rsidRPr="00B874D6">
        <w:rPr>
          <w:noProof/>
          <w:lang w:eastAsia="zh-CN"/>
          <w:rPrChange w:id="15218" w:author="CR#1467r1" w:date="2020-04-07T17:00:00Z">
            <w:rPr>
              <w:noProof/>
              <w:lang w:eastAsia="zh-CN"/>
            </w:rPr>
          </w:rPrChange>
        </w:rPr>
        <w:t>t</w:t>
      </w:r>
      <w:r w:rsidR="008F35D4" w:rsidRPr="00B874D6">
        <w:rPr>
          <w:noProof/>
          <w:rPrChange w:id="15219" w:author="CR#1467r1" w:date="2020-04-07T17:00:00Z">
            <w:rPr>
              <w:noProof/>
            </w:rPr>
          </w:rPrChange>
        </w:rPr>
        <w:t xml:space="preserve">he octet containing the Type 2 PH field </w:t>
      </w:r>
      <w:r w:rsidR="00795C29" w:rsidRPr="00B874D6">
        <w:rPr>
          <w:noProof/>
          <w:rPrChange w:id="15220" w:author="CR#1467r1" w:date="2020-04-07T17:00:00Z">
            <w:rPr>
              <w:noProof/>
            </w:rPr>
          </w:rPrChange>
        </w:rPr>
        <w:t xml:space="preserve">is included first after the </w:t>
      </w:r>
      <w:r w:rsidR="00D84FDE" w:rsidRPr="00B874D6">
        <w:rPr>
          <w:noProof/>
          <w:rPrChange w:id="15221" w:author="CR#1467r1" w:date="2020-04-07T17:00:00Z">
            <w:rPr>
              <w:noProof/>
            </w:rPr>
          </w:rPrChange>
        </w:rPr>
        <w:t xml:space="preserve">octet indicating the presence of PH per SCell </w:t>
      </w:r>
      <w:r w:rsidR="00795C29" w:rsidRPr="00B874D6">
        <w:rPr>
          <w:noProof/>
          <w:rPrChange w:id="15222" w:author="CR#1467r1" w:date="2020-04-07T17:00:00Z">
            <w:rPr>
              <w:noProof/>
            </w:rPr>
          </w:rPrChange>
        </w:rPr>
        <w:t xml:space="preserve">and followed by an octet containing the associated </w:t>
      </w:r>
      <w:r w:rsidR="00D84FDE" w:rsidRPr="00B874D6">
        <w:rPr>
          <w:noProof/>
          <w:rPrChange w:id="15223" w:author="CR#1467r1" w:date="2020-04-07T17:00:00Z">
            <w:rPr>
              <w:noProof/>
            </w:rPr>
          </w:rPrChange>
        </w:rPr>
        <w:t>P</w:t>
      </w:r>
      <w:r w:rsidR="00D84FDE" w:rsidRPr="00B874D6">
        <w:rPr>
          <w:noProof/>
          <w:vertAlign w:val="subscript"/>
          <w:rPrChange w:id="15224" w:author="CR#1467r1" w:date="2020-04-07T17:00:00Z">
            <w:rPr>
              <w:noProof/>
              <w:vertAlign w:val="subscript"/>
            </w:rPr>
          </w:rPrChange>
        </w:rPr>
        <w:t>CMAX,c</w:t>
      </w:r>
      <w:r w:rsidR="00795C29" w:rsidRPr="00B874D6">
        <w:rPr>
          <w:noProof/>
          <w:rPrChange w:id="15225" w:author="CR#1467r1" w:date="2020-04-07T17:00:00Z">
            <w:rPr>
              <w:noProof/>
            </w:rPr>
          </w:rPrChange>
        </w:rPr>
        <w:t xml:space="preserve"> </w:t>
      </w:r>
      <w:r w:rsidR="00402BA0" w:rsidRPr="00B874D6">
        <w:rPr>
          <w:noProof/>
          <w:rPrChange w:id="15226" w:author="CR#1467r1" w:date="2020-04-07T17:00:00Z">
            <w:rPr>
              <w:noProof/>
            </w:rPr>
          </w:rPrChange>
        </w:rPr>
        <w:t xml:space="preserve">field </w:t>
      </w:r>
      <w:r w:rsidR="00795C29" w:rsidRPr="00B874D6">
        <w:rPr>
          <w:noProof/>
          <w:rPrChange w:id="15227" w:author="CR#1467r1" w:date="2020-04-07T17:00:00Z">
            <w:rPr>
              <w:noProof/>
            </w:rPr>
          </w:rPrChange>
        </w:rPr>
        <w:t xml:space="preserve">(if reported). Then follows an octet with the Type 1 PH field and an octet with the associated </w:t>
      </w:r>
      <w:r w:rsidR="00D84FDE" w:rsidRPr="00B874D6">
        <w:rPr>
          <w:noProof/>
          <w:rPrChange w:id="15228" w:author="CR#1467r1" w:date="2020-04-07T17:00:00Z">
            <w:rPr>
              <w:noProof/>
            </w:rPr>
          </w:rPrChange>
        </w:rPr>
        <w:t>P</w:t>
      </w:r>
      <w:r w:rsidR="00D84FDE" w:rsidRPr="00B874D6">
        <w:rPr>
          <w:noProof/>
          <w:vertAlign w:val="subscript"/>
          <w:rPrChange w:id="15229" w:author="CR#1467r1" w:date="2020-04-07T17:00:00Z">
            <w:rPr>
              <w:noProof/>
              <w:vertAlign w:val="subscript"/>
            </w:rPr>
          </w:rPrChange>
        </w:rPr>
        <w:t>CMAX,c</w:t>
      </w:r>
      <w:r w:rsidR="00795C29" w:rsidRPr="00B874D6">
        <w:rPr>
          <w:noProof/>
          <w:rPrChange w:id="15230" w:author="CR#1467r1" w:date="2020-04-07T17:00:00Z">
            <w:rPr>
              <w:noProof/>
            </w:rPr>
          </w:rPrChange>
        </w:rPr>
        <w:t xml:space="preserve"> </w:t>
      </w:r>
      <w:r w:rsidR="00402BA0" w:rsidRPr="00B874D6">
        <w:rPr>
          <w:noProof/>
          <w:rPrChange w:id="15231" w:author="CR#1467r1" w:date="2020-04-07T17:00:00Z">
            <w:rPr>
              <w:noProof/>
            </w:rPr>
          </w:rPrChange>
        </w:rPr>
        <w:t xml:space="preserve">field </w:t>
      </w:r>
      <w:r w:rsidR="00795C29" w:rsidRPr="00B874D6">
        <w:rPr>
          <w:noProof/>
          <w:rPrChange w:id="15232" w:author="CR#1467r1" w:date="2020-04-07T17:00:00Z">
            <w:rPr>
              <w:noProof/>
            </w:rPr>
          </w:rPrChange>
        </w:rPr>
        <w:t>(if reported),</w:t>
      </w:r>
      <w:r w:rsidR="00D84FDE" w:rsidRPr="00B874D6">
        <w:rPr>
          <w:noProof/>
          <w:rPrChange w:id="15233" w:author="CR#1467r1" w:date="2020-04-07T17:00:00Z">
            <w:rPr>
              <w:noProof/>
            </w:rPr>
          </w:rPrChange>
        </w:rPr>
        <w:t xml:space="preserve"> </w:t>
      </w:r>
      <w:r w:rsidR="00795C29" w:rsidRPr="00B874D6">
        <w:rPr>
          <w:noProof/>
          <w:rPrChange w:id="15234" w:author="CR#1467r1" w:date="2020-04-07T17:00:00Z">
            <w:rPr>
              <w:noProof/>
            </w:rPr>
          </w:rPrChange>
        </w:rPr>
        <w:t xml:space="preserve">for </w:t>
      </w:r>
      <w:r w:rsidR="00D84FDE" w:rsidRPr="00B874D6">
        <w:rPr>
          <w:noProof/>
          <w:rPrChange w:id="15235" w:author="CR#1467r1" w:date="2020-04-07T17:00:00Z">
            <w:rPr>
              <w:noProof/>
            </w:rPr>
          </w:rPrChange>
        </w:rPr>
        <w:t>the PCell</w:t>
      </w:r>
      <w:r w:rsidR="00795C29" w:rsidRPr="00B874D6">
        <w:rPr>
          <w:noProof/>
          <w:rPrChange w:id="15236" w:author="CR#1467r1" w:date="2020-04-07T17:00:00Z">
            <w:rPr>
              <w:noProof/>
            </w:rPr>
          </w:rPrChange>
        </w:rPr>
        <w:t>.</w:t>
      </w:r>
      <w:r w:rsidR="00AD562B" w:rsidRPr="00B874D6">
        <w:rPr>
          <w:noProof/>
          <w:rPrChange w:id="15237" w:author="CR#1467r1" w:date="2020-04-07T17:00:00Z">
            <w:rPr>
              <w:noProof/>
            </w:rPr>
          </w:rPrChange>
        </w:rPr>
        <w:t xml:space="preserve"> </w:t>
      </w:r>
      <w:ins w:id="15238" w:author="CR#1461r3" w:date="2020-04-07T15:38:00Z">
        <w:r w:rsidR="008B2D5F" w:rsidRPr="00B874D6">
          <w:rPr>
            <w:rPrChange w:id="15239" w:author="CR#1467r1" w:date="2020-04-07T17:00:00Z">
              <w:rPr/>
            </w:rPrChange>
          </w:rPr>
          <w:t xml:space="preserve">If </w:t>
        </w:r>
        <w:r w:rsidR="008B2D5F" w:rsidRPr="00B874D6">
          <w:rPr>
            <w:i/>
            <w:iCs/>
            <w:rPrChange w:id="15240" w:author="CR#1467r1" w:date="2020-04-07T17:00:00Z">
              <w:rPr>
                <w:i/>
                <w:iCs/>
              </w:rPr>
            </w:rPrChange>
          </w:rPr>
          <w:t xml:space="preserve">SRS-ConfigAdd-r16 </w:t>
        </w:r>
        <w:r w:rsidR="008B2D5F" w:rsidRPr="00B874D6">
          <w:rPr>
            <w:rPrChange w:id="15241" w:author="CR#1467r1" w:date="2020-04-07T17:00:00Z">
              <w:rPr/>
            </w:rPrChange>
          </w:rPr>
          <w:t>is configured for the PCell then follows an octet with the Type 3 PH field and an octet with the associated P</w:t>
        </w:r>
        <w:r w:rsidR="008B2D5F" w:rsidRPr="00B874D6">
          <w:rPr>
            <w:vertAlign w:val="subscript"/>
            <w:rPrChange w:id="15242" w:author="CR#1467r1" w:date="2020-04-07T17:00:00Z">
              <w:rPr>
                <w:vertAlign w:val="subscript"/>
              </w:rPr>
            </w:rPrChange>
          </w:rPr>
          <w:t>CMAX,c</w:t>
        </w:r>
        <w:r w:rsidR="008B2D5F" w:rsidRPr="00B874D6">
          <w:rPr>
            <w:rPrChange w:id="15243" w:author="CR#1467r1" w:date="2020-04-07T17:00:00Z">
              <w:rPr/>
            </w:rPrChange>
          </w:rPr>
          <w:t xml:space="preserve"> field (if reported), for the PCell. </w:t>
        </w:r>
      </w:ins>
      <w:r w:rsidR="00AD562B" w:rsidRPr="00B874D6">
        <w:rPr>
          <w:noProof/>
          <w:rPrChange w:id="15244" w:author="CR#1467r1" w:date="2020-04-07T17:00:00Z">
            <w:rPr>
              <w:noProof/>
            </w:rPr>
          </w:rPrChange>
        </w:rPr>
        <w:t xml:space="preserve">And then follows in ascending order based on the </w:t>
      </w:r>
      <w:r w:rsidR="00AD562B" w:rsidRPr="00B874D6">
        <w:rPr>
          <w:i/>
          <w:noProof/>
          <w:rPrChange w:id="15245" w:author="CR#1467r1" w:date="2020-04-07T17:00:00Z">
            <w:rPr>
              <w:i/>
              <w:noProof/>
            </w:rPr>
          </w:rPrChange>
        </w:rPr>
        <w:t>ServCellIndex</w:t>
      </w:r>
      <w:r w:rsidR="00AA6A69" w:rsidRPr="00B874D6">
        <w:rPr>
          <w:rFonts w:eastAsia="MS Mincho"/>
          <w:noProof/>
          <w:rPrChange w:id="15246" w:author="CR#1467r1" w:date="2020-04-07T17:00:00Z">
            <w:rPr>
              <w:rFonts w:eastAsia="MS Mincho"/>
              <w:noProof/>
            </w:rPr>
          </w:rPrChange>
        </w:rPr>
        <w:t xml:space="preserve">, as specified in </w:t>
      </w:r>
      <w:r w:rsidR="00EB63D2" w:rsidRPr="00B874D6">
        <w:rPr>
          <w:rFonts w:eastAsia="MS Mincho"/>
          <w:noProof/>
          <w:rPrChange w:id="15247" w:author="CR#1467r1" w:date="2020-04-07T17:00:00Z">
            <w:rPr>
              <w:rFonts w:eastAsia="MS Mincho"/>
              <w:noProof/>
            </w:rPr>
          </w:rPrChange>
        </w:rPr>
        <w:t>TS 36.331 </w:t>
      </w:r>
      <w:r w:rsidR="00EB63D2" w:rsidRPr="00B874D6">
        <w:rPr>
          <w:noProof/>
          <w:rPrChange w:id="15248" w:author="CR#1467r1" w:date="2020-04-07T17:00:00Z">
            <w:rPr>
              <w:noProof/>
            </w:rPr>
          </w:rPrChange>
        </w:rPr>
        <w:t>[</w:t>
      </w:r>
      <w:r w:rsidR="00AD562B" w:rsidRPr="00B874D6">
        <w:rPr>
          <w:noProof/>
          <w:rPrChange w:id="15249" w:author="CR#1467r1" w:date="2020-04-07T17:00:00Z">
            <w:rPr>
              <w:noProof/>
            </w:rPr>
          </w:rPrChange>
        </w:rPr>
        <w:t xml:space="preserve">8] an octet with the Type x PH field, wherein x is equal to 3 when the </w:t>
      </w:r>
      <w:r w:rsidR="00AD562B" w:rsidRPr="00B874D6">
        <w:rPr>
          <w:i/>
          <w:rPrChange w:id="15250" w:author="CR#1467r1" w:date="2020-04-07T17:00:00Z">
            <w:rPr>
              <w:i/>
            </w:rPr>
          </w:rPrChange>
        </w:rPr>
        <w:t>ul-Configuration-r1</w:t>
      </w:r>
      <w:r w:rsidR="00AD562B" w:rsidRPr="00B874D6">
        <w:rPr>
          <w:i/>
          <w:lang w:eastAsia="zh-CN"/>
          <w:rPrChange w:id="15251" w:author="CR#1467r1" w:date="2020-04-07T17:00:00Z">
            <w:rPr>
              <w:i/>
              <w:lang w:eastAsia="zh-CN"/>
            </w:rPr>
          </w:rPrChange>
        </w:rPr>
        <w:t>4</w:t>
      </w:r>
      <w:r w:rsidR="00AD562B" w:rsidRPr="00B874D6">
        <w:rPr>
          <w:noProof/>
          <w:rPrChange w:id="15252" w:author="CR#1467r1" w:date="2020-04-07T17:00:00Z">
            <w:rPr>
              <w:noProof/>
            </w:rPr>
          </w:rPrChange>
        </w:rPr>
        <w:t xml:space="preserve"> </w:t>
      </w:r>
      <w:ins w:id="15253" w:author="CR#1461r3" w:date="2020-04-07T15:38:00Z">
        <w:r w:rsidR="008B2D5F" w:rsidRPr="00B874D6">
          <w:rPr>
            <w:noProof/>
            <w:rPrChange w:id="15254" w:author="CR#1467r1" w:date="2020-04-07T17:00:00Z">
              <w:rPr>
                <w:noProof/>
              </w:rPr>
            </w:rPrChange>
          </w:rPr>
          <w:t xml:space="preserve">or </w:t>
        </w:r>
        <w:r w:rsidR="008B2D5F" w:rsidRPr="00B874D6">
          <w:rPr>
            <w:i/>
            <w:noProof/>
            <w:rPrChange w:id="15255" w:author="CR#1467r1" w:date="2020-04-07T17:00:00Z">
              <w:rPr>
                <w:i/>
                <w:noProof/>
              </w:rPr>
            </w:rPrChange>
          </w:rPr>
          <w:t xml:space="preserve">SRS-ConfigAdd-r16 </w:t>
        </w:r>
      </w:ins>
      <w:r w:rsidR="00AD562B" w:rsidRPr="00B874D6">
        <w:rPr>
          <w:noProof/>
          <w:rPrChange w:id="15256" w:author="CR#1467r1" w:date="2020-04-07T17:00:00Z">
            <w:rPr>
              <w:noProof/>
            </w:rPr>
          </w:rPrChange>
        </w:rPr>
        <w:t>is configured for this SCell, x is equal to 1 otherwise,</w:t>
      </w:r>
      <w:r w:rsidR="00246184" w:rsidRPr="00B874D6">
        <w:rPr>
          <w:noProof/>
          <w:rPrChange w:id="15257" w:author="CR#1467r1" w:date="2020-04-07T17:00:00Z">
            <w:rPr>
              <w:noProof/>
            </w:rPr>
          </w:rPrChange>
        </w:rPr>
        <w:t xml:space="preserve"> </w:t>
      </w:r>
      <w:r w:rsidR="00AD562B" w:rsidRPr="00B874D6">
        <w:rPr>
          <w:noProof/>
          <w:rPrChange w:id="15258" w:author="CR#1467r1" w:date="2020-04-07T17:00:00Z">
            <w:rPr>
              <w:noProof/>
            </w:rPr>
          </w:rPrChange>
        </w:rPr>
        <w:t>and an octet with the associated P</w:t>
      </w:r>
      <w:r w:rsidR="00AD562B" w:rsidRPr="00B874D6">
        <w:rPr>
          <w:noProof/>
          <w:vertAlign w:val="subscript"/>
          <w:rPrChange w:id="15259" w:author="CR#1467r1" w:date="2020-04-07T17:00:00Z">
            <w:rPr>
              <w:noProof/>
              <w:vertAlign w:val="subscript"/>
            </w:rPr>
          </w:rPrChange>
        </w:rPr>
        <w:t>CMAX,c</w:t>
      </w:r>
      <w:r w:rsidR="00AD562B" w:rsidRPr="00B874D6">
        <w:rPr>
          <w:noProof/>
          <w:rPrChange w:id="15260" w:author="CR#1467r1" w:date="2020-04-07T17:00:00Z">
            <w:rPr>
              <w:noProof/>
            </w:rPr>
          </w:rPrChange>
        </w:rPr>
        <w:t xml:space="preserve"> field (if reported), for each SCell indicated in the bitmap.</w:t>
      </w:r>
    </w:p>
    <w:p w:rsidR="00795C29" w:rsidRPr="00B874D6" w:rsidRDefault="004C6CA2" w:rsidP="004C6CA2">
      <w:pPr>
        <w:rPr>
          <w:noProof/>
          <w:rPrChange w:id="15261" w:author="CR#1467r1" w:date="2020-04-07T17:00:00Z">
            <w:rPr>
              <w:noProof/>
            </w:rPr>
          </w:rPrChange>
        </w:rPr>
      </w:pPr>
      <w:r w:rsidRPr="00B874D6">
        <w:rPr>
          <w:noProof/>
          <w:rPrChange w:id="15262" w:author="CR#1467r1" w:date="2020-04-07T17:00:00Z">
            <w:rPr>
              <w:noProof/>
            </w:rPr>
          </w:rPrChange>
        </w:rPr>
        <w:t xml:space="preserve">For </w:t>
      </w:r>
      <w:r w:rsidRPr="00B874D6">
        <w:rPr>
          <w:i/>
          <w:noProof/>
          <w:rPrChange w:id="15263" w:author="CR#1467r1" w:date="2020-04-07T17:00:00Z">
            <w:rPr>
              <w:i/>
              <w:noProof/>
            </w:rPr>
          </w:rPrChange>
        </w:rPr>
        <w:t>extendedPHR2</w:t>
      </w:r>
      <w:r w:rsidRPr="00B874D6">
        <w:rPr>
          <w:noProof/>
          <w:rPrChange w:id="15264" w:author="CR#1467r1" w:date="2020-04-07T17:00:00Z">
            <w:rPr>
              <w:noProof/>
            </w:rPr>
          </w:rPrChange>
        </w:rPr>
        <w:t>, the Extended Power Headroom Report (PHR) MAC control elements are identified by a MAC PDU subheader with LCID as specified in table 6.2.1-2. They have variable sizes and are defined in Figure 6.1.3.6a</w:t>
      </w:r>
      <w:r w:rsidR="00F87B2B" w:rsidRPr="00B874D6">
        <w:rPr>
          <w:noProof/>
          <w:rPrChange w:id="15265" w:author="CR#1467r1" w:date="2020-04-07T17:00:00Z">
            <w:rPr>
              <w:noProof/>
            </w:rPr>
          </w:rPrChange>
        </w:rPr>
        <w:t>1</w:t>
      </w:r>
      <w:r w:rsidRPr="00B874D6">
        <w:rPr>
          <w:noProof/>
          <w:rPrChange w:id="15266" w:author="CR#1467r1" w:date="2020-04-07T17:00:00Z">
            <w:rPr>
              <w:noProof/>
            </w:rPr>
          </w:rPrChange>
        </w:rPr>
        <w:t>-3, Figure 6.1.3.6a</w:t>
      </w:r>
      <w:r w:rsidR="00F87B2B" w:rsidRPr="00B874D6">
        <w:rPr>
          <w:noProof/>
          <w:rPrChange w:id="15267" w:author="CR#1467r1" w:date="2020-04-07T17:00:00Z">
            <w:rPr>
              <w:noProof/>
            </w:rPr>
          </w:rPrChange>
        </w:rPr>
        <w:t>2</w:t>
      </w:r>
      <w:r w:rsidRPr="00B874D6">
        <w:rPr>
          <w:noProof/>
          <w:rPrChange w:id="15268" w:author="CR#1467r1" w:date="2020-04-07T17:00:00Z">
            <w:rPr>
              <w:noProof/>
            </w:rPr>
          </w:rPrChange>
        </w:rPr>
        <w:t>-4 and Figure 6.1.3.6a</w:t>
      </w:r>
      <w:r w:rsidR="00F87B2B" w:rsidRPr="00B874D6">
        <w:rPr>
          <w:noProof/>
          <w:rPrChange w:id="15269" w:author="CR#1467r1" w:date="2020-04-07T17:00:00Z">
            <w:rPr>
              <w:noProof/>
            </w:rPr>
          </w:rPrChange>
        </w:rPr>
        <w:t>3</w:t>
      </w:r>
      <w:r w:rsidRPr="00B874D6">
        <w:rPr>
          <w:noProof/>
          <w:rPrChange w:id="15270" w:author="CR#1467r1" w:date="2020-04-07T17:00:00Z">
            <w:rPr>
              <w:noProof/>
            </w:rPr>
          </w:rPrChange>
        </w:rPr>
        <w:t xml:space="preserve">-5. One octet with C fields is used for indicating the presence of PH per SCell when the highest </w:t>
      </w:r>
      <w:r w:rsidRPr="00B874D6">
        <w:rPr>
          <w:i/>
          <w:noProof/>
          <w:rPrChange w:id="15271" w:author="CR#1467r1" w:date="2020-04-07T17:00:00Z">
            <w:rPr>
              <w:i/>
              <w:noProof/>
            </w:rPr>
          </w:rPrChange>
        </w:rPr>
        <w:t>SCellIndex</w:t>
      </w:r>
      <w:r w:rsidRPr="00B874D6">
        <w:rPr>
          <w:noProof/>
          <w:rPrChange w:id="15272" w:author="CR#1467r1" w:date="2020-04-07T17:00:00Z">
            <w:rPr>
              <w:noProof/>
            </w:rPr>
          </w:rPrChange>
        </w:rPr>
        <w:t xml:space="preserve"> of SCell with configured uplink is less than 8, otherwise four octets are used. W</w:t>
      </w:r>
      <w:r w:rsidRPr="00B874D6">
        <w:rPr>
          <w:noProof/>
          <w:lang w:eastAsia="zh-CN"/>
          <w:rPrChange w:id="15273" w:author="CR#1467r1" w:date="2020-04-07T17:00:00Z">
            <w:rPr>
              <w:noProof/>
              <w:lang w:eastAsia="zh-CN"/>
            </w:rPr>
          </w:rPrChange>
        </w:rPr>
        <w:t xml:space="preserve">hen </w:t>
      </w:r>
      <w:r w:rsidRPr="00B874D6">
        <w:rPr>
          <w:lang w:eastAsia="zh-CN"/>
          <w:rPrChange w:id="15274" w:author="CR#1467r1" w:date="2020-04-07T17:00:00Z">
            <w:rPr>
              <w:lang w:eastAsia="zh-CN"/>
            </w:rPr>
          </w:rPrChange>
        </w:rPr>
        <w:t>T</w:t>
      </w:r>
      <w:r w:rsidRPr="00B874D6">
        <w:rPr>
          <w:rPrChange w:id="15275" w:author="CR#1467r1" w:date="2020-04-07T17:00:00Z">
            <w:rPr/>
          </w:rPrChange>
        </w:rPr>
        <w:t xml:space="preserve">ype 2 PH is </w:t>
      </w:r>
      <w:r w:rsidRPr="00B874D6">
        <w:rPr>
          <w:lang w:eastAsia="zh-CN"/>
          <w:rPrChange w:id="15276" w:author="CR#1467r1" w:date="2020-04-07T17:00:00Z">
            <w:rPr>
              <w:lang w:eastAsia="zh-CN"/>
            </w:rPr>
          </w:rPrChange>
        </w:rPr>
        <w:t>report</w:t>
      </w:r>
      <w:r w:rsidRPr="00B874D6">
        <w:rPr>
          <w:rPrChange w:id="15277" w:author="CR#1467r1" w:date="2020-04-07T17:00:00Z">
            <w:rPr/>
          </w:rPrChange>
        </w:rPr>
        <w:t>ed for the PCell</w:t>
      </w:r>
      <w:r w:rsidRPr="00B874D6">
        <w:rPr>
          <w:lang w:eastAsia="zh-CN"/>
          <w:rPrChange w:id="15278" w:author="CR#1467r1" w:date="2020-04-07T17:00:00Z">
            <w:rPr>
              <w:lang w:eastAsia="zh-CN"/>
            </w:rPr>
          </w:rPrChange>
        </w:rPr>
        <w:t>,</w:t>
      </w:r>
      <w:r w:rsidRPr="00B874D6">
        <w:rPr>
          <w:noProof/>
          <w:rPrChange w:id="15279" w:author="CR#1467r1" w:date="2020-04-07T17:00:00Z">
            <w:rPr>
              <w:noProof/>
            </w:rPr>
          </w:rPrChange>
        </w:rPr>
        <w:t xml:space="preserve"> </w:t>
      </w:r>
      <w:r w:rsidRPr="00B874D6">
        <w:rPr>
          <w:noProof/>
          <w:lang w:eastAsia="zh-CN"/>
          <w:rPrChange w:id="15280" w:author="CR#1467r1" w:date="2020-04-07T17:00:00Z">
            <w:rPr>
              <w:noProof/>
              <w:lang w:eastAsia="zh-CN"/>
            </w:rPr>
          </w:rPrChange>
        </w:rPr>
        <w:t>t</w:t>
      </w:r>
      <w:r w:rsidRPr="00B874D6">
        <w:rPr>
          <w:noProof/>
          <w:rPrChange w:id="15281" w:author="CR#1467r1" w:date="2020-04-07T17:00:00Z">
            <w:rPr>
              <w:noProof/>
            </w:rPr>
          </w:rPrChange>
        </w:rPr>
        <w:t>he octet containing the Type 2 PH field is included first after the octet(s) indicating the presence of PH per SCell and followed by an octet containing the associated P</w:t>
      </w:r>
      <w:r w:rsidRPr="00B874D6">
        <w:rPr>
          <w:noProof/>
          <w:vertAlign w:val="subscript"/>
          <w:rPrChange w:id="15282" w:author="CR#1467r1" w:date="2020-04-07T17:00:00Z">
            <w:rPr>
              <w:noProof/>
              <w:vertAlign w:val="subscript"/>
            </w:rPr>
          </w:rPrChange>
        </w:rPr>
        <w:t>CMAX,c</w:t>
      </w:r>
      <w:r w:rsidRPr="00B874D6">
        <w:rPr>
          <w:noProof/>
          <w:rPrChange w:id="15283" w:author="CR#1467r1" w:date="2020-04-07T17:00:00Z">
            <w:rPr>
              <w:noProof/>
            </w:rPr>
          </w:rPrChange>
        </w:rPr>
        <w:t xml:space="preserve"> field (if reported). Then follows the Type 2 PH field for the PUCCH SCell</w:t>
      </w:r>
      <w:r w:rsidRPr="00B874D6">
        <w:rPr>
          <w:noProof/>
          <w:lang w:eastAsia="zh-CN"/>
          <w:rPrChange w:id="15284" w:author="CR#1467r1" w:date="2020-04-07T17:00:00Z">
            <w:rPr>
              <w:noProof/>
              <w:lang w:eastAsia="zh-CN"/>
            </w:rPr>
          </w:rPrChange>
        </w:rPr>
        <w:t xml:space="preserve"> (if PUCCH on SCell is configured and </w:t>
      </w:r>
      <w:r w:rsidRPr="00B874D6">
        <w:rPr>
          <w:lang w:eastAsia="zh-CN"/>
          <w:rPrChange w:id="15285" w:author="CR#1467r1" w:date="2020-04-07T17:00:00Z">
            <w:rPr>
              <w:lang w:eastAsia="zh-CN"/>
            </w:rPr>
          </w:rPrChange>
        </w:rPr>
        <w:t>T</w:t>
      </w:r>
      <w:r w:rsidRPr="00B874D6">
        <w:rPr>
          <w:rPrChange w:id="15286" w:author="CR#1467r1" w:date="2020-04-07T17:00:00Z">
            <w:rPr/>
          </w:rPrChange>
        </w:rPr>
        <w:t xml:space="preserve">ype 2 PH is </w:t>
      </w:r>
      <w:r w:rsidRPr="00B874D6">
        <w:rPr>
          <w:lang w:eastAsia="zh-CN"/>
          <w:rPrChange w:id="15287" w:author="CR#1467r1" w:date="2020-04-07T17:00:00Z">
            <w:rPr>
              <w:lang w:eastAsia="zh-CN"/>
            </w:rPr>
          </w:rPrChange>
        </w:rPr>
        <w:t>report</w:t>
      </w:r>
      <w:r w:rsidRPr="00B874D6">
        <w:rPr>
          <w:rPrChange w:id="15288" w:author="CR#1467r1" w:date="2020-04-07T17:00:00Z">
            <w:rPr/>
          </w:rPrChange>
        </w:rPr>
        <w:t>ed for the PUCCH SCell)</w:t>
      </w:r>
      <w:r w:rsidRPr="00B874D6">
        <w:rPr>
          <w:lang w:eastAsia="zh-CN"/>
          <w:rPrChange w:id="15289" w:author="CR#1467r1" w:date="2020-04-07T17:00:00Z">
            <w:rPr>
              <w:lang w:eastAsia="zh-CN"/>
            </w:rPr>
          </w:rPrChange>
        </w:rPr>
        <w:t>,</w:t>
      </w:r>
      <w:r w:rsidRPr="00B874D6">
        <w:rPr>
          <w:noProof/>
          <w:rPrChange w:id="15290" w:author="CR#1467r1" w:date="2020-04-07T17:00:00Z">
            <w:rPr>
              <w:noProof/>
            </w:rPr>
          </w:rPrChange>
        </w:rPr>
        <w:t xml:space="preserve"> followed by an octet containing the associated P</w:t>
      </w:r>
      <w:r w:rsidRPr="00B874D6">
        <w:rPr>
          <w:noProof/>
          <w:vertAlign w:val="subscript"/>
          <w:rPrChange w:id="15291" w:author="CR#1467r1" w:date="2020-04-07T17:00:00Z">
            <w:rPr>
              <w:noProof/>
              <w:vertAlign w:val="subscript"/>
            </w:rPr>
          </w:rPrChange>
        </w:rPr>
        <w:t>CMAX,c</w:t>
      </w:r>
      <w:r w:rsidRPr="00B874D6">
        <w:rPr>
          <w:noProof/>
          <w:rPrChange w:id="15292" w:author="CR#1467r1" w:date="2020-04-07T17:00:00Z">
            <w:rPr>
              <w:noProof/>
            </w:rPr>
          </w:rPrChange>
        </w:rPr>
        <w:t xml:space="preserve"> field (if reported). Then follows an octet with the Type 1 PH field and an octet with the associated P</w:t>
      </w:r>
      <w:r w:rsidRPr="00B874D6">
        <w:rPr>
          <w:noProof/>
          <w:vertAlign w:val="subscript"/>
          <w:rPrChange w:id="15293" w:author="CR#1467r1" w:date="2020-04-07T17:00:00Z">
            <w:rPr>
              <w:noProof/>
              <w:vertAlign w:val="subscript"/>
            </w:rPr>
          </w:rPrChange>
        </w:rPr>
        <w:t>CMAX,c</w:t>
      </w:r>
      <w:r w:rsidRPr="00B874D6">
        <w:rPr>
          <w:noProof/>
          <w:rPrChange w:id="15294" w:author="CR#1467r1" w:date="2020-04-07T17:00:00Z">
            <w:rPr>
              <w:noProof/>
            </w:rPr>
          </w:rPrChange>
        </w:rPr>
        <w:t xml:space="preserve"> field (if reported), for the PCell.</w:t>
      </w:r>
      <w:r w:rsidR="00AD562B" w:rsidRPr="00B874D6">
        <w:rPr>
          <w:noProof/>
          <w:rPrChange w:id="15295" w:author="CR#1467r1" w:date="2020-04-07T17:00:00Z">
            <w:rPr>
              <w:noProof/>
            </w:rPr>
          </w:rPrChange>
        </w:rPr>
        <w:t xml:space="preserve"> </w:t>
      </w:r>
      <w:ins w:id="15296" w:author="CR#1461r3" w:date="2020-04-07T15:38:00Z">
        <w:r w:rsidR="008B2D5F" w:rsidRPr="00B874D6">
          <w:rPr>
            <w:rPrChange w:id="15297" w:author="CR#1467r1" w:date="2020-04-07T17:00:00Z">
              <w:rPr/>
            </w:rPrChange>
          </w:rPr>
          <w:t xml:space="preserve">If </w:t>
        </w:r>
        <w:r w:rsidR="008B2D5F" w:rsidRPr="00B874D6">
          <w:rPr>
            <w:i/>
            <w:iCs/>
            <w:rPrChange w:id="15298" w:author="CR#1467r1" w:date="2020-04-07T17:00:00Z">
              <w:rPr>
                <w:i/>
                <w:iCs/>
              </w:rPr>
            </w:rPrChange>
          </w:rPr>
          <w:t xml:space="preserve">SRS-ConfigAdd-r16 </w:t>
        </w:r>
        <w:r w:rsidR="008B2D5F" w:rsidRPr="00B874D6">
          <w:rPr>
            <w:rPrChange w:id="15299" w:author="CR#1467r1" w:date="2020-04-07T17:00:00Z">
              <w:rPr/>
            </w:rPrChange>
          </w:rPr>
          <w:t>is configured for the PCell then follows an octet with the Type 3 PH field and an octet with the associated P</w:t>
        </w:r>
        <w:r w:rsidR="008B2D5F" w:rsidRPr="00B874D6">
          <w:rPr>
            <w:vertAlign w:val="subscript"/>
            <w:rPrChange w:id="15300" w:author="CR#1467r1" w:date="2020-04-07T17:00:00Z">
              <w:rPr>
                <w:vertAlign w:val="subscript"/>
              </w:rPr>
            </w:rPrChange>
          </w:rPr>
          <w:t>CMAX,c</w:t>
        </w:r>
        <w:r w:rsidR="008B2D5F" w:rsidRPr="00B874D6">
          <w:rPr>
            <w:rPrChange w:id="15301" w:author="CR#1467r1" w:date="2020-04-07T17:00:00Z">
              <w:rPr/>
            </w:rPrChange>
          </w:rPr>
          <w:t xml:space="preserve"> field (if reported), for the PCell. </w:t>
        </w:r>
      </w:ins>
      <w:r w:rsidR="00AD562B" w:rsidRPr="00B874D6">
        <w:rPr>
          <w:noProof/>
          <w:rPrChange w:id="15302" w:author="CR#1467r1" w:date="2020-04-07T17:00:00Z">
            <w:rPr>
              <w:noProof/>
            </w:rPr>
          </w:rPrChange>
        </w:rPr>
        <w:t xml:space="preserve">Then follows in ascending order based on the </w:t>
      </w:r>
      <w:r w:rsidR="00AD562B" w:rsidRPr="00B874D6">
        <w:rPr>
          <w:i/>
          <w:noProof/>
          <w:rPrChange w:id="15303" w:author="CR#1467r1" w:date="2020-04-07T17:00:00Z">
            <w:rPr>
              <w:i/>
              <w:noProof/>
            </w:rPr>
          </w:rPrChange>
        </w:rPr>
        <w:t>ServCellIndex</w:t>
      </w:r>
      <w:r w:rsidR="00AA6A69" w:rsidRPr="00B874D6">
        <w:rPr>
          <w:rFonts w:eastAsia="MS Mincho"/>
          <w:noProof/>
          <w:rPrChange w:id="15304" w:author="CR#1467r1" w:date="2020-04-07T17:00:00Z">
            <w:rPr>
              <w:rFonts w:eastAsia="MS Mincho"/>
              <w:noProof/>
            </w:rPr>
          </w:rPrChange>
        </w:rPr>
        <w:t xml:space="preserve">, as specified in </w:t>
      </w:r>
      <w:r w:rsidR="00EB63D2" w:rsidRPr="00B874D6">
        <w:rPr>
          <w:rFonts w:eastAsia="MS Mincho"/>
          <w:noProof/>
          <w:rPrChange w:id="15305" w:author="CR#1467r1" w:date="2020-04-07T17:00:00Z">
            <w:rPr>
              <w:rFonts w:eastAsia="MS Mincho"/>
              <w:noProof/>
            </w:rPr>
          </w:rPrChange>
        </w:rPr>
        <w:t>TS</w:t>
      </w:r>
      <w:r w:rsidR="008B2D5F" w:rsidRPr="00B874D6">
        <w:rPr>
          <w:rFonts w:eastAsia="MS Mincho"/>
          <w:noProof/>
          <w:rPrChange w:id="15306" w:author="CR#1467r1" w:date="2020-04-07T17:00:00Z">
            <w:rPr>
              <w:rFonts w:eastAsia="MS Mincho"/>
              <w:noProof/>
            </w:rPr>
          </w:rPrChange>
        </w:rPr>
        <w:t xml:space="preserve"> </w:t>
      </w:r>
      <w:r w:rsidR="00EB63D2" w:rsidRPr="00B874D6">
        <w:rPr>
          <w:rFonts w:eastAsia="MS Mincho"/>
          <w:noProof/>
          <w:rPrChange w:id="15307" w:author="CR#1467r1" w:date="2020-04-07T17:00:00Z">
            <w:rPr>
              <w:rFonts w:eastAsia="MS Mincho"/>
              <w:noProof/>
            </w:rPr>
          </w:rPrChange>
        </w:rPr>
        <w:t>36.331</w:t>
      </w:r>
      <w:r w:rsidR="008B2D5F" w:rsidRPr="00B874D6">
        <w:rPr>
          <w:rFonts w:eastAsia="MS Mincho"/>
          <w:noProof/>
          <w:rPrChange w:id="15308" w:author="CR#1467r1" w:date="2020-04-07T17:00:00Z">
            <w:rPr>
              <w:rFonts w:eastAsia="MS Mincho"/>
              <w:noProof/>
            </w:rPr>
          </w:rPrChange>
        </w:rPr>
        <w:t xml:space="preserve"> </w:t>
      </w:r>
      <w:r w:rsidR="00EB63D2" w:rsidRPr="00B874D6">
        <w:rPr>
          <w:noProof/>
          <w:rPrChange w:id="15309" w:author="CR#1467r1" w:date="2020-04-07T17:00:00Z">
            <w:rPr>
              <w:noProof/>
            </w:rPr>
          </w:rPrChange>
        </w:rPr>
        <w:t>[</w:t>
      </w:r>
      <w:r w:rsidR="00AD562B" w:rsidRPr="00B874D6">
        <w:rPr>
          <w:noProof/>
          <w:rPrChange w:id="15310" w:author="CR#1467r1" w:date="2020-04-07T17:00:00Z">
            <w:rPr>
              <w:noProof/>
            </w:rPr>
          </w:rPrChange>
        </w:rPr>
        <w:t xml:space="preserve">8] an octet with the Type x PH field, wherein, x is equal to 3 when the </w:t>
      </w:r>
      <w:r w:rsidR="00AD562B" w:rsidRPr="00B874D6">
        <w:rPr>
          <w:i/>
          <w:rPrChange w:id="15311" w:author="CR#1467r1" w:date="2020-04-07T17:00:00Z">
            <w:rPr>
              <w:i/>
            </w:rPr>
          </w:rPrChange>
        </w:rPr>
        <w:t>ul-Configuration-r1</w:t>
      </w:r>
      <w:r w:rsidR="00AD562B" w:rsidRPr="00B874D6">
        <w:rPr>
          <w:i/>
          <w:lang w:eastAsia="zh-CN"/>
          <w:rPrChange w:id="15312" w:author="CR#1467r1" w:date="2020-04-07T17:00:00Z">
            <w:rPr>
              <w:i/>
              <w:lang w:eastAsia="zh-CN"/>
            </w:rPr>
          </w:rPrChange>
        </w:rPr>
        <w:t>4</w:t>
      </w:r>
      <w:r w:rsidR="00AD562B" w:rsidRPr="00B874D6">
        <w:rPr>
          <w:noProof/>
          <w:rPrChange w:id="15313" w:author="CR#1467r1" w:date="2020-04-07T17:00:00Z">
            <w:rPr>
              <w:noProof/>
            </w:rPr>
          </w:rPrChange>
        </w:rPr>
        <w:t xml:space="preserve"> </w:t>
      </w:r>
      <w:ins w:id="15314" w:author="CR#1461r3" w:date="2020-04-07T15:38:00Z">
        <w:r w:rsidR="008B2D5F" w:rsidRPr="00B874D6">
          <w:rPr>
            <w:noProof/>
            <w:rPrChange w:id="15315" w:author="CR#1467r1" w:date="2020-04-07T17:00:00Z">
              <w:rPr>
                <w:noProof/>
              </w:rPr>
            </w:rPrChange>
          </w:rPr>
          <w:t xml:space="preserve">or </w:t>
        </w:r>
        <w:r w:rsidR="008B2D5F" w:rsidRPr="00B874D6">
          <w:rPr>
            <w:i/>
            <w:noProof/>
            <w:rPrChange w:id="15316" w:author="CR#1467r1" w:date="2020-04-07T17:00:00Z">
              <w:rPr>
                <w:i/>
                <w:noProof/>
              </w:rPr>
            </w:rPrChange>
          </w:rPr>
          <w:t xml:space="preserve">SRS-ConfigAdd-r16 </w:t>
        </w:r>
      </w:ins>
      <w:r w:rsidR="00AD562B" w:rsidRPr="00B874D6">
        <w:rPr>
          <w:noProof/>
          <w:rPrChange w:id="15317" w:author="CR#1467r1" w:date="2020-04-07T17:00:00Z">
            <w:rPr>
              <w:noProof/>
            </w:rPr>
          </w:rPrChange>
        </w:rPr>
        <w:t>is configured for this SCell, x is equal to 1 otherwise,</w:t>
      </w:r>
      <w:r w:rsidR="00246184" w:rsidRPr="00B874D6">
        <w:rPr>
          <w:noProof/>
          <w:rPrChange w:id="15318" w:author="CR#1467r1" w:date="2020-04-07T17:00:00Z">
            <w:rPr>
              <w:noProof/>
            </w:rPr>
          </w:rPrChange>
        </w:rPr>
        <w:t xml:space="preserve"> </w:t>
      </w:r>
      <w:r w:rsidR="00AD562B" w:rsidRPr="00B874D6">
        <w:rPr>
          <w:noProof/>
          <w:rPrChange w:id="15319" w:author="CR#1467r1" w:date="2020-04-07T17:00:00Z">
            <w:rPr>
              <w:noProof/>
            </w:rPr>
          </w:rPrChange>
        </w:rPr>
        <w:t>and an octet with the associated P</w:t>
      </w:r>
      <w:r w:rsidR="00AD562B" w:rsidRPr="00B874D6">
        <w:rPr>
          <w:noProof/>
          <w:vertAlign w:val="subscript"/>
          <w:rPrChange w:id="15320" w:author="CR#1467r1" w:date="2020-04-07T17:00:00Z">
            <w:rPr>
              <w:noProof/>
              <w:vertAlign w:val="subscript"/>
            </w:rPr>
          </w:rPrChange>
        </w:rPr>
        <w:t>CMAX,c</w:t>
      </w:r>
      <w:r w:rsidR="00AD562B" w:rsidRPr="00B874D6">
        <w:rPr>
          <w:noProof/>
          <w:rPrChange w:id="15321" w:author="CR#1467r1" w:date="2020-04-07T17:00:00Z">
            <w:rPr>
              <w:noProof/>
            </w:rPr>
          </w:rPrChange>
        </w:rPr>
        <w:t xml:space="preserve"> field (if reported), for each SCell indicated in the bitmap.</w:t>
      </w:r>
    </w:p>
    <w:p w:rsidR="00795C29" w:rsidRPr="00B874D6" w:rsidRDefault="00795C29" w:rsidP="00707196">
      <w:pPr>
        <w:rPr>
          <w:noProof/>
          <w:rPrChange w:id="15322" w:author="CR#1467r1" w:date="2020-04-07T17:00:00Z">
            <w:rPr>
              <w:noProof/>
            </w:rPr>
          </w:rPrChange>
        </w:rPr>
      </w:pPr>
      <w:r w:rsidRPr="00B874D6">
        <w:rPr>
          <w:noProof/>
          <w:rPrChange w:id="15323" w:author="CR#1467r1" w:date="2020-04-07T17:00:00Z">
            <w:rPr>
              <w:noProof/>
            </w:rPr>
          </w:rPrChange>
        </w:rPr>
        <w:t>The Extended P</w:t>
      </w:r>
      <w:r w:rsidR="00DA40BF" w:rsidRPr="00B874D6">
        <w:rPr>
          <w:noProof/>
          <w:rPrChange w:id="15324" w:author="CR#1467r1" w:date="2020-04-07T17:00:00Z">
            <w:rPr>
              <w:noProof/>
            </w:rPr>
          </w:rPrChange>
        </w:rPr>
        <w:t>HR</w:t>
      </w:r>
      <w:r w:rsidRPr="00B874D6">
        <w:rPr>
          <w:noProof/>
          <w:rPrChange w:id="15325" w:author="CR#1467r1" w:date="2020-04-07T17:00:00Z">
            <w:rPr>
              <w:noProof/>
            </w:rPr>
          </w:rPrChange>
        </w:rPr>
        <w:t xml:space="preserve"> MAC Control Element</w:t>
      </w:r>
      <w:r w:rsidR="004C6CA2" w:rsidRPr="00B874D6">
        <w:rPr>
          <w:noProof/>
          <w:rPrChange w:id="15326" w:author="CR#1467r1" w:date="2020-04-07T17:00:00Z">
            <w:rPr>
              <w:noProof/>
            </w:rPr>
          </w:rPrChange>
        </w:rPr>
        <w:t>s are</w:t>
      </w:r>
      <w:r w:rsidRPr="00B874D6">
        <w:rPr>
          <w:noProof/>
          <w:rPrChange w:id="15327" w:author="CR#1467r1" w:date="2020-04-07T17:00:00Z">
            <w:rPr>
              <w:noProof/>
            </w:rPr>
          </w:rPrChange>
        </w:rPr>
        <w:t xml:space="preserve"> defined as follows:</w:t>
      </w:r>
    </w:p>
    <w:p w:rsidR="00795C29" w:rsidRPr="00B874D6" w:rsidRDefault="00795C29" w:rsidP="00707196">
      <w:pPr>
        <w:pStyle w:val="B1"/>
        <w:rPr>
          <w:noProof/>
          <w:rPrChange w:id="15328" w:author="CR#1467r1" w:date="2020-04-07T17:00:00Z">
            <w:rPr>
              <w:noProof/>
            </w:rPr>
          </w:rPrChange>
        </w:rPr>
      </w:pPr>
      <w:r w:rsidRPr="00B874D6">
        <w:rPr>
          <w:noProof/>
          <w:rPrChange w:id="15329" w:author="CR#1467r1" w:date="2020-04-07T17:00:00Z">
            <w:rPr>
              <w:noProof/>
            </w:rPr>
          </w:rPrChange>
        </w:rPr>
        <w:lastRenderedPageBreak/>
        <w:t>-</w:t>
      </w:r>
      <w:r w:rsidRPr="00B874D6">
        <w:rPr>
          <w:noProof/>
          <w:rPrChange w:id="15330" w:author="CR#1467r1" w:date="2020-04-07T17:00:00Z">
            <w:rPr>
              <w:noProof/>
            </w:rPr>
          </w:rPrChange>
        </w:rPr>
        <w:tab/>
      </w:r>
      <w:r w:rsidR="00402BA0" w:rsidRPr="00B874D6">
        <w:rPr>
          <w:noProof/>
          <w:rPrChange w:id="15331" w:author="CR#1467r1" w:date="2020-04-07T17:00:00Z">
            <w:rPr>
              <w:noProof/>
            </w:rPr>
          </w:rPrChange>
        </w:rPr>
        <w:t>C</w:t>
      </w:r>
      <w:r w:rsidR="00402BA0" w:rsidRPr="00B874D6">
        <w:rPr>
          <w:noProof/>
          <w:vertAlign w:val="subscript"/>
          <w:rPrChange w:id="15332" w:author="CR#1467r1" w:date="2020-04-07T17:00:00Z">
            <w:rPr>
              <w:noProof/>
              <w:vertAlign w:val="subscript"/>
            </w:rPr>
          </w:rPrChange>
        </w:rPr>
        <w:t>i</w:t>
      </w:r>
      <w:r w:rsidR="00D84FDE" w:rsidRPr="00B874D6">
        <w:rPr>
          <w:noProof/>
          <w:rPrChange w:id="15333" w:author="CR#1467r1" w:date="2020-04-07T17:00:00Z">
            <w:rPr>
              <w:noProof/>
            </w:rPr>
          </w:rPrChange>
        </w:rPr>
        <w:t xml:space="preserve">: this field indicates the presence of a PH field for the SCell with </w:t>
      </w:r>
      <w:r w:rsidR="00D84FDE" w:rsidRPr="00B874D6">
        <w:rPr>
          <w:i/>
          <w:noProof/>
          <w:rPrChange w:id="15334" w:author="CR#1467r1" w:date="2020-04-07T17:00:00Z">
            <w:rPr>
              <w:i/>
              <w:noProof/>
            </w:rPr>
          </w:rPrChange>
        </w:rPr>
        <w:t>SCellIndex</w:t>
      </w:r>
      <w:r w:rsidR="00D84FDE" w:rsidRPr="00B874D6">
        <w:rPr>
          <w:noProof/>
          <w:rPrChange w:id="15335" w:author="CR#1467r1" w:date="2020-04-07T17:00:00Z">
            <w:rPr>
              <w:noProof/>
            </w:rPr>
          </w:rPrChange>
        </w:rPr>
        <w:t xml:space="preserve"> i as specified in</w:t>
      </w:r>
      <w:r w:rsidR="00AA6A69" w:rsidRPr="00B874D6">
        <w:rPr>
          <w:noProof/>
          <w:rPrChange w:id="15336" w:author="CR#1467r1" w:date="2020-04-07T17:00:00Z">
            <w:rPr>
              <w:noProof/>
            </w:rPr>
          </w:rPrChange>
        </w:rPr>
        <w:t xml:space="preserve"> </w:t>
      </w:r>
      <w:r w:rsidR="00EB63D2" w:rsidRPr="00B874D6">
        <w:rPr>
          <w:noProof/>
          <w:rPrChange w:id="15337" w:author="CR#1467r1" w:date="2020-04-07T17:00:00Z">
            <w:rPr>
              <w:noProof/>
            </w:rPr>
          </w:rPrChange>
        </w:rPr>
        <w:t>TS 36.331 [</w:t>
      </w:r>
      <w:r w:rsidR="00D84FDE" w:rsidRPr="00B874D6">
        <w:rPr>
          <w:noProof/>
          <w:rPrChange w:id="15338" w:author="CR#1467r1" w:date="2020-04-07T17:00:00Z">
            <w:rPr>
              <w:noProof/>
            </w:rPr>
          </w:rPrChange>
        </w:rPr>
        <w:t>8].</w:t>
      </w:r>
      <w:r w:rsidRPr="00B874D6">
        <w:rPr>
          <w:noProof/>
          <w:rPrChange w:id="15339" w:author="CR#1467r1" w:date="2020-04-07T17:00:00Z">
            <w:rPr>
              <w:noProof/>
            </w:rPr>
          </w:rPrChange>
        </w:rPr>
        <w:t xml:space="preserve"> The </w:t>
      </w:r>
      <w:r w:rsidR="00402BA0" w:rsidRPr="00B874D6">
        <w:rPr>
          <w:noProof/>
          <w:rPrChange w:id="15340" w:author="CR#1467r1" w:date="2020-04-07T17:00:00Z">
            <w:rPr>
              <w:noProof/>
            </w:rPr>
          </w:rPrChange>
        </w:rPr>
        <w:t>C</w:t>
      </w:r>
      <w:r w:rsidR="00402BA0" w:rsidRPr="00B874D6">
        <w:rPr>
          <w:noProof/>
          <w:vertAlign w:val="subscript"/>
          <w:rPrChange w:id="15341" w:author="CR#1467r1" w:date="2020-04-07T17:00:00Z">
            <w:rPr>
              <w:noProof/>
              <w:vertAlign w:val="subscript"/>
            </w:rPr>
          </w:rPrChange>
        </w:rPr>
        <w:t>i</w:t>
      </w:r>
      <w:r w:rsidRPr="00B874D6">
        <w:rPr>
          <w:noProof/>
          <w:rPrChange w:id="15342" w:author="CR#1467r1" w:date="2020-04-07T17:00:00Z">
            <w:rPr>
              <w:noProof/>
            </w:rPr>
          </w:rPrChange>
        </w:rPr>
        <w:t xml:space="preserve"> field set to "1" indicates that a PH field for the SCell with </w:t>
      </w:r>
      <w:r w:rsidR="00D84FDE" w:rsidRPr="00B874D6">
        <w:rPr>
          <w:i/>
          <w:noProof/>
          <w:rPrChange w:id="15343" w:author="CR#1467r1" w:date="2020-04-07T17:00:00Z">
            <w:rPr>
              <w:i/>
              <w:noProof/>
            </w:rPr>
          </w:rPrChange>
        </w:rPr>
        <w:t>SCellIndex</w:t>
      </w:r>
      <w:r w:rsidR="00D84FDE" w:rsidRPr="00B874D6">
        <w:rPr>
          <w:noProof/>
          <w:rPrChange w:id="15344" w:author="CR#1467r1" w:date="2020-04-07T17:00:00Z">
            <w:rPr>
              <w:noProof/>
            </w:rPr>
          </w:rPrChange>
        </w:rPr>
        <w:t xml:space="preserve"> </w:t>
      </w:r>
      <w:r w:rsidRPr="00B874D6">
        <w:rPr>
          <w:noProof/>
          <w:rPrChange w:id="15345" w:author="CR#1467r1" w:date="2020-04-07T17:00:00Z">
            <w:rPr>
              <w:noProof/>
            </w:rPr>
          </w:rPrChange>
        </w:rPr>
        <w:t xml:space="preserve">i is reported. The </w:t>
      </w:r>
      <w:r w:rsidR="00402BA0" w:rsidRPr="00B874D6">
        <w:rPr>
          <w:noProof/>
          <w:rPrChange w:id="15346" w:author="CR#1467r1" w:date="2020-04-07T17:00:00Z">
            <w:rPr>
              <w:noProof/>
            </w:rPr>
          </w:rPrChange>
        </w:rPr>
        <w:t>C</w:t>
      </w:r>
      <w:r w:rsidR="00402BA0" w:rsidRPr="00B874D6">
        <w:rPr>
          <w:noProof/>
          <w:vertAlign w:val="subscript"/>
          <w:rPrChange w:id="15347" w:author="CR#1467r1" w:date="2020-04-07T17:00:00Z">
            <w:rPr>
              <w:noProof/>
              <w:vertAlign w:val="subscript"/>
            </w:rPr>
          </w:rPrChange>
        </w:rPr>
        <w:t>i</w:t>
      </w:r>
      <w:r w:rsidRPr="00B874D6">
        <w:rPr>
          <w:noProof/>
          <w:rPrChange w:id="15348" w:author="CR#1467r1" w:date="2020-04-07T17:00:00Z">
            <w:rPr>
              <w:noProof/>
            </w:rPr>
          </w:rPrChange>
        </w:rPr>
        <w:t xml:space="preserve"> field set to "0" indicates that a PH field for the SCell with </w:t>
      </w:r>
      <w:r w:rsidR="00D84FDE" w:rsidRPr="00B874D6">
        <w:rPr>
          <w:i/>
          <w:noProof/>
          <w:rPrChange w:id="15349" w:author="CR#1467r1" w:date="2020-04-07T17:00:00Z">
            <w:rPr>
              <w:i/>
              <w:noProof/>
            </w:rPr>
          </w:rPrChange>
        </w:rPr>
        <w:t>SCellIndex</w:t>
      </w:r>
      <w:r w:rsidR="00D84FDE" w:rsidRPr="00B874D6">
        <w:rPr>
          <w:noProof/>
          <w:rPrChange w:id="15350" w:author="CR#1467r1" w:date="2020-04-07T17:00:00Z">
            <w:rPr>
              <w:noProof/>
            </w:rPr>
          </w:rPrChange>
        </w:rPr>
        <w:t xml:space="preserve"> </w:t>
      </w:r>
      <w:r w:rsidRPr="00B874D6">
        <w:rPr>
          <w:noProof/>
          <w:rPrChange w:id="15351" w:author="CR#1467r1" w:date="2020-04-07T17:00:00Z">
            <w:rPr>
              <w:noProof/>
            </w:rPr>
          </w:rPrChange>
        </w:rPr>
        <w:t>i is not reported;</w:t>
      </w:r>
    </w:p>
    <w:p w:rsidR="00795C29" w:rsidRPr="00B874D6" w:rsidRDefault="00795C29" w:rsidP="00707196">
      <w:pPr>
        <w:pStyle w:val="B1"/>
        <w:rPr>
          <w:rFonts w:eastAsia="Malgun Gothic"/>
          <w:noProof/>
          <w:rPrChange w:id="15352" w:author="CR#1467r1" w:date="2020-04-07T17:00:00Z">
            <w:rPr>
              <w:rFonts w:eastAsia="Malgun Gothic"/>
              <w:noProof/>
            </w:rPr>
          </w:rPrChange>
        </w:rPr>
      </w:pPr>
      <w:r w:rsidRPr="00B874D6">
        <w:rPr>
          <w:rFonts w:eastAsia="Malgun Gothic"/>
          <w:noProof/>
          <w:rPrChange w:id="15353" w:author="CR#1467r1" w:date="2020-04-07T17:00:00Z">
            <w:rPr>
              <w:rFonts w:eastAsia="Malgun Gothic"/>
              <w:noProof/>
            </w:rPr>
          </w:rPrChange>
        </w:rPr>
        <w:t>-</w:t>
      </w:r>
      <w:r w:rsidRPr="00B874D6">
        <w:rPr>
          <w:rFonts w:eastAsia="Malgun Gothic"/>
          <w:noProof/>
          <w:rPrChange w:id="15354" w:author="CR#1467r1" w:date="2020-04-07T17:00:00Z">
            <w:rPr>
              <w:rFonts w:eastAsia="Malgun Gothic"/>
              <w:noProof/>
            </w:rPr>
          </w:rPrChange>
        </w:rPr>
        <w:tab/>
        <w:t>R: reserved bit, set to "0";</w:t>
      </w:r>
    </w:p>
    <w:p w:rsidR="00795C29" w:rsidRPr="00B874D6" w:rsidRDefault="00795C29" w:rsidP="00707196">
      <w:pPr>
        <w:pStyle w:val="B1"/>
        <w:rPr>
          <w:rFonts w:eastAsia="Malgun Gothic"/>
          <w:noProof/>
          <w:rPrChange w:id="15355" w:author="CR#1467r1" w:date="2020-04-07T17:00:00Z">
            <w:rPr>
              <w:rFonts w:eastAsia="Malgun Gothic"/>
              <w:noProof/>
            </w:rPr>
          </w:rPrChange>
        </w:rPr>
      </w:pPr>
      <w:r w:rsidRPr="00B874D6">
        <w:rPr>
          <w:noProof/>
          <w:rPrChange w:id="15356" w:author="CR#1467r1" w:date="2020-04-07T17:00:00Z">
            <w:rPr>
              <w:noProof/>
            </w:rPr>
          </w:rPrChange>
        </w:rPr>
        <w:t>-</w:t>
      </w:r>
      <w:r w:rsidRPr="00B874D6">
        <w:rPr>
          <w:noProof/>
          <w:rPrChange w:id="15357" w:author="CR#1467r1" w:date="2020-04-07T17:00:00Z">
            <w:rPr>
              <w:noProof/>
            </w:rPr>
          </w:rPrChange>
        </w:rPr>
        <w:tab/>
        <w:t xml:space="preserve">V: this field indicates if the PH value is based on a real transmission or a reference format. For Type 1 PH, V=0 indicates real transmission on PUSCH and V=1 indicates that a PUSCH reference format </w:t>
      </w:r>
      <w:r w:rsidR="00D84FDE" w:rsidRPr="00B874D6">
        <w:rPr>
          <w:noProof/>
          <w:rPrChange w:id="15358" w:author="CR#1467r1" w:date="2020-04-07T17:00:00Z">
            <w:rPr>
              <w:noProof/>
            </w:rPr>
          </w:rPrChange>
        </w:rPr>
        <w:t>is</w:t>
      </w:r>
      <w:r w:rsidRPr="00B874D6">
        <w:rPr>
          <w:noProof/>
          <w:rPrChange w:id="15359" w:author="CR#1467r1" w:date="2020-04-07T17:00:00Z">
            <w:rPr>
              <w:noProof/>
            </w:rPr>
          </w:rPrChange>
        </w:rPr>
        <w:t xml:space="preserve"> used. For Type 2 PH, V=0 indicates real transmission on PUCCH</w:t>
      </w:r>
      <w:r w:rsidR="00621A90" w:rsidRPr="00B874D6">
        <w:rPr>
          <w:noProof/>
          <w:rPrChange w:id="15360" w:author="CR#1467r1" w:date="2020-04-07T17:00:00Z">
            <w:rPr>
              <w:noProof/>
            </w:rPr>
          </w:rPrChange>
        </w:rPr>
        <w:t>/SPUCCH</w:t>
      </w:r>
      <w:r w:rsidRPr="00B874D6">
        <w:rPr>
          <w:noProof/>
          <w:rPrChange w:id="15361" w:author="CR#1467r1" w:date="2020-04-07T17:00:00Z">
            <w:rPr>
              <w:noProof/>
            </w:rPr>
          </w:rPrChange>
        </w:rPr>
        <w:t xml:space="preserve"> and V=1 indicates that a PUCCH</w:t>
      </w:r>
      <w:r w:rsidR="00621A90" w:rsidRPr="00B874D6">
        <w:rPr>
          <w:noProof/>
          <w:rPrChange w:id="15362" w:author="CR#1467r1" w:date="2020-04-07T17:00:00Z">
            <w:rPr>
              <w:noProof/>
            </w:rPr>
          </w:rPrChange>
        </w:rPr>
        <w:t>/SPUCCH</w:t>
      </w:r>
      <w:r w:rsidRPr="00B874D6">
        <w:rPr>
          <w:noProof/>
          <w:rPrChange w:id="15363" w:author="CR#1467r1" w:date="2020-04-07T17:00:00Z">
            <w:rPr>
              <w:noProof/>
            </w:rPr>
          </w:rPrChange>
        </w:rPr>
        <w:t xml:space="preserve"> reference format </w:t>
      </w:r>
      <w:r w:rsidR="00D84FDE" w:rsidRPr="00B874D6">
        <w:rPr>
          <w:noProof/>
          <w:rPrChange w:id="15364" w:author="CR#1467r1" w:date="2020-04-07T17:00:00Z">
            <w:rPr>
              <w:noProof/>
            </w:rPr>
          </w:rPrChange>
        </w:rPr>
        <w:t>is</w:t>
      </w:r>
      <w:r w:rsidRPr="00B874D6">
        <w:rPr>
          <w:noProof/>
          <w:rPrChange w:id="15365" w:author="CR#1467r1" w:date="2020-04-07T17:00:00Z">
            <w:rPr>
              <w:noProof/>
            </w:rPr>
          </w:rPrChange>
        </w:rPr>
        <w:t xml:space="preserve"> used</w:t>
      </w:r>
      <w:r w:rsidR="00EF13D8" w:rsidRPr="00B874D6">
        <w:rPr>
          <w:noProof/>
          <w:rPrChange w:id="15366" w:author="CR#1467r1" w:date="2020-04-07T17:00:00Z">
            <w:rPr>
              <w:noProof/>
            </w:rPr>
          </w:rPrChange>
        </w:rPr>
        <w:t>.</w:t>
      </w:r>
      <w:r w:rsidR="00AD562B" w:rsidRPr="00B874D6">
        <w:rPr>
          <w:noProof/>
          <w:rPrChange w:id="15367" w:author="CR#1467r1" w:date="2020-04-07T17:00:00Z">
            <w:rPr>
              <w:noProof/>
            </w:rPr>
          </w:rPrChange>
        </w:rPr>
        <w:t xml:space="preserve"> </w:t>
      </w:r>
      <w:bookmarkStart w:id="15368" w:name="OLE_LINK30"/>
      <w:bookmarkStart w:id="15369" w:name="OLE_LINK31"/>
      <w:r w:rsidR="00AD562B" w:rsidRPr="00B874D6">
        <w:rPr>
          <w:noProof/>
          <w:rPrChange w:id="15370" w:author="CR#1467r1" w:date="2020-04-07T17:00:00Z">
            <w:rPr>
              <w:noProof/>
            </w:rPr>
          </w:rPrChange>
        </w:rPr>
        <w:t>For Type 3 PH, V=0 indicates real transmis</w:t>
      </w:r>
      <w:r w:rsidR="00FF274A" w:rsidRPr="00B874D6">
        <w:rPr>
          <w:noProof/>
          <w:rPrChange w:id="15371" w:author="CR#1467r1" w:date="2020-04-07T17:00:00Z">
            <w:rPr>
              <w:noProof/>
            </w:rPr>
          </w:rPrChange>
        </w:rPr>
        <w:t>s</w:t>
      </w:r>
      <w:r w:rsidR="00AD562B" w:rsidRPr="00B874D6">
        <w:rPr>
          <w:noProof/>
          <w:rPrChange w:id="15372" w:author="CR#1467r1" w:date="2020-04-07T17:00:00Z">
            <w:rPr>
              <w:noProof/>
            </w:rPr>
          </w:rPrChange>
        </w:rPr>
        <w:t>ion on SRS and V=1 indicates that an SRS reference format is used</w:t>
      </w:r>
      <w:bookmarkEnd w:id="15368"/>
      <w:bookmarkEnd w:id="15369"/>
      <w:r w:rsidR="00AD562B" w:rsidRPr="00B874D6">
        <w:rPr>
          <w:noProof/>
          <w:rPrChange w:id="15373" w:author="CR#1467r1" w:date="2020-04-07T17:00:00Z">
            <w:rPr>
              <w:noProof/>
            </w:rPr>
          </w:rPrChange>
        </w:rPr>
        <w:t>.</w:t>
      </w:r>
      <w:r w:rsidR="00EF13D8" w:rsidRPr="00B874D6">
        <w:rPr>
          <w:noProof/>
          <w:rPrChange w:id="15374" w:author="CR#1467r1" w:date="2020-04-07T17:00:00Z">
            <w:rPr>
              <w:noProof/>
            </w:rPr>
          </w:rPrChange>
        </w:rPr>
        <w:t xml:space="preserve"> Furthermore, for</w:t>
      </w:r>
      <w:r w:rsidR="00721CDA" w:rsidRPr="00B874D6">
        <w:rPr>
          <w:noProof/>
          <w:rPrChange w:id="15375" w:author="CR#1467r1" w:date="2020-04-07T17:00:00Z">
            <w:rPr>
              <w:noProof/>
            </w:rPr>
          </w:rPrChange>
        </w:rPr>
        <w:t xml:space="preserve"> </w:t>
      </w:r>
      <w:r w:rsidR="00EF13D8" w:rsidRPr="00B874D6">
        <w:rPr>
          <w:noProof/>
          <w:rPrChange w:id="15376" w:author="CR#1467r1" w:date="2020-04-07T17:00:00Z">
            <w:rPr>
              <w:noProof/>
            </w:rPr>
          </w:rPrChange>
        </w:rPr>
        <w:t>Type 1</w:t>
      </w:r>
      <w:r w:rsidR="00AD562B" w:rsidRPr="00B874D6">
        <w:rPr>
          <w:noProof/>
          <w:rPrChange w:id="15377" w:author="CR#1467r1" w:date="2020-04-07T17:00:00Z">
            <w:rPr>
              <w:noProof/>
            </w:rPr>
          </w:rPrChange>
        </w:rPr>
        <w:t>,</w:t>
      </w:r>
      <w:r w:rsidR="00721CDA" w:rsidRPr="00B874D6">
        <w:rPr>
          <w:noProof/>
          <w:rPrChange w:id="15378" w:author="CR#1467r1" w:date="2020-04-07T17:00:00Z">
            <w:rPr>
              <w:noProof/>
            </w:rPr>
          </w:rPrChange>
        </w:rPr>
        <w:t xml:space="preserve"> </w:t>
      </w:r>
      <w:r w:rsidR="00EF13D8" w:rsidRPr="00B874D6">
        <w:rPr>
          <w:noProof/>
          <w:rPrChange w:id="15379" w:author="CR#1467r1" w:date="2020-04-07T17:00:00Z">
            <w:rPr>
              <w:noProof/>
            </w:rPr>
          </w:rPrChange>
        </w:rPr>
        <w:t xml:space="preserve">Type 2 </w:t>
      </w:r>
      <w:r w:rsidR="00AD562B" w:rsidRPr="00B874D6">
        <w:rPr>
          <w:noProof/>
          <w:rPrChange w:id="15380" w:author="CR#1467r1" w:date="2020-04-07T17:00:00Z">
            <w:rPr>
              <w:noProof/>
            </w:rPr>
          </w:rPrChange>
        </w:rPr>
        <w:t xml:space="preserve">and Type 3 </w:t>
      </w:r>
      <w:r w:rsidR="00EF13D8" w:rsidRPr="00B874D6">
        <w:rPr>
          <w:noProof/>
          <w:rPrChange w:id="15381" w:author="CR#1467r1" w:date="2020-04-07T17:00:00Z">
            <w:rPr>
              <w:noProof/>
            </w:rPr>
          </w:rPrChange>
        </w:rPr>
        <w:t xml:space="preserve">PH, V=0 indicates the presence of </w:t>
      </w:r>
      <w:r w:rsidR="00911809" w:rsidRPr="00B874D6">
        <w:rPr>
          <w:noProof/>
          <w:rPrChange w:id="15382" w:author="CR#1467r1" w:date="2020-04-07T17:00:00Z">
            <w:rPr>
              <w:noProof/>
            </w:rPr>
          </w:rPrChange>
        </w:rPr>
        <w:t xml:space="preserve">the octet containing </w:t>
      </w:r>
      <w:r w:rsidR="00EF13D8" w:rsidRPr="00B874D6">
        <w:rPr>
          <w:noProof/>
          <w:rPrChange w:id="15383" w:author="CR#1467r1" w:date="2020-04-07T17:00:00Z">
            <w:rPr>
              <w:noProof/>
            </w:rPr>
          </w:rPrChange>
        </w:rPr>
        <w:t>the associated P</w:t>
      </w:r>
      <w:r w:rsidR="00EF13D8" w:rsidRPr="00B874D6">
        <w:rPr>
          <w:noProof/>
          <w:vertAlign w:val="subscript"/>
          <w:rPrChange w:id="15384" w:author="CR#1467r1" w:date="2020-04-07T17:00:00Z">
            <w:rPr>
              <w:noProof/>
              <w:vertAlign w:val="subscript"/>
            </w:rPr>
          </w:rPrChange>
        </w:rPr>
        <w:t xml:space="preserve">CMAX,c </w:t>
      </w:r>
      <w:r w:rsidR="00EF13D8" w:rsidRPr="00B874D6">
        <w:rPr>
          <w:noProof/>
          <w:rPrChange w:id="15385" w:author="CR#1467r1" w:date="2020-04-07T17:00:00Z">
            <w:rPr>
              <w:noProof/>
            </w:rPr>
          </w:rPrChange>
        </w:rPr>
        <w:t>field, and V=1 indicates that</w:t>
      </w:r>
      <w:r w:rsidR="00911809" w:rsidRPr="00B874D6">
        <w:rPr>
          <w:noProof/>
          <w:rPrChange w:id="15386" w:author="CR#1467r1" w:date="2020-04-07T17:00:00Z">
            <w:rPr>
              <w:noProof/>
            </w:rPr>
          </w:rPrChange>
        </w:rPr>
        <w:t xml:space="preserve"> the octet containing</w:t>
      </w:r>
      <w:r w:rsidR="00EF13D8" w:rsidRPr="00B874D6">
        <w:rPr>
          <w:noProof/>
          <w:rPrChange w:id="15387" w:author="CR#1467r1" w:date="2020-04-07T17:00:00Z">
            <w:rPr>
              <w:noProof/>
            </w:rPr>
          </w:rPrChange>
        </w:rPr>
        <w:t xml:space="preserve"> the associated P</w:t>
      </w:r>
      <w:r w:rsidR="00EF13D8" w:rsidRPr="00B874D6">
        <w:rPr>
          <w:noProof/>
          <w:vertAlign w:val="subscript"/>
          <w:rPrChange w:id="15388" w:author="CR#1467r1" w:date="2020-04-07T17:00:00Z">
            <w:rPr>
              <w:noProof/>
              <w:vertAlign w:val="subscript"/>
            </w:rPr>
          </w:rPrChange>
        </w:rPr>
        <w:t xml:space="preserve">CMAX,c </w:t>
      </w:r>
      <w:r w:rsidR="00EF13D8" w:rsidRPr="00B874D6">
        <w:rPr>
          <w:noProof/>
          <w:rPrChange w:id="15389" w:author="CR#1467r1" w:date="2020-04-07T17:00:00Z">
            <w:rPr>
              <w:noProof/>
            </w:rPr>
          </w:rPrChange>
        </w:rPr>
        <w:t>field is omitted</w:t>
      </w:r>
      <w:r w:rsidRPr="00B874D6">
        <w:rPr>
          <w:noProof/>
          <w:rPrChange w:id="15390" w:author="CR#1467r1" w:date="2020-04-07T17:00:00Z">
            <w:rPr>
              <w:noProof/>
            </w:rPr>
          </w:rPrChange>
        </w:rPr>
        <w:t>;</w:t>
      </w:r>
    </w:p>
    <w:p w:rsidR="00795C29" w:rsidRPr="00B874D6" w:rsidRDefault="00795C29" w:rsidP="00707196">
      <w:pPr>
        <w:pStyle w:val="B1"/>
        <w:rPr>
          <w:noProof/>
          <w:rPrChange w:id="15391" w:author="CR#1467r1" w:date="2020-04-07T17:00:00Z">
            <w:rPr>
              <w:noProof/>
            </w:rPr>
          </w:rPrChange>
        </w:rPr>
      </w:pPr>
      <w:r w:rsidRPr="00B874D6">
        <w:rPr>
          <w:rFonts w:eastAsia="Malgun Gothic"/>
          <w:noProof/>
          <w:rPrChange w:id="15392" w:author="CR#1467r1" w:date="2020-04-07T17:00:00Z">
            <w:rPr>
              <w:rFonts w:eastAsia="Malgun Gothic"/>
              <w:noProof/>
            </w:rPr>
          </w:rPrChange>
        </w:rPr>
        <w:t>-</w:t>
      </w:r>
      <w:r w:rsidRPr="00B874D6">
        <w:rPr>
          <w:rFonts w:eastAsia="Malgun Gothic"/>
          <w:noProof/>
          <w:rPrChange w:id="15393" w:author="CR#1467r1" w:date="2020-04-07T17:00:00Z">
            <w:rPr>
              <w:rFonts w:eastAsia="Malgun Gothic"/>
              <w:noProof/>
            </w:rPr>
          </w:rPrChange>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B874D6">
        <w:rPr>
          <w:rFonts w:eastAsia="Malgun Gothic"/>
          <w:noProof/>
          <w:rPrChange w:id="15394" w:author="CR#1467r1" w:date="2020-04-07T17:00:00Z">
            <w:rPr>
              <w:rFonts w:eastAsia="Malgun Gothic"/>
              <w:noProof/>
            </w:rPr>
          </w:rPrChange>
        </w:rPr>
        <w:t>clause</w:t>
      </w:r>
      <w:r w:rsidRPr="00B874D6">
        <w:rPr>
          <w:rFonts w:eastAsia="Malgun Gothic"/>
          <w:noProof/>
          <w:rPrChange w:id="15395" w:author="CR#1467r1" w:date="2020-04-07T17:00:00Z">
            <w:rPr>
              <w:rFonts w:eastAsia="Malgun Gothic"/>
              <w:noProof/>
            </w:rPr>
          </w:rPrChange>
        </w:rPr>
        <w:t xml:space="preserve"> 9.1.8.4 of </w:t>
      </w:r>
      <w:r w:rsidR="00EB63D2" w:rsidRPr="00B874D6">
        <w:rPr>
          <w:rFonts w:eastAsia="Malgun Gothic"/>
          <w:noProof/>
          <w:rPrChange w:id="15396" w:author="CR#1467r1" w:date="2020-04-07T17:00:00Z">
            <w:rPr>
              <w:rFonts w:eastAsia="Malgun Gothic"/>
              <w:noProof/>
            </w:rPr>
          </w:rPrChange>
        </w:rPr>
        <w:t>TS 36.133 [</w:t>
      </w:r>
      <w:r w:rsidRPr="00B874D6">
        <w:rPr>
          <w:rFonts w:eastAsia="Malgun Gothic"/>
          <w:noProof/>
          <w:rPrChange w:id="15397" w:author="CR#1467r1" w:date="2020-04-07T17:00:00Z">
            <w:rPr>
              <w:rFonts w:eastAsia="Malgun Gothic"/>
              <w:noProof/>
            </w:rPr>
          </w:rPrChange>
        </w:rPr>
        <w:t>9</w:t>
      </w:r>
      <w:r w:rsidR="00402BA0" w:rsidRPr="00B874D6">
        <w:rPr>
          <w:rFonts w:eastAsia="Malgun Gothic"/>
          <w:noProof/>
          <w:rPrChange w:id="15398" w:author="CR#1467r1" w:date="2020-04-07T17:00:00Z">
            <w:rPr>
              <w:rFonts w:eastAsia="Malgun Gothic"/>
              <w:noProof/>
            </w:rPr>
          </w:rPrChange>
        </w:rPr>
        <w:t>]);</w:t>
      </w:r>
    </w:p>
    <w:p w:rsidR="00332F19" w:rsidRPr="00B874D6" w:rsidRDefault="00332F19" w:rsidP="00707196">
      <w:pPr>
        <w:pStyle w:val="B1"/>
        <w:rPr>
          <w:rFonts w:eastAsia="Malgun Gothic"/>
          <w:noProof/>
          <w:rPrChange w:id="15399" w:author="CR#1467r1" w:date="2020-04-07T17:00:00Z">
            <w:rPr>
              <w:rFonts w:eastAsia="Malgun Gothic"/>
              <w:noProof/>
            </w:rPr>
          </w:rPrChange>
        </w:rPr>
      </w:pPr>
      <w:r w:rsidRPr="00B874D6">
        <w:rPr>
          <w:noProof/>
          <w:rPrChange w:id="15400" w:author="CR#1467r1" w:date="2020-04-07T17:00:00Z">
            <w:rPr>
              <w:noProof/>
            </w:rPr>
          </w:rPrChange>
        </w:rPr>
        <w:t>-</w:t>
      </w:r>
      <w:r w:rsidRPr="00B874D6">
        <w:rPr>
          <w:noProof/>
          <w:rPrChange w:id="15401" w:author="CR#1467r1" w:date="2020-04-07T17:00:00Z">
            <w:rPr>
              <w:noProof/>
            </w:rPr>
          </w:rPrChange>
        </w:rPr>
        <w:tab/>
        <w:t xml:space="preserve">P: this field indicates whether the </w:t>
      </w:r>
      <w:r w:rsidR="008211B7" w:rsidRPr="00B874D6">
        <w:rPr>
          <w:noProof/>
          <w:rPrChange w:id="15402" w:author="CR#1467r1" w:date="2020-04-07T17:00:00Z">
            <w:rPr>
              <w:noProof/>
            </w:rPr>
          </w:rPrChange>
        </w:rPr>
        <w:t>MAC entity</w:t>
      </w:r>
      <w:r w:rsidRPr="00B874D6">
        <w:rPr>
          <w:noProof/>
          <w:rPrChange w:id="15403" w:author="CR#1467r1" w:date="2020-04-07T17:00:00Z">
            <w:rPr>
              <w:noProof/>
            </w:rPr>
          </w:rPrChange>
        </w:rPr>
        <w:t xml:space="preserve"> applies power backoff due to power management (as allowed </w:t>
      </w:r>
      <w:r w:rsidR="000F3A72" w:rsidRPr="00B874D6">
        <w:rPr>
          <w:noProof/>
          <w:rPrChange w:id="15404" w:author="CR#1467r1" w:date="2020-04-07T17:00:00Z">
            <w:rPr>
              <w:noProof/>
            </w:rPr>
          </w:rPrChange>
        </w:rPr>
        <w:t>by P-MPR</w:t>
      </w:r>
      <w:r w:rsidR="000F3A72" w:rsidRPr="00B874D6">
        <w:rPr>
          <w:noProof/>
          <w:vertAlign w:val="subscript"/>
          <w:rPrChange w:id="15405" w:author="CR#1467r1" w:date="2020-04-07T17:00:00Z">
            <w:rPr>
              <w:noProof/>
              <w:vertAlign w:val="subscript"/>
            </w:rPr>
          </w:rPrChange>
        </w:rPr>
        <w:t>c</w:t>
      </w:r>
      <w:r w:rsidR="00E64D69" w:rsidRPr="00B874D6">
        <w:rPr>
          <w:noProof/>
          <w:rPrChange w:id="15406" w:author="CR#1467r1" w:date="2020-04-07T17:00:00Z">
            <w:rPr>
              <w:noProof/>
            </w:rPr>
          </w:rPrChange>
        </w:rPr>
        <w:t xml:space="preserve">, see </w:t>
      </w:r>
      <w:r w:rsidR="00EB63D2" w:rsidRPr="00B874D6">
        <w:rPr>
          <w:noProof/>
          <w:rPrChange w:id="15407" w:author="CR#1467r1" w:date="2020-04-07T17:00:00Z">
            <w:rPr>
              <w:noProof/>
            </w:rPr>
          </w:rPrChange>
        </w:rPr>
        <w:t>TS 36.101 [</w:t>
      </w:r>
      <w:r w:rsidR="000F3A72" w:rsidRPr="00B874D6">
        <w:rPr>
          <w:noProof/>
          <w:rPrChange w:id="15408" w:author="CR#1467r1" w:date="2020-04-07T17:00:00Z">
            <w:rPr>
              <w:noProof/>
            </w:rPr>
          </w:rPrChange>
        </w:rPr>
        <w:t>10]</w:t>
      </w:r>
      <w:r w:rsidRPr="00B874D6">
        <w:rPr>
          <w:noProof/>
          <w:rPrChange w:id="15409" w:author="CR#1467r1" w:date="2020-04-07T17:00:00Z">
            <w:rPr>
              <w:noProof/>
            </w:rPr>
          </w:rPrChange>
        </w:rPr>
        <w:t xml:space="preserve">). The </w:t>
      </w:r>
      <w:r w:rsidR="008211B7" w:rsidRPr="00B874D6">
        <w:rPr>
          <w:noProof/>
          <w:rPrChange w:id="15410" w:author="CR#1467r1" w:date="2020-04-07T17:00:00Z">
            <w:rPr>
              <w:noProof/>
            </w:rPr>
          </w:rPrChange>
        </w:rPr>
        <w:t>MAC entity</w:t>
      </w:r>
      <w:r w:rsidRPr="00B874D6">
        <w:rPr>
          <w:rPrChange w:id="15411" w:author="CR#1467r1" w:date="2020-04-07T17:00:00Z">
            <w:rPr/>
          </w:rPrChange>
        </w:rPr>
        <w:t xml:space="preserve"> shall set P=1 if the corresponding P</w:t>
      </w:r>
      <w:r w:rsidRPr="00B874D6">
        <w:rPr>
          <w:vertAlign w:val="subscript"/>
          <w:rPrChange w:id="15412" w:author="CR#1467r1" w:date="2020-04-07T17:00:00Z">
            <w:rPr>
              <w:vertAlign w:val="subscript"/>
            </w:rPr>
          </w:rPrChange>
        </w:rPr>
        <w:t>CMAX,c</w:t>
      </w:r>
      <w:r w:rsidRPr="00B874D6">
        <w:rPr>
          <w:rPrChange w:id="15413" w:author="CR#1467r1" w:date="2020-04-07T17:00:00Z">
            <w:rPr/>
          </w:rPrChange>
        </w:rPr>
        <w:t xml:space="preserve"> </w:t>
      </w:r>
      <w:r w:rsidR="00402BA0" w:rsidRPr="00B874D6">
        <w:rPr>
          <w:rPrChange w:id="15414" w:author="CR#1467r1" w:date="2020-04-07T17:00:00Z">
            <w:rPr/>
          </w:rPrChange>
        </w:rPr>
        <w:t xml:space="preserve">field </w:t>
      </w:r>
      <w:r w:rsidRPr="00B874D6">
        <w:rPr>
          <w:rPrChange w:id="15415" w:author="CR#1467r1" w:date="2020-04-07T17:00:00Z">
            <w:rPr/>
          </w:rPrChange>
        </w:rPr>
        <w:t xml:space="preserve">would have had a different value if no </w:t>
      </w:r>
      <w:r w:rsidR="00442CB0" w:rsidRPr="00B874D6">
        <w:rPr>
          <w:rPrChange w:id="15416" w:author="CR#1467r1" w:date="2020-04-07T17:00:00Z">
            <w:rPr/>
          </w:rPrChange>
        </w:rPr>
        <w:t xml:space="preserve">power backoff due to </w:t>
      </w:r>
      <w:r w:rsidRPr="00B874D6">
        <w:rPr>
          <w:rPrChange w:id="15417" w:author="CR#1467r1" w:date="2020-04-07T17:00:00Z">
            <w:rPr/>
          </w:rPrChange>
        </w:rPr>
        <w:t>power management had been applied</w:t>
      </w:r>
      <w:r w:rsidRPr="00B874D6">
        <w:rPr>
          <w:noProof/>
          <w:rPrChange w:id="15418" w:author="CR#1467r1" w:date="2020-04-07T17:00:00Z">
            <w:rPr>
              <w:noProof/>
            </w:rPr>
          </w:rPrChange>
        </w:rPr>
        <w:t>;</w:t>
      </w:r>
    </w:p>
    <w:p w:rsidR="00795C29" w:rsidRPr="00B874D6" w:rsidRDefault="00795C29" w:rsidP="00707196">
      <w:pPr>
        <w:pStyle w:val="B1"/>
        <w:rPr>
          <w:noProof/>
          <w:rPrChange w:id="15419" w:author="CR#1467r1" w:date="2020-04-07T17:00:00Z">
            <w:rPr>
              <w:noProof/>
            </w:rPr>
          </w:rPrChange>
        </w:rPr>
      </w:pPr>
      <w:r w:rsidRPr="00B874D6">
        <w:rPr>
          <w:noProof/>
          <w:rPrChange w:id="15420" w:author="CR#1467r1" w:date="2020-04-07T17:00:00Z">
            <w:rPr>
              <w:noProof/>
            </w:rPr>
          </w:rPrChange>
        </w:rPr>
        <w:t>-</w:t>
      </w:r>
      <w:r w:rsidRPr="00B874D6">
        <w:rPr>
          <w:noProof/>
          <w:rPrChange w:id="15421" w:author="CR#1467r1" w:date="2020-04-07T17:00:00Z">
            <w:rPr>
              <w:noProof/>
            </w:rPr>
          </w:rPrChange>
        </w:rPr>
        <w:tab/>
      </w:r>
      <w:r w:rsidR="00D84FDE" w:rsidRPr="00B874D6">
        <w:rPr>
          <w:noProof/>
          <w:rPrChange w:id="15422" w:author="CR#1467r1" w:date="2020-04-07T17:00:00Z">
            <w:rPr>
              <w:noProof/>
            </w:rPr>
          </w:rPrChange>
        </w:rPr>
        <w:t>P</w:t>
      </w:r>
      <w:r w:rsidR="00D84FDE" w:rsidRPr="00B874D6">
        <w:rPr>
          <w:noProof/>
          <w:vertAlign w:val="subscript"/>
          <w:rPrChange w:id="15423" w:author="CR#1467r1" w:date="2020-04-07T17:00:00Z">
            <w:rPr>
              <w:noProof/>
              <w:vertAlign w:val="subscript"/>
            </w:rPr>
          </w:rPrChange>
        </w:rPr>
        <w:t>CMAX,c</w:t>
      </w:r>
      <w:r w:rsidRPr="00B874D6">
        <w:rPr>
          <w:noProof/>
          <w:rPrChange w:id="15424" w:author="CR#1467r1" w:date="2020-04-07T17:00:00Z">
            <w:rPr>
              <w:noProof/>
            </w:rPr>
          </w:rPrChange>
        </w:rPr>
        <w:t xml:space="preserve">: </w:t>
      </w:r>
      <w:r w:rsidR="00EF13D8" w:rsidRPr="00B874D6">
        <w:rPr>
          <w:noProof/>
          <w:rPrChange w:id="15425" w:author="CR#1467r1" w:date="2020-04-07T17:00:00Z">
            <w:rPr>
              <w:noProof/>
            </w:rPr>
          </w:rPrChange>
        </w:rPr>
        <w:t xml:space="preserve">if present, </w:t>
      </w:r>
      <w:r w:rsidRPr="00B874D6">
        <w:rPr>
          <w:noProof/>
          <w:rPrChange w:id="15426" w:author="CR#1467r1" w:date="2020-04-07T17:00:00Z">
            <w:rPr>
              <w:noProof/>
            </w:rPr>
          </w:rPrChange>
        </w:rPr>
        <w:t xml:space="preserve">this field </w:t>
      </w:r>
      <w:r w:rsidR="00144D8C" w:rsidRPr="00B874D6">
        <w:rPr>
          <w:noProof/>
          <w:rPrChange w:id="15427" w:author="CR#1467r1" w:date="2020-04-07T17:00:00Z">
            <w:rPr>
              <w:noProof/>
            </w:rPr>
          </w:rPrChange>
        </w:rPr>
        <w:t>indicates</w:t>
      </w:r>
      <w:r w:rsidRPr="00B874D6">
        <w:rPr>
          <w:noProof/>
          <w:rPrChange w:id="15428" w:author="CR#1467r1" w:date="2020-04-07T17:00:00Z">
            <w:rPr>
              <w:noProof/>
            </w:rPr>
          </w:rPrChange>
        </w:rPr>
        <w:t xml:space="preserve"> the </w:t>
      </w:r>
      <w:r w:rsidR="00D84FDE" w:rsidRPr="00B874D6">
        <w:rPr>
          <w:noProof/>
          <w:rPrChange w:id="15429" w:author="CR#1467r1" w:date="2020-04-07T17:00:00Z">
            <w:rPr>
              <w:noProof/>
            </w:rPr>
          </w:rPrChange>
        </w:rPr>
        <w:t>P</w:t>
      </w:r>
      <w:r w:rsidR="00D84FDE" w:rsidRPr="00B874D6">
        <w:rPr>
          <w:noProof/>
          <w:vertAlign w:val="subscript"/>
          <w:rPrChange w:id="15430" w:author="CR#1467r1" w:date="2020-04-07T17:00:00Z">
            <w:rPr>
              <w:noProof/>
              <w:vertAlign w:val="subscript"/>
            </w:rPr>
          </w:rPrChange>
        </w:rPr>
        <w:t>CMAX,c</w:t>
      </w:r>
      <w:r w:rsidRPr="00B874D6">
        <w:rPr>
          <w:noProof/>
          <w:rPrChange w:id="15431" w:author="CR#1467r1" w:date="2020-04-07T17:00:00Z">
            <w:rPr>
              <w:noProof/>
            </w:rPr>
          </w:rPrChange>
        </w:rPr>
        <w:t xml:space="preserve"> </w:t>
      </w:r>
      <w:r w:rsidR="00402BA0" w:rsidRPr="00B874D6">
        <w:rPr>
          <w:noProof/>
          <w:rPrChange w:id="15432" w:author="CR#1467r1" w:date="2020-04-07T17:00:00Z">
            <w:rPr>
              <w:noProof/>
            </w:rPr>
          </w:rPrChange>
        </w:rPr>
        <w:t xml:space="preserve">or </w:t>
      </w:r>
      <w:r w:rsidR="00402BA0" w:rsidRPr="00B874D6">
        <w:rPr>
          <w:position w:val="-14"/>
          <w:rPrChange w:id="15433" w:author="CR#1467r1" w:date="2020-04-07T17:00:00Z">
            <w:rPr>
              <w:position w:val="-14"/>
            </w:rPr>
          </w:rPrChange>
        </w:rPr>
        <w:object w:dxaOrig="700" w:dyaOrig="420">
          <v:shape id="_x0000_i1053" type="#_x0000_t75" style="width:33pt;height:19.5pt" o:ole="">
            <v:imagedata r:id="rId61" o:title=""/>
          </v:shape>
          <o:OLEObject Type="Embed" ProgID="Equation.3" ShapeID="_x0000_i1053" DrawAspect="Content" ObjectID="_1647785270" r:id="rId62"/>
        </w:object>
      </w:r>
      <w:r w:rsidR="00A50861" w:rsidRPr="00B874D6">
        <w:rPr>
          <w:rPrChange w:id="15434" w:author="CR#1467r1" w:date="2020-04-07T17:00:00Z">
            <w:rPr/>
          </w:rPrChange>
        </w:rPr>
        <w:t xml:space="preserve">, as specified in </w:t>
      </w:r>
      <w:r w:rsidR="00EB63D2" w:rsidRPr="00B874D6">
        <w:rPr>
          <w:rPrChange w:id="15435" w:author="CR#1467r1" w:date="2020-04-07T17:00:00Z">
            <w:rPr/>
          </w:rPrChange>
        </w:rPr>
        <w:t>TS 36.213 [</w:t>
      </w:r>
      <w:r w:rsidR="00402BA0" w:rsidRPr="00B874D6">
        <w:rPr>
          <w:rPrChange w:id="15436" w:author="CR#1467r1" w:date="2020-04-07T17:00:00Z">
            <w:rPr/>
          </w:rPrChange>
        </w:rPr>
        <w:t xml:space="preserve">2] </w:t>
      </w:r>
      <w:r w:rsidRPr="00B874D6">
        <w:rPr>
          <w:noProof/>
          <w:rPrChange w:id="15437" w:author="CR#1467r1" w:date="2020-04-07T17:00:00Z">
            <w:rPr>
              <w:noProof/>
            </w:rPr>
          </w:rPrChange>
        </w:rPr>
        <w:t>used for calculation of the preceding PH field.</w:t>
      </w:r>
      <w:r w:rsidR="00144D8C" w:rsidRPr="00B874D6">
        <w:rPr>
          <w:noProof/>
          <w:lang w:eastAsia="zh-CN"/>
          <w:rPrChange w:id="15438" w:author="CR#1467r1" w:date="2020-04-07T17:00:00Z">
            <w:rPr>
              <w:noProof/>
              <w:lang w:eastAsia="zh-CN"/>
            </w:rPr>
          </w:rPrChange>
        </w:rPr>
        <w:t xml:space="preserve"> </w:t>
      </w:r>
      <w:r w:rsidR="00144D8C" w:rsidRPr="00B874D6">
        <w:rPr>
          <w:rFonts w:eastAsia="Malgun Gothic"/>
          <w:noProof/>
          <w:rPrChange w:id="15439" w:author="CR#1467r1" w:date="2020-04-07T17:00:00Z">
            <w:rPr>
              <w:rFonts w:eastAsia="Malgun Gothic"/>
              <w:noProof/>
            </w:rPr>
          </w:rPrChange>
        </w:rPr>
        <w:t>The reported P</w:t>
      </w:r>
      <w:r w:rsidR="00144D8C" w:rsidRPr="00B874D6">
        <w:rPr>
          <w:rFonts w:eastAsia="Malgun Gothic"/>
          <w:noProof/>
          <w:vertAlign w:val="subscript"/>
          <w:rPrChange w:id="15440" w:author="CR#1467r1" w:date="2020-04-07T17:00:00Z">
            <w:rPr>
              <w:rFonts w:eastAsia="Malgun Gothic"/>
              <w:noProof/>
              <w:vertAlign w:val="subscript"/>
            </w:rPr>
          </w:rPrChange>
        </w:rPr>
        <w:t>CMAX,</w:t>
      </w:r>
      <w:r w:rsidR="00144D8C" w:rsidRPr="00B874D6">
        <w:rPr>
          <w:noProof/>
          <w:vertAlign w:val="subscript"/>
          <w:lang w:eastAsia="zh-CN"/>
          <w:rPrChange w:id="15441" w:author="CR#1467r1" w:date="2020-04-07T17:00:00Z">
            <w:rPr>
              <w:noProof/>
              <w:vertAlign w:val="subscript"/>
              <w:lang w:eastAsia="zh-CN"/>
            </w:rPr>
          </w:rPrChange>
        </w:rPr>
        <w:t>c</w:t>
      </w:r>
      <w:r w:rsidR="00144D8C" w:rsidRPr="00B874D6">
        <w:rPr>
          <w:rFonts w:eastAsia="Malgun Gothic"/>
          <w:noProof/>
          <w:rPrChange w:id="15442" w:author="CR#1467r1" w:date="2020-04-07T17:00:00Z">
            <w:rPr>
              <w:rFonts w:eastAsia="Malgun Gothic"/>
              <w:noProof/>
            </w:rPr>
          </w:rPrChange>
        </w:rPr>
        <w:t xml:space="preserve"> and the corresponding </w:t>
      </w:r>
      <w:r w:rsidR="00144D8C" w:rsidRPr="00B874D6">
        <w:rPr>
          <w:rPrChange w:id="15443" w:author="CR#1467r1" w:date="2020-04-07T17:00:00Z">
            <w:rPr/>
          </w:rPrChange>
        </w:rPr>
        <w:t>nominal UE transmit power levels</w:t>
      </w:r>
      <w:r w:rsidR="00144D8C" w:rsidRPr="00B874D6">
        <w:rPr>
          <w:rFonts w:eastAsia="Malgun Gothic"/>
          <w:noProof/>
          <w:rPrChange w:id="15444" w:author="CR#1467r1" w:date="2020-04-07T17:00:00Z">
            <w:rPr>
              <w:rFonts w:eastAsia="Malgun Gothic"/>
              <w:noProof/>
            </w:rPr>
          </w:rPrChange>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B874D6">
          <w:rPr>
            <w:rFonts w:eastAsia="Malgun Gothic"/>
            <w:noProof/>
            <w:rPrChange w:id="15445" w:author="CR#1467r1" w:date="2020-04-07T17:00:00Z">
              <w:rPr>
                <w:rFonts w:eastAsia="Malgun Gothic"/>
                <w:noProof/>
              </w:rPr>
            </w:rPrChange>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B874D6">
            <w:rPr>
              <w:rFonts w:eastAsia="Malgun Gothic"/>
              <w:noProof/>
              <w:rPrChange w:id="15446" w:author="CR#1467r1" w:date="2020-04-07T17:00:00Z">
                <w:rPr>
                  <w:rFonts w:eastAsia="Malgun Gothic"/>
                  <w:noProof/>
                </w:rPr>
              </w:rPrChange>
            </w:rPr>
            <w:t>3</w:t>
          </w:r>
        </w:smartTag>
      </w:smartTag>
      <w:r w:rsidR="00144D8C" w:rsidRPr="00B874D6">
        <w:rPr>
          <w:rFonts w:eastAsia="Malgun Gothic"/>
          <w:noProof/>
          <w:rPrChange w:id="15447" w:author="CR#1467r1" w:date="2020-04-07T17:00:00Z">
            <w:rPr>
              <w:rFonts w:eastAsia="Malgun Gothic"/>
              <w:noProof/>
            </w:rPr>
          </w:rPrChange>
        </w:rPr>
        <w:t>.6a-1 (the corresponding measured values</w:t>
      </w:r>
      <w:r w:rsidR="00144D8C" w:rsidRPr="00B874D6">
        <w:rPr>
          <w:rPrChange w:id="15448" w:author="CR#1467r1" w:date="2020-04-07T17:00:00Z">
            <w:rPr/>
          </w:rPrChange>
        </w:rPr>
        <w:t xml:space="preserve"> </w:t>
      </w:r>
      <w:r w:rsidR="00144D8C" w:rsidRPr="00B874D6">
        <w:rPr>
          <w:rFonts w:eastAsia="Malgun Gothic"/>
          <w:noProof/>
          <w:rPrChange w:id="15449" w:author="CR#1467r1" w:date="2020-04-07T17:00:00Z">
            <w:rPr>
              <w:rFonts w:eastAsia="Malgun Gothic"/>
              <w:noProof/>
            </w:rPr>
          </w:rPrChange>
        </w:rPr>
        <w:t>in dB</w:t>
      </w:r>
      <w:r w:rsidR="00144D8C" w:rsidRPr="00B874D6">
        <w:rPr>
          <w:noProof/>
          <w:lang w:eastAsia="zh-CN"/>
          <w:rPrChange w:id="15450" w:author="CR#1467r1" w:date="2020-04-07T17:00:00Z">
            <w:rPr>
              <w:noProof/>
              <w:lang w:eastAsia="zh-CN"/>
            </w:rPr>
          </w:rPrChange>
        </w:rPr>
        <w:t>m</w:t>
      </w:r>
      <w:r w:rsidR="00144D8C" w:rsidRPr="00B874D6">
        <w:rPr>
          <w:rFonts w:eastAsia="Malgun Gothic"/>
          <w:noProof/>
          <w:rPrChange w:id="15451" w:author="CR#1467r1" w:date="2020-04-07T17:00:00Z">
            <w:rPr>
              <w:rFonts w:eastAsia="Malgun Gothic"/>
              <w:noProof/>
            </w:rPr>
          </w:rPrChange>
        </w:rPr>
        <w:t xml:space="preserve"> </w:t>
      </w:r>
      <w:r w:rsidR="00144D8C" w:rsidRPr="00B874D6">
        <w:rPr>
          <w:noProof/>
          <w:lang w:eastAsia="zh-CN"/>
          <w:rPrChange w:id="15452" w:author="CR#1467r1" w:date="2020-04-07T17:00:00Z">
            <w:rPr>
              <w:noProof/>
              <w:lang w:eastAsia="zh-CN"/>
            </w:rPr>
          </w:rPrChange>
        </w:rPr>
        <w:t>can be found in</w:t>
      </w:r>
      <w:r w:rsidR="00144D8C" w:rsidRPr="00B874D6">
        <w:rPr>
          <w:rFonts w:eastAsia="Malgun Gothic"/>
          <w:noProof/>
          <w:rPrChange w:id="15453" w:author="CR#1467r1" w:date="2020-04-07T17:00:00Z">
            <w:rPr>
              <w:rFonts w:eastAsia="Malgun Gothic"/>
              <w:noProof/>
            </w:rPr>
          </w:rPrChange>
        </w:rPr>
        <w:t xml:space="preserve"> </w:t>
      </w:r>
      <w:r w:rsidR="006D2D97" w:rsidRPr="00B874D6">
        <w:rPr>
          <w:rFonts w:eastAsia="Malgun Gothic"/>
          <w:noProof/>
          <w:rPrChange w:id="15454" w:author="CR#1467r1" w:date="2020-04-07T17:00:00Z">
            <w:rPr>
              <w:rFonts w:eastAsia="Malgun Gothic"/>
              <w:noProof/>
            </w:rPr>
          </w:rPrChange>
        </w:rPr>
        <w:t>clause</w:t>
      </w:r>
      <w:r w:rsidR="00144D8C" w:rsidRPr="00B874D6">
        <w:rPr>
          <w:rFonts w:eastAsia="Malgun Gothic"/>
          <w:noProof/>
          <w:rPrChange w:id="15455" w:author="CR#1467r1" w:date="2020-04-07T17:00:00Z">
            <w:rPr>
              <w:rFonts w:eastAsia="Malgun Gothic"/>
              <w:noProof/>
            </w:rPr>
          </w:rPrChange>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B874D6">
          <w:rPr>
            <w:rFonts w:eastAsia="Malgun Gothic"/>
            <w:noProof/>
            <w:rPrChange w:id="15456" w:author="CR#1467r1" w:date="2020-04-07T17:00:00Z">
              <w:rPr>
                <w:rFonts w:eastAsia="Malgun Gothic"/>
                <w:noProof/>
              </w:rPr>
            </w:rPrChange>
          </w:rPr>
          <w:t>9.6.1</w:t>
        </w:r>
      </w:smartTag>
      <w:r w:rsidR="00144D8C" w:rsidRPr="00B874D6">
        <w:rPr>
          <w:rFonts w:eastAsia="Malgun Gothic"/>
          <w:noProof/>
          <w:rPrChange w:id="15457" w:author="CR#1467r1" w:date="2020-04-07T17:00:00Z">
            <w:rPr>
              <w:rFonts w:eastAsia="Malgun Gothic"/>
              <w:noProof/>
            </w:rPr>
          </w:rPrChange>
        </w:rPr>
        <w:t xml:space="preserve"> of </w:t>
      </w:r>
      <w:r w:rsidR="00EB63D2" w:rsidRPr="00B874D6">
        <w:rPr>
          <w:rFonts w:eastAsia="Malgun Gothic"/>
          <w:noProof/>
          <w:rPrChange w:id="15458" w:author="CR#1467r1" w:date="2020-04-07T17:00:00Z">
            <w:rPr>
              <w:rFonts w:eastAsia="Malgun Gothic"/>
              <w:noProof/>
            </w:rPr>
          </w:rPrChange>
        </w:rPr>
        <w:t>TS 36.133 </w:t>
      </w:r>
      <w:r w:rsidR="00EB63D2" w:rsidRPr="00B874D6">
        <w:rPr>
          <w:noProof/>
          <w:lang w:eastAsia="zh-CN"/>
          <w:rPrChange w:id="15459" w:author="CR#1467r1" w:date="2020-04-07T17:00:00Z">
            <w:rPr>
              <w:noProof/>
              <w:lang w:eastAsia="zh-CN"/>
            </w:rPr>
          </w:rPrChange>
        </w:rPr>
        <w:t>[</w:t>
      </w:r>
      <w:r w:rsidR="00144D8C" w:rsidRPr="00B874D6">
        <w:rPr>
          <w:noProof/>
          <w:lang w:eastAsia="zh-CN"/>
          <w:rPrChange w:id="15460" w:author="CR#1467r1" w:date="2020-04-07T17:00:00Z">
            <w:rPr>
              <w:noProof/>
              <w:lang w:eastAsia="zh-CN"/>
            </w:rPr>
          </w:rPrChange>
        </w:rPr>
        <w:t>9]).</w:t>
      </w:r>
    </w:p>
    <w:p w:rsidR="00795C29" w:rsidRPr="00B874D6" w:rsidRDefault="00795C29" w:rsidP="00707196">
      <w:pPr>
        <w:pStyle w:val="TH"/>
        <w:rPr>
          <w:rFonts w:eastAsia="Malgun Gothic"/>
          <w:noProof/>
          <w:rPrChange w:id="15461" w:author="CR#1467r1" w:date="2020-04-07T17:00:00Z">
            <w:rPr>
              <w:rFonts w:eastAsia="Malgun Gothic"/>
              <w:noProof/>
            </w:rPr>
          </w:rPrChange>
        </w:rPr>
      </w:pPr>
    </w:p>
    <w:p w:rsidR="00795C29" w:rsidRPr="00B874D6" w:rsidRDefault="00795C29" w:rsidP="00707196">
      <w:pPr>
        <w:pStyle w:val="TF"/>
        <w:rPr>
          <w:rFonts w:eastAsia="Malgun Gothic"/>
          <w:noProof/>
          <w:rPrChange w:id="15462" w:author="CR#1467r1" w:date="2020-04-07T17:00:00Z">
            <w:rPr>
              <w:rFonts w:eastAsia="Malgun Gothic"/>
              <w:noProof/>
            </w:rPr>
          </w:rPrChange>
        </w:rPr>
      </w:pPr>
      <w:r w:rsidRPr="00B874D6">
        <w:rPr>
          <w:rFonts w:eastAsia="Malgun Gothic"/>
          <w:noProof/>
          <w:rPrChange w:id="15463" w:author="CR#1467r1" w:date="2020-04-07T17:00:00Z">
            <w:rPr>
              <w:rFonts w:eastAsia="Malgun Gothic"/>
              <w:noProof/>
            </w:rPr>
          </w:rPrChange>
        </w:rPr>
        <w:t xml:space="preserve">Figure 6.1.3.6a-1: </w:t>
      </w:r>
      <w:r w:rsidR="002B619E" w:rsidRPr="00B874D6">
        <w:rPr>
          <w:rFonts w:eastAsia="Malgun Gothic"/>
          <w:noProof/>
          <w:rPrChange w:id="15464" w:author="CR#1467r1" w:date="2020-04-07T17:00:00Z">
            <w:rPr>
              <w:rFonts w:eastAsia="Malgun Gothic"/>
              <w:noProof/>
            </w:rPr>
          </w:rPrChange>
        </w:rPr>
        <w:t>Void</w:t>
      </w:r>
    </w:p>
    <w:p w:rsidR="00795C29" w:rsidRPr="00B874D6" w:rsidRDefault="008B2D5F" w:rsidP="00AD562B">
      <w:pPr>
        <w:pStyle w:val="TH"/>
        <w:rPr>
          <w:rFonts w:eastAsia="Malgun Gothic"/>
          <w:noProof/>
          <w:rPrChange w:id="15465" w:author="CR#1467r1" w:date="2020-04-07T17:00:00Z">
            <w:rPr>
              <w:rFonts w:eastAsia="Malgun Gothic"/>
              <w:noProof/>
            </w:rPr>
          </w:rPrChange>
        </w:rPr>
      </w:pPr>
      <w:ins w:id="15466" w:author="CR#1461r3" w:date="2020-04-07T15:40:00Z">
        <w:r w:rsidRPr="00B874D6">
          <w:rPr>
            <w:rPrChange w:id="15467" w:author="CR#1467r1" w:date="2020-04-07T17:00:00Z">
              <w:rPr/>
            </w:rPrChange>
          </w:rPr>
          <w:object w:dxaOrig="4576" w:dyaOrig="7201">
            <v:shape id="_x0000_i1092" type="#_x0000_t75" style="width:160.5pt;height:252.75pt" o:ole="">
              <v:imagedata r:id="rId63" o:title=""/>
            </v:shape>
            <o:OLEObject Type="Embed" ProgID="Visio.Drawing.11" ShapeID="_x0000_i1092" DrawAspect="Content" ObjectID="_1647785271" r:id="rId64"/>
          </w:object>
        </w:r>
      </w:ins>
      <w:del w:id="15468" w:author="CR#1461r3" w:date="2020-04-07T15:40:00Z">
        <w:r w:rsidR="00AD562B" w:rsidRPr="00B874D6" w:rsidDel="008B2D5F">
          <w:rPr>
            <w:rPrChange w:id="15469" w:author="CR#1467r1" w:date="2020-04-07T17:00:00Z">
              <w:rPr/>
            </w:rPrChange>
          </w:rPr>
          <w:object w:dxaOrig="4596" w:dyaOrig="6084">
            <v:shape id="_x0000_i1054" type="#_x0000_t75" style="width:160.5pt;height:213pt" o:ole="">
              <v:imagedata r:id="rId65" o:title=""/>
            </v:shape>
            <o:OLEObject Type="Embed" ProgID="Visio.Drawing.11" ShapeID="_x0000_i1054" DrawAspect="Content" ObjectID="_1647785272" r:id="rId66"/>
          </w:object>
        </w:r>
      </w:del>
    </w:p>
    <w:p w:rsidR="004C6CA2" w:rsidRPr="00B874D6" w:rsidRDefault="00284626" w:rsidP="004C6CA2">
      <w:pPr>
        <w:pStyle w:val="TF"/>
        <w:rPr>
          <w:rFonts w:eastAsia="Malgun Gothic"/>
          <w:noProof/>
          <w:rPrChange w:id="15470" w:author="CR#1467r1" w:date="2020-04-07T17:00:00Z">
            <w:rPr>
              <w:rFonts w:eastAsia="Malgun Gothic"/>
              <w:noProof/>
            </w:rPr>
          </w:rPrChange>
        </w:rPr>
      </w:pPr>
      <w:r w:rsidRPr="00B874D6">
        <w:rPr>
          <w:rFonts w:eastAsia="Malgun Gothic"/>
          <w:noProof/>
          <w:rPrChange w:id="15471" w:author="CR#1467r1" w:date="2020-04-07T17:00:00Z">
            <w:rPr>
              <w:rFonts w:eastAsia="Malgun Gothic"/>
              <w:noProof/>
            </w:rPr>
          </w:rPrChange>
        </w:rPr>
        <w:t>Figure 6.1.3.6a</w:t>
      </w:r>
      <w:r w:rsidR="00795C29" w:rsidRPr="00B874D6">
        <w:rPr>
          <w:rFonts w:eastAsia="Malgun Gothic"/>
          <w:noProof/>
          <w:rPrChange w:id="15472" w:author="CR#1467r1" w:date="2020-04-07T17:00:00Z">
            <w:rPr>
              <w:rFonts w:eastAsia="Malgun Gothic"/>
              <w:noProof/>
            </w:rPr>
          </w:rPrChange>
        </w:rPr>
        <w:t>-2: Extended P</w:t>
      </w:r>
      <w:r w:rsidR="00DA40BF" w:rsidRPr="00B874D6">
        <w:rPr>
          <w:rFonts w:eastAsia="Malgun Gothic"/>
          <w:noProof/>
          <w:rPrChange w:id="15473" w:author="CR#1467r1" w:date="2020-04-07T17:00:00Z">
            <w:rPr>
              <w:rFonts w:eastAsia="Malgun Gothic"/>
              <w:noProof/>
            </w:rPr>
          </w:rPrChange>
        </w:rPr>
        <w:t>HR</w:t>
      </w:r>
      <w:r w:rsidR="00795C29" w:rsidRPr="00B874D6">
        <w:rPr>
          <w:rFonts w:eastAsia="Malgun Gothic"/>
          <w:noProof/>
          <w:rPrChange w:id="15474" w:author="CR#1467r1" w:date="2020-04-07T17:00:00Z">
            <w:rPr>
              <w:rFonts w:eastAsia="Malgun Gothic"/>
              <w:noProof/>
            </w:rPr>
          </w:rPrChange>
        </w:rPr>
        <w:t xml:space="preserve"> MAC Control Element</w:t>
      </w:r>
    </w:p>
    <w:p w:rsidR="004C6CA2" w:rsidRPr="00B874D6" w:rsidRDefault="008B2D5F" w:rsidP="00AD562B">
      <w:pPr>
        <w:pStyle w:val="TH"/>
        <w:rPr>
          <w:rFonts w:eastAsia="Malgun Gothic"/>
          <w:noProof/>
          <w:rPrChange w:id="15475" w:author="CR#1467r1" w:date="2020-04-07T17:00:00Z">
            <w:rPr>
              <w:rFonts w:eastAsia="Malgun Gothic"/>
              <w:noProof/>
            </w:rPr>
          </w:rPrChange>
        </w:rPr>
      </w:pPr>
      <w:ins w:id="15476" w:author="CR#1461r3" w:date="2020-04-07T15:41:00Z">
        <w:r w:rsidRPr="00B874D6">
          <w:rPr>
            <w:rPrChange w:id="15477" w:author="CR#1467r1" w:date="2020-04-07T17:00:00Z">
              <w:rPr/>
            </w:rPrChange>
          </w:rPr>
          <w:object w:dxaOrig="4576" w:dyaOrig="8341">
            <v:shape id="_x0000_i1094" type="#_x0000_t75" style="width:162pt;height:291.75pt" o:ole="">
              <v:imagedata r:id="rId67" o:title=""/>
            </v:shape>
            <o:OLEObject Type="Embed" ProgID="Visio.Drawing.15" ShapeID="_x0000_i1094" DrawAspect="Content" ObjectID="_1647785273" r:id="rId68"/>
          </w:object>
        </w:r>
      </w:ins>
      <w:del w:id="15478" w:author="CR#1461r3" w:date="2020-04-07T15:41:00Z">
        <w:r w:rsidR="00AD562B" w:rsidRPr="00B874D6" w:rsidDel="008B2D5F">
          <w:rPr>
            <w:rPrChange w:id="15479" w:author="CR#1467r1" w:date="2020-04-07T17:00:00Z">
              <w:rPr/>
            </w:rPrChange>
          </w:rPr>
          <w:object w:dxaOrig="4572" w:dyaOrig="7212">
            <v:shape id="_x0000_i1055" type="#_x0000_t75" style="width:160.5pt;height:252.75pt" o:ole="">
              <v:imagedata r:id="rId69" o:title=""/>
            </v:shape>
            <o:OLEObject Type="Embed" ProgID="Visio.Drawing.15" ShapeID="_x0000_i1055" DrawAspect="Content" ObjectID="_1647785274" r:id="rId70"/>
          </w:object>
        </w:r>
      </w:del>
    </w:p>
    <w:p w:rsidR="004C6CA2" w:rsidRPr="00B874D6" w:rsidRDefault="004C6CA2" w:rsidP="004C6CA2">
      <w:pPr>
        <w:pStyle w:val="TF"/>
        <w:rPr>
          <w:noProof/>
          <w:rPrChange w:id="15480" w:author="CR#1467r1" w:date="2020-04-07T17:00:00Z">
            <w:rPr>
              <w:noProof/>
            </w:rPr>
          </w:rPrChange>
        </w:rPr>
      </w:pPr>
      <w:r w:rsidRPr="00B874D6">
        <w:rPr>
          <w:rFonts w:eastAsia="Malgun Gothic"/>
          <w:noProof/>
          <w:rPrChange w:id="15481" w:author="CR#1467r1" w:date="2020-04-07T17:00:00Z">
            <w:rPr>
              <w:rFonts w:eastAsia="Malgun Gothic"/>
              <w:noProof/>
            </w:rPr>
          </w:rPrChange>
        </w:rPr>
        <w:t xml:space="preserve">Figure 6.1.3.6a1-3: </w:t>
      </w:r>
      <w:r w:rsidRPr="00B874D6">
        <w:rPr>
          <w:noProof/>
          <w:rPrChange w:id="15482" w:author="CR#1467r1" w:date="2020-04-07T17:00:00Z">
            <w:rPr>
              <w:noProof/>
            </w:rPr>
          </w:rPrChange>
        </w:rPr>
        <w:t>Extended PHR MAC Control Element supporting PUCCH on SCell</w:t>
      </w:r>
    </w:p>
    <w:p w:rsidR="004C6CA2" w:rsidRPr="00B874D6" w:rsidRDefault="008B2D5F" w:rsidP="00AD562B">
      <w:pPr>
        <w:pStyle w:val="TH"/>
        <w:rPr>
          <w:rFonts w:eastAsia="Malgun Gothic"/>
          <w:noProof/>
          <w:rPrChange w:id="15483" w:author="CR#1467r1" w:date="2020-04-07T17:00:00Z">
            <w:rPr>
              <w:rFonts w:eastAsia="Malgun Gothic"/>
              <w:noProof/>
            </w:rPr>
          </w:rPrChange>
        </w:rPr>
      </w:pPr>
      <w:ins w:id="15484" w:author="CR#1461r3" w:date="2020-04-07T15:41:00Z">
        <w:r w:rsidRPr="00B874D6">
          <w:rPr>
            <w:rPrChange w:id="15485" w:author="CR#1467r1" w:date="2020-04-07T17:00:00Z">
              <w:rPr/>
            </w:rPrChange>
          </w:rPr>
          <w:object w:dxaOrig="4576" w:dyaOrig="8911">
            <v:shape id="_x0000_i1096" type="#_x0000_t75" style="width:160.5pt;height:310.5pt" o:ole="">
              <v:imagedata r:id="rId71" o:title=""/>
            </v:shape>
            <o:OLEObject Type="Embed" ProgID="Visio.Drawing.15" ShapeID="_x0000_i1096" DrawAspect="Content" ObjectID="_1647785275" r:id="rId72"/>
          </w:object>
        </w:r>
      </w:ins>
      <w:del w:id="15486" w:author="CR#1461r3" w:date="2020-04-07T15:41:00Z">
        <w:r w:rsidR="00AD562B" w:rsidRPr="00B874D6" w:rsidDel="008B2D5F">
          <w:rPr>
            <w:rPrChange w:id="15487" w:author="CR#1467r1" w:date="2020-04-07T17:00:00Z">
              <w:rPr/>
            </w:rPrChange>
          </w:rPr>
          <w:object w:dxaOrig="4572" w:dyaOrig="7752">
            <v:shape id="_x0000_i1056" type="#_x0000_t75" style="width:159.75pt;height:270.75pt" o:ole="">
              <v:imagedata r:id="rId73" o:title=""/>
            </v:shape>
            <o:OLEObject Type="Embed" ProgID="Visio.Drawing.15" ShapeID="_x0000_i1056" DrawAspect="Content" ObjectID="_1647785276" r:id="rId74"/>
          </w:object>
        </w:r>
      </w:del>
    </w:p>
    <w:p w:rsidR="004C6CA2" w:rsidRPr="00B874D6" w:rsidRDefault="004C6CA2" w:rsidP="004C6CA2">
      <w:pPr>
        <w:pStyle w:val="TF"/>
        <w:rPr>
          <w:noProof/>
          <w:rPrChange w:id="15488" w:author="CR#1467r1" w:date="2020-04-07T17:00:00Z">
            <w:rPr>
              <w:noProof/>
            </w:rPr>
          </w:rPrChange>
        </w:rPr>
      </w:pPr>
      <w:r w:rsidRPr="00B874D6">
        <w:rPr>
          <w:rFonts w:eastAsia="Malgun Gothic"/>
          <w:noProof/>
          <w:rPrChange w:id="15489" w:author="CR#1467r1" w:date="2020-04-07T17:00:00Z">
            <w:rPr>
              <w:rFonts w:eastAsia="Malgun Gothic"/>
              <w:noProof/>
            </w:rPr>
          </w:rPrChange>
        </w:rPr>
        <w:t xml:space="preserve">Figure 6.1.3.6a2-4: </w:t>
      </w:r>
      <w:r w:rsidRPr="00B874D6">
        <w:rPr>
          <w:noProof/>
          <w:rPrChange w:id="15490" w:author="CR#1467r1" w:date="2020-04-07T17:00:00Z">
            <w:rPr>
              <w:noProof/>
            </w:rPr>
          </w:rPrChange>
        </w:rPr>
        <w:t>Extended PHR MAC Control Element supporting 32 serving cells with configured uplink</w:t>
      </w:r>
    </w:p>
    <w:p w:rsidR="004C6CA2" w:rsidRPr="00B874D6" w:rsidRDefault="008B2D5F" w:rsidP="00AD562B">
      <w:pPr>
        <w:pStyle w:val="TH"/>
        <w:rPr>
          <w:rFonts w:eastAsia="Malgun Gothic"/>
          <w:noProof/>
          <w:rPrChange w:id="15491" w:author="CR#1467r1" w:date="2020-04-07T17:00:00Z">
            <w:rPr>
              <w:rFonts w:eastAsia="Malgun Gothic"/>
              <w:noProof/>
            </w:rPr>
          </w:rPrChange>
        </w:rPr>
      </w:pPr>
      <w:ins w:id="15492" w:author="CR#1461r3" w:date="2020-04-07T15:41:00Z">
        <w:r w:rsidRPr="00B874D6">
          <w:rPr>
            <w:rPrChange w:id="15493" w:author="CR#1467r1" w:date="2020-04-07T17:00:00Z">
              <w:rPr/>
            </w:rPrChange>
          </w:rPr>
          <w:object w:dxaOrig="4576" w:dyaOrig="10036">
            <v:shape id="_x0000_i1098" type="#_x0000_t75" style="width:160.5pt;height:351pt" o:ole="">
              <v:imagedata r:id="rId75" o:title=""/>
            </v:shape>
            <o:OLEObject Type="Embed" ProgID="Visio.Drawing.15" ShapeID="_x0000_i1098" DrawAspect="Content" ObjectID="_1647785277" r:id="rId76"/>
          </w:object>
        </w:r>
      </w:ins>
      <w:del w:id="15494" w:author="CR#1461r3" w:date="2020-04-07T15:41:00Z">
        <w:r w:rsidR="00AD562B" w:rsidRPr="00B874D6" w:rsidDel="008B2D5F">
          <w:rPr>
            <w:rPrChange w:id="15495" w:author="CR#1467r1" w:date="2020-04-07T17:00:00Z">
              <w:rPr/>
            </w:rPrChange>
          </w:rPr>
          <w:object w:dxaOrig="4572" w:dyaOrig="8880">
            <v:shape id="_x0000_i1057" type="#_x0000_t75" style="width:159.75pt;height:310.5pt" o:ole="">
              <v:imagedata r:id="rId77" o:title=""/>
            </v:shape>
            <o:OLEObject Type="Embed" ProgID="Visio.Drawing.15" ShapeID="_x0000_i1057" DrawAspect="Content" ObjectID="_1647785278" r:id="rId78"/>
          </w:object>
        </w:r>
      </w:del>
    </w:p>
    <w:p w:rsidR="00795C29" w:rsidRPr="00B874D6" w:rsidRDefault="004C6CA2" w:rsidP="004C6CA2">
      <w:pPr>
        <w:pStyle w:val="TF"/>
        <w:rPr>
          <w:rFonts w:eastAsia="Malgun Gothic"/>
          <w:noProof/>
          <w:rPrChange w:id="15496" w:author="CR#1467r1" w:date="2020-04-07T17:00:00Z">
            <w:rPr>
              <w:rFonts w:eastAsia="Malgun Gothic"/>
              <w:noProof/>
            </w:rPr>
          </w:rPrChange>
        </w:rPr>
      </w:pPr>
      <w:r w:rsidRPr="00B874D6">
        <w:rPr>
          <w:rFonts w:eastAsia="Malgun Gothic"/>
          <w:noProof/>
          <w:rPrChange w:id="15497" w:author="CR#1467r1" w:date="2020-04-07T17:00:00Z">
            <w:rPr>
              <w:rFonts w:eastAsia="Malgun Gothic"/>
              <w:noProof/>
            </w:rPr>
          </w:rPrChange>
        </w:rPr>
        <w:t xml:space="preserve">Figure 6.1.3.6a3-5: </w:t>
      </w:r>
      <w:r w:rsidRPr="00B874D6">
        <w:rPr>
          <w:noProof/>
          <w:rPrChange w:id="15498" w:author="CR#1467r1" w:date="2020-04-07T17:00:00Z">
            <w:rPr>
              <w:noProof/>
            </w:rPr>
          </w:rPrChange>
        </w:rPr>
        <w:t>Extended PHR MAC Control Element supporting 32 serving cells with configured uplink and PUCCH on SCell</w:t>
      </w:r>
    </w:p>
    <w:p w:rsidR="00144D8C" w:rsidRPr="00B874D6" w:rsidRDefault="00144D8C" w:rsidP="00707196">
      <w:pPr>
        <w:pStyle w:val="TH"/>
        <w:rPr>
          <w:rPrChange w:id="15499" w:author="CR#1467r1" w:date="2020-04-07T17:00:00Z">
            <w:rPr/>
          </w:rPrChange>
        </w:rPr>
      </w:pPr>
      <w:r w:rsidRPr="00B874D6">
        <w:rPr>
          <w:rPrChange w:id="15500" w:author="CR#1467r1" w:date="2020-04-07T17:00:00Z">
            <w:rPr/>
          </w:rPrChange>
        </w:rPr>
        <w:t xml:space="preserve">Table </w:t>
      </w:r>
      <w:smartTag w:uri="urn:schemas-microsoft-com:office:smarttags" w:element="chsdate">
        <w:smartTagPr>
          <w:attr w:name="Year" w:val="1899"/>
          <w:attr w:name="Month" w:val="12"/>
          <w:attr w:name="Day" w:val="30"/>
          <w:attr w:name="IsLunarDate" w:val="False"/>
          <w:attr w:name="IsROCDate" w:val="False"/>
        </w:smartTagPr>
        <w:r w:rsidRPr="00B874D6">
          <w:rPr>
            <w:rPrChange w:id="15501" w:author="CR#1467r1" w:date="2020-04-07T17:00:00Z">
              <w:rPr/>
            </w:rPrChange>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B874D6">
            <w:rPr>
              <w:rPrChange w:id="15502" w:author="CR#1467r1" w:date="2020-04-07T17:00:00Z">
                <w:rPr/>
              </w:rPrChange>
            </w:rPr>
            <w:t>3</w:t>
          </w:r>
        </w:smartTag>
      </w:smartTag>
      <w:r w:rsidRPr="00B874D6">
        <w:rPr>
          <w:rPrChange w:id="15503" w:author="CR#1467r1" w:date="2020-04-07T17:00:00Z">
            <w:rPr/>
          </w:rPrChange>
        </w:rPr>
        <w:t xml:space="preserve">.6a-1: Nominal UE transmit power level for </w:t>
      </w:r>
      <w:r w:rsidRPr="00B874D6">
        <w:rPr>
          <w:lang w:eastAsia="zh-CN"/>
          <w:rPrChange w:id="15504" w:author="CR#1467r1" w:date="2020-04-07T17:00:00Z">
            <w:rPr>
              <w:lang w:eastAsia="zh-CN"/>
            </w:rPr>
          </w:rPrChange>
        </w:rPr>
        <w:t xml:space="preserve">Extended </w:t>
      </w:r>
      <w:r w:rsidRPr="00B874D6">
        <w:rPr>
          <w:rPrChange w:id="15505" w:author="CR#1467r1" w:date="2020-04-07T17:00:00Z">
            <w:rPr/>
          </w:rPrChange>
        </w:rPr>
        <w:t>PHR</w:t>
      </w:r>
      <w:r w:rsidR="008211B7" w:rsidRPr="00B874D6">
        <w:rPr>
          <w:rPrChange w:id="15506" w:author="CR#1467r1" w:date="2020-04-07T17:00:00Z">
            <w:rPr/>
          </w:rPrChange>
        </w:rPr>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6D2D97" w:rsidRPr="00B874D6">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B874D6" w:rsidRDefault="00144D8C" w:rsidP="00707196">
            <w:pPr>
              <w:pStyle w:val="TAH"/>
              <w:rPr>
                <w:lang w:eastAsia="ko-KR"/>
                <w:rPrChange w:id="15507" w:author="CR#1467r1" w:date="2020-04-07T17:00:00Z">
                  <w:rPr>
                    <w:lang w:eastAsia="ko-KR"/>
                  </w:rPr>
                </w:rPrChange>
              </w:rPr>
            </w:pPr>
            <w:r w:rsidRPr="00B874D6">
              <w:rPr>
                <w:lang w:eastAsia="ko-KR"/>
                <w:rPrChange w:id="15508" w:author="CR#1467r1" w:date="2020-04-07T17:00:00Z">
                  <w:rPr>
                    <w:lang w:eastAsia="ko-KR"/>
                  </w:rPr>
                </w:rPrChange>
              </w:rPr>
              <w:t>P</w:t>
            </w:r>
            <w:r w:rsidRPr="00B874D6">
              <w:rPr>
                <w:vertAlign w:val="subscript"/>
                <w:lang w:eastAsia="ko-KR"/>
                <w:rPrChange w:id="15509" w:author="CR#1467r1" w:date="2020-04-07T17:00:00Z">
                  <w:rPr>
                    <w:vertAlign w:val="subscript"/>
                    <w:lang w:eastAsia="ko-KR"/>
                  </w:rPr>
                </w:rPrChange>
              </w:rPr>
              <w:t>CMAX,c</w:t>
            </w:r>
          </w:p>
        </w:tc>
        <w:tc>
          <w:tcPr>
            <w:tcW w:w="3840" w:type="dxa"/>
            <w:tcBorders>
              <w:top w:val="single" w:sz="4" w:space="0" w:color="auto"/>
              <w:left w:val="single" w:sz="4" w:space="0" w:color="auto"/>
              <w:bottom w:val="single" w:sz="4" w:space="0" w:color="auto"/>
              <w:right w:val="single" w:sz="4" w:space="0" w:color="auto"/>
            </w:tcBorders>
            <w:vAlign w:val="bottom"/>
          </w:tcPr>
          <w:p w:rsidR="00144D8C" w:rsidRPr="00B874D6" w:rsidRDefault="00144D8C" w:rsidP="00707196">
            <w:pPr>
              <w:pStyle w:val="TAH"/>
              <w:rPr>
                <w:lang w:eastAsia="ko-KR"/>
                <w:rPrChange w:id="15510" w:author="CR#1467r1" w:date="2020-04-07T17:00:00Z">
                  <w:rPr>
                    <w:lang w:eastAsia="ko-KR"/>
                  </w:rPr>
                </w:rPrChange>
              </w:rPr>
            </w:pPr>
            <w:r w:rsidRPr="00B874D6">
              <w:rPr>
                <w:lang w:eastAsia="ko-KR"/>
                <w:rPrChange w:id="15511" w:author="CR#1467r1" w:date="2020-04-07T17:00:00Z">
                  <w:rPr>
                    <w:lang w:eastAsia="ko-KR"/>
                  </w:rPr>
                </w:rPrChange>
              </w:rPr>
              <w:t>Nominal UE transmit power level</w:t>
            </w:r>
          </w:p>
        </w:tc>
      </w:tr>
      <w:tr w:rsidR="006D2D97" w:rsidRPr="00B874D6">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B874D6" w:rsidRDefault="00144D8C" w:rsidP="00707196">
            <w:pPr>
              <w:pStyle w:val="TAC"/>
              <w:rPr>
                <w:lang w:eastAsia="ko-KR"/>
                <w:rPrChange w:id="15512" w:author="CR#1467r1" w:date="2020-04-07T17:00:00Z">
                  <w:rPr>
                    <w:lang w:eastAsia="ko-KR"/>
                  </w:rPr>
                </w:rPrChange>
              </w:rPr>
            </w:pPr>
            <w:r w:rsidRPr="00B874D6">
              <w:rPr>
                <w:lang w:eastAsia="ko-KR"/>
                <w:rPrChange w:id="15513" w:author="CR#1467r1" w:date="2020-04-07T17:00:00Z">
                  <w:rPr>
                    <w:lang w:eastAsia="ko-KR"/>
                  </w:rPr>
                </w:rPrChange>
              </w:rPr>
              <w:t>0</w:t>
            </w:r>
          </w:p>
        </w:tc>
        <w:tc>
          <w:tcPr>
            <w:tcW w:w="3840" w:type="dxa"/>
            <w:tcBorders>
              <w:top w:val="single" w:sz="4" w:space="0" w:color="auto"/>
              <w:left w:val="single" w:sz="4" w:space="0" w:color="auto"/>
              <w:bottom w:val="single" w:sz="4" w:space="0" w:color="auto"/>
              <w:right w:val="single" w:sz="4" w:space="0" w:color="auto"/>
            </w:tcBorders>
          </w:tcPr>
          <w:p w:rsidR="00144D8C" w:rsidRPr="00B874D6" w:rsidRDefault="00144D8C" w:rsidP="00707196">
            <w:pPr>
              <w:pStyle w:val="TAC"/>
              <w:ind w:left="284"/>
              <w:rPr>
                <w:lang w:eastAsia="ko-KR"/>
                <w:rPrChange w:id="15514" w:author="CR#1467r1" w:date="2020-04-07T17:00:00Z">
                  <w:rPr>
                    <w:lang w:eastAsia="ko-KR"/>
                  </w:rPr>
                </w:rPrChange>
              </w:rPr>
            </w:pPr>
            <w:r w:rsidRPr="00B874D6">
              <w:rPr>
                <w:lang w:eastAsia="zh-CN"/>
                <w:rPrChange w:id="15515" w:author="CR#1467r1" w:date="2020-04-07T17:00:00Z">
                  <w:rPr>
                    <w:lang w:eastAsia="zh-CN"/>
                  </w:rPr>
                </w:rPrChange>
              </w:rPr>
              <w:t>PCMAX_C_</w:t>
            </w:r>
            <w:r w:rsidRPr="00B874D6">
              <w:rPr>
                <w:lang w:eastAsia="ko-KR"/>
                <w:rPrChange w:id="15516" w:author="CR#1467r1" w:date="2020-04-07T17:00:00Z">
                  <w:rPr>
                    <w:lang w:eastAsia="ko-KR"/>
                  </w:rPr>
                </w:rPrChange>
              </w:rPr>
              <w:t>0</w:t>
            </w:r>
            <w:r w:rsidRPr="00B874D6">
              <w:rPr>
                <w:lang w:eastAsia="zh-CN"/>
                <w:rPrChange w:id="15517" w:author="CR#1467r1" w:date="2020-04-07T17:00:00Z">
                  <w:rPr>
                    <w:lang w:eastAsia="zh-CN"/>
                  </w:rPr>
                </w:rPrChange>
              </w:rPr>
              <w:t>0</w:t>
            </w:r>
          </w:p>
        </w:tc>
      </w:tr>
      <w:tr w:rsidR="006D2D97" w:rsidRPr="00B874D6">
        <w:trPr>
          <w:trHeight w:val="254"/>
          <w:jc w:val="center"/>
        </w:trPr>
        <w:tc>
          <w:tcPr>
            <w:tcW w:w="1399" w:type="dxa"/>
            <w:tcBorders>
              <w:top w:val="single" w:sz="4" w:space="0" w:color="auto"/>
            </w:tcBorders>
            <w:noWrap/>
            <w:vAlign w:val="bottom"/>
          </w:tcPr>
          <w:p w:rsidR="00144D8C" w:rsidRPr="00B874D6" w:rsidRDefault="00144D8C" w:rsidP="00707196">
            <w:pPr>
              <w:pStyle w:val="TAC"/>
              <w:rPr>
                <w:lang w:eastAsia="ko-KR"/>
                <w:rPrChange w:id="15518" w:author="CR#1467r1" w:date="2020-04-07T17:00:00Z">
                  <w:rPr>
                    <w:lang w:eastAsia="ko-KR"/>
                  </w:rPr>
                </w:rPrChange>
              </w:rPr>
            </w:pPr>
            <w:r w:rsidRPr="00B874D6">
              <w:rPr>
                <w:lang w:eastAsia="ko-KR"/>
                <w:rPrChange w:id="15519" w:author="CR#1467r1" w:date="2020-04-07T17:00:00Z">
                  <w:rPr>
                    <w:lang w:eastAsia="ko-KR"/>
                  </w:rPr>
                </w:rPrChange>
              </w:rPr>
              <w:t>1</w:t>
            </w:r>
          </w:p>
        </w:tc>
        <w:tc>
          <w:tcPr>
            <w:tcW w:w="3840" w:type="dxa"/>
            <w:tcBorders>
              <w:top w:val="single" w:sz="4" w:space="0" w:color="auto"/>
            </w:tcBorders>
          </w:tcPr>
          <w:p w:rsidR="00144D8C" w:rsidRPr="00B874D6" w:rsidRDefault="00144D8C" w:rsidP="00707196">
            <w:pPr>
              <w:pStyle w:val="TAC"/>
              <w:ind w:left="284"/>
              <w:rPr>
                <w:lang w:eastAsia="ko-KR"/>
                <w:rPrChange w:id="15520" w:author="CR#1467r1" w:date="2020-04-07T17:00:00Z">
                  <w:rPr>
                    <w:lang w:eastAsia="ko-KR"/>
                  </w:rPr>
                </w:rPrChange>
              </w:rPr>
            </w:pPr>
            <w:r w:rsidRPr="00B874D6">
              <w:rPr>
                <w:lang w:eastAsia="zh-CN"/>
                <w:rPrChange w:id="15521" w:author="CR#1467r1" w:date="2020-04-07T17:00:00Z">
                  <w:rPr>
                    <w:lang w:eastAsia="zh-CN"/>
                  </w:rPr>
                </w:rPrChange>
              </w:rPr>
              <w:t>PCMAX_C_</w:t>
            </w:r>
            <w:r w:rsidRPr="00B874D6">
              <w:rPr>
                <w:lang w:eastAsia="ko-KR"/>
                <w:rPrChange w:id="15522" w:author="CR#1467r1" w:date="2020-04-07T17:00:00Z">
                  <w:rPr>
                    <w:lang w:eastAsia="ko-KR"/>
                  </w:rPr>
                </w:rPrChange>
              </w:rPr>
              <w:t>0</w:t>
            </w:r>
            <w:r w:rsidRPr="00B874D6">
              <w:rPr>
                <w:lang w:eastAsia="zh-CN"/>
                <w:rPrChange w:id="15523" w:author="CR#1467r1" w:date="2020-04-07T17:00:00Z">
                  <w:rPr>
                    <w:lang w:eastAsia="zh-CN"/>
                  </w:rPr>
                </w:rPrChange>
              </w:rPr>
              <w:t>1</w:t>
            </w:r>
          </w:p>
        </w:tc>
      </w:tr>
      <w:tr w:rsidR="006D2D97" w:rsidRPr="00B874D6">
        <w:trPr>
          <w:trHeight w:val="254"/>
          <w:jc w:val="center"/>
        </w:trPr>
        <w:tc>
          <w:tcPr>
            <w:tcW w:w="1399" w:type="dxa"/>
            <w:noWrap/>
            <w:vAlign w:val="bottom"/>
          </w:tcPr>
          <w:p w:rsidR="00144D8C" w:rsidRPr="00B874D6" w:rsidRDefault="00144D8C" w:rsidP="00707196">
            <w:pPr>
              <w:pStyle w:val="TAC"/>
              <w:rPr>
                <w:lang w:eastAsia="ko-KR"/>
                <w:rPrChange w:id="15524" w:author="CR#1467r1" w:date="2020-04-07T17:00:00Z">
                  <w:rPr>
                    <w:lang w:eastAsia="ko-KR"/>
                  </w:rPr>
                </w:rPrChange>
              </w:rPr>
            </w:pPr>
            <w:r w:rsidRPr="00B874D6">
              <w:rPr>
                <w:lang w:eastAsia="ko-KR"/>
                <w:rPrChange w:id="15525" w:author="CR#1467r1" w:date="2020-04-07T17:00:00Z">
                  <w:rPr>
                    <w:lang w:eastAsia="ko-KR"/>
                  </w:rPr>
                </w:rPrChange>
              </w:rPr>
              <w:t>2</w:t>
            </w:r>
          </w:p>
        </w:tc>
        <w:tc>
          <w:tcPr>
            <w:tcW w:w="3840" w:type="dxa"/>
          </w:tcPr>
          <w:p w:rsidR="00144D8C" w:rsidRPr="00B874D6" w:rsidRDefault="00144D8C" w:rsidP="00707196">
            <w:pPr>
              <w:pStyle w:val="TAC"/>
              <w:ind w:left="284"/>
              <w:rPr>
                <w:lang w:eastAsia="ko-KR"/>
                <w:rPrChange w:id="15526" w:author="CR#1467r1" w:date="2020-04-07T17:00:00Z">
                  <w:rPr>
                    <w:lang w:eastAsia="ko-KR"/>
                  </w:rPr>
                </w:rPrChange>
              </w:rPr>
            </w:pPr>
            <w:r w:rsidRPr="00B874D6">
              <w:rPr>
                <w:lang w:eastAsia="zh-CN"/>
                <w:rPrChange w:id="15527" w:author="CR#1467r1" w:date="2020-04-07T17:00:00Z">
                  <w:rPr>
                    <w:lang w:eastAsia="zh-CN"/>
                  </w:rPr>
                </w:rPrChange>
              </w:rPr>
              <w:t>PCMAX_C_</w:t>
            </w:r>
            <w:r w:rsidRPr="00B874D6">
              <w:rPr>
                <w:lang w:eastAsia="ko-KR"/>
                <w:rPrChange w:id="15528" w:author="CR#1467r1" w:date="2020-04-07T17:00:00Z">
                  <w:rPr>
                    <w:lang w:eastAsia="ko-KR"/>
                  </w:rPr>
                </w:rPrChange>
              </w:rPr>
              <w:t>02</w:t>
            </w:r>
          </w:p>
        </w:tc>
      </w:tr>
      <w:tr w:rsidR="006D2D97" w:rsidRPr="00B874D6">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B874D6" w:rsidRDefault="00144D8C" w:rsidP="00707196">
            <w:pPr>
              <w:pStyle w:val="TAC"/>
              <w:rPr>
                <w:lang w:eastAsia="ko-KR"/>
                <w:rPrChange w:id="15529" w:author="CR#1467r1" w:date="2020-04-07T17:00:00Z">
                  <w:rPr>
                    <w:lang w:eastAsia="ko-KR"/>
                  </w:rPr>
                </w:rPrChange>
              </w:rPr>
            </w:pPr>
            <w:r w:rsidRPr="00B874D6">
              <w:rPr>
                <w:lang w:eastAsia="ko-KR"/>
                <w:rPrChange w:id="15530" w:author="CR#1467r1" w:date="2020-04-07T17:00:00Z">
                  <w:rPr>
                    <w:lang w:eastAsia="ko-KR"/>
                  </w:rPr>
                </w:rPrChange>
              </w:rPr>
              <w:t>…</w:t>
            </w:r>
          </w:p>
        </w:tc>
        <w:tc>
          <w:tcPr>
            <w:tcW w:w="3840" w:type="dxa"/>
            <w:tcBorders>
              <w:top w:val="single" w:sz="4" w:space="0" w:color="auto"/>
              <w:left w:val="single" w:sz="4" w:space="0" w:color="auto"/>
              <w:bottom w:val="single" w:sz="4" w:space="0" w:color="auto"/>
              <w:right w:val="single" w:sz="4" w:space="0" w:color="auto"/>
            </w:tcBorders>
          </w:tcPr>
          <w:p w:rsidR="00144D8C" w:rsidRPr="00B874D6" w:rsidRDefault="00144D8C" w:rsidP="00707196">
            <w:pPr>
              <w:pStyle w:val="TAC"/>
              <w:rPr>
                <w:lang w:eastAsia="ko-KR"/>
                <w:rPrChange w:id="15531" w:author="CR#1467r1" w:date="2020-04-07T17:00:00Z">
                  <w:rPr>
                    <w:lang w:eastAsia="ko-KR"/>
                  </w:rPr>
                </w:rPrChange>
              </w:rPr>
            </w:pPr>
            <w:r w:rsidRPr="00B874D6">
              <w:rPr>
                <w:lang w:eastAsia="ko-KR"/>
                <w:rPrChange w:id="15532" w:author="CR#1467r1" w:date="2020-04-07T17:00:00Z">
                  <w:rPr>
                    <w:lang w:eastAsia="ko-KR"/>
                  </w:rPr>
                </w:rPrChange>
              </w:rPr>
              <w:t>…</w:t>
            </w:r>
          </w:p>
        </w:tc>
      </w:tr>
      <w:tr w:rsidR="006D2D97" w:rsidRPr="00B874D6">
        <w:trPr>
          <w:trHeight w:val="254"/>
          <w:jc w:val="center"/>
        </w:trPr>
        <w:tc>
          <w:tcPr>
            <w:tcW w:w="1399" w:type="dxa"/>
            <w:tcBorders>
              <w:top w:val="single" w:sz="4" w:space="0" w:color="auto"/>
            </w:tcBorders>
            <w:noWrap/>
            <w:vAlign w:val="bottom"/>
          </w:tcPr>
          <w:p w:rsidR="00144D8C" w:rsidRPr="00B874D6" w:rsidRDefault="00144D8C" w:rsidP="00707196">
            <w:pPr>
              <w:pStyle w:val="TAC"/>
              <w:rPr>
                <w:lang w:eastAsia="ko-KR"/>
                <w:rPrChange w:id="15533" w:author="CR#1467r1" w:date="2020-04-07T17:00:00Z">
                  <w:rPr>
                    <w:lang w:eastAsia="ko-KR"/>
                  </w:rPr>
                </w:rPrChange>
              </w:rPr>
            </w:pPr>
            <w:r w:rsidRPr="00B874D6">
              <w:rPr>
                <w:lang w:eastAsia="ko-KR"/>
                <w:rPrChange w:id="15534" w:author="CR#1467r1" w:date="2020-04-07T17:00:00Z">
                  <w:rPr>
                    <w:lang w:eastAsia="ko-KR"/>
                  </w:rPr>
                </w:rPrChange>
              </w:rPr>
              <w:t>61</w:t>
            </w:r>
          </w:p>
        </w:tc>
        <w:tc>
          <w:tcPr>
            <w:tcW w:w="3840" w:type="dxa"/>
            <w:tcBorders>
              <w:top w:val="single" w:sz="4" w:space="0" w:color="auto"/>
            </w:tcBorders>
          </w:tcPr>
          <w:p w:rsidR="00144D8C" w:rsidRPr="00B874D6" w:rsidRDefault="00144D8C" w:rsidP="00707196">
            <w:pPr>
              <w:pStyle w:val="TAC"/>
              <w:ind w:left="284"/>
              <w:rPr>
                <w:lang w:eastAsia="ko-KR"/>
                <w:rPrChange w:id="15535" w:author="CR#1467r1" w:date="2020-04-07T17:00:00Z">
                  <w:rPr>
                    <w:lang w:eastAsia="ko-KR"/>
                  </w:rPr>
                </w:rPrChange>
              </w:rPr>
            </w:pPr>
            <w:r w:rsidRPr="00B874D6">
              <w:rPr>
                <w:lang w:eastAsia="zh-CN"/>
                <w:rPrChange w:id="15536" w:author="CR#1467r1" w:date="2020-04-07T17:00:00Z">
                  <w:rPr>
                    <w:lang w:eastAsia="zh-CN"/>
                  </w:rPr>
                </w:rPrChange>
              </w:rPr>
              <w:t>PCMAX_C_61</w:t>
            </w:r>
          </w:p>
        </w:tc>
      </w:tr>
      <w:tr w:rsidR="006D2D97" w:rsidRPr="00B874D6">
        <w:trPr>
          <w:trHeight w:val="254"/>
          <w:jc w:val="center"/>
        </w:trPr>
        <w:tc>
          <w:tcPr>
            <w:tcW w:w="1399" w:type="dxa"/>
            <w:noWrap/>
            <w:vAlign w:val="bottom"/>
          </w:tcPr>
          <w:p w:rsidR="00144D8C" w:rsidRPr="00B874D6" w:rsidRDefault="00144D8C" w:rsidP="00707196">
            <w:pPr>
              <w:pStyle w:val="TAC"/>
              <w:rPr>
                <w:lang w:eastAsia="ko-KR"/>
                <w:rPrChange w:id="15537" w:author="CR#1467r1" w:date="2020-04-07T17:00:00Z">
                  <w:rPr>
                    <w:lang w:eastAsia="ko-KR"/>
                  </w:rPr>
                </w:rPrChange>
              </w:rPr>
            </w:pPr>
            <w:r w:rsidRPr="00B874D6">
              <w:rPr>
                <w:lang w:eastAsia="ko-KR"/>
                <w:rPrChange w:id="15538" w:author="CR#1467r1" w:date="2020-04-07T17:00:00Z">
                  <w:rPr>
                    <w:lang w:eastAsia="ko-KR"/>
                  </w:rPr>
                </w:rPrChange>
              </w:rPr>
              <w:t>62</w:t>
            </w:r>
          </w:p>
        </w:tc>
        <w:tc>
          <w:tcPr>
            <w:tcW w:w="3840" w:type="dxa"/>
          </w:tcPr>
          <w:p w:rsidR="00144D8C" w:rsidRPr="00B874D6" w:rsidRDefault="00144D8C" w:rsidP="00707196">
            <w:pPr>
              <w:pStyle w:val="TAC"/>
              <w:ind w:left="284"/>
              <w:rPr>
                <w:lang w:eastAsia="ko-KR"/>
                <w:rPrChange w:id="15539" w:author="CR#1467r1" w:date="2020-04-07T17:00:00Z">
                  <w:rPr>
                    <w:lang w:eastAsia="ko-KR"/>
                  </w:rPr>
                </w:rPrChange>
              </w:rPr>
            </w:pPr>
            <w:r w:rsidRPr="00B874D6">
              <w:rPr>
                <w:lang w:eastAsia="zh-CN"/>
                <w:rPrChange w:id="15540" w:author="CR#1467r1" w:date="2020-04-07T17:00:00Z">
                  <w:rPr>
                    <w:lang w:eastAsia="zh-CN"/>
                  </w:rPr>
                </w:rPrChange>
              </w:rPr>
              <w:t>PCMAX_C_62</w:t>
            </w:r>
          </w:p>
        </w:tc>
      </w:tr>
      <w:tr w:rsidR="00144D8C" w:rsidRPr="00B874D6">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B874D6" w:rsidRDefault="00144D8C" w:rsidP="00707196">
            <w:pPr>
              <w:pStyle w:val="TAC"/>
              <w:rPr>
                <w:lang w:eastAsia="ko-KR"/>
                <w:rPrChange w:id="15541" w:author="CR#1467r1" w:date="2020-04-07T17:00:00Z">
                  <w:rPr>
                    <w:lang w:eastAsia="ko-KR"/>
                  </w:rPr>
                </w:rPrChange>
              </w:rPr>
            </w:pPr>
            <w:r w:rsidRPr="00B874D6">
              <w:rPr>
                <w:lang w:eastAsia="ko-KR"/>
                <w:rPrChange w:id="15542" w:author="CR#1467r1" w:date="2020-04-07T17:00:00Z">
                  <w:rPr>
                    <w:lang w:eastAsia="ko-KR"/>
                  </w:rPr>
                </w:rPrChange>
              </w:rPr>
              <w:t>63</w:t>
            </w:r>
          </w:p>
        </w:tc>
        <w:tc>
          <w:tcPr>
            <w:tcW w:w="3840" w:type="dxa"/>
            <w:tcBorders>
              <w:top w:val="single" w:sz="4" w:space="0" w:color="auto"/>
              <w:left w:val="single" w:sz="4" w:space="0" w:color="auto"/>
              <w:bottom w:val="single" w:sz="4" w:space="0" w:color="auto"/>
              <w:right w:val="single" w:sz="4" w:space="0" w:color="auto"/>
            </w:tcBorders>
          </w:tcPr>
          <w:p w:rsidR="00144D8C" w:rsidRPr="00B874D6" w:rsidRDefault="00144D8C" w:rsidP="00707196">
            <w:pPr>
              <w:pStyle w:val="TAC"/>
              <w:ind w:left="284"/>
              <w:rPr>
                <w:lang w:eastAsia="ko-KR"/>
                <w:rPrChange w:id="15543" w:author="CR#1467r1" w:date="2020-04-07T17:00:00Z">
                  <w:rPr>
                    <w:lang w:eastAsia="ko-KR"/>
                  </w:rPr>
                </w:rPrChange>
              </w:rPr>
            </w:pPr>
            <w:r w:rsidRPr="00B874D6">
              <w:rPr>
                <w:lang w:eastAsia="zh-CN"/>
                <w:rPrChange w:id="15544" w:author="CR#1467r1" w:date="2020-04-07T17:00:00Z">
                  <w:rPr>
                    <w:lang w:eastAsia="zh-CN"/>
                  </w:rPr>
                </w:rPrChange>
              </w:rPr>
              <w:t>PCMAX_C_63</w:t>
            </w:r>
          </w:p>
        </w:tc>
      </w:tr>
    </w:tbl>
    <w:p w:rsidR="009463B8" w:rsidRPr="00B874D6" w:rsidRDefault="009463B8" w:rsidP="009463B8">
      <w:pPr>
        <w:rPr>
          <w:noProof/>
          <w:rPrChange w:id="15545" w:author="CR#1467r1" w:date="2020-04-07T17:00:00Z">
            <w:rPr>
              <w:noProof/>
            </w:rPr>
          </w:rPrChange>
        </w:rPr>
      </w:pPr>
    </w:p>
    <w:p w:rsidR="008211B7" w:rsidRPr="00B874D6" w:rsidRDefault="008211B7" w:rsidP="00707196">
      <w:pPr>
        <w:pStyle w:val="Heading4"/>
        <w:rPr>
          <w:noProof/>
          <w:rPrChange w:id="15546" w:author="CR#1467r1" w:date="2020-04-07T17:00:00Z">
            <w:rPr>
              <w:noProof/>
            </w:rPr>
          </w:rPrChange>
        </w:rPr>
      </w:pPr>
      <w:bookmarkStart w:id="15547" w:name="_Toc29243038"/>
      <w:r w:rsidRPr="00B874D6">
        <w:rPr>
          <w:noProof/>
          <w:rPrChange w:id="15548" w:author="CR#1467r1" w:date="2020-04-07T17:00:00Z">
            <w:rPr>
              <w:noProof/>
            </w:rPr>
          </w:rPrChange>
        </w:rPr>
        <w:t>6.1.3.6b</w:t>
      </w:r>
      <w:r w:rsidRPr="00B874D6">
        <w:rPr>
          <w:noProof/>
          <w:rPrChange w:id="15549" w:author="CR#1467r1" w:date="2020-04-07T17:00:00Z">
            <w:rPr>
              <w:noProof/>
            </w:rPr>
          </w:rPrChange>
        </w:rPr>
        <w:tab/>
        <w:t>Dual Connectivity Power Headroom Report MAC Control Element</w:t>
      </w:r>
      <w:bookmarkEnd w:id="15547"/>
    </w:p>
    <w:p w:rsidR="008211B7" w:rsidRPr="00B874D6" w:rsidRDefault="008211B7" w:rsidP="00707196">
      <w:pPr>
        <w:rPr>
          <w:rPrChange w:id="15550" w:author="CR#1467r1" w:date="2020-04-07T17:00:00Z">
            <w:rPr/>
          </w:rPrChange>
        </w:rPr>
      </w:pPr>
      <w:r w:rsidRPr="00B874D6">
        <w:rPr>
          <w:noProof/>
          <w:rPrChange w:id="15551" w:author="CR#1467r1" w:date="2020-04-07T17:00:00Z">
            <w:rPr>
              <w:noProof/>
            </w:rPr>
          </w:rPrChange>
        </w:rPr>
        <w:t>The Dual Connectivity Power Headroom Report (PHR) MAC control element is identified by a MAC PDU subheader with LCID as specified in table 6.2.1-2. It has a variable size and is defined in Figure 6.1.3.6b-1</w:t>
      </w:r>
      <w:r w:rsidR="0006605C" w:rsidRPr="00B874D6">
        <w:rPr>
          <w:noProof/>
          <w:rPrChange w:id="15552" w:author="CR#1467r1" w:date="2020-04-07T17:00:00Z">
            <w:rPr>
              <w:noProof/>
            </w:rPr>
          </w:rPrChange>
        </w:rPr>
        <w:t xml:space="preserve"> and Figure 6.1.3.6b-2</w:t>
      </w:r>
      <w:r w:rsidRPr="00B874D6">
        <w:rPr>
          <w:noProof/>
          <w:rPrChange w:id="15553" w:author="CR#1467r1" w:date="2020-04-07T17:00:00Z">
            <w:rPr>
              <w:noProof/>
            </w:rPr>
          </w:rPrChange>
        </w:rPr>
        <w:t xml:space="preserve">. </w:t>
      </w:r>
      <w:r w:rsidR="0006605C" w:rsidRPr="00B874D6">
        <w:rPr>
          <w:noProof/>
          <w:rPrChange w:id="15554" w:author="CR#1467r1" w:date="2020-04-07T17:00:00Z">
            <w:rPr>
              <w:noProof/>
            </w:rPr>
          </w:rPrChange>
        </w:rPr>
        <w:t>One octet with C</w:t>
      </w:r>
      <w:r w:rsidR="0006605C" w:rsidRPr="00B874D6">
        <w:rPr>
          <w:noProof/>
          <w:vertAlign w:val="subscript"/>
          <w:rPrChange w:id="15555" w:author="CR#1467r1" w:date="2020-04-07T17:00:00Z">
            <w:rPr>
              <w:noProof/>
              <w:vertAlign w:val="subscript"/>
            </w:rPr>
          </w:rPrChange>
        </w:rPr>
        <w:t>i</w:t>
      </w:r>
      <w:r w:rsidR="0006605C" w:rsidRPr="00B874D6">
        <w:rPr>
          <w:noProof/>
          <w:rPrChange w:id="15556" w:author="CR#1467r1" w:date="2020-04-07T17:00:00Z">
            <w:rPr>
              <w:noProof/>
            </w:rPr>
          </w:rPrChange>
        </w:rPr>
        <w:t xml:space="preserve"> fields is used for indicating the presence of PH per </w:t>
      </w:r>
      <w:r w:rsidR="00EB0A4F" w:rsidRPr="00B874D6">
        <w:rPr>
          <w:noProof/>
          <w:rPrChange w:id="15557" w:author="CR#1467r1" w:date="2020-04-07T17:00:00Z">
            <w:rPr>
              <w:noProof/>
            </w:rPr>
          </w:rPrChange>
        </w:rPr>
        <w:t>serving cell other than PCell,</w:t>
      </w:r>
      <w:r w:rsidR="0006605C" w:rsidRPr="00B874D6">
        <w:rPr>
          <w:noProof/>
          <w:rPrChange w:id="15558" w:author="CR#1467r1" w:date="2020-04-07T17:00:00Z">
            <w:rPr>
              <w:noProof/>
            </w:rPr>
          </w:rPrChange>
        </w:rPr>
        <w:t xml:space="preserve"> when the highest </w:t>
      </w:r>
      <w:r w:rsidR="0006605C" w:rsidRPr="00B874D6">
        <w:rPr>
          <w:i/>
          <w:noProof/>
          <w:rPrChange w:id="15559" w:author="CR#1467r1" w:date="2020-04-07T17:00:00Z">
            <w:rPr>
              <w:i/>
              <w:noProof/>
            </w:rPr>
          </w:rPrChange>
        </w:rPr>
        <w:t>SCellIndex</w:t>
      </w:r>
      <w:r w:rsidR="0006605C" w:rsidRPr="00B874D6">
        <w:rPr>
          <w:noProof/>
          <w:rPrChange w:id="15560" w:author="CR#1467r1" w:date="2020-04-07T17:00:00Z">
            <w:rPr>
              <w:noProof/>
            </w:rPr>
          </w:rPrChange>
        </w:rPr>
        <w:t xml:space="preserve"> of SCell with configured uplink is less than 8, otherwise four octets are used. </w:t>
      </w:r>
      <w:r w:rsidR="00DE5F1A" w:rsidRPr="00B874D6">
        <w:rPr>
          <w:noProof/>
          <w:rPrChange w:id="15561" w:author="CR#1467r1" w:date="2020-04-07T17:00:00Z">
            <w:rPr>
              <w:noProof/>
            </w:rPr>
          </w:rPrChange>
        </w:rPr>
        <w:t>In case EN-DC</w:t>
      </w:r>
      <w:r w:rsidR="00612364" w:rsidRPr="00B874D6">
        <w:rPr>
          <w:noProof/>
          <w:rPrChange w:id="15562" w:author="CR#1467r1" w:date="2020-04-07T17:00:00Z">
            <w:rPr>
              <w:noProof/>
            </w:rPr>
          </w:rPrChange>
        </w:rPr>
        <w:t>, NE-DC or NGEN-DC</w:t>
      </w:r>
      <w:r w:rsidR="00DE5F1A" w:rsidRPr="00B874D6">
        <w:rPr>
          <w:noProof/>
          <w:rPrChange w:id="15563" w:author="CR#1467r1" w:date="2020-04-07T17:00:00Z">
            <w:rPr>
              <w:noProof/>
            </w:rPr>
          </w:rPrChange>
        </w:rPr>
        <w:t xml:space="preserve"> is configured, four octets with C</w:t>
      </w:r>
      <w:r w:rsidR="00DE5F1A" w:rsidRPr="00B874D6">
        <w:rPr>
          <w:noProof/>
          <w:vertAlign w:val="subscript"/>
          <w:rPrChange w:id="15564" w:author="CR#1467r1" w:date="2020-04-07T17:00:00Z">
            <w:rPr>
              <w:noProof/>
              <w:vertAlign w:val="subscript"/>
            </w:rPr>
          </w:rPrChange>
        </w:rPr>
        <w:t>i</w:t>
      </w:r>
      <w:r w:rsidR="00DE5F1A" w:rsidRPr="00B874D6">
        <w:rPr>
          <w:noProof/>
          <w:rPrChange w:id="15565" w:author="CR#1467r1" w:date="2020-04-07T17:00:00Z">
            <w:rPr>
              <w:noProof/>
            </w:rPr>
          </w:rPrChange>
        </w:rPr>
        <w:t xml:space="preserve"> fields is always used. </w:t>
      </w:r>
      <w:r w:rsidRPr="00B874D6">
        <w:rPr>
          <w:noProof/>
          <w:lang w:eastAsia="zh-CN"/>
          <w:rPrChange w:id="15566" w:author="CR#1467r1" w:date="2020-04-07T17:00:00Z">
            <w:rPr>
              <w:noProof/>
              <w:lang w:eastAsia="zh-CN"/>
            </w:rPr>
          </w:rPrChange>
        </w:rPr>
        <w:t xml:space="preserve">When </w:t>
      </w:r>
      <w:r w:rsidRPr="00B874D6">
        <w:rPr>
          <w:lang w:eastAsia="zh-CN"/>
          <w:rPrChange w:id="15567" w:author="CR#1467r1" w:date="2020-04-07T17:00:00Z">
            <w:rPr>
              <w:lang w:eastAsia="zh-CN"/>
            </w:rPr>
          </w:rPrChange>
        </w:rPr>
        <w:t>T</w:t>
      </w:r>
      <w:r w:rsidRPr="00B874D6">
        <w:rPr>
          <w:rPrChange w:id="15568" w:author="CR#1467r1" w:date="2020-04-07T17:00:00Z">
            <w:rPr/>
          </w:rPrChange>
        </w:rPr>
        <w:t xml:space="preserve">ype 2 PH is </w:t>
      </w:r>
      <w:r w:rsidRPr="00B874D6">
        <w:rPr>
          <w:lang w:eastAsia="zh-CN"/>
          <w:rPrChange w:id="15569" w:author="CR#1467r1" w:date="2020-04-07T17:00:00Z">
            <w:rPr>
              <w:lang w:eastAsia="zh-CN"/>
            </w:rPr>
          </w:rPrChange>
        </w:rPr>
        <w:t>report</w:t>
      </w:r>
      <w:r w:rsidRPr="00B874D6">
        <w:rPr>
          <w:rPrChange w:id="15570" w:author="CR#1467r1" w:date="2020-04-07T17:00:00Z">
            <w:rPr/>
          </w:rPrChange>
        </w:rPr>
        <w:t>ed for the PCell</w:t>
      </w:r>
      <w:r w:rsidRPr="00B874D6">
        <w:rPr>
          <w:lang w:eastAsia="zh-CN"/>
          <w:rPrChange w:id="15571" w:author="CR#1467r1" w:date="2020-04-07T17:00:00Z">
            <w:rPr>
              <w:lang w:eastAsia="zh-CN"/>
            </w:rPr>
          </w:rPrChange>
        </w:rPr>
        <w:t>,</w:t>
      </w:r>
      <w:r w:rsidRPr="00B874D6">
        <w:rPr>
          <w:noProof/>
          <w:rPrChange w:id="15572" w:author="CR#1467r1" w:date="2020-04-07T17:00:00Z">
            <w:rPr>
              <w:noProof/>
            </w:rPr>
          </w:rPrChange>
        </w:rPr>
        <w:t xml:space="preserve"> </w:t>
      </w:r>
      <w:r w:rsidRPr="00B874D6">
        <w:rPr>
          <w:noProof/>
          <w:lang w:eastAsia="zh-CN"/>
          <w:rPrChange w:id="15573" w:author="CR#1467r1" w:date="2020-04-07T17:00:00Z">
            <w:rPr>
              <w:noProof/>
              <w:lang w:eastAsia="zh-CN"/>
            </w:rPr>
          </w:rPrChange>
        </w:rPr>
        <w:t>t</w:t>
      </w:r>
      <w:r w:rsidRPr="00B874D6">
        <w:rPr>
          <w:noProof/>
          <w:rPrChange w:id="15574" w:author="CR#1467r1" w:date="2020-04-07T17:00:00Z">
            <w:rPr>
              <w:noProof/>
            </w:rPr>
          </w:rPrChange>
        </w:rPr>
        <w:t>he octet containing the Type 2 PH field is included first after the octet</w:t>
      </w:r>
      <w:r w:rsidR="0006605C" w:rsidRPr="00B874D6">
        <w:rPr>
          <w:noProof/>
          <w:rPrChange w:id="15575" w:author="CR#1467r1" w:date="2020-04-07T17:00:00Z">
            <w:rPr>
              <w:noProof/>
            </w:rPr>
          </w:rPrChange>
        </w:rPr>
        <w:t>(s)</w:t>
      </w:r>
      <w:r w:rsidRPr="00B874D6">
        <w:rPr>
          <w:noProof/>
          <w:rPrChange w:id="15576" w:author="CR#1467r1" w:date="2020-04-07T17:00:00Z">
            <w:rPr>
              <w:noProof/>
            </w:rPr>
          </w:rPrChange>
        </w:rPr>
        <w:t xml:space="preserve"> indicating the presence of PH per cell (PSCell and all SCells of all MAC entities) and followed by an octet containing the associated P</w:t>
      </w:r>
      <w:r w:rsidRPr="00B874D6">
        <w:rPr>
          <w:noProof/>
          <w:vertAlign w:val="subscript"/>
          <w:rPrChange w:id="15577" w:author="CR#1467r1" w:date="2020-04-07T17:00:00Z">
            <w:rPr>
              <w:noProof/>
              <w:vertAlign w:val="subscript"/>
            </w:rPr>
          </w:rPrChange>
        </w:rPr>
        <w:t>CMAX,c</w:t>
      </w:r>
      <w:r w:rsidRPr="00B874D6">
        <w:rPr>
          <w:noProof/>
          <w:rPrChange w:id="15578" w:author="CR#1467r1" w:date="2020-04-07T17:00:00Z">
            <w:rPr>
              <w:noProof/>
            </w:rPr>
          </w:rPrChange>
        </w:rPr>
        <w:t xml:space="preserve"> field (if reported). Then after that, </w:t>
      </w:r>
      <w:r w:rsidRPr="00B874D6">
        <w:rPr>
          <w:noProof/>
          <w:lang w:eastAsia="zh-CN"/>
          <w:rPrChange w:id="15579" w:author="CR#1467r1" w:date="2020-04-07T17:00:00Z">
            <w:rPr>
              <w:noProof/>
              <w:lang w:eastAsia="zh-CN"/>
            </w:rPr>
          </w:rPrChange>
        </w:rPr>
        <w:t xml:space="preserve">when </w:t>
      </w:r>
      <w:r w:rsidRPr="00B874D6">
        <w:rPr>
          <w:lang w:eastAsia="zh-CN"/>
          <w:rPrChange w:id="15580" w:author="CR#1467r1" w:date="2020-04-07T17:00:00Z">
            <w:rPr>
              <w:lang w:eastAsia="zh-CN"/>
            </w:rPr>
          </w:rPrChange>
        </w:rPr>
        <w:t>T</w:t>
      </w:r>
      <w:r w:rsidRPr="00B874D6">
        <w:rPr>
          <w:rPrChange w:id="15581" w:author="CR#1467r1" w:date="2020-04-07T17:00:00Z">
            <w:rPr/>
          </w:rPrChange>
        </w:rPr>
        <w:t xml:space="preserve">ype 2 PH is </w:t>
      </w:r>
      <w:r w:rsidRPr="00B874D6">
        <w:rPr>
          <w:lang w:eastAsia="zh-CN"/>
          <w:rPrChange w:id="15582" w:author="CR#1467r1" w:date="2020-04-07T17:00:00Z">
            <w:rPr>
              <w:lang w:eastAsia="zh-CN"/>
            </w:rPr>
          </w:rPrChange>
        </w:rPr>
        <w:t>report</w:t>
      </w:r>
      <w:r w:rsidRPr="00B874D6">
        <w:rPr>
          <w:rPrChange w:id="15583" w:author="CR#1467r1" w:date="2020-04-07T17:00:00Z">
            <w:rPr/>
          </w:rPrChange>
        </w:rPr>
        <w:t>ed for the PSCell</w:t>
      </w:r>
      <w:r w:rsidRPr="00B874D6">
        <w:rPr>
          <w:lang w:eastAsia="zh-CN"/>
          <w:rPrChange w:id="15584" w:author="CR#1467r1" w:date="2020-04-07T17:00:00Z">
            <w:rPr>
              <w:lang w:eastAsia="zh-CN"/>
            </w:rPr>
          </w:rPrChange>
        </w:rPr>
        <w:t>,</w:t>
      </w:r>
      <w:r w:rsidRPr="00B874D6">
        <w:rPr>
          <w:noProof/>
          <w:rPrChange w:id="15585" w:author="CR#1467r1" w:date="2020-04-07T17:00:00Z">
            <w:rPr>
              <w:noProof/>
            </w:rPr>
          </w:rPrChange>
        </w:rPr>
        <w:t xml:space="preserve"> </w:t>
      </w:r>
      <w:r w:rsidRPr="00B874D6">
        <w:rPr>
          <w:noProof/>
          <w:lang w:eastAsia="zh-CN"/>
          <w:rPrChange w:id="15586" w:author="CR#1467r1" w:date="2020-04-07T17:00:00Z">
            <w:rPr>
              <w:noProof/>
              <w:lang w:eastAsia="zh-CN"/>
            </w:rPr>
          </w:rPrChange>
        </w:rPr>
        <w:t>t</w:t>
      </w:r>
      <w:r w:rsidRPr="00B874D6">
        <w:rPr>
          <w:noProof/>
          <w:rPrChange w:id="15587" w:author="CR#1467r1" w:date="2020-04-07T17:00:00Z">
            <w:rPr>
              <w:noProof/>
            </w:rPr>
          </w:rPrChange>
        </w:rPr>
        <w:t>he octet containing the Type 2 PH field is included followed by an octet containing the associated P</w:t>
      </w:r>
      <w:r w:rsidRPr="00B874D6">
        <w:rPr>
          <w:noProof/>
          <w:vertAlign w:val="subscript"/>
          <w:rPrChange w:id="15588" w:author="CR#1467r1" w:date="2020-04-07T17:00:00Z">
            <w:rPr>
              <w:noProof/>
              <w:vertAlign w:val="subscript"/>
            </w:rPr>
          </w:rPrChange>
        </w:rPr>
        <w:t>CMAX,c</w:t>
      </w:r>
      <w:r w:rsidRPr="00B874D6">
        <w:rPr>
          <w:noProof/>
          <w:rPrChange w:id="15589" w:author="CR#1467r1" w:date="2020-04-07T17:00:00Z">
            <w:rPr>
              <w:noProof/>
            </w:rPr>
          </w:rPrChange>
        </w:rPr>
        <w:t xml:space="preserve"> field (if reported). Then follows an octet with the Type 1 PH field and an octet with the associated P</w:t>
      </w:r>
      <w:r w:rsidRPr="00B874D6">
        <w:rPr>
          <w:noProof/>
          <w:vertAlign w:val="subscript"/>
          <w:rPrChange w:id="15590" w:author="CR#1467r1" w:date="2020-04-07T17:00:00Z">
            <w:rPr>
              <w:noProof/>
              <w:vertAlign w:val="subscript"/>
            </w:rPr>
          </w:rPrChange>
        </w:rPr>
        <w:t>CMAX,c</w:t>
      </w:r>
      <w:r w:rsidRPr="00B874D6">
        <w:rPr>
          <w:noProof/>
          <w:rPrChange w:id="15591" w:author="CR#1467r1" w:date="2020-04-07T17:00:00Z">
            <w:rPr>
              <w:noProof/>
            </w:rPr>
          </w:rPrChange>
        </w:rPr>
        <w:t xml:space="preserve"> field (if reported), for the PCell.</w:t>
      </w:r>
      <w:r w:rsidR="00AD562B" w:rsidRPr="00B874D6">
        <w:rPr>
          <w:noProof/>
          <w:rPrChange w:id="15592" w:author="CR#1467r1" w:date="2020-04-07T17:00:00Z">
            <w:rPr>
              <w:noProof/>
            </w:rPr>
          </w:rPrChange>
        </w:rPr>
        <w:t xml:space="preserve"> </w:t>
      </w:r>
      <w:ins w:id="15593" w:author="CR#1461r3" w:date="2020-04-07T15:41:00Z">
        <w:r w:rsidR="008B2D5F" w:rsidRPr="00B874D6">
          <w:rPr>
            <w:rPrChange w:id="15594" w:author="CR#1467r1" w:date="2020-04-07T17:00:00Z">
              <w:rPr/>
            </w:rPrChange>
          </w:rPr>
          <w:t xml:space="preserve">If </w:t>
        </w:r>
        <w:r w:rsidR="008B2D5F" w:rsidRPr="00B874D6">
          <w:rPr>
            <w:i/>
            <w:iCs/>
            <w:rPrChange w:id="15595" w:author="CR#1467r1" w:date="2020-04-07T17:00:00Z">
              <w:rPr>
                <w:i/>
                <w:iCs/>
              </w:rPr>
            </w:rPrChange>
          </w:rPr>
          <w:t xml:space="preserve">SRS-ConfigAdd-r16 </w:t>
        </w:r>
        <w:r w:rsidR="008B2D5F" w:rsidRPr="00B874D6">
          <w:rPr>
            <w:rPrChange w:id="15596" w:author="CR#1467r1" w:date="2020-04-07T17:00:00Z">
              <w:rPr/>
            </w:rPrChange>
          </w:rPr>
          <w:t>is configured for the PCell then follows an octet with the Type 3 PH field and an octet with the associated P</w:t>
        </w:r>
        <w:r w:rsidR="008B2D5F" w:rsidRPr="00B874D6">
          <w:rPr>
            <w:vertAlign w:val="subscript"/>
            <w:rPrChange w:id="15597" w:author="CR#1467r1" w:date="2020-04-07T17:00:00Z">
              <w:rPr>
                <w:vertAlign w:val="subscript"/>
              </w:rPr>
            </w:rPrChange>
          </w:rPr>
          <w:t>CMAX,c</w:t>
        </w:r>
        <w:r w:rsidR="008B2D5F" w:rsidRPr="00B874D6">
          <w:rPr>
            <w:rPrChange w:id="15598" w:author="CR#1467r1" w:date="2020-04-07T17:00:00Z">
              <w:rPr/>
            </w:rPrChange>
          </w:rPr>
          <w:t xml:space="preserve"> field (if reported), for the PCell. </w:t>
        </w:r>
      </w:ins>
      <w:r w:rsidR="00AD562B" w:rsidRPr="00B874D6">
        <w:rPr>
          <w:noProof/>
          <w:rPrChange w:id="15599" w:author="CR#1467r1" w:date="2020-04-07T17:00:00Z">
            <w:rPr>
              <w:noProof/>
            </w:rPr>
          </w:rPrChange>
        </w:rPr>
        <w:t xml:space="preserve">And </w:t>
      </w:r>
      <w:r w:rsidR="00AD562B" w:rsidRPr="00B874D6">
        <w:rPr>
          <w:noProof/>
          <w:rPrChange w:id="15600" w:author="CR#1467r1" w:date="2020-04-07T17:00:00Z">
            <w:rPr>
              <w:noProof/>
            </w:rPr>
          </w:rPrChange>
        </w:rPr>
        <w:lastRenderedPageBreak/>
        <w:t xml:space="preserve">then follows in ascending order based on the </w:t>
      </w:r>
      <w:r w:rsidR="00AD562B" w:rsidRPr="00B874D6">
        <w:rPr>
          <w:i/>
          <w:noProof/>
          <w:rPrChange w:id="15601" w:author="CR#1467r1" w:date="2020-04-07T17:00:00Z">
            <w:rPr>
              <w:i/>
              <w:noProof/>
            </w:rPr>
          </w:rPrChange>
        </w:rPr>
        <w:t>ServCellIndex</w:t>
      </w:r>
      <w:r w:rsidR="00AA6A69" w:rsidRPr="00B874D6">
        <w:rPr>
          <w:rFonts w:eastAsia="MS Mincho"/>
          <w:noProof/>
          <w:rPrChange w:id="15602" w:author="CR#1467r1" w:date="2020-04-07T17:00:00Z">
            <w:rPr>
              <w:rFonts w:eastAsia="MS Mincho"/>
              <w:noProof/>
            </w:rPr>
          </w:rPrChange>
        </w:rPr>
        <w:t xml:space="preserve">, as specified in </w:t>
      </w:r>
      <w:r w:rsidR="00EB63D2" w:rsidRPr="00B874D6">
        <w:rPr>
          <w:rFonts w:eastAsia="MS Mincho"/>
          <w:noProof/>
          <w:rPrChange w:id="15603" w:author="CR#1467r1" w:date="2020-04-07T17:00:00Z">
            <w:rPr>
              <w:rFonts w:eastAsia="MS Mincho"/>
              <w:noProof/>
            </w:rPr>
          </w:rPrChange>
        </w:rPr>
        <w:t>TS 36.331 </w:t>
      </w:r>
      <w:r w:rsidR="00EB63D2" w:rsidRPr="00B874D6">
        <w:rPr>
          <w:noProof/>
          <w:rPrChange w:id="15604" w:author="CR#1467r1" w:date="2020-04-07T17:00:00Z">
            <w:rPr>
              <w:noProof/>
            </w:rPr>
          </w:rPrChange>
        </w:rPr>
        <w:t>[</w:t>
      </w:r>
      <w:r w:rsidR="00AD562B" w:rsidRPr="00B874D6">
        <w:rPr>
          <w:noProof/>
          <w:rPrChange w:id="15605" w:author="CR#1467r1" w:date="2020-04-07T17:00:00Z">
            <w:rPr>
              <w:noProof/>
            </w:rPr>
          </w:rPrChange>
        </w:rPr>
        <w:t>8]</w:t>
      </w:r>
      <w:r w:rsidR="00AA6A69" w:rsidRPr="00B874D6">
        <w:rPr>
          <w:noProof/>
          <w:rPrChange w:id="15606" w:author="CR#1467r1" w:date="2020-04-07T17:00:00Z">
            <w:rPr>
              <w:noProof/>
            </w:rPr>
          </w:rPrChange>
        </w:rPr>
        <w:t>,</w:t>
      </w:r>
      <w:r w:rsidR="00AD562B" w:rsidRPr="00B874D6">
        <w:rPr>
          <w:noProof/>
          <w:rPrChange w:id="15607" w:author="CR#1467r1" w:date="2020-04-07T17:00:00Z">
            <w:rPr>
              <w:noProof/>
            </w:rPr>
          </w:rPrChange>
        </w:rPr>
        <w:t xml:space="preserve"> an octet with the Type x PH field, wherein x is </w:t>
      </w:r>
      <w:r w:rsidR="00321193" w:rsidRPr="00B874D6">
        <w:rPr>
          <w:noProof/>
          <w:rPrChange w:id="15608" w:author="CR#1467r1" w:date="2020-04-07T17:00:00Z">
            <w:rPr>
              <w:noProof/>
            </w:rPr>
          </w:rPrChange>
        </w:rPr>
        <w:t xml:space="preserve">either 1 or 3 according to </w:t>
      </w:r>
      <w:r w:rsidR="00EB63D2" w:rsidRPr="00B874D6">
        <w:rPr>
          <w:noProof/>
          <w:rPrChange w:id="15609" w:author="CR#1467r1" w:date="2020-04-07T17:00:00Z">
            <w:rPr>
              <w:noProof/>
            </w:rPr>
          </w:rPrChange>
        </w:rPr>
        <w:t>TS 36.213 [</w:t>
      </w:r>
      <w:r w:rsidR="00321193" w:rsidRPr="00B874D6">
        <w:rPr>
          <w:noProof/>
          <w:rPrChange w:id="15610" w:author="CR#1467r1" w:date="2020-04-07T17:00:00Z">
            <w:rPr>
              <w:noProof/>
            </w:rPr>
          </w:rPrChange>
        </w:rPr>
        <w:t xml:space="preserve">2] and </w:t>
      </w:r>
      <w:r w:rsidR="00EB63D2" w:rsidRPr="00B874D6">
        <w:rPr>
          <w:noProof/>
          <w:rPrChange w:id="15611" w:author="CR#1467r1" w:date="2020-04-07T17:00:00Z">
            <w:rPr>
              <w:noProof/>
            </w:rPr>
          </w:rPrChange>
        </w:rPr>
        <w:t>TS 38.213 [</w:t>
      </w:r>
      <w:r w:rsidR="00321193" w:rsidRPr="00B874D6">
        <w:rPr>
          <w:noProof/>
          <w:rPrChange w:id="15612" w:author="CR#1467r1" w:date="2020-04-07T17:00:00Z">
            <w:rPr>
              <w:noProof/>
            </w:rPr>
          </w:rPrChange>
        </w:rPr>
        <w:t>18]</w:t>
      </w:r>
      <w:r w:rsidR="00AD562B" w:rsidRPr="00B874D6">
        <w:rPr>
          <w:noProof/>
          <w:rPrChange w:id="15613" w:author="CR#1467r1" w:date="2020-04-07T17:00:00Z">
            <w:rPr>
              <w:noProof/>
            </w:rPr>
          </w:rPrChange>
        </w:rPr>
        <w:t xml:space="preserve"> and an octet with the associated P</w:t>
      </w:r>
      <w:r w:rsidR="00AD562B" w:rsidRPr="00B874D6">
        <w:rPr>
          <w:noProof/>
          <w:vertAlign w:val="subscript"/>
          <w:rPrChange w:id="15614" w:author="CR#1467r1" w:date="2020-04-07T17:00:00Z">
            <w:rPr>
              <w:noProof/>
              <w:vertAlign w:val="subscript"/>
            </w:rPr>
          </w:rPrChange>
        </w:rPr>
        <w:t>CMAX,c</w:t>
      </w:r>
      <w:r w:rsidR="00AD562B" w:rsidRPr="00B874D6">
        <w:rPr>
          <w:noProof/>
          <w:rPrChange w:id="15615" w:author="CR#1467r1" w:date="2020-04-07T17:00:00Z">
            <w:rPr>
              <w:noProof/>
            </w:rPr>
          </w:rPrChange>
        </w:rPr>
        <w:t xml:space="preserve"> field (if reported), for all serving cells of all MAC entities indicated in the bitmap.</w:t>
      </w:r>
      <w:r w:rsidR="00F662D3" w:rsidRPr="00B874D6">
        <w:rPr>
          <w:noProof/>
          <w:rPrChange w:id="15616" w:author="CR#1467r1" w:date="2020-04-07T17:00:00Z">
            <w:rPr>
              <w:noProof/>
            </w:rPr>
          </w:rPrChange>
        </w:rPr>
        <w:t xml:space="preserve"> </w:t>
      </w:r>
      <w:r w:rsidR="00612364" w:rsidRPr="00B874D6">
        <w:rPr>
          <w:noProof/>
          <w:rPrChange w:id="15617" w:author="CR#1467r1" w:date="2020-04-07T17:00:00Z">
            <w:rPr>
              <w:noProof/>
            </w:rPr>
          </w:rPrChange>
        </w:rPr>
        <w:t>In case of EN-DC and NGEN-DC, f</w:t>
      </w:r>
      <w:r w:rsidR="00F662D3" w:rsidRPr="00B874D6">
        <w:rPr>
          <w:noProof/>
          <w:rPrChange w:id="15618" w:author="CR#1467r1" w:date="2020-04-07T17:00:00Z">
            <w:rPr>
              <w:noProof/>
            </w:rPr>
          </w:rPrChange>
        </w:rPr>
        <w:t xml:space="preserve">or </w:t>
      </w:r>
      <w:r w:rsidR="0013273E" w:rsidRPr="00B874D6">
        <w:rPr>
          <w:noProof/>
          <w:rPrChange w:id="15619" w:author="CR#1467r1" w:date="2020-04-07T17:00:00Z">
            <w:rPr>
              <w:noProof/>
            </w:rPr>
          </w:rPrChange>
        </w:rPr>
        <w:t>serving cells in the other MAC entity in</w:t>
      </w:r>
      <w:r w:rsidR="00F662D3" w:rsidRPr="00B874D6">
        <w:rPr>
          <w:noProof/>
          <w:rPrChange w:id="15620" w:author="CR#1467r1" w:date="2020-04-07T17:00:00Z">
            <w:rPr>
              <w:noProof/>
            </w:rPr>
          </w:rPrChange>
        </w:rPr>
        <w:t xml:space="preserve"> which the UE does not support dynamic power sharing</w:t>
      </w:r>
      <w:r w:rsidR="0013273E" w:rsidRPr="00B874D6">
        <w:rPr>
          <w:noProof/>
          <w:rPrChange w:id="15621" w:author="CR#1467r1" w:date="2020-04-07T17:00:00Z">
            <w:rPr>
              <w:noProof/>
            </w:rPr>
          </w:rPrChange>
        </w:rPr>
        <w:t xml:space="preserve"> or dynamic power sharing is not applicable (</w:t>
      </w:r>
      <w:r w:rsidR="0013273E" w:rsidRPr="00B874D6">
        <w:rPr>
          <w:rPrChange w:id="15622" w:author="CR#1467r1" w:date="2020-04-07T17:00:00Z">
            <w:rPr>
              <w:color w:val="000000"/>
            </w:rPr>
          </w:rPrChange>
        </w:rPr>
        <w:t>subclause 4.2.7.9, TS 38.306 [22])</w:t>
      </w:r>
      <w:r w:rsidR="00F662D3" w:rsidRPr="00B874D6">
        <w:rPr>
          <w:noProof/>
          <w:rPrChange w:id="15623" w:author="CR#1467r1" w:date="2020-04-07T17:00:00Z">
            <w:rPr>
              <w:noProof/>
            </w:rPr>
          </w:rPrChange>
        </w:rPr>
        <w:t xml:space="preserve">, the UE may omit the octets containing </w:t>
      </w:r>
      <w:r w:rsidR="00F662D3" w:rsidRPr="00B874D6">
        <w:rPr>
          <w:lang w:eastAsia="ko-KR"/>
          <w:rPrChange w:id="15624" w:author="CR#1467r1" w:date="2020-04-07T17:00:00Z">
            <w:rPr>
              <w:lang w:eastAsia="ko-KR"/>
            </w:rPr>
          </w:rPrChange>
        </w:rPr>
        <w:t>Power Headroom</w:t>
      </w:r>
      <w:r w:rsidR="00F662D3" w:rsidRPr="00B874D6">
        <w:rPr>
          <w:noProof/>
          <w:rPrChange w:id="15625" w:author="CR#1467r1" w:date="2020-04-07T17:00:00Z">
            <w:rPr>
              <w:noProof/>
            </w:rPr>
          </w:rPrChange>
        </w:rPr>
        <w:t xml:space="preserve"> field and </w:t>
      </w:r>
      <w:r w:rsidR="00F662D3" w:rsidRPr="00B874D6">
        <w:rPr>
          <w:lang w:eastAsia="ko-KR"/>
          <w:rPrChange w:id="15626" w:author="CR#1467r1" w:date="2020-04-07T17:00:00Z">
            <w:rPr>
              <w:lang w:eastAsia="ko-KR"/>
            </w:rPr>
          </w:rPrChange>
        </w:rPr>
        <w:t>P</w:t>
      </w:r>
      <w:r w:rsidR="00F662D3" w:rsidRPr="00B874D6">
        <w:rPr>
          <w:vertAlign w:val="subscript"/>
          <w:lang w:eastAsia="ko-KR"/>
          <w:rPrChange w:id="15627" w:author="CR#1467r1" w:date="2020-04-07T17:00:00Z">
            <w:rPr>
              <w:vertAlign w:val="subscript"/>
              <w:lang w:eastAsia="ko-KR"/>
            </w:rPr>
          </w:rPrChange>
        </w:rPr>
        <w:t>CMAX,c</w:t>
      </w:r>
      <w:r w:rsidR="00F662D3" w:rsidRPr="00B874D6">
        <w:rPr>
          <w:noProof/>
          <w:rPrChange w:id="15628" w:author="CR#1467r1" w:date="2020-04-07T17:00:00Z">
            <w:rPr>
              <w:noProof/>
            </w:rPr>
          </w:rPrChange>
        </w:rPr>
        <w:t xml:space="preserve"> field for </w:t>
      </w:r>
      <w:r w:rsidR="0013273E" w:rsidRPr="00B874D6">
        <w:rPr>
          <w:noProof/>
          <w:rPrChange w:id="15629" w:author="CR#1467r1" w:date="2020-04-07T17:00:00Z">
            <w:rPr>
              <w:noProof/>
            </w:rPr>
          </w:rPrChange>
        </w:rPr>
        <w:t xml:space="preserve">those </w:t>
      </w:r>
      <w:r w:rsidR="00F662D3" w:rsidRPr="00B874D6">
        <w:rPr>
          <w:noProof/>
          <w:rPrChange w:id="15630" w:author="CR#1467r1" w:date="2020-04-07T17:00:00Z">
            <w:rPr>
              <w:noProof/>
            </w:rPr>
          </w:rPrChange>
        </w:rPr>
        <w:t>serving cells.</w:t>
      </w:r>
      <w:r w:rsidR="00612364" w:rsidRPr="00B874D6">
        <w:rPr>
          <w:noProof/>
          <w:rPrChange w:id="15631" w:author="CR#1467r1" w:date="2020-04-07T17:00:00Z">
            <w:rPr>
              <w:noProof/>
            </w:rPr>
          </w:rPrChange>
        </w:rPr>
        <w:t xml:space="preserve"> In case of NE-DC, for </w:t>
      </w:r>
      <w:r w:rsidR="0013273E" w:rsidRPr="00B874D6">
        <w:rPr>
          <w:noProof/>
          <w:rPrChange w:id="15632" w:author="CR#1467r1" w:date="2020-04-07T17:00:00Z">
            <w:rPr>
              <w:noProof/>
            </w:rPr>
          </w:rPrChange>
        </w:rPr>
        <w:t>serving cells in the other MAC entity in</w:t>
      </w:r>
      <w:r w:rsidR="00612364" w:rsidRPr="00B874D6">
        <w:rPr>
          <w:noProof/>
          <w:rPrChange w:id="15633" w:author="CR#1467r1" w:date="2020-04-07T17:00:00Z">
            <w:rPr>
              <w:noProof/>
            </w:rPr>
          </w:rPrChange>
        </w:rPr>
        <w:t xml:space="preserve"> which the UE does not support dynamic power sharing</w:t>
      </w:r>
      <w:r w:rsidR="0013273E" w:rsidRPr="00B874D6">
        <w:rPr>
          <w:noProof/>
          <w:rPrChange w:id="15634" w:author="CR#1467r1" w:date="2020-04-07T17:00:00Z">
            <w:rPr>
              <w:noProof/>
            </w:rPr>
          </w:rPrChange>
        </w:rPr>
        <w:t xml:space="preserve"> or dynamic power sharing is not applicable</w:t>
      </w:r>
      <w:r w:rsidR="00612364" w:rsidRPr="00B874D6">
        <w:rPr>
          <w:noProof/>
          <w:rPrChange w:id="15635" w:author="CR#1467r1" w:date="2020-04-07T17:00:00Z">
            <w:rPr>
              <w:noProof/>
            </w:rPr>
          </w:rPrChange>
        </w:rPr>
        <w:t xml:space="preserve">, the UE may omit the octets containing </w:t>
      </w:r>
      <w:r w:rsidR="00612364" w:rsidRPr="00B874D6">
        <w:rPr>
          <w:lang w:eastAsia="ko-KR"/>
          <w:rPrChange w:id="15636" w:author="CR#1467r1" w:date="2020-04-07T17:00:00Z">
            <w:rPr>
              <w:lang w:eastAsia="ko-KR"/>
            </w:rPr>
          </w:rPrChange>
        </w:rPr>
        <w:t>Power Headroom</w:t>
      </w:r>
      <w:r w:rsidR="00612364" w:rsidRPr="00B874D6">
        <w:rPr>
          <w:noProof/>
          <w:rPrChange w:id="15637" w:author="CR#1467r1" w:date="2020-04-07T17:00:00Z">
            <w:rPr>
              <w:noProof/>
            </w:rPr>
          </w:rPrChange>
        </w:rPr>
        <w:t xml:space="preserve"> field and </w:t>
      </w:r>
      <w:r w:rsidR="00612364" w:rsidRPr="00B874D6">
        <w:rPr>
          <w:lang w:eastAsia="ko-KR"/>
          <w:rPrChange w:id="15638" w:author="CR#1467r1" w:date="2020-04-07T17:00:00Z">
            <w:rPr>
              <w:lang w:eastAsia="ko-KR"/>
            </w:rPr>
          </w:rPrChange>
        </w:rPr>
        <w:t>P</w:t>
      </w:r>
      <w:r w:rsidR="00612364" w:rsidRPr="00B874D6">
        <w:rPr>
          <w:vertAlign w:val="subscript"/>
          <w:lang w:eastAsia="ko-KR"/>
          <w:rPrChange w:id="15639" w:author="CR#1467r1" w:date="2020-04-07T17:00:00Z">
            <w:rPr>
              <w:vertAlign w:val="subscript"/>
              <w:lang w:eastAsia="ko-KR"/>
            </w:rPr>
          </w:rPrChange>
        </w:rPr>
        <w:t>CMAX,f,c</w:t>
      </w:r>
      <w:r w:rsidR="00612364" w:rsidRPr="00B874D6">
        <w:rPr>
          <w:noProof/>
          <w:rPrChange w:id="15640" w:author="CR#1467r1" w:date="2020-04-07T17:00:00Z">
            <w:rPr>
              <w:noProof/>
            </w:rPr>
          </w:rPrChange>
        </w:rPr>
        <w:t xml:space="preserve"> field for </w:t>
      </w:r>
      <w:r w:rsidR="0013273E" w:rsidRPr="00B874D6">
        <w:rPr>
          <w:noProof/>
          <w:rPrChange w:id="15641" w:author="CR#1467r1" w:date="2020-04-07T17:00:00Z">
            <w:rPr>
              <w:noProof/>
            </w:rPr>
          </w:rPrChange>
        </w:rPr>
        <w:t xml:space="preserve">those </w:t>
      </w:r>
      <w:r w:rsidR="00612364" w:rsidRPr="00B874D6">
        <w:rPr>
          <w:noProof/>
          <w:rPrChange w:id="15642" w:author="CR#1467r1" w:date="2020-04-07T17:00:00Z">
            <w:rPr>
              <w:noProof/>
            </w:rPr>
          </w:rPrChange>
        </w:rPr>
        <w:t xml:space="preserve">serving cells except for the PCell in the other MAC entity and the reported values of </w:t>
      </w:r>
      <w:r w:rsidR="00612364" w:rsidRPr="00B874D6">
        <w:rPr>
          <w:lang w:eastAsia="ko-KR"/>
          <w:rPrChange w:id="15643" w:author="CR#1467r1" w:date="2020-04-07T17:00:00Z">
            <w:rPr>
              <w:lang w:eastAsia="ko-KR"/>
            </w:rPr>
          </w:rPrChange>
        </w:rPr>
        <w:t>Power Headroom</w:t>
      </w:r>
      <w:r w:rsidR="00612364" w:rsidRPr="00B874D6">
        <w:rPr>
          <w:noProof/>
          <w:rPrChange w:id="15644" w:author="CR#1467r1" w:date="2020-04-07T17:00:00Z">
            <w:rPr>
              <w:noProof/>
            </w:rPr>
          </w:rPrChange>
        </w:rPr>
        <w:t xml:space="preserve"> and </w:t>
      </w:r>
      <w:r w:rsidR="00612364" w:rsidRPr="00B874D6">
        <w:rPr>
          <w:lang w:eastAsia="ko-KR"/>
          <w:rPrChange w:id="15645" w:author="CR#1467r1" w:date="2020-04-07T17:00:00Z">
            <w:rPr>
              <w:lang w:eastAsia="ko-KR"/>
            </w:rPr>
          </w:rPrChange>
        </w:rPr>
        <w:t>P</w:t>
      </w:r>
      <w:r w:rsidR="00612364" w:rsidRPr="00B874D6">
        <w:rPr>
          <w:vertAlign w:val="subscript"/>
          <w:lang w:eastAsia="ko-KR"/>
          <w:rPrChange w:id="15646" w:author="CR#1467r1" w:date="2020-04-07T17:00:00Z">
            <w:rPr>
              <w:vertAlign w:val="subscript"/>
              <w:lang w:eastAsia="ko-KR"/>
            </w:rPr>
          </w:rPrChange>
        </w:rPr>
        <w:t>CMAX,f,c</w:t>
      </w:r>
      <w:r w:rsidR="00612364" w:rsidRPr="00B874D6">
        <w:rPr>
          <w:noProof/>
          <w:rPrChange w:id="15647" w:author="CR#1467r1" w:date="2020-04-07T17:00:00Z">
            <w:rPr>
              <w:noProof/>
            </w:rPr>
          </w:rPrChange>
        </w:rPr>
        <w:t xml:space="preserve"> for the PCell are up to UE implementation.</w:t>
      </w:r>
    </w:p>
    <w:p w:rsidR="008211B7" w:rsidRPr="00B874D6" w:rsidRDefault="008211B7" w:rsidP="00707196">
      <w:pPr>
        <w:rPr>
          <w:noProof/>
          <w:rPrChange w:id="15648" w:author="CR#1467r1" w:date="2020-04-07T17:00:00Z">
            <w:rPr>
              <w:noProof/>
            </w:rPr>
          </w:rPrChange>
        </w:rPr>
      </w:pPr>
      <w:r w:rsidRPr="00B874D6">
        <w:rPr>
          <w:noProof/>
          <w:rPrChange w:id="15649" w:author="CR#1467r1" w:date="2020-04-07T17:00:00Z">
            <w:rPr>
              <w:noProof/>
            </w:rPr>
          </w:rPrChange>
        </w:rPr>
        <w:t>The Dual Connectivity PHR MAC Control Element is defined as follows:</w:t>
      </w:r>
    </w:p>
    <w:p w:rsidR="008211B7" w:rsidRPr="00B874D6" w:rsidRDefault="008211B7" w:rsidP="00707196">
      <w:pPr>
        <w:pStyle w:val="B1"/>
        <w:rPr>
          <w:noProof/>
          <w:rPrChange w:id="15650" w:author="CR#1467r1" w:date="2020-04-07T17:00:00Z">
            <w:rPr>
              <w:noProof/>
            </w:rPr>
          </w:rPrChange>
        </w:rPr>
      </w:pPr>
      <w:r w:rsidRPr="00B874D6">
        <w:rPr>
          <w:noProof/>
          <w:rPrChange w:id="15651" w:author="CR#1467r1" w:date="2020-04-07T17:00:00Z">
            <w:rPr>
              <w:noProof/>
            </w:rPr>
          </w:rPrChange>
        </w:rPr>
        <w:t>-</w:t>
      </w:r>
      <w:r w:rsidRPr="00B874D6">
        <w:rPr>
          <w:noProof/>
          <w:rPrChange w:id="15652" w:author="CR#1467r1" w:date="2020-04-07T17:00:00Z">
            <w:rPr>
              <w:noProof/>
            </w:rPr>
          </w:rPrChange>
        </w:rPr>
        <w:tab/>
        <w:t>C</w:t>
      </w:r>
      <w:r w:rsidRPr="00B874D6">
        <w:rPr>
          <w:noProof/>
          <w:vertAlign w:val="subscript"/>
          <w:rPrChange w:id="15653" w:author="CR#1467r1" w:date="2020-04-07T17:00:00Z">
            <w:rPr>
              <w:noProof/>
              <w:vertAlign w:val="subscript"/>
            </w:rPr>
          </w:rPrChange>
        </w:rPr>
        <w:t>i</w:t>
      </w:r>
      <w:r w:rsidRPr="00B874D6">
        <w:rPr>
          <w:noProof/>
          <w:rPrChange w:id="15654" w:author="CR#1467r1" w:date="2020-04-07T17:00:00Z">
            <w:rPr>
              <w:noProof/>
            </w:rPr>
          </w:rPrChange>
        </w:rPr>
        <w:t xml:space="preserve">: this field indicates the presence of a PH field for the serving cell of any MAC entity, except the PCell, with </w:t>
      </w:r>
      <w:r w:rsidR="00EB0A4F" w:rsidRPr="00B874D6">
        <w:rPr>
          <w:i/>
          <w:noProof/>
          <w:rPrChange w:id="15655" w:author="CR#1467r1" w:date="2020-04-07T17:00:00Z">
            <w:rPr>
              <w:i/>
              <w:noProof/>
            </w:rPr>
          </w:rPrChange>
        </w:rPr>
        <w:t>ServCellIndex</w:t>
      </w:r>
      <w:r w:rsidR="00EB0A4F" w:rsidRPr="00B874D6">
        <w:rPr>
          <w:noProof/>
          <w:rPrChange w:id="15656" w:author="CR#1467r1" w:date="2020-04-07T17:00:00Z">
            <w:rPr>
              <w:noProof/>
            </w:rPr>
          </w:rPrChange>
        </w:rPr>
        <w:t xml:space="preserve"> (for EN-DC</w:t>
      </w:r>
      <w:r w:rsidR="00612364" w:rsidRPr="00B874D6">
        <w:rPr>
          <w:noProof/>
          <w:rPrChange w:id="15657" w:author="CR#1467r1" w:date="2020-04-07T17:00:00Z">
            <w:rPr>
              <w:noProof/>
            </w:rPr>
          </w:rPrChange>
        </w:rPr>
        <w:t>, NE-DC or NGEN-DC</w:t>
      </w:r>
      <w:r w:rsidR="00EB0A4F" w:rsidRPr="00B874D6">
        <w:rPr>
          <w:noProof/>
          <w:rPrChange w:id="15658" w:author="CR#1467r1" w:date="2020-04-07T17:00:00Z">
            <w:rPr>
              <w:noProof/>
            </w:rPr>
          </w:rPrChange>
        </w:rPr>
        <w:t xml:space="preserve"> case) or </w:t>
      </w:r>
      <w:r w:rsidRPr="00B874D6">
        <w:rPr>
          <w:i/>
          <w:noProof/>
          <w:rPrChange w:id="15659" w:author="CR#1467r1" w:date="2020-04-07T17:00:00Z">
            <w:rPr>
              <w:i/>
              <w:noProof/>
            </w:rPr>
          </w:rPrChange>
        </w:rPr>
        <w:t>SCellIndex</w:t>
      </w:r>
      <w:r w:rsidRPr="00B874D6">
        <w:rPr>
          <w:noProof/>
          <w:rPrChange w:id="15660" w:author="CR#1467r1" w:date="2020-04-07T17:00:00Z">
            <w:rPr>
              <w:noProof/>
            </w:rPr>
          </w:rPrChange>
        </w:rPr>
        <w:t xml:space="preserve"> i as specified in</w:t>
      </w:r>
      <w:r w:rsidR="00AA6A69" w:rsidRPr="00B874D6">
        <w:rPr>
          <w:noProof/>
          <w:rPrChange w:id="15661" w:author="CR#1467r1" w:date="2020-04-07T17:00:00Z">
            <w:rPr>
              <w:noProof/>
            </w:rPr>
          </w:rPrChange>
        </w:rPr>
        <w:t xml:space="preserve"> </w:t>
      </w:r>
      <w:r w:rsidR="00EB63D2" w:rsidRPr="00B874D6">
        <w:rPr>
          <w:noProof/>
          <w:rPrChange w:id="15662" w:author="CR#1467r1" w:date="2020-04-07T17:00:00Z">
            <w:rPr>
              <w:noProof/>
            </w:rPr>
          </w:rPrChange>
        </w:rPr>
        <w:t>TS 36.331 [</w:t>
      </w:r>
      <w:r w:rsidRPr="00B874D6">
        <w:rPr>
          <w:noProof/>
          <w:rPrChange w:id="15663" w:author="CR#1467r1" w:date="2020-04-07T17:00:00Z">
            <w:rPr>
              <w:noProof/>
            </w:rPr>
          </w:rPrChange>
        </w:rPr>
        <w:t>8]. The C</w:t>
      </w:r>
      <w:r w:rsidRPr="00B874D6">
        <w:rPr>
          <w:noProof/>
          <w:vertAlign w:val="subscript"/>
          <w:rPrChange w:id="15664" w:author="CR#1467r1" w:date="2020-04-07T17:00:00Z">
            <w:rPr>
              <w:noProof/>
              <w:vertAlign w:val="subscript"/>
            </w:rPr>
          </w:rPrChange>
        </w:rPr>
        <w:t>i</w:t>
      </w:r>
      <w:r w:rsidRPr="00B874D6">
        <w:rPr>
          <w:noProof/>
          <w:rPrChange w:id="15665" w:author="CR#1467r1" w:date="2020-04-07T17:00:00Z">
            <w:rPr>
              <w:noProof/>
            </w:rPr>
          </w:rPrChange>
        </w:rPr>
        <w:t xml:space="preserve"> field set to "1" indicates that a PH field for the serving cell with </w:t>
      </w:r>
      <w:r w:rsidR="00EB0A4F" w:rsidRPr="00B874D6">
        <w:rPr>
          <w:i/>
          <w:noProof/>
          <w:rPrChange w:id="15666" w:author="CR#1467r1" w:date="2020-04-07T17:00:00Z">
            <w:rPr>
              <w:i/>
              <w:noProof/>
            </w:rPr>
          </w:rPrChange>
        </w:rPr>
        <w:t>ServCellIndex</w:t>
      </w:r>
      <w:r w:rsidR="00EB0A4F" w:rsidRPr="00B874D6">
        <w:rPr>
          <w:noProof/>
          <w:rPrChange w:id="15667" w:author="CR#1467r1" w:date="2020-04-07T17:00:00Z">
            <w:rPr>
              <w:noProof/>
            </w:rPr>
          </w:rPrChange>
        </w:rPr>
        <w:t xml:space="preserve"> (for EN-DC</w:t>
      </w:r>
      <w:r w:rsidR="00612364" w:rsidRPr="00B874D6">
        <w:rPr>
          <w:noProof/>
          <w:rPrChange w:id="15668" w:author="CR#1467r1" w:date="2020-04-07T17:00:00Z">
            <w:rPr>
              <w:noProof/>
            </w:rPr>
          </w:rPrChange>
        </w:rPr>
        <w:t>, NE-DC or NGEN-DC</w:t>
      </w:r>
      <w:r w:rsidR="00EB0A4F" w:rsidRPr="00B874D6">
        <w:rPr>
          <w:noProof/>
          <w:rPrChange w:id="15669" w:author="CR#1467r1" w:date="2020-04-07T17:00:00Z">
            <w:rPr>
              <w:noProof/>
            </w:rPr>
          </w:rPrChange>
        </w:rPr>
        <w:t xml:space="preserve"> case) or </w:t>
      </w:r>
      <w:r w:rsidRPr="00B874D6">
        <w:rPr>
          <w:i/>
          <w:noProof/>
          <w:rPrChange w:id="15670" w:author="CR#1467r1" w:date="2020-04-07T17:00:00Z">
            <w:rPr>
              <w:i/>
              <w:noProof/>
            </w:rPr>
          </w:rPrChange>
        </w:rPr>
        <w:t>SCellIndex</w:t>
      </w:r>
      <w:r w:rsidRPr="00B874D6">
        <w:rPr>
          <w:noProof/>
          <w:rPrChange w:id="15671" w:author="CR#1467r1" w:date="2020-04-07T17:00:00Z">
            <w:rPr>
              <w:noProof/>
            </w:rPr>
          </w:rPrChange>
        </w:rPr>
        <w:t xml:space="preserve"> i is reported. The C</w:t>
      </w:r>
      <w:r w:rsidRPr="00B874D6">
        <w:rPr>
          <w:noProof/>
          <w:vertAlign w:val="subscript"/>
          <w:rPrChange w:id="15672" w:author="CR#1467r1" w:date="2020-04-07T17:00:00Z">
            <w:rPr>
              <w:noProof/>
              <w:vertAlign w:val="subscript"/>
            </w:rPr>
          </w:rPrChange>
        </w:rPr>
        <w:t>i</w:t>
      </w:r>
      <w:r w:rsidRPr="00B874D6">
        <w:rPr>
          <w:noProof/>
          <w:rPrChange w:id="15673" w:author="CR#1467r1" w:date="2020-04-07T17:00:00Z">
            <w:rPr>
              <w:noProof/>
            </w:rPr>
          </w:rPrChange>
        </w:rPr>
        <w:t xml:space="preserve"> field set to "0" indicates that a PH field for the serving cell with </w:t>
      </w:r>
      <w:r w:rsidR="00EB0A4F" w:rsidRPr="00B874D6">
        <w:rPr>
          <w:i/>
          <w:noProof/>
          <w:rPrChange w:id="15674" w:author="CR#1467r1" w:date="2020-04-07T17:00:00Z">
            <w:rPr>
              <w:i/>
              <w:noProof/>
            </w:rPr>
          </w:rPrChange>
        </w:rPr>
        <w:t>ServCellIndex</w:t>
      </w:r>
      <w:r w:rsidR="00EB0A4F" w:rsidRPr="00B874D6">
        <w:rPr>
          <w:noProof/>
          <w:rPrChange w:id="15675" w:author="CR#1467r1" w:date="2020-04-07T17:00:00Z">
            <w:rPr>
              <w:noProof/>
            </w:rPr>
          </w:rPrChange>
        </w:rPr>
        <w:t xml:space="preserve"> (for EN-DC</w:t>
      </w:r>
      <w:r w:rsidR="00612364" w:rsidRPr="00B874D6">
        <w:rPr>
          <w:noProof/>
          <w:rPrChange w:id="15676" w:author="CR#1467r1" w:date="2020-04-07T17:00:00Z">
            <w:rPr>
              <w:noProof/>
            </w:rPr>
          </w:rPrChange>
        </w:rPr>
        <w:t>, NE-DC or NGEN-DC</w:t>
      </w:r>
      <w:r w:rsidR="00EB0A4F" w:rsidRPr="00B874D6">
        <w:rPr>
          <w:noProof/>
          <w:rPrChange w:id="15677" w:author="CR#1467r1" w:date="2020-04-07T17:00:00Z">
            <w:rPr>
              <w:noProof/>
            </w:rPr>
          </w:rPrChange>
        </w:rPr>
        <w:t xml:space="preserve"> case) or </w:t>
      </w:r>
      <w:r w:rsidRPr="00B874D6">
        <w:rPr>
          <w:i/>
          <w:noProof/>
          <w:rPrChange w:id="15678" w:author="CR#1467r1" w:date="2020-04-07T17:00:00Z">
            <w:rPr>
              <w:i/>
              <w:noProof/>
            </w:rPr>
          </w:rPrChange>
        </w:rPr>
        <w:t>SCellIndex</w:t>
      </w:r>
      <w:r w:rsidRPr="00B874D6">
        <w:rPr>
          <w:noProof/>
          <w:rPrChange w:id="15679" w:author="CR#1467r1" w:date="2020-04-07T17:00:00Z">
            <w:rPr>
              <w:noProof/>
            </w:rPr>
          </w:rPrChange>
        </w:rPr>
        <w:t xml:space="preserve"> i is not reported;</w:t>
      </w:r>
    </w:p>
    <w:p w:rsidR="008211B7" w:rsidRPr="00B874D6" w:rsidRDefault="008211B7" w:rsidP="00707196">
      <w:pPr>
        <w:pStyle w:val="B1"/>
        <w:rPr>
          <w:rFonts w:eastAsia="Malgun Gothic"/>
          <w:noProof/>
          <w:rPrChange w:id="15680" w:author="CR#1467r1" w:date="2020-04-07T17:00:00Z">
            <w:rPr>
              <w:rFonts w:eastAsia="Malgun Gothic"/>
              <w:noProof/>
            </w:rPr>
          </w:rPrChange>
        </w:rPr>
      </w:pPr>
      <w:r w:rsidRPr="00B874D6">
        <w:rPr>
          <w:rFonts w:eastAsia="Malgun Gothic"/>
          <w:noProof/>
          <w:rPrChange w:id="15681" w:author="CR#1467r1" w:date="2020-04-07T17:00:00Z">
            <w:rPr>
              <w:rFonts w:eastAsia="Malgun Gothic"/>
              <w:noProof/>
            </w:rPr>
          </w:rPrChange>
        </w:rPr>
        <w:t>-</w:t>
      </w:r>
      <w:r w:rsidRPr="00B874D6">
        <w:rPr>
          <w:rFonts w:eastAsia="Malgun Gothic"/>
          <w:noProof/>
          <w:rPrChange w:id="15682" w:author="CR#1467r1" w:date="2020-04-07T17:00:00Z">
            <w:rPr>
              <w:rFonts w:eastAsia="Malgun Gothic"/>
              <w:noProof/>
            </w:rPr>
          </w:rPrChange>
        </w:rPr>
        <w:tab/>
        <w:t>R: reserved bit, set to "0";</w:t>
      </w:r>
    </w:p>
    <w:p w:rsidR="008211B7" w:rsidRPr="00B874D6" w:rsidRDefault="008211B7" w:rsidP="00707196">
      <w:pPr>
        <w:pStyle w:val="B1"/>
        <w:rPr>
          <w:rFonts w:eastAsia="Malgun Gothic"/>
          <w:noProof/>
          <w:rPrChange w:id="15683" w:author="CR#1467r1" w:date="2020-04-07T17:00:00Z">
            <w:rPr>
              <w:rFonts w:eastAsia="Malgun Gothic"/>
              <w:noProof/>
            </w:rPr>
          </w:rPrChange>
        </w:rPr>
      </w:pPr>
      <w:r w:rsidRPr="00B874D6">
        <w:rPr>
          <w:noProof/>
          <w:rPrChange w:id="15684" w:author="CR#1467r1" w:date="2020-04-07T17:00:00Z">
            <w:rPr>
              <w:noProof/>
            </w:rPr>
          </w:rPrChange>
        </w:rPr>
        <w:t>-</w:t>
      </w:r>
      <w:r w:rsidRPr="00B874D6">
        <w:rPr>
          <w:noProof/>
          <w:rPrChange w:id="15685" w:author="CR#1467r1" w:date="2020-04-07T17:00:00Z">
            <w:rPr>
              <w:noProof/>
            </w:rPr>
          </w:rPrChange>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B874D6">
        <w:rPr>
          <w:noProof/>
          <w:rPrChange w:id="15686" w:author="CR#1467r1" w:date="2020-04-07T17:00:00Z">
            <w:rPr>
              <w:noProof/>
            </w:rPr>
          </w:rPrChange>
        </w:rPr>
        <w:t>For Type 3 PH, V=0 indicates real transmis</w:t>
      </w:r>
      <w:r w:rsidR="00FF274A" w:rsidRPr="00B874D6">
        <w:rPr>
          <w:noProof/>
          <w:rPrChange w:id="15687" w:author="CR#1467r1" w:date="2020-04-07T17:00:00Z">
            <w:rPr>
              <w:noProof/>
            </w:rPr>
          </w:rPrChange>
        </w:rPr>
        <w:t>s</w:t>
      </w:r>
      <w:r w:rsidR="00AD562B" w:rsidRPr="00B874D6">
        <w:rPr>
          <w:noProof/>
          <w:rPrChange w:id="15688" w:author="CR#1467r1" w:date="2020-04-07T17:00:00Z">
            <w:rPr>
              <w:noProof/>
            </w:rPr>
          </w:rPrChange>
        </w:rPr>
        <w:t xml:space="preserve">ion on SRS and V=1 indicates that an SRS reference format is used. </w:t>
      </w:r>
      <w:r w:rsidRPr="00B874D6">
        <w:rPr>
          <w:noProof/>
          <w:rPrChange w:id="15689" w:author="CR#1467r1" w:date="2020-04-07T17:00:00Z">
            <w:rPr>
              <w:noProof/>
            </w:rPr>
          </w:rPrChange>
        </w:rPr>
        <w:t>Furthermore, for Type 1</w:t>
      </w:r>
      <w:r w:rsidR="00721CDA" w:rsidRPr="00B874D6">
        <w:rPr>
          <w:noProof/>
          <w:rPrChange w:id="15690" w:author="CR#1467r1" w:date="2020-04-07T17:00:00Z">
            <w:rPr>
              <w:noProof/>
            </w:rPr>
          </w:rPrChange>
        </w:rPr>
        <w:t xml:space="preserve"> </w:t>
      </w:r>
      <w:r w:rsidR="00AD562B" w:rsidRPr="00B874D6">
        <w:rPr>
          <w:noProof/>
          <w:rPrChange w:id="15691" w:author="CR#1467r1" w:date="2020-04-07T17:00:00Z">
            <w:rPr>
              <w:noProof/>
            </w:rPr>
          </w:rPrChange>
        </w:rPr>
        <w:t>,</w:t>
      </w:r>
      <w:r w:rsidRPr="00B874D6">
        <w:rPr>
          <w:noProof/>
          <w:rPrChange w:id="15692" w:author="CR#1467r1" w:date="2020-04-07T17:00:00Z">
            <w:rPr>
              <w:noProof/>
            </w:rPr>
          </w:rPrChange>
        </w:rPr>
        <w:t xml:space="preserve">Type 2 </w:t>
      </w:r>
      <w:r w:rsidR="00AD562B" w:rsidRPr="00B874D6">
        <w:rPr>
          <w:noProof/>
          <w:rPrChange w:id="15693" w:author="CR#1467r1" w:date="2020-04-07T17:00:00Z">
            <w:rPr>
              <w:noProof/>
            </w:rPr>
          </w:rPrChange>
        </w:rPr>
        <w:t xml:space="preserve">and Type 3 </w:t>
      </w:r>
      <w:r w:rsidRPr="00B874D6">
        <w:rPr>
          <w:noProof/>
          <w:rPrChange w:id="15694" w:author="CR#1467r1" w:date="2020-04-07T17:00:00Z">
            <w:rPr>
              <w:noProof/>
            </w:rPr>
          </w:rPrChange>
        </w:rPr>
        <w:t>PH, V=0 indicates the presence of the octet containing the associated P</w:t>
      </w:r>
      <w:r w:rsidRPr="00B874D6">
        <w:rPr>
          <w:noProof/>
          <w:vertAlign w:val="subscript"/>
          <w:rPrChange w:id="15695" w:author="CR#1467r1" w:date="2020-04-07T17:00:00Z">
            <w:rPr>
              <w:noProof/>
              <w:vertAlign w:val="subscript"/>
            </w:rPr>
          </w:rPrChange>
        </w:rPr>
        <w:t xml:space="preserve">CMAX,c </w:t>
      </w:r>
      <w:r w:rsidRPr="00B874D6">
        <w:rPr>
          <w:noProof/>
          <w:rPrChange w:id="15696" w:author="CR#1467r1" w:date="2020-04-07T17:00:00Z">
            <w:rPr>
              <w:noProof/>
            </w:rPr>
          </w:rPrChange>
        </w:rPr>
        <w:t>field, and V=1 indicates that the octet containing the associated P</w:t>
      </w:r>
      <w:r w:rsidRPr="00B874D6">
        <w:rPr>
          <w:noProof/>
          <w:vertAlign w:val="subscript"/>
          <w:rPrChange w:id="15697" w:author="CR#1467r1" w:date="2020-04-07T17:00:00Z">
            <w:rPr>
              <w:noProof/>
              <w:vertAlign w:val="subscript"/>
            </w:rPr>
          </w:rPrChange>
        </w:rPr>
        <w:t xml:space="preserve">CMAX,c </w:t>
      </w:r>
      <w:r w:rsidRPr="00B874D6">
        <w:rPr>
          <w:noProof/>
          <w:rPrChange w:id="15698" w:author="CR#1467r1" w:date="2020-04-07T17:00:00Z">
            <w:rPr>
              <w:noProof/>
            </w:rPr>
          </w:rPrChange>
        </w:rPr>
        <w:t>field is omitted</w:t>
      </w:r>
      <w:r w:rsidR="00E6475F" w:rsidRPr="00B874D6">
        <w:rPr>
          <w:noProof/>
          <w:rPrChange w:id="15699" w:author="CR#1467r1" w:date="2020-04-07T17:00:00Z">
            <w:rPr>
              <w:noProof/>
            </w:rPr>
          </w:rPrChange>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B874D6">
        <w:rPr>
          <w:noProof/>
          <w:rPrChange w:id="15700" w:author="CR#1467r1" w:date="2020-04-07T17:00:00Z">
            <w:rPr>
              <w:noProof/>
            </w:rPr>
          </w:rPrChange>
        </w:rPr>
        <w:t>;</w:t>
      </w:r>
    </w:p>
    <w:p w:rsidR="008211B7" w:rsidRPr="00B874D6" w:rsidRDefault="008211B7" w:rsidP="00707196">
      <w:pPr>
        <w:pStyle w:val="B1"/>
        <w:rPr>
          <w:rFonts w:eastAsia="Malgun Gothic"/>
          <w:noProof/>
          <w:rPrChange w:id="15701" w:author="CR#1467r1" w:date="2020-04-07T17:00:00Z">
            <w:rPr>
              <w:rFonts w:eastAsia="Malgun Gothic"/>
              <w:noProof/>
            </w:rPr>
          </w:rPrChange>
        </w:rPr>
      </w:pPr>
      <w:r w:rsidRPr="00B874D6">
        <w:rPr>
          <w:rFonts w:eastAsia="Malgun Gothic"/>
          <w:noProof/>
          <w:rPrChange w:id="15702" w:author="CR#1467r1" w:date="2020-04-07T17:00:00Z">
            <w:rPr>
              <w:rFonts w:eastAsia="Malgun Gothic"/>
              <w:noProof/>
            </w:rPr>
          </w:rPrChange>
        </w:rPr>
        <w:t>-</w:t>
      </w:r>
      <w:r w:rsidRPr="00B874D6">
        <w:rPr>
          <w:rFonts w:eastAsia="Malgun Gothic"/>
          <w:noProof/>
          <w:rPrChange w:id="15703" w:author="CR#1467r1" w:date="2020-04-07T17:00:00Z">
            <w:rPr>
              <w:rFonts w:eastAsia="Malgun Gothic"/>
              <w:noProof/>
            </w:rPr>
          </w:rPrChange>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B874D6">
        <w:rPr>
          <w:rFonts w:eastAsia="Malgun Gothic"/>
          <w:noProof/>
          <w:rPrChange w:id="15704" w:author="CR#1467r1" w:date="2020-04-07T17:00:00Z">
            <w:rPr>
              <w:rFonts w:eastAsia="Malgun Gothic"/>
              <w:noProof/>
            </w:rPr>
          </w:rPrChange>
        </w:rPr>
        <w:t>for the E-UTRA Serving Cell are specified</w:t>
      </w:r>
      <w:r w:rsidRPr="00B874D6">
        <w:rPr>
          <w:rFonts w:eastAsia="Malgun Gothic"/>
          <w:noProof/>
          <w:rPrChange w:id="15705" w:author="CR#1467r1" w:date="2020-04-07T17:00:00Z">
            <w:rPr>
              <w:rFonts w:eastAsia="Malgun Gothic"/>
              <w:noProof/>
            </w:rPr>
          </w:rPrChange>
        </w:rPr>
        <w:t xml:space="preserve"> in </w:t>
      </w:r>
      <w:r w:rsidR="006D2D97" w:rsidRPr="00B874D6">
        <w:rPr>
          <w:rFonts w:eastAsia="Malgun Gothic"/>
          <w:noProof/>
          <w:rPrChange w:id="15706" w:author="CR#1467r1" w:date="2020-04-07T17:00:00Z">
            <w:rPr>
              <w:rFonts w:eastAsia="Malgun Gothic"/>
              <w:noProof/>
            </w:rPr>
          </w:rPrChange>
        </w:rPr>
        <w:t>clause</w:t>
      </w:r>
      <w:r w:rsidRPr="00B874D6">
        <w:rPr>
          <w:rFonts w:eastAsia="Malgun Gothic"/>
          <w:noProof/>
          <w:rPrChange w:id="15707" w:author="CR#1467r1" w:date="2020-04-07T17:00:00Z">
            <w:rPr>
              <w:rFonts w:eastAsia="Malgun Gothic"/>
              <w:noProof/>
            </w:rPr>
          </w:rPrChange>
        </w:rPr>
        <w:t xml:space="preserve"> 9.1.8.4 of </w:t>
      </w:r>
      <w:r w:rsidR="00EB63D2" w:rsidRPr="00B874D6">
        <w:rPr>
          <w:rFonts w:eastAsia="Malgun Gothic"/>
          <w:noProof/>
          <w:rPrChange w:id="15708" w:author="CR#1467r1" w:date="2020-04-07T17:00:00Z">
            <w:rPr>
              <w:rFonts w:eastAsia="Malgun Gothic"/>
              <w:noProof/>
            </w:rPr>
          </w:rPrChange>
        </w:rPr>
        <w:t>TS 36.133 [</w:t>
      </w:r>
      <w:r w:rsidRPr="00B874D6">
        <w:rPr>
          <w:rFonts w:eastAsia="Malgun Gothic"/>
          <w:noProof/>
          <w:rPrChange w:id="15709" w:author="CR#1467r1" w:date="2020-04-07T17:00:00Z">
            <w:rPr>
              <w:rFonts w:eastAsia="Malgun Gothic"/>
              <w:noProof/>
            </w:rPr>
          </w:rPrChange>
        </w:rPr>
        <w:t>9]</w:t>
      </w:r>
      <w:r w:rsidR="00EB0A4F" w:rsidRPr="00B874D6">
        <w:rPr>
          <w:rFonts w:eastAsia="Malgun Gothic"/>
          <w:noProof/>
          <w:rPrChange w:id="15710" w:author="CR#1467r1" w:date="2020-04-07T17:00:00Z">
            <w:rPr>
              <w:rFonts w:eastAsia="Malgun Gothic"/>
              <w:noProof/>
            </w:rPr>
          </w:rPrChange>
        </w:rPr>
        <w:t xml:space="preserve"> while the corresponding measured values in dB for the NR Serving Cell are specified in </w:t>
      </w:r>
      <w:r w:rsidR="00EB63D2" w:rsidRPr="00B874D6">
        <w:rPr>
          <w:rFonts w:eastAsia="Malgun Gothic"/>
          <w:noProof/>
          <w:rPrChange w:id="15711" w:author="CR#1467r1" w:date="2020-04-07T17:00:00Z">
            <w:rPr>
              <w:rFonts w:eastAsia="Malgun Gothic"/>
              <w:noProof/>
            </w:rPr>
          </w:rPrChange>
        </w:rPr>
        <w:t>TS 38.133 [</w:t>
      </w:r>
      <w:r w:rsidR="00EB0A4F" w:rsidRPr="00B874D6">
        <w:rPr>
          <w:rFonts w:eastAsia="Malgun Gothic"/>
          <w:noProof/>
          <w:rPrChange w:id="15712" w:author="CR#1467r1" w:date="2020-04-07T17:00:00Z">
            <w:rPr>
              <w:rFonts w:eastAsia="Malgun Gothic"/>
              <w:noProof/>
            </w:rPr>
          </w:rPrChange>
        </w:rPr>
        <w:t>19]</w:t>
      </w:r>
      <w:r w:rsidRPr="00B874D6">
        <w:rPr>
          <w:rFonts w:eastAsia="Malgun Gothic"/>
          <w:noProof/>
          <w:rPrChange w:id="15713" w:author="CR#1467r1" w:date="2020-04-07T17:00:00Z">
            <w:rPr>
              <w:rFonts w:eastAsia="Malgun Gothic"/>
              <w:noProof/>
            </w:rPr>
          </w:rPrChange>
        </w:rPr>
        <w:t>);</w:t>
      </w:r>
    </w:p>
    <w:p w:rsidR="008211B7" w:rsidRPr="00B874D6" w:rsidRDefault="008211B7" w:rsidP="00707196">
      <w:pPr>
        <w:pStyle w:val="B1"/>
        <w:rPr>
          <w:rFonts w:eastAsia="Malgun Gothic"/>
          <w:noProof/>
          <w:rPrChange w:id="15714" w:author="CR#1467r1" w:date="2020-04-07T17:00:00Z">
            <w:rPr>
              <w:rFonts w:eastAsia="Malgun Gothic"/>
              <w:noProof/>
            </w:rPr>
          </w:rPrChange>
        </w:rPr>
      </w:pPr>
      <w:r w:rsidRPr="00B874D6">
        <w:rPr>
          <w:noProof/>
          <w:rPrChange w:id="15715" w:author="CR#1467r1" w:date="2020-04-07T17:00:00Z">
            <w:rPr>
              <w:noProof/>
            </w:rPr>
          </w:rPrChange>
        </w:rPr>
        <w:t>-</w:t>
      </w:r>
      <w:r w:rsidRPr="00B874D6">
        <w:rPr>
          <w:noProof/>
          <w:rPrChange w:id="15716" w:author="CR#1467r1" w:date="2020-04-07T17:00:00Z">
            <w:rPr>
              <w:noProof/>
            </w:rPr>
          </w:rPrChange>
        </w:rPr>
        <w:tab/>
        <w:t>P: this field indicates whether power backoff due to power management is applied (as allowed by P-MPR</w:t>
      </w:r>
      <w:r w:rsidRPr="00B874D6">
        <w:rPr>
          <w:noProof/>
          <w:vertAlign w:val="subscript"/>
          <w:rPrChange w:id="15717" w:author="CR#1467r1" w:date="2020-04-07T17:00:00Z">
            <w:rPr>
              <w:noProof/>
              <w:vertAlign w:val="subscript"/>
            </w:rPr>
          </w:rPrChange>
        </w:rPr>
        <w:t>c</w:t>
      </w:r>
      <w:r w:rsidR="00E64D69" w:rsidRPr="00B874D6">
        <w:rPr>
          <w:noProof/>
          <w:rPrChange w:id="15718" w:author="CR#1467r1" w:date="2020-04-07T17:00:00Z">
            <w:rPr>
              <w:noProof/>
            </w:rPr>
          </w:rPrChange>
        </w:rPr>
        <w:t xml:space="preserve">, see </w:t>
      </w:r>
      <w:r w:rsidR="00EB63D2" w:rsidRPr="00B874D6">
        <w:rPr>
          <w:noProof/>
          <w:rPrChange w:id="15719" w:author="CR#1467r1" w:date="2020-04-07T17:00:00Z">
            <w:rPr>
              <w:noProof/>
            </w:rPr>
          </w:rPrChange>
        </w:rPr>
        <w:t>TS 36.101 [</w:t>
      </w:r>
      <w:r w:rsidRPr="00B874D6">
        <w:rPr>
          <w:noProof/>
          <w:rPrChange w:id="15720" w:author="CR#1467r1" w:date="2020-04-07T17:00:00Z">
            <w:rPr>
              <w:noProof/>
            </w:rPr>
          </w:rPrChange>
        </w:rPr>
        <w:t>10]</w:t>
      </w:r>
      <w:r w:rsidR="00321193" w:rsidRPr="00B874D6">
        <w:rPr>
          <w:noProof/>
          <w:rPrChange w:id="15721" w:author="CR#1467r1" w:date="2020-04-07T17:00:00Z">
            <w:rPr>
              <w:noProof/>
            </w:rPr>
          </w:rPrChange>
        </w:rPr>
        <w:t xml:space="preserve"> and </w:t>
      </w:r>
      <w:r w:rsidR="00E64D69" w:rsidRPr="00B874D6">
        <w:rPr>
          <w:noProof/>
          <w:rPrChange w:id="15722" w:author="CR#1467r1" w:date="2020-04-07T17:00:00Z">
            <w:rPr>
              <w:noProof/>
            </w:rPr>
          </w:rPrChange>
        </w:rPr>
        <w:t xml:space="preserve">TS 38.101-3 </w:t>
      </w:r>
      <w:r w:rsidR="00321193" w:rsidRPr="00B874D6">
        <w:rPr>
          <w:noProof/>
          <w:rPrChange w:id="15723" w:author="CR#1467r1" w:date="2020-04-07T17:00:00Z">
            <w:rPr>
              <w:noProof/>
            </w:rPr>
          </w:rPrChange>
        </w:rPr>
        <w:t>[21]</w:t>
      </w:r>
      <w:r w:rsidRPr="00B874D6">
        <w:rPr>
          <w:noProof/>
          <w:rPrChange w:id="15724" w:author="CR#1467r1" w:date="2020-04-07T17:00:00Z">
            <w:rPr>
              <w:noProof/>
            </w:rPr>
          </w:rPrChange>
        </w:rPr>
        <w:t xml:space="preserve">). The </w:t>
      </w:r>
      <w:r w:rsidRPr="00B874D6">
        <w:rPr>
          <w:rPrChange w:id="15725" w:author="CR#1467r1" w:date="2020-04-07T17:00:00Z">
            <w:rPr/>
          </w:rPrChange>
        </w:rPr>
        <w:t>MAC entity shall set P=1 if the corresponding P</w:t>
      </w:r>
      <w:r w:rsidRPr="00B874D6">
        <w:rPr>
          <w:vertAlign w:val="subscript"/>
          <w:rPrChange w:id="15726" w:author="CR#1467r1" w:date="2020-04-07T17:00:00Z">
            <w:rPr>
              <w:vertAlign w:val="subscript"/>
            </w:rPr>
          </w:rPrChange>
        </w:rPr>
        <w:t>CMAX,c</w:t>
      </w:r>
      <w:r w:rsidRPr="00B874D6">
        <w:rPr>
          <w:rPrChange w:id="15727" w:author="CR#1467r1" w:date="2020-04-07T17:00:00Z">
            <w:rPr/>
          </w:rPrChange>
        </w:rPr>
        <w:t xml:space="preserve"> field would have had a different value if no power backoff due to power management had been applied</w:t>
      </w:r>
      <w:r w:rsidRPr="00B874D6">
        <w:rPr>
          <w:noProof/>
          <w:rPrChange w:id="15728" w:author="CR#1467r1" w:date="2020-04-07T17:00:00Z">
            <w:rPr>
              <w:noProof/>
            </w:rPr>
          </w:rPrChange>
        </w:rPr>
        <w:t>;</w:t>
      </w:r>
    </w:p>
    <w:p w:rsidR="008211B7" w:rsidRPr="00B874D6" w:rsidRDefault="008211B7" w:rsidP="00707196">
      <w:pPr>
        <w:pStyle w:val="B1"/>
        <w:rPr>
          <w:rFonts w:eastAsia="Malgun Gothic"/>
          <w:noProof/>
          <w:rPrChange w:id="15729" w:author="CR#1467r1" w:date="2020-04-07T17:00:00Z">
            <w:rPr>
              <w:rFonts w:eastAsia="Malgun Gothic"/>
              <w:noProof/>
            </w:rPr>
          </w:rPrChange>
        </w:rPr>
      </w:pPr>
      <w:r w:rsidRPr="00B874D6">
        <w:rPr>
          <w:noProof/>
          <w:rPrChange w:id="15730" w:author="CR#1467r1" w:date="2020-04-07T17:00:00Z">
            <w:rPr>
              <w:noProof/>
            </w:rPr>
          </w:rPrChange>
        </w:rPr>
        <w:t>-</w:t>
      </w:r>
      <w:r w:rsidRPr="00B874D6">
        <w:rPr>
          <w:noProof/>
          <w:rPrChange w:id="15731" w:author="CR#1467r1" w:date="2020-04-07T17:00:00Z">
            <w:rPr>
              <w:noProof/>
            </w:rPr>
          </w:rPrChange>
        </w:rPr>
        <w:tab/>
        <w:t>P</w:t>
      </w:r>
      <w:r w:rsidRPr="00B874D6">
        <w:rPr>
          <w:noProof/>
          <w:vertAlign w:val="subscript"/>
          <w:rPrChange w:id="15732" w:author="CR#1467r1" w:date="2020-04-07T17:00:00Z">
            <w:rPr>
              <w:noProof/>
              <w:vertAlign w:val="subscript"/>
            </w:rPr>
          </w:rPrChange>
        </w:rPr>
        <w:t>CMAX,c</w:t>
      </w:r>
      <w:r w:rsidRPr="00B874D6">
        <w:rPr>
          <w:noProof/>
          <w:rPrChange w:id="15733" w:author="CR#1467r1" w:date="2020-04-07T17:00:00Z">
            <w:rPr>
              <w:noProof/>
            </w:rPr>
          </w:rPrChange>
        </w:rPr>
        <w:t>: if present, this field indicates the P</w:t>
      </w:r>
      <w:r w:rsidRPr="00B874D6">
        <w:rPr>
          <w:noProof/>
          <w:vertAlign w:val="subscript"/>
          <w:rPrChange w:id="15734" w:author="CR#1467r1" w:date="2020-04-07T17:00:00Z">
            <w:rPr>
              <w:noProof/>
              <w:vertAlign w:val="subscript"/>
            </w:rPr>
          </w:rPrChange>
        </w:rPr>
        <w:t>CMAX,c</w:t>
      </w:r>
      <w:r w:rsidRPr="00B874D6">
        <w:rPr>
          <w:noProof/>
          <w:rPrChange w:id="15735" w:author="CR#1467r1" w:date="2020-04-07T17:00:00Z">
            <w:rPr>
              <w:noProof/>
            </w:rPr>
          </w:rPrChange>
        </w:rPr>
        <w:t xml:space="preserve"> or </w:t>
      </w:r>
      <w:r w:rsidRPr="00B874D6">
        <w:rPr>
          <w:position w:val="-14"/>
          <w:rPrChange w:id="15736" w:author="CR#1467r1" w:date="2020-04-07T17:00:00Z">
            <w:rPr>
              <w:position w:val="-14"/>
            </w:rPr>
          </w:rPrChange>
        </w:rPr>
        <w:object w:dxaOrig="700" w:dyaOrig="420">
          <v:shape id="_x0000_i1058" type="#_x0000_t75" style="width:33pt;height:19.5pt" o:ole="">
            <v:imagedata r:id="rId61" o:title=""/>
          </v:shape>
          <o:OLEObject Type="Embed" ProgID="Equation.3" ShapeID="_x0000_i1058" DrawAspect="Content" ObjectID="_1647785279" r:id="rId79"/>
        </w:object>
      </w:r>
      <w:r w:rsidR="00A50861" w:rsidRPr="00B874D6">
        <w:rPr>
          <w:rPrChange w:id="15737" w:author="CR#1467r1" w:date="2020-04-07T17:00:00Z">
            <w:rPr/>
          </w:rPrChange>
        </w:rPr>
        <w:t xml:space="preserve">, as specified in </w:t>
      </w:r>
      <w:r w:rsidR="00EB63D2" w:rsidRPr="00B874D6">
        <w:rPr>
          <w:rPrChange w:id="15738" w:author="CR#1467r1" w:date="2020-04-07T17:00:00Z">
            <w:rPr/>
          </w:rPrChange>
        </w:rPr>
        <w:t>TS 36.213 [</w:t>
      </w:r>
      <w:r w:rsidRPr="00B874D6">
        <w:rPr>
          <w:rPrChange w:id="15739" w:author="CR#1467r1" w:date="2020-04-07T17:00:00Z">
            <w:rPr/>
          </w:rPrChange>
        </w:rPr>
        <w:t xml:space="preserve">2] </w:t>
      </w:r>
      <w:r w:rsidR="00321193" w:rsidRPr="00B874D6">
        <w:rPr>
          <w:rPrChange w:id="15740" w:author="CR#1467r1" w:date="2020-04-07T17:00:00Z">
            <w:rPr/>
          </w:rPrChange>
        </w:rPr>
        <w:t>for the E-UTRA Serving Cell and the P</w:t>
      </w:r>
      <w:r w:rsidR="00321193" w:rsidRPr="00B874D6">
        <w:rPr>
          <w:vertAlign w:val="subscript"/>
          <w:rPrChange w:id="15741" w:author="CR#1467r1" w:date="2020-04-07T17:00:00Z">
            <w:rPr>
              <w:vertAlign w:val="subscript"/>
            </w:rPr>
          </w:rPrChange>
        </w:rPr>
        <w:t>CMAX,f,c</w:t>
      </w:r>
      <w:r w:rsidR="00321193" w:rsidRPr="00B874D6">
        <w:rPr>
          <w:rPrChange w:id="15742" w:author="CR#1467r1" w:date="2020-04-07T17:00:00Z">
            <w:rPr/>
          </w:rPrChange>
        </w:rPr>
        <w:t xml:space="preserve"> or P̃</w:t>
      </w:r>
      <w:r w:rsidR="00321193" w:rsidRPr="00B874D6">
        <w:rPr>
          <w:vertAlign w:val="subscript"/>
          <w:rPrChange w:id="15743" w:author="CR#1467r1" w:date="2020-04-07T17:00:00Z">
            <w:rPr>
              <w:vertAlign w:val="subscript"/>
            </w:rPr>
          </w:rPrChange>
        </w:rPr>
        <w:t>CMAX,f,c</w:t>
      </w:r>
      <w:r w:rsidR="00E64D69" w:rsidRPr="00B874D6">
        <w:rPr>
          <w:rPrChange w:id="15744" w:author="CR#1467r1" w:date="2020-04-07T17:00:00Z">
            <w:rPr/>
          </w:rPrChange>
        </w:rPr>
        <w:t xml:space="preserve">, as specified in </w:t>
      </w:r>
      <w:r w:rsidR="00EB63D2" w:rsidRPr="00B874D6">
        <w:rPr>
          <w:rPrChange w:id="15745" w:author="CR#1467r1" w:date="2020-04-07T17:00:00Z">
            <w:rPr/>
          </w:rPrChange>
        </w:rPr>
        <w:t>TS 38.213 [</w:t>
      </w:r>
      <w:r w:rsidR="00321193" w:rsidRPr="00B874D6">
        <w:rPr>
          <w:rPrChange w:id="15746" w:author="CR#1467r1" w:date="2020-04-07T17:00:00Z">
            <w:rPr/>
          </w:rPrChange>
        </w:rPr>
        <w:t xml:space="preserve">18]) for the NR Serving Cell </w:t>
      </w:r>
      <w:r w:rsidRPr="00B874D6">
        <w:rPr>
          <w:noProof/>
          <w:rPrChange w:id="15747" w:author="CR#1467r1" w:date="2020-04-07T17:00:00Z">
            <w:rPr>
              <w:noProof/>
            </w:rPr>
          </w:rPrChange>
        </w:rPr>
        <w:t>used for calculation of the preceding PH field.</w:t>
      </w:r>
      <w:r w:rsidRPr="00B874D6">
        <w:rPr>
          <w:noProof/>
          <w:lang w:eastAsia="zh-CN"/>
          <w:rPrChange w:id="15748" w:author="CR#1467r1" w:date="2020-04-07T17:00:00Z">
            <w:rPr>
              <w:noProof/>
              <w:lang w:eastAsia="zh-CN"/>
            </w:rPr>
          </w:rPrChange>
        </w:rPr>
        <w:t xml:space="preserve"> </w:t>
      </w:r>
      <w:r w:rsidRPr="00B874D6">
        <w:rPr>
          <w:rFonts w:eastAsia="Malgun Gothic"/>
          <w:noProof/>
          <w:rPrChange w:id="15749" w:author="CR#1467r1" w:date="2020-04-07T17:00:00Z">
            <w:rPr>
              <w:rFonts w:eastAsia="Malgun Gothic"/>
              <w:noProof/>
            </w:rPr>
          </w:rPrChange>
        </w:rPr>
        <w:t>The reported P</w:t>
      </w:r>
      <w:r w:rsidRPr="00B874D6">
        <w:rPr>
          <w:rFonts w:eastAsia="Malgun Gothic"/>
          <w:noProof/>
          <w:vertAlign w:val="subscript"/>
          <w:rPrChange w:id="15750" w:author="CR#1467r1" w:date="2020-04-07T17:00:00Z">
            <w:rPr>
              <w:rFonts w:eastAsia="Malgun Gothic"/>
              <w:noProof/>
              <w:vertAlign w:val="subscript"/>
            </w:rPr>
          </w:rPrChange>
        </w:rPr>
        <w:t>CMAX,</w:t>
      </w:r>
      <w:r w:rsidRPr="00B874D6">
        <w:rPr>
          <w:noProof/>
          <w:vertAlign w:val="subscript"/>
          <w:lang w:eastAsia="zh-CN"/>
          <w:rPrChange w:id="15751" w:author="CR#1467r1" w:date="2020-04-07T17:00:00Z">
            <w:rPr>
              <w:noProof/>
              <w:vertAlign w:val="subscript"/>
              <w:lang w:eastAsia="zh-CN"/>
            </w:rPr>
          </w:rPrChange>
        </w:rPr>
        <w:t>c</w:t>
      </w:r>
      <w:r w:rsidRPr="00B874D6">
        <w:rPr>
          <w:rFonts w:eastAsia="Malgun Gothic"/>
          <w:noProof/>
          <w:rPrChange w:id="15752" w:author="CR#1467r1" w:date="2020-04-07T17:00:00Z">
            <w:rPr>
              <w:rFonts w:eastAsia="Malgun Gothic"/>
              <w:noProof/>
            </w:rPr>
          </w:rPrChange>
        </w:rPr>
        <w:t xml:space="preserve"> and the corresponding </w:t>
      </w:r>
      <w:r w:rsidRPr="00B874D6">
        <w:rPr>
          <w:rPrChange w:id="15753" w:author="CR#1467r1" w:date="2020-04-07T17:00:00Z">
            <w:rPr/>
          </w:rPrChange>
        </w:rPr>
        <w:t>nominal UE transmit power levels</w:t>
      </w:r>
      <w:r w:rsidRPr="00B874D6">
        <w:rPr>
          <w:rFonts w:eastAsia="Malgun Gothic"/>
          <w:noProof/>
          <w:rPrChange w:id="15754" w:author="CR#1467r1" w:date="2020-04-07T17:00:00Z">
            <w:rPr>
              <w:rFonts w:eastAsia="Malgun Gothic"/>
              <w:noProof/>
            </w:rPr>
          </w:rPrChange>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B874D6">
          <w:rPr>
            <w:rFonts w:eastAsia="Malgun Gothic"/>
            <w:noProof/>
            <w:rPrChange w:id="15755" w:author="CR#1467r1" w:date="2020-04-07T17:00:00Z">
              <w:rPr>
                <w:rFonts w:eastAsia="Malgun Gothic"/>
                <w:noProof/>
              </w:rPr>
            </w:rPrChange>
          </w:rPr>
          <w:t>6.1.3</w:t>
        </w:r>
      </w:smartTag>
      <w:r w:rsidRPr="00B874D6">
        <w:rPr>
          <w:rFonts w:eastAsia="Malgun Gothic"/>
          <w:noProof/>
          <w:rPrChange w:id="15756" w:author="CR#1467r1" w:date="2020-04-07T17:00:00Z">
            <w:rPr>
              <w:rFonts w:eastAsia="Malgun Gothic"/>
              <w:noProof/>
            </w:rPr>
          </w:rPrChange>
        </w:rPr>
        <w:t>.6a-1 (the corresponding measured values</w:t>
      </w:r>
      <w:r w:rsidRPr="00B874D6">
        <w:rPr>
          <w:rPrChange w:id="15757" w:author="CR#1467r1" w:date="2020-04-07T17:00:00Z">
            <w:rPr/>
          </w:rPrChange>
        </w:rPr>
        <w:t xml:space="preserve"> </w:t>
      </w:r>
      <w:r w:rsidRPr="00B874D6">
        <w:rPr>
          <w:rFonts w:eastAsia="Malgun Gothic"/>
          <w:noProof/>
          <w:rPrChange w:id="15758" w:author="CR#1467r1" w:date="2020-04-07T17:00:00Z">
            <w:rPr>
              <w:rFonts w:eastAsia="Malgun Gothic"/>
              <w:noProof/>
            </w:rPr>
          </w:rPrChange>
        </w:rPr>
        <w:t>in dB</w:t>
      </w:r>
      <w:r w:rsidRPr="00B874D6">
        <w:rPr>
          <w:noProof/>
          <w:lang w:eastAsia="zh-CN"/>
          <w:rPrChange w:id="15759" w:author="CR#1467r1" w:date="2020-04-07T17:00:00Z">
            <w:rPr>
              <w:noProof/>
              <w:lang w:eastAsia="zh-CN"/>
            </w:rPr>
          </w:rPrChange>
        </w:rPr>
        <w:t>m</w:t>
      </w:r>
      <w:r w:rsidRPr="00B874D6">
        <w:rPr>
          <w:rFonts w:eastAsia="Malgun Gothic"/>
          <w:noProof/>
          <w:rPrChange w:id="15760" w:author="CR#1467r1" w:date="2020-04-07T17:00:00Z">
            <w:rPr>
              <w:rFonts w:eastAsia="Malgun Gothic"/>
              <w:noProof/>
            </w:rPr>
          </w:rPrChange>
        </w:rPr>
        <w:t xml:space="preserve"> </w:t>
      </w:r>
      <w:r w:rsidR="00321193" w:rsidRPr="00B874D6">
        <w:rPr>
          <w:rFonts w:eastAsia="Malgun Gothic"/>
          <w:noProof/>
          <w:rPrChange w:id="15761" w:author="CR#1467r1" w:date="2020-04-07T17:00:00Z">
            <w:rPr>
              <w:rFonts w:eastAsia="Malgun Gothic"/>
              <w:noProof/>
            </w:rPr>
          </w:rPrChange>
        </w:rPr>
        <w:t xml:space="preserve">for the E-UTRA Serving Cell </w:t>
      </w:r>
      <w:r w:rsidRPr="00B874D6">
        <w:rPr>
          <w:noProof/>
          <w:lang w:eastAsia="zh-CN"/>
          <w:rPrChange w:id="15762" w:author="CR#1467r1" w:date="2020-04-07T17:00:00Z">
            <w:rPr>
              <w:noProof/>
              <w:lang w:eastAsia="zh-CN"/>
            </w:rPr>
          </w:rPrChange>
        </w:rPr>
        <w:t>can be found in</w:t>
      </w:r>
      <w:r w:rsidRPr="00B874D6">
        <w:rPr>
          <w:rFonts w:eastAsia="Malgun Gothic"/>
          <w:noProof/>
          <w:rPrChange w:id="15763" w:author="CR#1467r1" w:date="2020-04-07T17:00:00Z">
            <w:rPr>
              <w:rFonts w:eastAsia="Malgun Gothic"/>
              <w:noProof/>
            </w:rPr>
          </w:rPrChange>
        </w:rPr>
        <w:t xml:space="preserve"> </w:t>
      </w:r>
      <w:r w:rsidR="00EB63D2" w:rsidRPr="00B874D6">
        <w:rPr>
          <w:rFonts w:eastAsia="Malgun Gothic"/>
          <w:noProof/>
          <w:rPrChange w:id="15764" w:author="CR#1467r1" w:date="2020-04-07T17:00:00Z">
            <w:rPr>
              <w:rFonts w:eastAsia="Malgun Gothic"/>
              <w:noProof/>
            </w:rPr>
          </w:rPrChange>
        </w:rPr>
        <w:t>TS 36.133 </w:t>
      </w:r>
      <w:r w:rsidR="00EB63D2" w:rsidRPr="00B874D6">
        <w:rPr>
          <w:noProof/>
          <w:lang w:eastAsia="zh-CN"/>
          <w:rPrChange w:id="15765" w:author="CR#1467r1" w:date="2020-04-07T17:00:00Z">
            <w:rPr>
              <w:noProof/>
              <w:lang w:eastAsia="zh-CN"/>
            </w:rPr>
          </w:rPrChange>
        </w:rPr>
        <w:t>[</w:t>
      </w:r>
      <w:r w:rsidRPr="00B874D6">
        <w:rPr>
          <w:noProof/>
          <w:lang w:eastAsia="zh-CN"/>
          <w:rPrChange w:id="15766" w:author="CR#1467r1" w:date="2020-04-07T17:00:00Z">
            <w:rPr>
              <w:noProof/>
              <w:lang w:eastAsia="zh-CN"/>
            </w:rPr>
          </w:rPrChange>
        </w:rPr>
        <w:t>9]</w:t>
      </w:r>
      <w:r w:rsidR="00321193" w:rsidRPr="00B874D6">
        <w:rPr>
          <w:noProof/>
          <w:lang w:eastAsia="zh-CN"/>
          <w:rPrChange w:id="15767" w:author="CR#1467r1" w:date="2020-04-07T17:00:00Z">
            <w:rPr>
              <w:noProof/>
              <w:lang w:eastAsia="zh-CN"/>
            </w:rPr>
          </w:rPrChange>
        </w:rPr>
        <w:t xml:space="preserve"> while the corresponding measured values in dBm for the NR Serving Cell can be found in </w:t>
      </w:r>
      <w:r w:rsidR="00EB63D2" w:rsidRPr="00B874D6">
        <w:rPr>
          <w:noProof/>
          <w:lang w:eastAsia="zh-CN"/>
          <w:rPrChange w:id="15768" w:author="CR#1467r1" w:date="2020-04-07T17:00:00Z">
            <w:rPr>
              <w:noProof/>
              <w:lang w:eastAsia="zh-CN"/>
            </w:rPr>
          </w:rPrChange>
        </w:rPr>
        <w:t>TS 38.133 [</w:t>
      </w:r>
      <w:r w:rsidR="00321193" w:rsidRPr="00B874D6">
        <w:rPr>
          <w:noProof/>
          <w:lang w:eastAsia="zh-CN"/>
          <w:rPrChange w:id="15769" w:author="CR#1467r1" w:date="2020-04-07T17:00:00Z">
            <w:rPr>
              <w:noProof/>
              <w:lang w:eastAsia="zh-CN"/>
            </w:rPr>
          </w:rPrChange>
        </w:rPr>
        <w:t>19]</w:t>
      </w:r>
      <w:r w:rsidRPr="00B874D6">
        <w:rPr>
          <w:noProof/>
          <w:lang w:eastAsia="zh-CN"/>
          <w:rPrChange w:id="15770" w:author="CR#1467r1" w:date="2020-04-07T17:00:00Z">
            <w:rPr>
              <w:noProof/>
              <w:lang w:eastAsia="zh-CN"/>
            </w:rPr>
          </w:rPrChange>
        </w:rPr>
        <w:t>).</w:t>
      </w:r>
    </w:p>
    <w:p w:rsidR="008211B7" w:rsidRPr="00B874D6" w:rsidRDefault="008B2D5F" w:rsidP="00AD562B">
      <w:pPr>
        <w:pStyle w:val="TH"/>
        <w:rPr>
          <w:rFonts w:eastAsia="Malgun Gothic"/>
          <w:noProof/>
          <w:rPrChange w:id="15771" w:author="CR#1467r1" w:date="2020-04-07T17:00:00Z">
            <w:rPr>
              <w:rFonts w:eastAsia="Malgun Gothic"/>
              <w:noProof/>
            </w:rPr>
          </w:rPrChange>
        </w:rPr>
      </w:pPr>
      <w:ins w:id="15772" w:author="CR#1461r3" w:date="2020-04-07T15:42:00Z">
        <w:r w:rsidRPr="00B874D6">
          <w:rPr>
            <w:rPrChange w:id="15773" w:author="CR#1467r1" w:date="2020-04-07T17:00:00Z">
              <w:rPr/>
            </w:rPrChange>
          </w:rPr>
          <w:object w:dxaOrig="4576" w:dyaOrig="8341">
            <v:shape id="_x0000_i1100" type="#_x0000_t75" style="width:160.5pt;height:291.75pt" o:ole="">
              <v:imagedata r:id="rId80" o:title=""/>
            </v:shape>
            <o:OLEObject Type="Embed" ProgID="Visio.Drawing.11" ShapeID="_x0000_i1100" DrawAspect="Content" ObjectID="_1647785280" r:id="rId81"/>
          </w:object>
        </w:r>
      </w:ins>
      <w:del w:id="15774" w:author="CR#1461r3" w:date="2020-04-07T15:42:00Z">
        <w:r w:rsidR="00AD562B" w:rsidRPr="00B874D6" w:rsidDel="008B2D5F">
          <w:rPr>
            <w:rPrChange w:id="15775" w:author="CR#1467r1" w:date="2020-04-07T17:00:00Z">
              <w:rPr/>
            </w:rPrChange>
          </w:rPr>
          <w:object w:dxaOrig="4596" w:dyaOrig="7236">
            <v:shape id="_x0000_i1059" type="#_x0000_t75" style="width:160.5pt;height:252.75pt" o:ole="">
              <v:imagedata r:id="rId82" o:title=""/>
            </v:shape>
            <o:OLEObject Type="Embed" ProgID="Visio.Drawing.11" ShapeID="_x0000_i1059" DrawAspect="Content" ObjectID="_1647785281" r:id="rId83"/>
          </w:object>
        </w:r>
      </w:del>
    </w:p>
    <w:p w:rsidR="008211B7" w:rsidRPr="00B874D6" w:rsidRDefault="008211B7" w:rsidP="00707196">
      <w:pPr>
        <w:pStyle w:val="TF"/>
        <w:rPr>
          <w:rFonts w:eastAsia="Malgun Gothic"/>
          <w:noProof/>
          <w:rPrChange w:id="15776" w:author="CR#1467r1" w:date="2020-04-07T17:00:00Z">
            <w:rPr>
              <w:rFonts w:eastAsia="Malgun Gothic"/>
              <w:noProof/>
            </w:rPr>
          </w:rPrChange>
        </w:rPr>
      </w:pPr>
      <w:r w:rsidRPr="00B874D6">
        <w:rPr>
          <w:rFonts w:eastAsia="Malgun Gothic"/>
          <w:noProof/>
          <w:rPrChange w:id="15777" w:author="CR#1467r1" w:date="2020-04-07T17:00:00Z">
            <w:rPr>
              <w:rFonts w:eastAsia="Malgun Gothic"/>
              <w:noProof/>
            </w:rPr>
          </w:rPrChange>
        </w:rPr>
        <w:t>Figure 6.1.3.6b-1: Dual Connectivity PHR MAC Control Element</w:t>
      </w:r>
    </w:p>
    <w:p w:rsidR="0006605C" w:rsidRPr="00B874D6" w:rsidRDefault="008B2D5F" w:rsidP="00AD562B">
      <w:pPr>
        <w:pStyle w:val="TH"/>
        <w:rPr>
          <w:rFonts w:eastAsia="Malgun Gothic"/>
          <w:noProof/>
          <w:rPrChange w:id="15778" w:author="CR#1467r1" w:date="2020-04-07T17:00:00Z">
            <w:rPr>
              <w:rFonts w:eastAsia="Malgun Gothic"/>
              <w:noProof/>
            </w:rPr>
          </w:rPrChange>
        </w:rPr>
      </w:pPr>
      <w:ins w:id="15779" w:author="CR#1461r3" w:date="2020-04-07T15:42:00Z">
        <w:r w:rsidRPr="00B874D6">
          <w:rPr>
            <w:rPrChange w:id="15780" w:author="CR#1467r1" w:date="2020-04-07T17:00:00Z">
              <w:rPr/>
            </w:rPrChange>
          </w:rPr>
          <w:object w:dxaOrig="4576" w:dyaOrig="10036">
            <v:shape id="_x0000_i1102" type="#_x0000_t75" style="width:160.5pt;height:351.75pt" o:ole="">
              <v:imagedata r:id="rId84" o:title=""/>
            </v:shape>
            <o:OLEObject Type="Embed" ProgID="Visio.Drawing.11" ShapeID="_x0000_i1102" DrawAspect="Content" ObjectID="_1647785282" r:id="rId85"/>
          </w:object>
        </w:r>
      </w:ins>
      <w:del w:id="15781" w:author="CR#1461r3" w:date="2020-04-07T15:42:00Z">
        <w:r w:rsidR="00AD562B" w:rsidRPr="00B874D6" w:rsidDel="008B2D5F">
          <w:rPr>
            <w:rPrChange w:id="15782" w:author="CR#1467r1" w:date="2020-04-07T17:00:00Z">
              <w:rPr/>
            </w:rPrChange>
          </w:rPr>
          <w:object w:dxaOrig="4596" w:dyaOrig="8940">
            <v:shape id="_x0000_i1060" type="#_x0000_t75" style="width:161.25pt;height:313.5pt" o:ole="">
              <v:imagedata r:id="rId86" o:title=""/>
            </v:shape>
            <o:OLEObject Type="Embed" ProgID="Visio.Drawing.11" ShapeID="_x0000_i1060" DrawAspect="Content" ObjectID="_1647785283" r:id="rId87"/>
          </w:object>
        </w:r>
      </w:del>
    </w:p>
    <w:p w:rsidR="00144D8C" w:rsidRPr="00B874D6" w:rsidRDefault="0006605C" w:rsidP="0006605C">
      <w:pPr>
        <w:pStyle w:val="TF"/>
        <w:rPr>
          <w:rFonts w:eastAsia="Malgun Gothic"/>
          <w:noProof/>
          <w:rPrChange w:id="15783" w:author="CR#1467r1" w:date="2020-04-07T17:00:00Z">
            <w:rPr>
              <w:rFonts w:eastAsia="Malgun Gothic"/>
              <w:noProof/>
            </w:rPr>
          </w:rPrChange>
        </w:rPr>
      </w:pPr>
      <w:r w:rsidRPr="00B874D6">
        <w:rPr>
          <w:rFonts w:eastAsia="Malgun Gothic"/>
          <w:noProof/>
          <w:rPrChange w:id="15784" w:author="CR#1467r1" w:date="2020-04-07T17:00:00Z">
            <w:rPr>
              <w:rFonts w:eastAsia="Malgun Gothic"/>
              <w:noProof/>
            </w:rPr>
          </w:rPrChange>
        </w:rPr>
        <w:t>Figure 6.1.3.6b-2: Dual Connectivity PHR MAC Control Element supporting 32 serving cells with configured uplink</w:t>
      </w:r>
    </w:p>
    <w:p w:rsidR="00785AB1" w:rsidRPr="00B874D6" w:rsidRDefault="00785AB1" w:rsidP="00707196">
      <w:pPr>
        <w:pStyle w:val="Heading4"/>
        <w:rPr>
          <w:noProof/>
          <w:lang w:eastAsia="zh-CN"/>
          <w:rPrChange w:id="15785" w:author="CR#1467r1" w:date="2020-04-07T17:00:00Z">
            <w:rPr>
              <w:noProof/>
              <w:lang w:eastAsia="zh-CN"/>
            </w:rPr>
          </w:rPrChange>
        </w:rPr>
      </w:pPr>
      <w:bookmarkStart w:id="15786" w:name="_Toc29243039"/>
      <w:smartTag w:uri="urn:schemas-microsoft-com:office:smarttags" w:element="chsdate">
        <w:smartTagPr>
          <w:attr w:name="Year" w:val="1899"/>
          <w:attr w:name="Month" w:val="12"/>
          <w:attr w:name="Day" w:val="30"/>
          <w:attr w:name="IsLunarDate" w:val="False"/>
          <w:attr w:name="IsROCDate" w:val="False"/>
        </w:smartTagPr>
        <w:r w:rsidRPr="00B874D6">
          <w:rPr>
            <w:noProof/>
            <w:rPrChange w:id="15787" w:author="CR#1467r1" w:date="2020-04-07T17:00:00Z">
              <w:rPr>
                <w:noProof/>
              </w:rPr>
            </w:rPrChange>
          </w:rPr>
          <w:t>6.1.3</w:t>
        </w:r>
      </w:smartTag>
      <w:r w:rsidRPr="00B874D6">
        <w:rPr>
          <w:noProof/>
          <w:rPrChange w:id="15788" w:author="CR#1467r1" w:date="2020-04-07T17:00:00Z">
            <w:rPr>
              <w:noProof/>
            </w:rPr>
          </w:rPrChange>
        </w:rPr>
        <w:t>.</w:t>
      </w:r>
      <w:r w:rsidRPr="00B874D6">
        <w:rPr>
          <w:noProof/>
          <w:lang w:eastAsia="zh-CN"/>
          <w:rPrChange w:id="15789" w:author="CR#1467r1" w:date="2020-04-07T17:00:00Z">
            <w:rPr>
              <w:noProof/>
              <w:lang w:eastAsia="zh-CN"/>
            </w:rPr>
          </w:rPrChange>
        </w:rPr>
        <w:t>7</w:t>
      </w:r>
      <w:r w:rsidRPr="00B874D6">
        <w:rPr>
          <w:noProof/>
          <w:rPrChange w:id="15790" w:author="CR#1467r1" w:date="2020-04-07T17:00:00Z">
            <w:rPr>
              <w:noProof/>
            </w:rPr>
          </w:rPrChange>
        </w:rPr>
        <w:tab/>
      </w:r>
      <w:r w:rsidR="00E14BAB" w:rsidRPr="00B874D6">
        <w:rPr>
          <w:noProof/>
          <w:rPrChange w:id="15791" w:author="CR#1467r1" w:date="2020-04-07T17:00:00Z">
            <w:rPr>
              <w:noProof/>
            </w:rPr>
          </w:rPrChange>
        </w:rPr>
        <w:t>MCH</w:t>
      </w:r>
      <w:r w:rsidRPr="00B874D6">
        <w:rPr>
          <w:noProof/>
          <w:lang w:eastAsia="zh-CN"/>
          <w:rPrChange w:id="15792" w:author="CR#1467r1" w:date="2020-04-07T17:00:00Z">
            <w:rPr>
              <w:noProof/>
              <w:lang w:eastAsia="zh-CN"/>
            </w:rPr>
          </w:rPrChange>
        </w:rPr>
        <w:t xml:space="preserve"> Scheduling Information MAC Control Element</w:t>
      </w:r>
      <w:bookmarkEnd w:id="15786"/>
    </w:p>
    <w:p w:rsidR="00785AB1" w:rsidRPr="00B874D6" w:rsidRDefault="00785AB1" w:rsidP="00707196">
      <w:pPr>
        <w:rPr>
          <w:noProof/>
          <w:rPrChange w:id="15793" w:author="CR#1467r1" w:date="2020-04-07T17:00:00Z">
            <w:rPr>
              <w:noProof/>
            </w:rPr>
          </w:rPrChange>
        </w:rPr>
      </w:pPr>
      <w:r w:rsidRPr="00B874D6">
        <w:rPr>
          <w:noProof/>
          <w:lang w:eastAsia="zh-CN"/>
          <w:rPrChange w:id="15794" w:author="CR#1467r1" w:date="2020-04-07T17:00:00Z">
            <w:rPr>
              <w:noProof/>
              <w:lang w:eastAsia="zh-CN"/>
            </w:rPr>
          </w:rPrChange>
        </w:rPr>
        <w:t xml:space="preserve">The </w:t>
      </w:r>
      <w:r w:rsidR="00E14BAB" w:rsidRPr="00B874D6">
        <w:rPr>
          <w:noProof/>
          <w:lang w:eastAsia="zh-CN"/>
          <w:rPrChange w:id="15795" w:author="CR#1467r1" w:date="2020-04-07T17:00:00Z">
            <w:rPr>
              <w:noProof/>
              <w:lang w:eastAsia="zh-CN"/>
            </w:rPr>
          </w:rPrChange>
        </w:rPr>
        <w:t>MCH</w:t>
      </w:r>
      <w:r w:rsidRPr="00B874D6">
        <w:rPr>
          <w:noProof/>
          <w:lang w:eastAsia="zh-CN"/>
          <w:rPrChange w:id="15796" w:author="CR#1467r1" w:date="2020-04-07T17:00:00Z">
            <w:rPr>
              <w:noProof/>
              <w:lang w:eastAsia="zh-CN"/>
            </w:rPr>
          </w:rPrChange>
        </w:rPr>
        <w:t xml:space="preserve"> Scheduling Information MAC Control Element illustrated in Figure 6.1.3.7-1 is identified by a MAC PDU subheader with LCID as specified in Table </w:t>
      </w:r>
      <w:r w:rsidRPr="00B874D6">
        <w:rPr>
          <w:noProof/>
          <w:rPrChange w:id="15797" w:author="CR#1467r1" w:date="2020-04-07T17:00:00Z">
            <w:rPr>
              <w:noProof/>
            </w:rPr>
          </w:rPrChange>
        </w:rPr>
        <w:t xml:space="preserve">6.2.1-4. </w:t>
      </w:r>
      <w:r w:rsidRPr="00B874D6">
        <w:rPr>
          <w:noProof/>
          <w:lang w:eastAsia="zh-CN"/>
          <w:rPrChange w:id="15798" w:author="CR#1467r1" w:date="2020-04-07T17:00:00Z">
            <w:rPr>
              <w:noProof/>
              <w:lang w:eastAsia="zh-CN"/>
            </w:rPr>
          </w:rPrChange>
        </w:rPr>
        <w:t xml:space="preserve">This control element </w:t>
      </w:r>
      <w:r w:rsidRPr="00B874D6">
        <w:rPr>
          <w:noProof/>
          <w:rPrChange w:id="15799" w:author="CR#1467r1" w:date="2020-04-07T17:00:00Z">
            <w:rPr>
              <w:noProof/>
            </w:rPr>
          </w:rPrChange>
        </w:rPr>
        <w:t>has a variable size. For each MTCH the fields below are included:</w:t>
      </w:r>
    </w:p>
    <w:p w:rsidR="00785AB1" w:rsidRPr="00B874D6" w:rsidRDefault="00785AB1" w:rsidP="00707196">
      <w:pPr>
        <w:pStyle w:val="B1"/>
        <w:rPr>
          <w:noProof/>
          <w:lang w:eastAsia="zh-CN"/>
          <w:rPrChange w:id="15800" w:author="CR#1467r1" w:date="2020-04-07T17:00:00Z">
            <w:rPr>
              <w:noProof/>
              <w:lang w:eastAsia="zh-CN"/>
            </w:rPr>
          </w:rPrChange>
        </w:rPr>
      </w:pPr>
      <w:r w:rsidRPr="00B874D6">
        <w:rPr>
          <w:noProof/>
          <w:lang w:eastAsia="zh-CN"/>
          <w:rPrChange w:id="15801" w:author="CR#1467r1" w:date="2020-04-07T17:00:00Z">
            <w:rPr>
              <w:noProof/>
              <w:lang w:eastAsia="zh-CN"/>
            </w:rPr>
          </w:rPrChange>
        </w:rPr>
        <w:t>-</w:t>
      </w:r>
      <w:r w:rsidRPr="00B874D6">
        <w:rPr>
          <w:noProof/>
          <w:lang w:eastAsia="zh-CN"/>
          <w:rPrChange w:id="15802" w:author="CR#1467r1" w:date="2020-04-07T17:00:00Z">
            <w:rPr>
              <w:noProof/>
              <w:lang w:eastAsia="zh-CN"/>
            </w:rPr>
          </w:rPrChange>
        </w:rPr>
        <w:tab/>
        <w:t>LCID: this field indicates the Logical Channel ID of the MTCH. The length of the field is 5 bits;</w:t>
      </w:r>
    </w:p>
    <w:p w:rsidR="00785AB1" w:rsidRPr="00B874D6" w:rsidRDefault="00785AB1" w:rsidP="00707196">
      <w:pPr>
        <w:pStyle w:val="B1"/>
        <w:rPr>
          <w:noProof/>
          <w:lang w:eastAsia="zh-CN"/>
          <w:rPrChange w:id="15803" w:author="CR#1467r1" w:date="2020-04-07T17:00:00Z">
            <w:rPr>
              <w:noProof/>
              <w:lang w:eastAsia="zh-CN"/>
            </w:rPr>
          </w:rPrChange>
        </w:rPr>
      </w:pPr>
      <w:r w:rsidRPr="00B874D6">
        <w:rPr>
          <w:rFonts w:eastAsia="Malgun Gothic"/>
          <w:noProof/>
          <w:rPrChange w:id="15804" w:author="CR#1467r1" w:date="2020-04-07T17:00:00Z">
            <w:rPr>
              <w:rFonts w:eastAsia="Malgun Gothic"/>
              <w:noProof/>
            </w:rPr>
          </w:rPrChange>
        </w:rPr>
        <w:t>-</w:t>
      </w:r>
      <w:r w:rsidRPr="00B874D6">
        <w:rPr>
          <w:rFonts w:eastAsia="Malgun Gothic"/>
          <w:noProof/>
          <w:rPrChange w:id="15805" w:author="CR#1467r1" w:date="2020-04-07T17:00:00Z">
            <w:rPr>
              <w:rFonts w:eastAsia="Malgun Gothic"/>
              <w:noProof/>
            </w:rPr>
          </w:rPrChange>
        </w:rPr>
        <w:tab/>
      </w:r>
      <w:r w:rsidRPr="00B874D6">
        <w:rPr>
          <w:noProof/>
          <w:lang w:eastAsia="zh-CN"/>
          <w:rPrChange w:id="15806" w:author="CR#1467r1" w:date="2020-04-07T17:00:00Z">
            <w:rPr>
              <w:noProof/>
              <w:lang w:eastAsia="zh-CN"/>
            </w:rPr>
          </w:rPrChange>
        </w:rPr>
        <w:t xml:space="preserve">Stop MTCH: this field indicates the ordinal number of the subframe within the </w:t>
      </w:r>
      <w:r w:rsidR="00D51D04" w:rsidRPr="00B874D6">
        <w:rPr>
          <w:noProof/>
          <w:lang w:eastAsia="zh-CN"/>
          <w:rPrChange w:id="15807" w:author="CR#1467r1" w:date="2020-04-07T17:00:00Z">
            <w:rPr>
              <w:noProof/>
              <w:lang w:eastAsia="zh-CN"/>
            </w:rPr>
          </w:rPrChange>
        </w:rPr>
        <w:t>MCH scheduling period</w:t>
      </w:r>
      <w:r w:rsidR="00EF5E34" w:rsidRPr="00B874D6">
        <w:rPr>
          <w:noProof/>
          <w:lang w:eastAsia="zh-CN"/>
          <w:rPrChange w:id="15808" w:author="CR#1467r1" w:date="2020-04-07T17:00:00Z">
            <w:rPr>
              <w:noProof/>
              <w:lang w:eastAsia="zh-CN"/>
            </w:rPr>
          </w:rPrChange>
        </w:rPr>
        <w:t>, counting only the subframes allocated to the MCH,</w:t>
      </w:r>
      <w:r w:rsidR="00D51D04" w:rsidRPr="00B874D6">
        <w:rPr>
          <w:noProof/>
          <w:lang w:eastAsia="zh-CN"/>
          <w:rPrChange w:id="15809" w:author="CR#1467r1" w:date="2020-04-07T17:00:00Z">
            <w:rPr>
              <w:noProof/>
              <w:lang w:eastAsia="zh-CN"/>
            </w:rPr>
          </w:rPrChange>
        </w:rPr>
        <w:t xml:space="preserve"> </w:t>
      </w:r>
      <w:r w:rsidRPr="00B874D6">
        <w:rPr>
          <w:noProof/>
          <w:lang w:eastAsia="zh-CN"/>
          <w:rPrChange w:id="15810" w:author="CR#1467r1" w:date="2020-04-07T17:00:00Z">
            <w:rPr>
              <w:noProof/>
              <w:lang w:eastAsia="zh-CN"/>
            </w:rPr>
          </w:rPrChange>
        </w:rPr>
        <w:t xml:space="preserve">where the corresponding MTCH stops. </w:t>
      </w:r>
      <w:r w:rsidR="00EF5E34" w:rsidRPr="00B874D6">
        <w:rPr>
          <w:noProof/>
          <w:lang w:eastAsia="zh-CN"/>
          <w:rPrChange w:id="15811" w:author="CR#1467r1" w:date="2020-04-07T17:00:00Z">
            <w:rPr>
              <w:noProof/>
              <w:lang w:eastAsia="zh-CN"/>
            </w:rPr>
          </w:rPrChange>
        </w:rPr>
        <w:t xml:space="preserve">Value 0 corresponds to the first subframe. </w:t>
      </w:r>
      <w:r w:rsidRPr="00B874D6">
        <w:rPr>
          <w:rPrChange w:id="15812" w:author="CR#1467r1" w:date="2020-04-07T17:00:00Z">
            <w:rPr/>
          </w:rPrChange>
        </w:rPr>
        <w:t xml:space="preserve">The length of the field is 11 bits. </w:t>
      </w:r>
      <w:r w:rsidRPr="00B874D6">
        <w:rPr>
          <w:noProof/>
          <w:lang w:eastAsia="zh-CN"/>
          <w:rPrChange w:id="15813" w:author="CR#1467r1" w:date="2020-04-07T17:00:00Z">
            <w:rPr>
              <w:noProof/>
              <w:lang w:eastAsia="zh-CN"/>
            </w:rPr>
          </w:rPrChange>
        </w:rPr>
        <w:t>The special Stop MTCH value 2047 indicates that the corresponding MTCH is not scheduled. The value range 2043 to 2046 is reserved.</w:t>
      </w:r>
    </w:p>
    <w:p w:rsidR="00785AB1" w:rsidRPr="00B874D6" w:rsidRDefault="00785AB1" w:rsidP="00707196">
      <w:pPr>
        <w:pStyle w:val="TH"/>
        <w:rPr>
          <w:rPrChange w:id="15814" w:author="CR#1467r1" w:date="2020-04-07T17:00:00Z">
            <w:rPr/>
          </w:rPrChange>
        </w:rPr>
      </w:pPr>
      <w:r w:rsidRPr="00B874D6">
        <w:rPr>
          <w:rPrChange w:id="15815" w:author="CR#1467r1" w:date="2020-04-07T17:00:00Z">
            <w:rPr/>
          </w:rPrChange>
        </w:rPr>
        <w:object w:dxaOrig="3802" w:dyaOrig="2857">
          <v:shape id="_x0000_i1061" type="#_x0000_t75" style="width:189.75pt;height:142.5pt" o:ole="">
            <v:imagedata r:id="rId88" o:title=""/>
          </v:shape>
          <o:OLEObject Type="Embed" ProgID="Visio.Drawing.11" ShapeID="_x0000_i1061" DrawAspect="Content" ObjectID="_1647785284" r:id="rId89"/>
        </w:object>
      </w:r>
    </w:p>
    <w:p w:rsidR="00785AB1" w:rsidRPr="00B874D6" w:rsidRDefault="00785AB1" w:rsidP="00707196">
      <w:pPr>
        <w:pStyle w:val="TF"/>
        <w:rPr>
          <w:noProof/>
          <w:rPrChange w:id="15816" w:author="CR#1467r1" w:date="2020-04-07T17:00:00Z">
            <w:rPr>
              <w:noProof/>
            </w:rPr>
          </w:rPrChange>
        </w:rPr>
      </w:pPr>
      <w:r w:rsidRPr="00B874D6">
        <w:rPr>
          <w:rPrChange w:id="15817" w:author="CR#1467r1" w:date="2020-04-07T17:00:00Z">
            <w:rPr/>
          </w:rPrChange>
        </w:rPr>
        <w:t>Figure 6.1.3.7-1</w:t>
      </w:r>
      <w:r w:rsidR="00D51D04" w:rsidRPr="00B874D6">
        <w:rPr>
          <w:rPrChange w:id="15818" w:author="CR#1467r1" w:date="2020-04-07T17:00:00Z">
            <w:rPr/>
          </w:rPrChange>
        </w:rPr>
        <w:t>:</w:t>
      </w:r>
      <w:r w:rsidRPr="00B874D6">
        <w:rPr>
          <w:rPrChange w:id="15819" w:author="CR#1467r1" w:date="2020-04-07T17:00:00Z">
            <w:rPr/>
          </w:rPrChange>
        </w:rPr>
        <w:t xml:space="preserve"> </w:t>
      </w:r>
      <w:r w:rsidR="00D51D04" w:rsidRPr="00B874D6">
        <w:rPr>
          <w:rPrChange w:id="15820" w:author="CR#1467r1" w:date="2020-04-07T17:00:00Z">
            <w:rPr/>
          </w:rPrChange>
        </w:rPr>
        <w:t>MCH</w:t>
      </w:r>
      <w:r w:rsidRPr="00B874D6">
        <w:rPr>
          <w:noProof/>
          <w:lang w:eastAsia="zh-CN"/>
          <w:rPrChange w:id="15821" w:author="CR#1467r1" w:date="2020-04-07T17:00:00Z">
            <w:rPr>
              <w:noProof/>
              <w:lang w:eastAsia="zh-CN"/>
            </w:rPr>
          </w:rPrChange>
        </w:rPr>
        <w:t xml:space="preserve"> Scheduling Information</w:t>
      </w:r>
      <w:r w:rsidRPr="00B874D6">
        <w:rPr>
          <w:noProof/>
          <w:rPrChange w:id="15822" w:author="CR#1467r1" w:date="2020-04-07T17:00:00Z">
            <w:rPr>
              <w:noProof/>
            </w:rPr>
          </w:rPrChange>
        </w:rPr>
        <w:t xml:space="preserve"> MAC control element</w:t>
      </w:r>
    </w:p>
    <w:p w:rsidR="00CA12D1" w:rsidRPr="00B874D6" w:rsidRDefault="00CA12D1" w:rsidP="00707196">
      <w:pPr>
        <w:pStyle w:val="Heading4"/>
        <w:rPr>
          <w:noProof/>
          <w:lang w:eastAsia="zh-CN"/>
          <w:rPrChange w:id="15823" w:author="CR#1467r1" w:date="2020-04-07T17:00:00Z">
            <w:rPr>
              <w:noProof/>
              <w:lang w:eastAsia="zh-CN"/>
            </w:rPr>
          </w:rPrChange>
        </w:rPr>
      </w:pPr>
      <w:bookmarkStart w:id="15824" w:name="_Toc29243040"/>
      <w:r w:rsidRPr="00B874D6">
        <w:rPr>
          <w:noProof/>
          <w:rPrChange w:id="15825" w:author="CR#1467r1" w:date="2020-04-07T17:00:00Z">
            <w:rPr>
              <w:noProof/>
            </w:rPr>
          </w:rPrChange>
        </w:rPr>
        <w:lastRenderedPageBreak/>
        <w:t>6.1.3.</w:t>
      </w:r>
      <w:r w:rsidRPr="00B874D6">
        <w:rPr>
          <w:noProof/>
          <w:lang w:eastAsia="zh-CN"/>
          <w:rPrChange w:id="15826" w:author="CR#1467r1" w:date="2020-04-07T17:00:00Z">
            <w:rPr>
              <w:noProof/>
              <w:lang w:eastAsia="zh-CN"/>
            </w:rPr>
          </w:rPrChange>
        </w:rPr>
        <w:t>7a</w:t>
      </w:r>
      <w:r w:rsidRPr="00B874D6">
        <w:rPr>
          <w:noProof/>
          <w:rPrChange w:id="15827" w:author="CR#1467r1" w:date="2020-04-07T17:00:00Z">
            <w:rPr>
              <w:noProof/>
            </w:rPr>
          </w:rPrChange>
        </w:rPr>
        <w:tab/>
        <w:t>Extended MCH</w:t>
      </w:r>
      <w:r w:rsidRPr="00B874D6">
        <w:rPr>
          <w:noProof/>
          <w:lang w:eastAsia="zh-CN"/>
          <w:rPrChange w:id="15828" w:author="CR#1467r1" w:date="2020-04-07T17:00:00Z">
            <w:rPr>
              <w:noProof/>
              <w:lang w:eastAsia="zh-CN"/>
            </w:rPr>
          </w:rPrChange>
        </w:rPr>
        <w:t xml:space="preserve"> Scheduling Information MAC Control Element</w:t>
      </w:r>
      <w:bookmarkEnd w:id="15824"/>
    </w:p>
    <w:p w:rsidR="00CA12D1" w:rsidRPr="00B874D6" w:rsidRDefault="00CA12D1" w:rsidP="00707196">
      <w:pPr>
        <w:rPr>
          <w:rPrChange w:id="15829" w:author="CR#1467r1" w:date="2020-04-07T17:00:00Z">
            <w:rPr/>
          </w:rPrChange>
        </w:rPr>
      </w:pPr>
      <w:r w:rsidRPr="00B874D6">
        <w:rPr>
          <w:noProof/>
          <w:lang w:eastAsia="zh-CN"/>
          <w:rPrChange w:id="15830" w:author="CR#1467r1" w:date="2020-04-07T17:00:00Z">
            <w:rPr>
              <w:noProof/>
              <w:lang w:eastAsia="zh-CN"/>
            </w:rPr>
          </w:rPrChange>
        </w:rPr>
        <w:t xml:space="preserve">The </w:t>
      </w:r>
      <w:r w:rsidRPr="00B874D6">
        <w:rPr>
          <w:noProof/>
          <w:rPrChange w:id="15831" w:author="CR#1467r1" w:date="2020-04-07T17:00:00Z">
            <w:rPr>
              <w:noProof/>
            </w:rPr>
          </w:rPrChange>
        </w:rPr>
        <w:t>E</w:t>
      </w:r>
      <w:r w:rsidRPr="00B874D6">
        <w:rPr>
          <w:noProof/>
          <w:lang w:eastAsia="zh-CN"/>
          <w:rPrChange w:id="15832" w:author="CR#1467r1" w:date="2020-04-07T17:00:00Z">
            <w:rPr>
              <w:noProof/>
              <w:lang w:eastAsia="zh-CN"/>
            </w:rPr>
          </w:rPrChange>
        </w:rPr>
        <w:t xml:space="preserve">xtended MCH Scheduling Information MAC </w:t>
      </w:r>
      <w:r w:rsidRPr="00B874D6">
        <w:rPr>
          <w:noProof/>
          <w:rPrChange w:id="15833" w:author="CR#1467r1" w:date="2020-04-07T17:00:00Z">
            <w:rPr>
              <w:noProof/>
            </w:rPr>
          </w:rPrChange>
        </w:rPr>
        <w:t>c</w:t>
      </w:r>
      <w:r w:rsidRPr="00B874D6">
        <w:rPr>
          <w:noProof/>
          <w:lang w:eastAsia="zh-CN"/>
          <w:rPrChange w:id="15834" w:author="CR#1467r1" w:date="2020-04-07T17:00:00Z">
            <w:rPr>
              <w:noProof/>
              <w:lang w:eastAsia="zh-CN"/>
            </w:rPr>
          </w:rPrChange>
        </w:rPr>
        <w:t xml:space="preserve">ontrol </w:t>
      </w:r>
      <w:r w:rsidRPr="00B874D6">
        <w:rPr>
          <w:noProof/>
          <w:rPrChange w:id="15835" w:author="CR#1467r1" w:date="2020-04-07T17:00:00Z">
            <w:rPr>
              <w:noProof/>
            </w:rPr>
          </w:rPrChange>
        </w:rPr>
        <w:t>e</w:t>
      </w:r>
      <w:r w:rsidRPr="00B874D6">
        <w:rPr>
          <w:noProof/>
          <w:lang w:eastAsia="zh-CN"/>
          <w:rPrChange w:id="15836" w:author="CR#1467r1" w:date="2020-04-07T17:00:00Z">
            <w:rPr>
              <w:noProof/>
              <w:lang w:eastAsia="zh-CN"/>
            </w:rPr>
          </w:rPrChange>
        </w:rPr>
        <w:t xml:space="preserve">lement illustrated in Figure 6.1.3.7-2 is identified </w:t>
      </w:r>
      <w:r w:rsidRPr="00B874D6">
        <w:rPr>
          <w:rPrChange w:id="15837" w:author="CR#1467r1" w:date="2020-04-07T17:00:00Z">
            <w:rPr/>
          </w:rPrChange>
        </w:rPr>
        <w:t>by a MAC PDU subheader with LCID as specified in Table 6.2.1-4. This control element has a variable size.</w:t>
      </w:r>
    </w:p>
    <w:p w:rsidR="00CA12D1" w:rsidRPr="00B874D6" w:rsidRDefault="00CA12D1" w:rsidP="00707196">
      <w:pPr>
        <w:rPr>
          <w:rPrChange w:id="15838" w:author="CR#1467r1" w:date="2020-04-07T17:00:00Z">
            <w:rPr/>
          </w:rPrChange>
        </w:rPr>
      </w:pPr>
      <w:r w:rsidRPr="00B874D6">
        <w:rPr>
          <w:rPrChange w:id="15839" w:author="CR#1467r1" w:date="2020-04-07T17:00:00Z">
            <w:rPr/>
          </w:rPrChange>
        </w:rPr>
        <w:t>For each MTCH the fields below are included:</w:t>
      </w:r>
    </w:p>
    <w:p w:rsidR="00CA12D1" w:rsidRPr="00B874D6" w:rsidRDefault="00CA12D1" w:rsidP="00707196">
      <w:pPr>
        <w:pStyle w:val="B1"/>
        <w:jc w:val="both"/>
        <w:rPr>
          <w:noProof/>
          <w:lang w:eastAsia="zh-CN"/>
          <w:rPrChange w:id="15840" w:author="CR#1467r1" w:date="2020-04-07T17:00:00Z">
            <w:rPr>
              <w:noProof/>
              <w:lang w:eastAsia="zh-CN"/>
            </w:rPr>
          </w:rPrChange>
        </w:rPr>
      </w:pPr>
      <w:r w:rsidRPr="00B874D6">
        <w:rPr>
          <w:noProof/>
          <w:lang w:eastAsia="zh-CN"/>
          <w:rPrChange w:id="15841" w:author="CR#1467r1" w:date="2020-04-07T17:00:00Z">
            <w:rPr>
              <w:noProof/>
              <w:lang w:eastAsia="zh-CN"/>
            </w:rPr>
          </w:rPrChange>
        </w:rPr>
        <w:t>-</w:t>
      </w:r>
      <w:r w:rsidRPr="00B874D6">
        <w:rPr>
          <w:noProof/>
          <w:lang w:eastAsia="zh-CN"/>
          <w:rPrChange w:id="15842" w:author="CR#1467r1" w:date="2020-04-07T17:00:00Z">
            <w:rPr>
              <w:noProof/>
              <w:lang w:eastAsia="zh-CN"/>
            </w:rPr>
          </w:rPrChange>
        </w:rPr>
        <w:tab/>
        <w:t>LCID: this field indicates the Logical Channel ID of the MTCH. The length of the field is 5 bits;</w:t>
      </w:r>
    </w:p>
    <w:p w:rsidR="00E31F67" w:rsidRPr="00B874D6" w:rsidRDefault="00CA12D1" w:rsidP="00E31F67">
      <w:pPr>
        <w:pStyle w:val="B1"/>
        <w:rPr>
          <w:noProof/>
          <w:lang w:eastAsia="zh-CN"/>
          <w:rPrChange w:id="15843" w:author="CR#1467r1" w:date="2020-04-07T17:00:00Z">
            <w:rPr>
              <w:noProof/>
              <w:lang w:eastAsia="zh-CN"/>
            </w:rPr>
          </w:rPrChange>
        </w:rPr>
      </w:pPr>
      <w:r w:rsidRPr="00B874D6">
        <w:rPr>
          <w:noProof/>
          <w:lang w:eastAsia="zh-CN"/>
          <w:rPrChange w:id="15844" w:author="CR#1467r1" w:date="2020-04-07T17:00:00Z">
            <w:rPr>
              <w:noProof/>
              <w:lang w:eastAsia="zh-CN"/>
            </w:rPr>
          </w:rPrChange>
        </w:rPr>
        <w:t>-</w:t>
      </w:r>
      <w:r w:rsidRPr="00B874D6">
        <w:rPr>
          <w:noProof/>
          <w:lang w:eastAsia="zh-CN"/>
          <w:rPrChange w:id="15845" w:author="CR#1467r1" w:date="2020-04-07T17:00:00Z">
            <w:rPr>
              <w:noProof/>
              <w:lang w:eastAsia="zh-CN"/>
            </w:rPr>
          </w:rPrChange>
        </w:rPr>
        <w:tab/>
        <w:t xml:space="preserve">Stop MTCH: this field indicates the ordinal number of the subframe within the MCH scheduling period, counting only the subframes allocated to the MCH, where the corresponding MTCH stops. Value 0 corresponds to the first subframe. </w:t>
      </w:r>
      <w:r w:rsidRPr="00B874D6">
        <w:rPr>
          <w:rPrChange w:id="15846" w:author="CR#1467r1" w:date="2020-04-07T17:00:00Z">
            <w:rPr/>
          </w:rPrChange>
        </w:rPr>
        <w:t xml:space="preserve">The length of the field is 11 bits. </w:t>
      </w:r>
      <w:r w:rsidRPr="00B874D6">
        <w:rPr>
          <w:noProof/>
          <w:lang w:eastAsia="zh-CN"/>
          <w:rPrChange w:id="15847" w:author="CR#1467r1" w:date="2020-04-07T17:00:00Z">
            <w:rPr>
              <w:noProof/>
              <w:lang w:eastAsia="zh-CN"/>
            </w:rPr>
          </w:rPrChange>
        </w:rPr>
        <w:t>The special Stop MTCH value 2047 indicates that the corresponding MTCH is not scheduled. The value range 2043 to 2046 is reserved.</w:t>
      </w:r>
    </w:p>
    <w:p w:rsidR="00E31F67" w:rsidRPr="00B874D6" w:rsidRDefault="00E31F67" w:rsidP="00707196">
      <w:pPr>
        <w:rPr>
          <w:noProof/>
          <w:lang w:eastAsia="zh-CN"/>
          <w:rPrChange w:id="15848" w:author="CR#1467r1" w:date="2020-04-07T17:00:00Z">
            <w:rPr>
              <w:noProof/>
              <w:lang w:eastAsia="zh-CN"/>
            </w:rPr>
          </w:rPrChange>
        </w:rPr>
      </w:pPr>
    </w:p>
    <w:p w:rsidR="00CA12D1" w:rsidRPr="00B874D6" w:rsidRDefault="00CA12D1" w:rsidP="00707196">
      <w:pPr>
        <w:rPr>
          <w:noProof/>
          <w:rPrChange w:id="15849" w:author="CR#1467r1" w:date="2020-04-07T17:00:00Z">
            <w:rPr>
              <w:noProof/>
            </w:rPr>
          </w:rPrChange>
        </w:rPr>
      </w:pPr>
      <w:r w:rsidRPr="00B874D6">
        <w:rPr>
          <w:rPrChange w:id="15850" w:author="CR#1467r1" w:date="2020-04-07T17:00:00Z">
            <w:rPr/>
          </w:rPrChange>
        </w:rPr>
        <w:t>For each MTCH the fields below may be included:</w:t>
      </w:r>
    </w:p>
    <w:p w:rsidR="00CA12D1" w:rsidRPr="00B874D6" w:rsidRDefault="00CA12D1" w:rsidP="00707196">
      <w:pPr>
        <w:pStyle w:val="B1"/>
        <w:jc w:val="both"/>
        <w:rPr>
          <w:rPrChange w:id="15851" w:author="CR#1467r1" w:date="2020-04-07T17:00:00Z">
            <w:rPr/>
          </w:rPrChange>
        </w:rPr>
      </w:pPr>
      <w:r w:rsidRPr="00B874D6">
        <w:rPr>
          <w:noProof/>
          <w:lang w:eastAsia="zh-CN"/>
          <w:rPrChange w:id="15852" w:author="CR#1467r1" w:date="2020-04-07T17:00:00Z">
            <w:rPr>
              <w:noProof/>
              <w:lang w:eastAsia="zh-CN"/>
            </w:rPr>
          </w:rPrChange>
        </w:rPr>
        <w:t>-</w:t>
      </w:r>
      <w:r w:rsidRPr="00B874D6">
        <w:rPr>
          <w:noProof/>
          <w:lang w:eastAsia="zh-CN"/>
          <w:rPrChange w:id="15853" w:author="CR#1467r1" w:date="2020-04-07T17:00:00Z">
            <w:rPr>
              <w:noProof/>
              <w:lang w:eastAsia="zh-CN"/>
            </w:rPr>
          </w:rPrChange>
        </w:rPr>
        <w:tab/>
        <w:t>LCID: this field indicates the Logical Channel ID of the MTCH. The length of the field is 5 bits</w:t>
      </w:r>
      <w:r w:rsidRPr="00B874D6">
        <w:rPr>
          <w:noProof/>
          <w:rPrChange w:id="15854" w:author="CR#1467r1" w:date="2020-04-07T17:00:00Z">
            <w:rPr>
              <w:noProof/>
            </w:rPr>
          </w:rPrChange>
        </w:rPr>
        <w:t xml:space="preserve">. </w:t>
      </w:r>
      <w:r w:rsidRPr="00B874D6">
        <w:rPr>
          <w:rPrChange w:id="15855" w:author="CR#1467r1" w:date="2020-04-07T17:00:00Z">
            <w:rPr/>
          </w:rPrChange>
        </w:rPr>
        <w:t>LCIDs x…x+y shall be equal to or a subset of the LCIDs 1…n</w:t>
      </w:r>
      <w:r w:rsidRPr="00B874D6">
        <w:rPr>
          <w:noProof/>
          <w:lang w:eastAsia="zh-CN"/>
          <w:rPrChange w:id="15856" w:author="CR#1467r1" w:date="2020-04-07T17:00:00Z">
            <w:rPr>
              <w:noProof/>
              <w:lang w:eastAsia="zh-CN"/>
            </w:rPr>
          </w:rPrChange>
        </w:rPr>
        <w:t>;</w:t>
      </w:r>
    </w:p>
    <w:p w:rsidR="00CA12D1" w:rsidRPr="00B874D6" w:rsidRDefault="00CA12D1" w:rsidP="00707196">
      <w:pPr>
        <w:pStyle w:val="B1"/>
        <w:rPr>
          <w:rPrChange w:id="15857" w:author="CR#1467r1" w:date="2020-04-07T17:00:00Z">
            <w:rPr/>
          </w:rPrChange>
        </w:rPr>
      </w:pPr>
      <w:r w:rsidRPr="00B874D6">
        <w:rPr>
          <w:rPrChange w:id="15858" w:author="CR#1467r1" w:date="2020-04-07T17:00:00Z">
            <w:rPr/>
          </w:rPrChange>
        </w:rPr>
        <w:t>-</w:t>
      </w:r>
      <w:r w:rsidRPr="00B874D6">
        <w:rPr>
          <w:rPrChange w:id="15859" w:author="CR#1467r1" w:date="2020-04-07T17:00:00Z">
            <w:rPr/>
          </w:rPrChange>
        </w:rPr>
        <w:tab/>
        <w:t>S: this field indicates that the transmission of the corresponding MTCH is to be suspended. The S field is set to 000. All other values are reserved.</w:t>
      </w:r>
    </w:p>
    <w:p w:rsidR="00CA12D1" w:rsidRPr="00B874D6" w:rsidRDefault="00CA12D1" w:rsidP="00707196">
      <w:pPr>
        <w:pStyle w:val="TH"/>
        <w:rPr>
          <w:rFonts w:cs="Arial"/>
          <w:noProof/>
          <w:rPrChange w:id="15860" w:author="CR#1467r1" w:date="2020-04-07T17:00:00Z">
            <w:rPr>
              <w:rFonts w:cs="Arial"/>
              <w:noProof/>
            </w:rPr>
          </w:rPrChange>
        </w:rPr>
      </w:pPr>
      <w:r w:rsidRPr="00B874D6">
        <w:rPr>
          <w:rPrChange w:id="15861" w:author="CR#1467r1" w:date="2020-04-07T17:00:00Z">
            <w:rPr/>
          </w:rPrChange>
        </w:rPr>
        <w:object w:dxaOrig="4100" w:dyaOrig="3912">
          <v:shape id="_x0000_i1062" type="#_x0000_t75" style="width:204.75pt;height:195.75pt" o:ole="">
            <v:imagedata r:id="rId90" o:title=""/>
          </v:shape>
          <o:OLEObject Type="Embed" ProgID="Visio.Drawing.11" ShapeID="_x0000_i1062" DrawAspect="Content" ObjectID="_1647785285" r:id="rId91"/>
        </w:object>
      </w:r>
    </w:p>
    <w:p w:rsidR="00CA12D1" w:rsidRPr="00B874D6" w:rsidRDefault="00CA12D1" w:rsidP="00707196">
      <w:pPr>
        <w:pStyle w:val="TF"/>
        <w:rPr>
          <w:noProof/>
          <w:lang w:eastAsia="zh-CN"/>
          <w:rPrChange w:id="15862" w:author="CR#1467r1" w:date="2020-04-07T17:00:00Z">
            <w:rPr>
              <w:noProof/>
              <w:lang w:eastAsia="zh-CN"/>
            </w:rPr>
          </w:rPrChange>
        </w:rPr>
      </w:pPr>
      <w:r w:rsidRPr="00B874D6">
        <w:rPr>
          <w:rPrChange w:id="15863" w:author="CR#1467r1" w:date="2020-04-07T17:00:00Z">
            <w:rPr/>
          </w:rPrChange>
        </w:rPr>
        <w:t>Figure 6.1.3.7</w:t>
      </w:r>
      <w:r w:rsidR="00E31F67" w:rsidRPr="00B874D6">
        <w:rPr>
          <w:rPrChange w:id="15864" w:author="CR#1467r1" w:date="2020-04-07T17:00:00Z">
            <w:rPr/>
          </w:rPrChange>
        </w:rPr>
        <w:t>a</w:t>
      </w:r>
      <w:r w:rsidRPr="00B874D6">
        <w:rPr>
          <w:rPrChange w:id="15865" w:author="CR#1467r1" w:date="2020-04-07T17:00:00Z">
            <w:rPr/>
          </w:rPrChange>
        </w:rPr>
        <w:t>-</w:t>
      </w:r>
      <w:r w:rsidR="00E31F67" w:rsidRPr="00B874D6">
        <w:rPr>
          <w:rPrChange w:id="15866" w:author="CR#1467r1" w:date="2020-04-07T17:00:00Z">
            <w:rPr/>
          </w:rPrChange>
        </w:rPr>
        <w:t>1</w:t>
      </w:r>
      <w:r w:rsidRPr="00B874D6">
        <w:rPr>
          <w:rPrChange w:id="15867" w:author="CR#1467r1" w:date="2020-04-07T17:00:00Z">
            <w:rPr/>
          </w:rPrChange>
        </w:rPr>
        <w:t>: Extended MCH</w:t>
      </w:r>
      <w:r w:rsidRPr="00B874D6">
        <w:rPr>
          <w:noProof/>
          <w:lang w:eastAsia="zh-CN"/>
          <w:rPrChange w:id="15868" w:author="CR#1467r1" w:date="2020-04-07T17:00:00Z">
            <w:rPr>
              <w:noProof/>
              <w:lang w:eastAsia="zh-CN"/>
            </w:rPr>
          </w:rPrChange>
        </w:rPr>
        <w:t xml:space="preserve"> Scheduling Information</w:t>
      </w:r>
      <w:r w:rsidRPr="00B874D6">
        <w:rPr>
          <w:noProof/>
          <w:rPrChange w:id="15869" w:author="CR#1467r1" w:date="2020-04-07T17:00:00Z">
            <w:rPr>
              <w:noProof/>
            </w:rPr>
          </w:rPrChange>
        </w:rPr>
        <w:t xml:space="preserve"> MAC control element</w:t>
      </w:r>
    </w:p>
    <w:p w:rsidR="00852CBF" w:rsidRPr="00B874D6" w:rsidRDefault="00852CBF" w:rsidP="00707196">
      <w:pPr>
        <w:pStyle w:val="Heading4"/>
        <w:rPr>
          <w:noProof/>
          <w:rPrChange w:id="15870" w:author="CR#1467r1" w:date="2020-04-07T17:00:00Z">
            <w:rPr>
              <w:noProof/>
            </w:rPr>
          </w:rPrChange>
        </w:rPr>
      </w:pPr>
      <w:bookmarkStart w:id="15871" w:name="_Toc29243041"/>
      <w:r w:rsidRPr="00B874D6">
        <w:rPr>
          <w:noProof/>
          <w:rPrChange w:id="15872" w:author="CR#1467r1" w:date="2020-04-07T17:00:00Z">
            <w:rPr>
              <w:noProof/>
            </w:rPr>
          </w:rPrChange>
        </w:rPr>
        <w:t>6.1.3.8</w:t>
      </w:r>
      <w:r w:rsidRPr="00B874D6">
        <w:rPr>
          <w:noProof/>
          <w:rPrChange w:id="15873" w:author="CR#1467r1" w:date="2020-04-07T17:00:00Z">
            <w:rPr>
              <w:noProof/>
            </w:rPr>
          </w:rPrChange>
        </w:rPr>
        <w:tab/>
        <w:t>Activation/Deactivation MAC Control Element</w:t>
      </w:r>
      <w:r w:rsidR="0006605C" w:rsidRPr="00B874D6">
        <w:rPr>
          <w:noProof/>
          <w:rPrChange w:id="15874" w:author="CR#1467r1" w:date="2020-04-07T17:00:00Z">
            <w:rPr>
              <w:noProof/>
            </w:rPr>
          </w:rPrChange>
        </w:rPr>
        <w:t>s</w:t>
      </w:r>
      <w:bookmarkEnd w:id="15871"/>
    </w:p>
    <w:p w:rsidR="0006605C" w:rsidRPr="00B874D6" w:rsidRDefault="00852CBF" w:rsidP="0006605C">
      <w:pPr>
        <w:rPr>
          <w:rFonts w:eastAsia="Malgun Gothic"/>
          <w:noProof/>
          <w:rPrChange w:id="15875" w:author="CR#1467r1" w:date="2020-04-07T17:00:00Z">
            <w:rPr>
              <w:rFonts w:eastAsia="Malgun Gothic"/>
              <w:noProof/>
            </w:rPr>
          </w:rPrChange>
        </w:rPr>
      </w:pPr>
      <w:r w:rsidRPr="00B874D6">
        <w:rPr>
          <w:rFonts w:eastAsia="Malgun Gothic"/>
          <w:noProof/>
          <w:rPrChange w:id="15876" w:author="CR#1467r1" w:date="2020-04-07T17:00:00Z">
            <w:rPr>
              <w:rFonts w:eastAsia="Malgun Gothic"/>
              <w:noProof/>
            </w:rPr>
          </w:rPrChange>
        </w:rPr>
        <w:t xml:space="preserve">The Activation/Deactivation MAC control element </w:t>
      </w:r>
      <w:r w:rsidR="0006605C" w:rsidRPr="00B874D6">
        <w:rPr>
          <w:rFonts w:eastAsia="Malgun Gothic"/>
          <w:noProof/>
          <w:rPrChange w:id="15877" w:author="CR#1467r1" w:date="2020-04-07T17:00:00Z">
            <w:rPr>
              <w:rFonts w:eastAsia="Malgun Gothic"/>
              <w:noProof/>
            </w:rPr>
          </w:rPrChange>
        </w:rPr>
        <w:t xml:space="preserve">of one octet </w:t>
      </w:r>
      <w:r w:rsidRPr="00B874D6">
        <w:rPr>
          <w:rFonts w:eastAsia="Malgun Gothic"/>
          <w:noProof/>
          <w:rPrChange w:id="15878" w:author="CR#1467r1" w:date="2020-04-07T17:00:00Z">
            <w:rPr>
              <w:rFonts w:eastAsia="Malgun Gothic"/>
              <w:noProof/>
            </w:rPr>
          </w:rPrChange>
        </w:rPr>
        <w:t>is identified by a MAC PDU subheader with LCID as specified in table 6.2.1-1. It has a fixed size and consists of a single octet containing seven C-fields and one R-field. The Activation/</w:t>
      </w:r>
      <w:r w:rsidR="00D84FDE" w:rsidRPr="00B874D6">
        <w:rPr>
          <w:rFonts w:eastAsia="Malgun Gothic"/>
          <w:noProof/>
          <w:rPrChange w:id="15879" w:author="CR#1467r1" w:date="2020-04-07T17:00:00Z">
            <w:rPr>
              <w:rFonts w:eastAsia="Malgun Gothic"/>
              <w:noProof/>
            </w:rPr>
          </w:rPrChange>
        </w:rPr>
        <w:t>D</w:t>
      </w:r>
      <w:r w:rsidRPr="00B874D6">
        <w:rPr>
          <w:rFonts w:eastAsia="Malgun Gothic"/>
          <w:noProof/>
          <w:rPrChange w:id="15880" w:author="CR#1467r1" w:date="2020-04-07T17:00:00Z">
            <w:rPr>
              <w:rFonts w:eastAsia="Malgun Gothic"/>
              <w:noProof/>
            </w:rPr>
          </w:rPrChange>
        </w:rPr>
        <w:t xml:space="preserve">eactivation MAC control element </w:t>
      </w:r>
      <w:r w:rsidR="0006605C" w:rsidRPr="00B874D6">
        <w:rPr>
          <w:rFonts w:eastAsia="Malgun Gothic"/>
          <w:noProof/>
          <w:rPrChange w:id="15881" w:author="CR#1467r1" w:date="2020-04-07T17:00:00Z">
            <w:rPr>
              <w:rFonts w:eastAsia="Malgun Gothic"/>
              <w:noProof/>
            </w:rPr>
          </w:rPrChange>
        </w:rPr>
        <w:t xml:space="preserve">with one octet </w:t>
      </w:r>
      <w:r w:rsidRPr="00B874D6">
        <w:rPr>
          <w:rFonts w:eastAsia="Malgun Gothic"/>
          <w:noProof/>
          <w:rPrChange w:id="15882" w:author="CR#1467r1" w:date="2020-04-07T17:00:00Z">
            <w:rPr>
              <w:rFonts w:eastAsia="Malgun Gothic"/>
              <w:noProof/>
            </w:rPr>
          </w:rPrChange>
        </w:rPr>
        <w:t xml:space="preserve">is defined as follows (figure </w:t>
      </w:r>
      <w:r w:rsidR="008B4D2C" w:rsidRPr="00B874D6">
        <w:rPr>
          <w:rFonts w:eastAsia="Malgun Gothic"/>
          <w:noProof/>
          <w:rPrChange w:id="15883" w:author="CR#1467r1" w:date="2020-04-07T17:00:00Z">
            <w:rPr>
              <w:rFonts w:eastAsia="Malgun Gothic"/>
              <w:noProof/>
            </w:rPr>
          </w:rPrChange>
        </w:rPr>
        <w:t>6.1.3.8</w:t>
      </w:r>
      <w:r w:rsidRPr="00B874D6">
        <w:rPr>
          <w:rFonts w:eastAsia="Malgun Gothic"/>
          <w:noProof/>
          <w:rPrChange w:id="15884" w:author="CR#1467r1" w:date="2020-04-07T17:00:00Z">
            <w:rPr>
              <w:rFonts w:eastAsia="Malgun Gothic"/>
              <w:noProof/>
            </w:rPr>
          </w:rPrChange>
        </w:rPr>
        <w:t>-1).</w:t>
      </w:r>
    </w:p>
    <w:p w:rsidR="0006605C" w:rsidRPr="00B874D6" w:rsidRDefault="0006605C" w:rsidP="0006605C">
      <w:pPr>
        <w:rPr>
          <w:rFonts w:eastAsia="Malgun Gothic"/>
          <w:noProof/>
          <w:rPrChange w:id="15885" w:author="CR#1467r1" w:date="2020-04-07T17:00:00Z">
            <w:rPr>
              <w:rFonts w:eastAsia="Malgun Gothic"/>
              <w:noProof/>
            </w:rPr>
          </w:rPrChange>
        </w:rPr>
      </w:pPr>
      <w:r w:rsidRPr="00B874D6">
        <w:rPr>
          <w:rFonts w:eastAsia="Malgun Gothic"/>
          <w:noProof/>
          <w:rPrChange w:id="15886" w:author="CR#1467r1" w:date="2020-04-07T17:00:00Z">
            <w:rPr>
              <w:rFonts w:eastAsia="Malgun Gothic"/>
              <w:noProof/>
            </w:rPr>
          </w:rPrChange>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rsidR="00852CBF" w:rsidRPr="00B874D6" w:rsidRDefault="0006605C" w:rsidP="0006605C">
      <w:pPr>
        <w:rPr>
          <w:noProof/>
          <w:rPrChange w:id="15887" w:author="CR#1467r1" w:date="2020-04-07T17:00:00Z">
            <w:rPr>
              <w:noProof/>
            </w:rPr>
          </w:rPrChange>
        </w:rPr>
      </w:pPr>
      <w:r w:rsidRPr="00B874D6">
        <w:rPr>
          <w:rFonts w:eastAsia="Malgun Gothic"/>
          <w:noProof/>
          <w:rPrChange w:id="15888" w:author="CR#1467r1" w:date="2020-04-07T17:00:00Z">
            <w:rPr>
              <w:rFonts w:eastAsia="Malgun Gothic"/>
              <w:noProof/>
            </w:rPr>
          </w:rPrChange>
        </w:rPr>
        <w:t xml:space="preserve">For the case with no serving cell with a </w:t>
      </w:r>
      <w:r w:rsidRPr="00B874D6">
        <w:rPr>
          <w:i/>
          <w:noProof/>
          <w:rPrChange w:id="15889" w:author="CR#1467r1" w:date="2020-04-07T17:00:00Z">
            <w:rPr>
              <w:i/>
              <w:noProof/>
            </w:rPr>
          </w:rPrChange>
        </w:rPr>
        <w:t>ServCellIndex</w:t>
      </w:r>
      <w:r w:rsidR="00AA6A69" w:rsidRPr="00B874D6">
        <w:rPr>
          <w:rFonts w:eastAsia="MS Mincho"/>
          <w:noProof/>
          <w:rPrChange w:id="15890" w:author="CR#1467r1" w:date="2020-04-07T17:00:00Z">
            <w:rPr>
              <w:rFonts w:eastAsia="MS Mincho"/>
              <w:noProof/>
            </w:rPr>
          </w:rPrChange>
        </w:rPr>
        <w:t xml:space="preserve">, as specified in </w:t>
      </w:r>
      <w:r w:rsidR="00EB63D2" w:rsidRPr="00B874D6">
        <w:rPr>
          <w:rFonts w:eastAsia="MS Mincho"/>
          <w:noProof/>
          <w:rPrChange w:id="15891" w:author="CR#1467r1" w:date="2020-04-07T17:00:00Z">
            <w:rPr>
              <w:rFonts w:eastAsia="MS Mincho"/>
              <w:noProof/>
            </w:rPr>
          </w:rPrChange>
        </w:rPr>
        <w:t>TS 36.331 </w:t>
      </w:r>
      <w:r w:rsidR="00EB63D2" w:rsidRPr="00B874D6">
        <w:rPr>
          <w:noProof/>
          <w:rPrChange w:id="15892" w:author="CR#1467r1" w:date="2020-04-07T17:00:00Z">
            <w:rPr>
              <w:noProof/>
            </w:rPr>
          </w:rPrChange>
        </w:rPr>
        <w:t>[</w:t>
      </w:r>
      <w:r w:rsidRPr="00B874D6">
        <w:rPr>
          <w:noProof/>
          <w:rPrChange w:id="15893" w:author="CR#1467r1" w:date="2020-04-07T17:00:00Z">
            <w:rPr>
              <w:noProof/>
            </w:rPr>
          </w:rPrChange>
        </w:rPr>
        <w:t>8] larger than 7, Activation/Deactivation MAC control element of one octet is applied, otherwise Activation/Deactivation MAC control element of four octets is applied.</w:t>
      </w:r>
    </w:p>
    <w:p w:rsidR="00AB6729" w:rsidRPr="00B874D6" w:rsidRDefault="00AB6729" w:rsidP="0006605C">
      <w:pPr>
        <w:rPr>
          <w:rFonts w:eastAsia="Malgun Gothic"/>
          <w:noProof/>
          <w:rPrChange w:id="15894" w:author="CR#1467r1" w:date="2020-04-07T17:00:00Z">
            <w:rPr>
              <w:rFonts w:eastAsia="Malgun Gothic"/>
              <w:noProof/>
            </w:rPr>
          </w:rPrChange>
        </w:rPr>
      </w:pPr>
      <w:r w:rsidRPr="00B874D6">
        <w:rPr>
          <w:rFonts w:eastAsia="Malgun Gothic"/>
          <w:noProof/>
          <w:rPrChange w:id="15895" w:author="CR#1467r1" w:date="2020-04-07T17:00:00Z">
            <w:rPr>
              <w:rFonts w:eastAsia="Malgun Gothic"/>
              <w:noProof/>
            </w:rPr>
          </w:rPrChange>
        </w:rPr>
        <w:t>For the case that Activation/Deactivation MAC control element is received and Hibernation MAC control element is not received:</w:t>
      </w:r>
    </w:p>
    <w:p w:rsidR="00852CBF" w:rsidRPr="00B874D6" w:rsidRDefault="00A6094A" w:rsidP="00A6094A">
      <w:pPr>
        <w:pStyle w:val="B1"/>
        <w:rPr>
          <w:rFonts w:eastAsia="Malgun Gothic"/>
          <w:noProof/>
          <w:rPrChange w:id="15896" w:author="CR#1467r1" w:date="2020-04-07T17:00:00Z">
            <w:rPr>
              <w:rFonts w:eastAsia="Malgun Gothic"/>
              <w:noProof/>
            </w:rPr>
          </w:rPrChange>
        </w:rPr>
      </w:pPr>
      <w:r w:rsidRPr="00B874D6">
        <w:rPr>
          <w:rFonts w:eastAsia="Malgun Gothic"/>
          <w:noProof/>
          <w:rPrChange w:id="15897" w:author="CR#1467r1" w:date="2020-04-07T17:00:00Z">
            <w:rPr>
              <w:rFonts w:eastAsia="Malgun Gothic"/>
              <w:noProof/>
            </w:rPr>
          </w:rPrChange>
        </w:rPr>
        <w:t>-</w:t>
      </w:r>
      <w:r w:rsidRPr="00B874D6">
        <w:rPr>
          <w:rFonts w:eastAsia="Malgun Gothic"/>
          <w:noProof/>
          <w:rPrChange w:id="15898" w:author="CR#1467r1" w:date="2020-04-07T17:00:00Z">
            <w:rPr>
              <w:rFonts w:eastAsia="Malgun Gothic"/>
              <w:noProof/>
            </w:rPr>
          </w:rPrChange>
        </w:rPr>
        <w:tab/>
      </w:r>
      <w:r w:rsidR="00A916AE" w:rsidRPr="00B874D6">
        <w:rPr>
          <w:rFonts w:eastAsia="Malgun Gothic"/>
          <w:noProof/>
          <w:rPrChange w:id="15899" w:author="CR#1467r1" w:date="2020-04-07T17:00:00Z">
            <w:rPr>
              <w:rFonts w:eastAsia="Malgun Gothic"/>
              <w:noProof/>
            </w:rPr>
          </w:rPrChange>
        </w:rPr>
        <w:t>C</w:t>
      </w:r>
      <w:r w:rsidR="00A916AE" w:rsidRPr="00B874D6">
        <w:rPr>
          <w:rFonts w:eastAsia="Malgun Gothic"/>
          <w:noProof/>
          <w:vertAlign w:val="subscript"/>
          <w:rPrChange w:id="15900" w:author="CR#1467r1" w:date="2020-04-07T17:00:00Z">
            <w:rPr>
              <w:rFonts w:eastAsia="Malgun Gothic"/>
              <w:noProof/>
              <w:vertAlign w:val="subscript"/>
            </w:rPr>
          </w:rPrChange>
        </w:rPr>
        <w:t>i</w:t>
      </w:r>
      <w:r w:rsidR="00852CBF" w:rsidRPr="00B874D6">
        <w:rPr>
          <w:rFonts w:eastAsia="Malgun Gothic"/>
          <w:noProof/>
          <w:rPrChange w:id="15901" w:author="CR#1467r1" w:date="2020-04-07T17:00:00Z">
            <w:rPr>
              <w:rFonts w:eastAsia="Malgun Gothic"/>
              <w:noProof/>
            </w:rPr>
          </w:rPrChange>
        </w:rPr>
        <w:t xml:space="preserve">: </w:t>
      </w:r>
      <w:r w:rsidR="001D322C" w:rsidRPr="00B874D6">
        <w:rPr>
          <w:noProof/>
          <w:lang w:eastAsia="zh-CN"/>
          <w:rPrChange w:id="15902" w:author="CR#1467r1" w:date="2020-04-07T17:00:00Z">
            <w:rPr>
              <w:noProof/>
              <w:lang w:eastAsia="zh-CN"/>
            </w:rPr>
          </w:rPrChange>
        </w:rPr>
        <w:t xml:space="preserve">if there is an SCell configured </w:t>
      </w:r>
      <w:r w:rsidR="001D322C" w:rsidRPr="00B874D6">
        <w:rPr>
          <w:noProof/>
          <w:rPrChange w:id="15903" w:author="CR#1467r1" w:date="2020-04-07T17:00:00Z">
            <w:rPr>
              <w:noProof/>
            </w:rPr>
          </w:rPrChange>
        </w:rPr>
        <w:t xml:space="preserve">with </w:t>
      </w:r>
      <w:r w:rsidR="001D322C" w:rsidRPr="00B874D6">
        <w:rPr>
          <w:i/>
          <w:rPrChange w:id="15904" w:author="CR#1467r1" w:date="2020-04-07T17:00:00Z">
            <w:rPr>
              <w:i/>
            </w:rPr>
          </w:rPrChange>
        </w:rPr>
        <w:t>S</w:t>
      </w:r>
      <w:r w:rsidR="001D322C" w:rsidRPr="00B874D6">
        <w:rPr>
          <w:i/>
          <w:noProof/>
          <w:rPrChange w:id="15905" w:author="CR#1467r1" w:date="2020-04-07T17:00:00Z">
            <w:rPr>
              <w:i/>
              <w:noProof/>
            </w:rPr>
          </w:rPrChange>
        </w:rPr>
        <w:t>CellIndex</w:t>
      </w:r>
      <w:r w:rsidR="001D322C" w:rsidRPr="00B874D6">
        <w:rPr>
          <w:noProof/>
          <w:rPrChange w:id="15906" w:author="CR#1467r1" w:date="2020-04-07T17:00:00Z">
            <w:rPr>
              <w:noProof/>
            </w:rPr>
          </w:rPrChange>
        </w:rPr>
        <w:t xml:space="preserve"> </w:t>
      </w:r>
      <w:r w:rsidR="001D322C" w:rsidRPr="00B874D6">
        <w:rPr>
          <w:noProof/>
          <w:lang w:eastAsia="zh-CN"/>
          <w:rPrChange w:id="15907" w:author="CR#1467r1" w:date="2020-04-07T17:00:00Z">
            <w:rPr>
              <w:noProof/>
              <w:lang w:eastAsia="zh-CN"/>
            </w:rPr>
          </w:rPrChange>
        </w:rPr>
        <w:t xml:space="preserve">i </w:t>
      </w:r>
      <w:r w:rsidR="001D322C" w:rsidRPr="00B874D6">
        <w:rPr>
          <w:noProof/>
          <w:rPrChange w:id="15908" w:author="CR#1467r1" w:date="2020-04-07T17:00:00Z">
            <w:rPr>
              <w:noProof/>
            </w:rPr>
          </w:rPrChange>
        </w:rPr>
        <w:t>as specified in</w:t>
      </w:r>
      <w:r w:rsidR="00AA6A69" w:rsidRPr="00B874D6">
        <w:rPr>
          <w:noProof/>
          <w:rPrChange w:id="15909" w:author="CR#1467r1" w:date="2020-04-07T17:00:00Z">
            <w:rPr>
              <w:noProof/>
            </w:rPr>
          </w:rPrChange>
        </w:rPr>
        <w:t xml:space="preserve"> </w:t>
      </w:r>
      <w:r w:rsidR="00EB63D2" w:rsidRPr="00B874D6">
        <w:rPr>
          <w:noProof/>
          <w:rPrChange w:id="15910" w:author="CR#1467r1" w:date="2020-04-07T17:00:00Z">
            <w:rPr>
              <w:noProof/>
            </w:rPr>
          </w:rPrChange>
        </w:rPr>
        <w:t>TS 36.331 [</w:t>
      </w:r>
      <w:r w:rsidR="001D322C" w:rsidRPr="00B874D6">
        <w:rPr>
          <w:noProof/>
          <w:rPrChange w:id="15911" w:author="CR#1467r1" w:date="2020-04-07T17:00:00Z">
            <w:rPr>
              <w:noProof/>
            </w:rPr>
          </w:rPrChange>
        </w:rPr>
        <w:t>8</w:t>
      </w:r>
      <w:r w:rsidR="001D322C" w:rsidRPr="00B874D6">
        <w:rPr>
          <w:noProof/>
          <w:lang w:eastAsia="zh-CN"/>
          <w:rPrChange w:id="15912" w:author="CR#1467r1" w:date="2020-04-07T17:00:00Z">
            <w:rPr>
              <w:noProof/>
              <w:lang w:eastAsia="zh-CN"/>
            </w:rPr>
          </w:rPrChange>
        </w:rPr>
        <w:t xml:space="preserve">], </w:t>
      </w:r>
      <w:r w:rsidR="00852CBF" w:rsidRPr="00B874D6">
        <w:rPr>
          <w:rFonts w:eastAsia="Malgun Gothic"/>
          <w:noProof/>
          <w:rPrChange w:id="15913" w:author="CR#1467r1" w:date="2020-04-07T17:00:00Z">
            <w:rPr>
              <w:rFonts w:eastAsia="Malgun Gothic"/>
              <w:noProof/>
            </w:rPr>
          </w:rPrChange>
        </w:rPr>
        <w:t xml:space="preserve">this field indicates the activation/deactivation status of the SCell with </w:t>
      </w:r>
      <w:r w:rsidR="00D84FDE" w:rsidRPr="00B874D6">
        <w:rPr>
          <w:rFonts w:eastAsia="Malgun Gothic"/>
          <w:i/>
          <w:noProof/>
          <w:rPrChange w:id="15914" w:author="CR#1467r1" w:date="2020-04-07T17:00:00Z">
            <w:rPr>
              <w:rFonts w:eastAsia="Malgun Gothic"/>
              <w:i/>
              <w:noProof/>
            </w:rPr>
          </w:rPrChange>
        </w:rPr>
        <w:t>SCellIndex</w:t>
      </w:r>
      <w:r w:rsidR="00852CBF" w:rsidRPr="00B874D6">
        <w:rPr>
          <w:rFonts w:eastAsia="Malgun Gothic"/>
          <w:noProof/>
          <w:rPrChange w:id="15915" w:author="CR#1467r1" w:date="2020-04-07T17:00:00Z">
            <w:rPr>
              <w:rFonts w:eastAsia="Malgun Gothic"/>
              <w:noProof/>
            </w:rPr>
          </w:rPrChange>
        </w:rPr>
        <w:t xml:space="preserve"> i</w:t>
      </w:r>
      <w:r w:rsidR="001D322C" w:rsidRPr="00B874D6">
        <w:rPr>
          <w:rFonts w:eastAsia="Malgun Gothic"/>
          <w:noProof/>
          <w:rPrChange w:id="15916" w:author="CR#1467r1" w:date="2020-04-07T17:00:00Z">
            <w:rPr>
              <w:rFonts w:eastAsia="Malgun Gothic"/>
              <w:noProof/>
            </w:rPr>
          </w:rPrChange>
        </w:rPr>
        <w:t xml:space="preserve">, else the </w:t>
      </w:r>
      <w:r w:rsidR="008211B7" w:rsidRPr="00B874D6">
        <w:rPr>
          <w:rFonts w:eastAsia="Malgun Gothic"/>
          <w:noProof/>
          <w:rPrChange w:id="15917" w:author="CR#1467r1" w:date="2020-04-07T17:00:00Z">
            <w:rPr>
              <w:rFonts w:eastAsia="Malgun Gothic"/>
              <w:noProof/>
            </w:rPr>
          </w:rPrChange>
        </w:rPr>
        <w:t>MAC entity</w:t>
      </w:r>
      <w:r w:rsidR="001D322C" w:rsidRPr="00B874D6">
        <w:rPr>
          <w:rFonts w:eastAsia="Malgun Gothic"/>
          <w:noProof/>
          <w:rPrChange w:id="15918" w:author="CR#1467r1" w:date="2020-04-07T17:00:00Z">
            <w:rPr>
              <w:rFonts w:eastAsia="Malgun Gothic"/>
              <w:noProof/>
            </w:rPr>
          </w:rPrChange>
        </w:rPr>
        <w:t xml:space="preserve"> shall ignore the C</w:t>
      </w:r>
      <w:r w:rsidR="001D322C" w:rsidRPr="00B874D6">
        <w:rPr>
          <w:rFonts w:eastAsia="Malgun Gothic"/>
          <w:noProof/>
          <w:vertAlign w:val="subscript"/>
          <w:rPrChange w:id="15919" w:author="CR#1467r1" w:date="2020-04-07T17:00:00Z">
            <w:rPr>
              <w:rFonts w:eastAsia="Malgun Gothic"/>
              <w:noProof/>
              <w:vertAlign w:val="subscript"/>
            </w:rPr>
          </w:rPrChange>
        </w:rPr>
        <w:t>i</w:t>
      </w:r>
      <w:r w:rsidR="001D322C" w:rsidRPr="00B874D6">
        <w:rPr>
          <w:rFonts w:eastAsia="Malgun Gothic"/>
          <w:noProof/>
          <w:rPrChange w:id="15920" w:author="CR#1467r1" w:date="2020-04-07T17:00:00Z">
            <w:rPr>
              <w:rFonts w:eastAsia="Malgun Gothic"/>
              <w:noProof/>
            </w:rPr>
          </w:rPrChange>
        </w:rPr>
        <w:t xml:space="preserve"> field</w:t>
      </w:r>
      <w:r w:rsidR="00852CBF" w:rsidRPr="00B874D6">
        <w:rPr>
          <w:rFonts w:eastAsia="Malgun Gothic"/>
          <w:noProof/>
          <w:rPrChange w:id="15921" w:author="CR#1467r1" w:date="2020-04-07T17:00:00Z">
            <w:rPr>
              <w:rFonts w:eastAsia="Malgun Gothic"/>
              <w:noProof/>
            </w:rPr>
          </w:rPrChange>
        </w:rPr>
        <w:t xml:space="preserve">. </w:t>
      </w:r>
      <w:r w:rsidR="00AB6729" w:rsidRPr="00B874D6">
        <w:rPr>
          <w:rFonts w:eastAsia="Malgun Gothic"/>
          <w:noProof/>
          <w:rPrChange w:id="15922" w:author="CR#1467r1" w:date="2020-04-07T17:00:00Z">
            <w:rPr>
              <w:rFonts w:eastAsia="Malgun Gothic"/>
              <w:noProof/>
            </w:rPr>
          </w:rPrChange>
        </w:rPr>
        <w:t>When t</w:t>
      </w:r>
      <w:r w:rsidR="00852CBF" w:rsidRPr="00B874D6">
        <w:rPr>
          <w:rFonts w:eastAsia="Malgun Gothic"/>
          <w:noProof/>
          <w:rPrChange w:id="15923" w:author="CR#1467r1" w:date="2020-04-07T17:00:00Z">
            <w:rPr>
              <w:rFonts w:eastAsia="Malgun Gothic"/>
              <w:noProof/>
            </w:rPr>
          </w:rPrChange>
        </w:rPr>
        <w:t xml:space="preserve">he </w:t>
      </w:r>
      <w:r w:rsidR="00A916AE" w:rsidRPr="00B874D6">
        <w:rPr>
          <w:rFonts w:eastAsia="Malgun Gothic"/>
          <w:noProof/>
          <w:rPrChange w:id="15924" w:author="CR#1467r1" w:date="2020-04-07T17:00:00Z">
            <w:rPr>
              <w:rFonts w:eastAsia="Malgun Gothic"/>
              <w:noProof/>
            </w:rPr>
          </w:rPrChange>
        </w:rPr>
        <w:t>C</w:t>
      </w:r>
      <w:r w:rsidR="00A916AE" w:rsidRPr="00B874D6">
        <w:rPr>
          <w:rFonts w:eastAsia="Malgun Gothic"/>
          <w:noProof/>
          <w:vertAlign w:val="subscript"/>
          <w:rPrChange w:id="15925" w:author="CR#1467r1" w:date="2020-04-07T17:00:00Z">
            <w:rPr>
              <w:rFonts w:eastAsia="Malgun Gothic"/>
              <w:noProof/>
              <w:vertAlign w:val="subscript"/>
            </w:rPr>
          </w:rPrChange>
        </w:rPr>
        <w:t>i</w:t>
      </w:r>
      <w:r w:rsidR="00852CBF" w:rsidRPr="00B874D6">
        <w:rPr>
          <w:rFonts w:eastAsia="Malgun Gothic"/>
          <w:noProof/>
          <w:rPrChange w:id="15926" w:author="CR#1467r1" w:date="2020-04-07T17:00:00Z">
            <w:rPr>
              <w:rFonts w:eastAsia="Malgun Gothic"/>
              <w:noProof/>
            </w:rPr>
          </w:rPrChange>
        </w:rPr>
        <w:t xml:space="preserve"> field is set to "1"</w:t>
      </w:r>
      <w:r w:rsidR="00AB6729" w:rsidRPr="00B874D6">
        <w:rPr>
          <w:rFonts w:eastAsia="Malgun Gothic"/>
          <w:noProof/>
          <w:rPrChange w:id="15927" w:author="CR#1467r1" w:date="2020-04-07T17:00:00Z">
            <w:rPr>
              <w:rFonts w:eastAsia="Malgun Gothic"/>
              <w:noProof/>
            </w:rPr>
          </w:rPrChange>
        </w:rPr>
        <w:t>,</w:t>
      </w:r>
      <w:r w:rsidR="00852CBF" w:rsidRPr="00B874D6">
        <w:rPr>
          <w:rFonts w:eastAsia="Malgun Gothic"/>
          <w:noProof/>
          <w:rPrChange w:id="15928" w:author="CR#1467r1" w:date="2020-04-07T17:00:00Z">
            <w:rPr>
              <w:rFonts w:eastAsia="Malgun Gothic"/>
              <w:noProof/>
            </w:rPr>
          </w:rPrChange>
        </w:rPr>
        <w:t xml:space="preserve"> SCell with </w:t>
      </w:r>
      <w:r w:rsidR="00D84FDE" w:rsidRPr="00B874D6">
        <w:rPr>
          <w:rFonts w:eastAsia="Malgun Gothic"/>
          <w:i/>
          <w:noProof/>
          <w:rPrChange w:id="15929" w:author="CR#1467r1" w:date="2020-04-07T17:00:00Z">
            <w:rPr>
              <w:rFonts w:eastAsia="Malgun Gothic"/>
              <w:i/>
              <w:noProof/>
            </w:rPr>
          </w:rPrChange>
        </w:rPr>
        <w:t>SCellIndex</w:t>
      </w:r>
      <w:r w:rsidR="00852CBF" w:rsidRPr="00B874D6">
        <w:rPr>
          <w:rFonts w:eastAsia="Malgun Gothic"/>
          <w:noProof/>
          <w:rPrChange w:id="15930" w:author="CR#1467r1" w:date="2020-04-07T17:00:00Z">
            <w:rPr>
              <w:rFonts w:eastAsia="Malgun Gothic"/>
              <w:noProof/>
            </w:rPr>
          </w:rPrChange>
        </w:rPr>
        <w:t xml:space="preserve"> i shall be activated</w:t>
      </w:r>
      <w:r w:rsidR="00AB6729" w:rsidRPr="00B874D6">
        <w:rPr>
          <w:rFonts w:eastAsia="Malgun Gothic"/>
          <w:noProof/>
          <w:rPrChange w:id="15931" w:author="CR#1467r1" w:date="2020-04-07T17:00:00Z">
            <w:rPr>
              <w:rFonts w:eastAsia="Malgun Gothic"/>
              <w:noProof/>
            </w:rPr>
          </w:rPrChange>
        </w:rPr>
        <w:t xml:space="preserve"> if it is in </w:t>
      </w:r>
      <w:r w:rsidR="001835D4" w:rsidRPr="00B874D6">
        <w:rPr>
          <w:rFonts w:eastAsia="Malgun Gothic"/>
          <w:noProof/>
          <w:lang w:eastAsia="en-GB"/>
          <w:rPrChange w:id="15932" w:author="CR#1467r1" w:date="2020-04-07T17:00:00Z">
            <w:rPr>
              <w:rFonts w:eastAsia="Malgun Gothic"/>
              <w:noProof/>
              <w:lang w:eastAsia="en-GB"/>
            </w:rPr>
          </w:rPrChange>
        </w:rPr>
        <w:t xml:space="preserve">already activated state or </w:t>
      </w:r>
      <w:r w:rsidR="00AB6729" w:rsidRPr="00B874D6">
        <w:rPr>
          <w:rFonts w:eastAsia="Malgun Gothic"/>
          <w:noProof/>
          <w:rPrChange w:id="15933" w:author="CR#1467r1" w:date="2020-04-07T17:00:00Z">
            <w:rPr>
              <w:rFonts w:eastAsia="Malgun Gothic"/>
              <w:noProof/>
            </w:rPr>
          </w:rPrChange>
        </w:rPr>
        <w:t xml:space="preserve">deactivated </w:t>
      </w:r>
      <w:r w:rsidR="00AB6729" w:rsidRPr="00B874D6">
        <w:rPr>
          <w:rFonts w:eastAsia="Malgun Gothic"/>
          <w:noProof/>
          <w:rPrChange w:id="15934" w:author="CR#1467r1" w:date="2020-04-07T17:00:00Z">
            <w:rPr>
              <w:rFonts w:eastAsia="Malgun Gothic"/>
              <w:noProof/>
            </w:rPr>
          </w:rPrChange>
        </w:rPr>
        <w:lastRenderedPageBreak/>
        <w:t>state, otherwise the C</w:t>
      </w:r>
      <w:r w:rsidR="00AB6729" w:rsidRPr="00B874D6">
        <w:rPr>
          <w:rFonts w:eastAsia="Malgun Gothic"/>
          <w:noProof/>
          <w:vertAlign w:val="subscript"/>
          <w:rPrChange w:id="15935" w:author="CR#1467r1" w:date="2020-04-07T17:00:00Z">
            <w:rPr>
              <w:rFonts w:eastAsia="Malgun Gothic"/>
              <w:noProof/>
              <w:vertAlign w:val="subscript"/>
            </w:rPr>
          </w:rPrChange>
        </w:rPr>
        <w:t>i</w:t>
      </w:r>
      <w:r w:rsidR="00AB6729" w:rsidRPr="00B874D6">
        <w:rPr>
          <w:rFonts w:eastAsia="Malgun Gothic"/>
          <w:noProof/>
          <w:rPrChange w:id="15936" w:author="CR#1467r1" w:date="2020-04-07T17:00:00Z">
            <w:rPr>
              <w:rFonts w:eastAsia="Malgun Gothic"/>
              <w:noProof/>
            </w:rPr>
          </w:rPrChange>
        </w:rPr>
        <w:t xml:space="preserve"> field set to "1" shall be ignored</w:t>
      </w:r>
      <w:r w:rsidR="00852CBF" w:rsidRPr="00B874D6">
        <w:rPr>
          <w:rFonts w:eastAsia="Malgun Gothic"/>
          <w:noProof/>
          <w:rPrChange w:id="15937" w:author="CR#1467r1" w:date="2020-04-07T17:00:00Z">
            <w:rPr>
              <w:rFonts w:eastAsia="Malgun Gothic"/>
              <w:noProof/>
            </w:rPr>
          </w:rPrChange>
        </w:rPr>
        <w:t xml:space="preserve">. The </w:t>
      </w:r>
      <w:r w:rsidR="00A916AE" w:rsidRPr="00B874D6">
        <w:rPr>
          <w:rFonts w:eastAsia="Malgun Gothic"/>
          <w:noProof/>
          <w:rPrChange w:id="15938" w:author="CR#1467r1" w:date="2020-04-07T17:00:00Z">
            <w:rPr>
              <w:rFonts w:eastAsia="Malgun Gothic"/>
              <w:noProof/>
            </w:rPr>
          </w:rPrChange>
        </w:rPr>
        <w:t>C</w:t>
      </w:r>
      <w:r w:rsidR="00A916AE" w:rsidRPr="00B874D6">
        <w:rPr>
          <w:rFonts w:eastAsia="Malgun Gothic"/>
          <w:noProof/>
          <w:vertAlign w:val="subscript"/>
          <w:rPrChange w:id="15939" w:author="CR#1467r1" w:date="2020-04-07T17:00:00Z">
            <w:rPr>
              <w:rFonts w:eastAsia="Malgun Gothic"/>
              <w:noProof/>
              <w:vertAlign w:val="subscript"/>
            </w:rPr>
          </w:rPrChange>
        </w:rPr>
        <w:t>i</w:t>
      </w:r>
      <w:r w:rsidR="00852CBF" w:rsidRPr="00B874D6">
        <w:rPr>
          <w:rFonts w:eastAsia="Malgun Gothic"/>
          <w:noProof/>
          <w:rPrChange w:id="15940" w:author="CR#1467r1" w:date="2020-04-07T17:00:00Z">
            <w:rPr>
              <w:rFonts w:eastAsia="Malgun Gothic"/>
              <w:noProof/>
            </w:rPr>
          </w:rPrChange>
        </w:rPr>
        <w:t xml:space="preserve"> field is set to "0" to indicate that the SCell with </w:t>
      </w:r>
      <w:r w:rsidR="00D84FDE" w:rsidRPr="00B874D6">
        <w:rPr>
          <w:rFonts w:eastAsia="Malgun Gothic"/>
          <w:i/>
          <w:noProof/>
          <w:rPrChange w:id="15941" w:author="CR#1467r1" w:date="2020-04-07T17:00:00Z">
            <w:rPr>
              <w:rFonts w:eastAsia="Malgun Gothic"/>
              <w:i/>
              <w:noProof/>
            </w:rPr>
          </w:rPrChange>
        </w:rPr>
        <w:t>SCellIndex</w:t>
      </w:r>
      <w:r w:rsidR="00852CBF" w:rsidRPr="00B874D6">
        <w:rPr>
          <w:rFonts w:eastAsia="Malgun Gothic"/>
          <w:noProof/>
          <w:rPrChange w:id="15942" w:author="CR#1467r1" w:date="2020-04-07T17:00:00Z">
            <w:rPr>
              <w:rFonts w:eastAsia="Malgun Gothic"/>
              <w:noProof/>
            </w:rPr>
          </w:rPrChange>
        </w:rPr>
        <w:t xml:space="preserve"> i shall be deactivated;</w:t>
      </w:r>
    </w:p>
    <w:p w:rsidR="00852CBF" w:rsidRPr="00B874D6" w:rsidRDefault="00A6094A" w:rsidP="00A6094A">
      <w:pPr>
        <w:pStyle w:val="B1"/>
        <w:rPr>
          <w:rFonts w:eastAsia="Malgun Gothic"/>
          <w:noProof/>
          <w:rPrChange w:id="15943" w:author="CR#1467r1" w:date="2020-04-07T17:00:00Z">
            <w:rPr>
              <w:rFonts w:eastAsia="Malgun Gothic"/>
              <w:noProof/>
            </w:rPr>
          </w:rPrChange>
        </w:rPr>
      </w:pPr>
      <w:r w:rsidRPr="00B874D6">
        <w:rPr>
          <w:rFonts w:eastAsia="Malgun Gothic"/>
          <w:noProof/>
          <w:rPrChange w:id="15944" w:author="CR#1467r1" w:date="2020-04-07T17:00:00Z">
            <w:rPr>
              <w:rFonts w:eastAsia="Malgun Gothic"/>
              <w:noProof/>
            </w:rPr>
          </w:rPrChange>
        </w:rPr>
        <w:t>-</w:t>
      </w:r>
      <w:r w:rsidRPr="00B874D6">
        <w:rPr>
          <w:rFonts w:eastAsia="Malgun Gothic"/>
          <w:noProof/>
          <w:rPrChange w:id="15945" w:author="CR#1467r1" w:date="2020-04-07T17:00:00Z">
            <w:rPr>
              <w:rFonts w:eastAsia="Malgun Gothic"/>
              <w:noProof/>
            </w:rPr>
          </w:rPrChange>
        </w:rPr>
        <w:tab/>
      </w:r>
      <w:r w:rsidR="00EE72FA" w:rsidRPr="00B874D6">
        <w:rPr>
          <w:rFonts w:eastAsia="Malgun Gothic"/>
          <w:noProof/>
          <w:rPrChange w:id="15946" w:author="CR#1467r1" w:date="2020-04-07T17:00:00Z">
            <w:rPr>
              <w:rFonts w:eastAsia="Malgun Gothic"/>
              <w:noProof/>
            </w:rPr>
          </w:rPrChange>
        </w:rPr>
        <w:t>R: Reserved bit, set to "0"</w:t>
      </w:r>
      <w:r w:rsidR="00852CBF" w:rsidRPr="00B874D6">
        <w:rPr>
          <w:rFonts w:eastAsia="Malgun Gothic"/>
          <w:noProof/>
          <w:rPrChange w:id="15947" w:author="CR#1467r1" w:date="2020-04-07T17:00:00Z">
            <w:rPr>
              <w:rFonts w:eastAsia="Malgun Gothic"/>
              <w:noProof/>
            </w:rPr>
          </w:rPrChange>
        </w:rPr>
        <w:t>.</w:t>
      </w:r>
    </w:p>
    <w:p w:rsidR="00AB6729" w:rsidRPr="00B874D6" w:rsidRDefault="00AB6729" w:rsidP="00AB6729">
      <w:pPr>
        <w:rPr>
          <w:rFonts w:eastAsia="Malgun Gothic"/>
          <w:noProof/>
          <w:rPrChange w:id="15948" w:author="CR#1467r1" w:date="2020-04-07T17:00:00Z">
            <w:rPr>
              <w:rFonts w:eastAsia="Malgun Gothic"/>
              <w:noProof/>
            </w:rPr>
          </w:rPrChange>
        </w:rPr>
      </w:pPr>
      <w:r w:rsidRPr="00B874D6">
        <w:rPr>
          <w:rFonts w:eastAsia="Malgun Gothic"/>
          <w:noProof/>
          <w:rPrChange w:id="15949" w:author="CR#1467r1" w:date="2020-04-07T17:00:00Z">
            <w:rPr>
              <w:rFonts w:eastAsia="Malgun Gothic"/>
              <w:noProof/>
            </w:rPr>
          </w:rPrChange>
        </w:rPr>
        <w:t xml:space="preserve">For the case that both Activation/Deactivation MAC control element and Hibernation MAC control element are received, see </w:t>
      </w:r>
      <w:r w:rsidR="006D2D97" w:rsidRPr="00B874D6">
        <w:rPr>
          <w:rFonts w:eastAsia="Malgun Gothic"/>
          <w:noProof/>
          <w:rPrChange w:id="15950" w:author="CR#1467r1" w:date="2020-04-07T17:00:00Z">
            <w:rPr>
              <w:rFonts w:eastAsia="Malgun Gothic"/>
              <w:noProof/>
            </w:rPr>
          </w:rPrChange>
        </w:rPr>
        <w:t>clause</w:t>
      </w:r>
      <w:r w:rsidRPr="00B874D6">
        <w:rPr>
          <w:rFonts w:eastAsia="Malgun Gothic"/>
          <w:noProof/>
          <w:rPrChange w:id="15951" w:author="CR#1467r1" w:date="2020-04-07T17:00:00Z">
            <w:rPr>
              <w:rFonts w:eastAsia="Malgun Gothic"/>
              <w:noProof/>
            </w:rPr>
          </w:rPrChange>
        </w:rPr>
        <w:t xml:space="preserve"> 6.1.3.15.</w:t>
      </w:r>
    </w:p>
    <w:p w:rsidR="00852CBF" w:rsidRPr="00B874D6" w:rsidRDefault="00852CBF" w:rsidP="00707196">
      <w:pPr>
        <w:pStyle w:val="TH"/>
        <w:rPr>
          <w:noProof/>
          <w:rPrChange w:id="15952" w:author="CR#1467r1" w:date="2020-04-07T17:00:00Z">
            <w:rPr>
              <w:noProof/>
            </w:rPr>
          </w:rPrChange>
        </w:rPr>
      </w:pPr>
      <w:r w:rsidRPr="00B874D6">
        <w:rPr>
          <w:noProof/>
          <w:rPrChange w:id="15953" w:author="CR#1467r1" w:date="2020-04-07T17:00:00Z">
            <w:rPr>
              <w:noProof/>
            </w:rPr>
          </w:rPrChange>
        </w:rPr>
        <w:object w:dxaOrig="3430" w:dyaOrig="889">
          <v:shape id="_x0000_i1063" type="#_x0000_t75" style="width:171.75pt;height:44.25pt" o:ole="">
            <v:imagedata r:id="rId92" o:title=""/>
          </v:shape>
          <o:OLEObject Type="Embed" ProgID="Visio.Drawing.11" ShapeID="_x0000_i1063" DrawAspect="Content" ObjectID="_1647785286" r:id="rId93"/>
        </w:object>
      </w:r>
    </w:p>
    <w:p w:rsidR="0006605C" w:rsidRPr="00B874D6" w:rsidRDefault="00852CBF" w:rsidP="0006605C">
      <w:pPr>
        <w:pStyle w:val="TF"/>
        <w:rPr>
          <w:rFonts w:eastAsia="Malgun Gothic"/>
          <w:noProof/>
          <w:rPrChange w:id="15954" w:author="CR#1467r1" w:date="2020-04-07T17:00:00Z">
            <w:rPr>
              <w:rFonts w:eastAsia="Malgun Gothic"/>
              <w:noProof/>
            </w:rPr>
          </w:rPrChange>
        </w:rPr>
      </w:pPr>
      <w:r w:rsidRPr="00B874D6">
        <w:rPr>
          <w:rFonts w:eastAsia="Malgun Gothic"/>
          <w:noProof/>
          <w:rPrChange w:id="15955" w:author="CR#1467r1" w:date="2020-04-07T17:00:00Z">
            <w:rPr>
              <w:rFonts w:eastAsia="Malgun Gothic"/>
              <w:noProof/>
            </w:rPr>
          </w:rPrChange>
        </w:rPr>
        <w:t xml:space="preserve">Figure </w:t>
      </w:r>
      <w:r w:rsidR="008B4D2C" w:rsidRPr="00B874D6">
        <w:rPr>
          <w:rFonts w:eastAsia="Malgun Gothic"/>
          <w:noProof/>
          <w:rPrChange w:id="15956" w:author="CR#1467r1" w:date="2020-04-07T17:00:00Z">
            <w:rPr>
              <w:rFonts w:eastAsia="Malgun Gothic"/>
              <w:noProof/>
            </w:rPr>
          </w:rPrChange>
        </w:rPr>
        <w:t>6.1.3.8</w:t>
      </w:r>
      <w:r w:rsidRPr="00B874D6">
        <w:rPr>
          <w:rFonts w:eastAsia="Malgun Gothic"/>
          <w:noProof/>
          <w:rPrChange w:id="15957" w:author="CR#1467r1" w:date="2020-04-07T17:00:00Z">
            <w:rPr>
              <w:rFonts w:eastAsia="Malgun Gothic"/>
              <w:noProof/>
            </w:rPr>
          </w:rPrChange>
        </w:rPr>
        <w:t>-1: Activation/Deactivation MAC control element</w:t>
      </w:r>
      <w:r w:rsidR="0006605C" w:rsidRPr="00B874D6">
        <w:rPr>
          <w:rFonts w:eastAsia="Malgun Gothic"/>
          <w:noProof/>
          <w:rPrChange w:id="15958" w:author="CR#1467r1" w:date="2020-04-07T17:00:00Z">
            <w:rPr>
              <w:rFonts w:eastAsia="Malgun Gothic"/>
              <w:noProof/>
            </w:rPr>
          </w:rPrChange>
        </w:rPr>
        <w:t xml:space="preserve"> of one octet</w:t>
      </w:r>
    </w:p>
    <w:p w:rsidR="0006605C" w:rsidRPr="00B874D6" w:rsidRDefault="0006605C" w:rsidP="0006605C">
      <w:pPr>
        <w:pStyle w:val="TH"/>
        <w:rPr>
          <w:rPrChange w:id="15959" w:author="CR#1467r1" w:date="2020-04-07T17:00:00Z">
            <w:rPr/>
          </w:rPrChange>
        </w:rPr>
      </w:pPr>
      <w:r w:rsidRPr="00B874D6">
        <w:rPr>
          <w:rPrChange w:id="15960" w:author="CR#1467r1" w:date="2020-04-07T17:00:00Z">
            <w:rPr/>
          </w:rPrChange>
        </w:rPr>
        <w:object w:dxaOrig="5394" w:dyaOrig="2682">
          <v:shape id="_x0000_i1064" type="#_x0000_t75" style="width:171.75pt;height:85.5pt" o:ole="">
            <v:imagedata r:id="rId94" o:title=""/>
          </v:shape>
          <o:OLEObject Type="Embed" ProgID="Visio.Drawing.11" ShapeID="_x0000_i1064" DrawAspect="Content" ObjectID="_1647785287" r:id="rId95"/>
        </w:object>
      </w:r>
    </w:p>
    <w:p w:rsidR="00284626" w:rsidRPr="00B874D6" w:rsidRDefault="0006605C" w:rsidP="0006605C">
      <w:pPr>
        <w:pStyle w:val="TF"/>
        <w:rPr>
          <w:rFonts w:eastAsia="Malgun Gothic"/>
          <w:noProof/>
          <w:rPrChange w:id="15961" w:author="CR#1467r1" w:date="2020-04-07T17:00:00Z">
            <w:rPr>
              <w:rFonts w:eastAsia="Malgun Gothic"/>
              <w:noProof/>
            </w:rPr>
          </w:rPrChange>
        </w:rPr>
      </w:pPr>
      <w:r w:rsidRPr="00B874D6">
        <w:rPr>
          <w:rFonts w:eastAsia="Malgun Gothic"/>
          <w:noProof/>
          <w:rPrChange w:id="15962" w:author="CR#1467r1" w:date="2020-04-07T17:00:00Z">
            <w:rPr>
              <w:rFonts w:eastAsia="Malgun Gothic"/>
              <w:noProof/>
            </w:rPr>
          </w:rPrChange>
        </w:rPr>
        <w:t>Figure 6.1.3.8-2: Activation/Deactivation MAC control element of four octets</w:t>
      </w:r>
    </w:p>
    <w:p w:rsidR="007D3F1B" w:rsidRPr="00B874D6" w:rsidRDefault="007D3F1B" w:rsidP="00707196">
      <w:pPr>
        <w:pStyle w:val="Heading4"/>
        <w:rPr>
          <w:noProof/>
          <w:rPrChange w:id="15963" w:author="CR#1467r1" w:date="2020-04-07T17:00:00Z">
            <w:rPr>
              <w:noProof/>
            </w:rPr>
          </w:rPrChange>
        </w:rPr>
      </w:pPr>
      <w:bookmarkStart w:id="15964" w:name="_Toc29243042"/>
      <w:r w:rsidRPr="00B874D6">
        <w:rPr>
          <w:noProof/>
          <w:rPrChange w:id="15965" w:author="CR#1467r1" w:date="2020-04-07T17:00:00Z">
            <w:rPr>
              <w:noProof/>
            </w:rPr>
          </w:rPrChange>
        </w:rPr>
        <w:t>6.1.3.9</w:t>
      </w:r>
      <w:r w:rsidRPr="00B874D6">
        <w:rPr>
          <w:noProof/>
          <w:rPrChange w:id="15966" w:author="CR#1467r1" w:date="2020-04-07T17:00:00Z">
            <w:rPr>
              <w:noProof/>
            </w:rPr>
          </w:rPrChange>
        </w:rPr>
        <w:tab/>
        <w:t>Long DRX Command MAC Control Element</w:t>
      </w:r>
      <w:bookmarkEnd w:id="15964"/>
    </w:p>
    <w:p w:rsidR="007D3F1B" w:rsidRPr="00B874D6" w:rsidRDefault="007D3F1B" w:rsidP="00707196">
      <w:pPr>
        <w:rPr>
          <w:noProof/>
          <w:rPrChange w:id="15967" w:author="CR#1467r1" w:date="2020-04-07T17:00:00Z">
            <w:rPr>
              <w:noProof/>
            </w:rPr>
          </w:rPrChange>
        </w:rPr>
      </w:pPr>
      <w:r w:rsidRPr="00B874D6">
        <w:rPr>
          <w:noProof/>
          <w:rPrChange w:id="15968" w:author="CR#1467r1" w:date="2020-04-07T17:00:00Z">
            <w:rPr>
              <w:noProof/>
            </w:rPr>
          </w:rPrChange>
        </w:rPr>
        <w:t>The Long DRX Command MAC control element is identified by a MAC PDU subheader with LCID as specified in table 6.2.1-1.</w:t>
      </w:r>
    </w:p>
    <w:p w:rsidR="007D3F1B" w:rsidRPr="00B874D6" w:rsidRDefault="007D3F1B" w:rsidP="00707196">
      <w:pPr>
        <w:rPr>
          <w:noProof/>
          <w:rPrChange w:id="15969" w:author="CR#1467r1" w:date="2020-04-07T17:00:00Z">
            <w:rPr>
              <w:noProof/>
            </w:rPr>
          </w:rPrChange>
        </w:rPr>
      </w:pPr>
      <w:r w:rsidRPr="00B874D6">
        <w:rPr>
          <w:noProof/>
          <w:rPrChange w:id="15970" w:author="CR#1467r1" w:date="2020-04-07T17:00:00Z">
            <w:rPr>
              <w:noProof/>
            </w:rPr>
          </w:rPrChange>
        </w:rPr>
        <w:t>It has a fixed size of zero bits.</w:t>
      </w:r>
    </w:p>
    <w:p w:rsidR="00F96EB7" w:rsidRPr="00B874D6" w:rsidRDefault="00F96EB7" w:rsidP="00573125">
      <w:pPr>
        <w:pStyle w:val="Heading4"/>
        <w:rPr>
          <w:noProof/>
          <w:rPrChange w:id="15971" w:author="CR#1467r1" w:date="2020-04-07T17:00:00Z">
            <w:rPr>
              <w:noProof/>
            </w:rPr>
          </w:rPrChange>
        </w:rPr>
      </w:pPr>
      <w:bookmarkStart w:id="15972" w:name="_Toc29243043"/>
      <w:r w:rsidRPr="00B874D6">
        <w:rPr>
          <w:noProof/>
          <w:rPrChange w:id="15973" w:author="CR#1467r1" w:date="2020-04-07T17:00:00Z">
            <w:rPr>
              <w:noProof/>
            </w:rPr>
          </w:rPrChange>
        </w:rPr>
        <w:t>6.1.3.10</w:t>
      </w:r>
      <w:r w:rsidRPr="00B874D6">
        <w:rPr>
          <w:noProof/>
          <w:rPrChange w:id="15974" w:author="CR#1467r1" w:date="2020-04-07T17:00:00Z">
            <w:rPr>
              <w:noProof/>
            </w:rPr>
          </w:rPrChange>
        </w:rPr>
        <w:tab/>
        <w:t>Data Volume and Power Headroom Report MAC Control Element</w:t>
      </w:r>
      <w:bookmarkEnd w:id="15972"/>
    </w:p>
    <w:p w:rsidR="00F96EB7" w:rsidRPr="00B874D6" w:rsidRDefault="00F96EB7" w:rsidP="00F96EB7">
      <w:pPr>
        <w:rPr>
          <w:rFonts w:eastAsia="SimSun"/>
          <w:rPrChange w:id="15975" w:author="CR#1467r1" w:date="2020-04-07T17:00:00Z">
            <w:rPr>
              <w:rFonts w:eastAsia="SimSun"/>
            </w:rPr>
          </w:rPrChange>
        </w:rPr>
      </w:pPr>
      <w:r w:rsidRPr="00B874D6">
        <w:rPr>
          <w:rFonts w:eastAsia="SimSun"/>
          <w:rPrChange w:id="15976" w:author="CR#1467r1" w:date="2020-04-07T17:00:00Z">
            <w:rPr>
              <w:rFonts w:eastAsia="SimSun"/>
            </w:rPr>
          </w:rPrChange>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B874D6">
        <w:rPr>
          <w:rFonts w:eastAsia="SimSun"/>
          <w:rPrChange w:id="15977" w:author="CR#1467r1" w:date="2020-04-07T17:00:00Z">
            <w:rPr>
              <w:rFonts w:eastAsia="SimSun"/>
            </w:rPr>
          </w:rPrChange>
        </w:rPr>
        <w:t xml:space="preserve"> </w:t>
      </w:r>
      <w:r w:rsidR="00D076E7" w:rsidRPr="00B874D6">
        <w:rPr>
          <w:rPrChange w:id="15978" w:author="CR#1467r1" w:date="2020-04-07T17:00:00Z">
            <w:rPr/>
          </w:rPrChange>
        </w:rPr>
        <w:t>DPR MAC control element is not included in the calculation of the L field in the MAC PDU subheader for the CCCH MAC SDU.</w:t>
      </w:r>
    </w:p>
    <w:p w:rsidR="00F96EB7" w:rsidRPr="00B874D6" w:rsidRDefault="00F96EB7" w:rsidP="00F96EB7">
      <w:pPr>
        <w:rPr>
          <w:rPrChange w:id="15979" w:author="CR#1467r1" w:date="2020-04-07T17:00:00Z">
            <w:rPr/>
          </w:rPrChange>
        </w:rPr>
      </w:pPr>
      <w:r w:rsidRPr="00B874D6">
        <w:rPr>
          <w:rFonts w:eastAsia="SimSun"/>
          <w:rPrChange w:id="15980" w:author="CR#1467r1" w:date="2020-04-07T17:00:00Z">
            <w:rPr>
              <w:rFonts w:eastAsia="SimSun"/>
            </w:rPr>
          </w:rPrChange>
        </w:rPr>
        <w:t>It has a fixed size and consists of a single octet defined as follows (figure</w:t>
      </w:r>
      <w:r w:rsidR="00BE2AEC" w:rsidRPr="00B874D6">
        <w:rPr>
          <w:rFonts w:eastAsia="SimSun"/>
          <w:rPrChange w:id="15981" w:author="CR#1467r1" w:date="2020-04-07T17:00:00Z">
            <w:rPr>
              <w:rFonts w:eastAsia="SimSun"/>
            </w:rPr>
          </w:rPrChange>
        </w:rPr>
        <w:t>s</w:t>
      </w:r>
      <w:r w:rsidRPr="00B874D6">
        <w:rPr>
          <w:rFonts w:eastAsia="SimSun"/>
          <w:rPrChange w:id="15982" w:author="CR#1467r1" w:date="2020-04-07T17:00:00Z">
            <w:rPr>
              <w:rFonts w:eastAsia="SimSun"/>
            </w:rPr>
          </w:rPrChange>
        </w:rPr>
        <w:t xml:space="preserve"> 6.1.3.10-1</w:t>
      </w:r>
      <w:r w:rsidR="00BE2AEC" w:rsidRPr="00B874D6">
        <w:rPr>
          <w:rFonts w:eastAsia="SimSun"/>
          <w:rPrChange w:id="15983" w:author="CR#1467r1" w:date="2020-04-07T17:00:00Z">
            <w:rPr>
              <w:rFonts w:eastAsia="SimSun"/>
            </w:rPr>
          </w:rPrChange>
        </w:rPr>
        <w:t xml:space="preserve"> and 6.1.3.10-1a</w:t>
      </w:r>
      <w:r w:rsidRPr="00B874D6">
        <w:rPr>
          <w:rFonts w:eastAsia="SimSun"/>
          <w:rPrChange w:id="15984" w:author="CR#1467r1" w:date="2020-04-07T17:00:00Z">
            <w:rPr>
              <w:rFonts w:eastAsia="SimSun"/>
            </w:rPr>
          </w:rPrChange>
        </w:rPr>
        <w:t>):</w:t>
      </w:r>
    </w:p>
    <w:p w:rsidR="00F96EB7" w:rsidRPr="00B874D6" w:rsidRDefault="00F96EB7" w:rsidP="00F96EB7">
      <w:pPr>
        <w:pStyle w:val="B1"/>
        <w:rPr>
          <w:rFonts w:eastAsia="SimSun"/>
          <w:rPrChange w:id="15985" w:author="CR#1467r1" w:date="2020-04-07T17:00:00Z">
            <w:rPr>
              <w:rFonts w:eastAsia="SimSun"/>
            </w:rPr>
          </w:rPrChange>
        </w:rPr>
      </w:pPr>
      <w:r w:rsidRPr="00B874D6">
        <w:rPr>
          <w:rPrChange w:id="15986" w:author="CR#1467r1" w:date="2020-04-07T17:00:00Z">
            <w:rPr/>
          </w:rPrChange>
        </w:rPr>
        <w:t>-</w:t>
      </w:r>
      <w:r w:rsidRPr="00B874D6">
        <w:rPr>
          <w:rPrChange w:id="15987" w:author="CR#1467r1" w:date="2020-04-07T17:00:00Z">
            <w:rPr/>
          </w:rPrChange>
        </w:rPr>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B874D6">
        <w:rPr>
          <w:rFonts w:eastAsia="SimSun"/>
          <w:rPrChange w:id="15988" w:author="CR#1467r1" w:date="2020-04-07T17:00:00Z">
            <w:rPr>
              <w:rFonts w:eastAsia="SimSun"/>
            </w:rPr>
          </w:rPrChange>
        </w:rPr>
        <w:t xml:space="preserve"> shall include all data that is available for transmission in the RLC layer, in the PDCP layer, and in the RRC layer; the definition of what data shall be considered as available for transmission is specified in </w:t>
      </w:r>
      <w:r w:rsidR="00EB63D2" w:rsidRPr="00B874D6">
        <w:rPr>
          <w:rFonts w:eastAsia="SimSun"/>
          <w:rPrChange w:id="15989" w:author="CR#1467r1" w:date="2020-04-07T17:00:00Z">
            <w:rPr>
              <w:rFonts w:eastAsia="SimSun"/>
            </w:rPr>
          </w:rPrChange>
        </w:rPr>
        <w:t>TS 36.322 [</w:t>
      </w:r>
      <w:r w:rsidRPr="00B874D6">
        <w:rPr>
          <w:rFonts w:eastAsia="SimSun"/>
          <w:rPrChange w:id="15990" w:author="CR#1467r1" w:date="2020-04-07T17:00:00Z">
            <w:rPr>
              <w:rFonts w:eastAsia="SimSun"/>
            </w:rPr>
          </w:rPrChange>
        </w:rPr>
        <w:t xml:space="preserve">3], </w:t>
      </w:r>
      <w:r w:rsidR="00EB63D2" w:rsidRPr="00B874D6">
        <w:rPr>
          <w:rFonts w:eastAsia="SimSun"/>
          <w:rPrChange w:id="15991" w:author="CR#1467r1" w:date="2020-04-07T17:00:00Z">
            <w:rPr>
              <w:rFonts w:eastAsia="SimSun"/>
            </w:rPr>
          </w:rPrChange>
        </w:rPr>
        <w:t>TS 36.323 [</w:t>
      </w:r>
      <w:r w:rsidRPr="00B874D6">
        <w:rPr>
          <w:rFonts w:eastAsia="SimSun"/>
          <w:rPrChange w:id="15992" w:author="CR#1467r1" w:date="2020-04-07T17:00:00Z">
            <w:rPr>
              <w:rFonts w:eastAsia="SimSun"/>
            </w:rPr>
          </w:rPrChange>
        </w:rPr>
        <w:t xml:space="preserve">4] and </w:t>
      </w:r>
      <w:r w:rsidR="00EB63D2" w:rsidRPr="00B874D6">
        <w:rPr>
          <w:rFonts w:eastAsia="SimSun"/>
          <w:rPrChange w:id="15993" w:author="CR#1467r1" w:date="2020-04-07T17:00:00Z">
            <w:rPr>
              <w:rFonts w:eastAsia="SimSun"/>
            </w:rPr>
          </w:rPrChange>
        </w:rPr>
        <w:t>TS 36.331 [</w:t>
      </w:r>
      <w:r w:rsidRPr="00B874D6">
        <w:rPr>
          <w:rFonts w:eastAsia="SimSun"/>
          <w:rPrChange w:id="15994" w:author="CR#1467r1" w:date="2020-04-07T17:00:00Z">
            <w:rPr>
              <w:rFonts w:eastAsia="SimSun"/>
            </w:rPr>
          </w:rPrChange>
        </w:rPr>
        <w:t xml:space="preserve">8] respectively. </w:t>
      </w:r>
      <w:r w:rsidRPr="00B874D6">
        <w:rPr>
          <w:rPrChange w:id="15995" w:author="CR#1467r1" w:date="2020-04-07T17:00:00Z">
            <w:rPr/>
          </w:rPrChange>
        </w:rPr>
        <w:t>The size of the RLC and MAC headers are not considered in the buffer size computation. The length of this field is 4 bits. The values taken by the Data Volume field are shown in Table 6.1.3.10-1;</w:t>
      </w:r>
    </w:p>
    <w:p w:rsidR="00F96EB7" w:rsidRPr="00B874D6" w:rsidRDefault="00F96EB7" w:rsidP="00F96EB7">
      <w:pPr>
        <w:pStyle w:val="B1"/>
        <w:rPr>
          <w:rFonts w:eastAsia="SimSun"/>
          <w:rPrChange w:id="15996" w:author="CR#1467r1" w:date="2020-04-07T17:00:00Z">
            <w:rPr>
              <w:rFonts w:eastAsia="SimSun"/>
            </w:rPr>
          </w:rPrChange>
        </w:rPr>
      </w:pPr>
      <w:r w:rsidRPr="00B874D6">
        <w:rPr>
          <w:rFonts w:eastAsia="SimSun"/>
          <w:rPrChange w:id="15997" w:author="CR#1467r1" w:date="2020-04-07T17:00:00Z">
            <w:rPr>
              <w:rFonts w:eastAsia="SimSun"/>
            </w:rPr>
          </w:rPrChange>
        </w:rPr>
        <w:t>-</w:t>
      </w:r>
      <w:r w:rsidRPr="00B874D6">
        <w:rPr>
          <w:rFonts w:eastAsia="SimSun"/>
          <w:rPrChange w:id="15998" w:author="CR#1467r1" w:date="2020-04-07T17:00:00Z">
            <w:rPr>
              <w:rFonts w:eastAsia="SimSun"/>
            </w:rPr>
          </w:rPrChange>
        </w:rPr>
        <w:tab/>
      </w:r>
      <w:r w:rsidRPr="00B874D6">
        <w:rPr>
          <w:rFonts w:eastAsia="Malgun Gothic"/>
          <w:rPrChange w:id="15999" w:author="CR#1467r1" w:date="2020-04-07T17:00:00Z">
            <w:rPr>
              <w:rFonts w:eastAsia="Malgun Gothic"/>
            </w:rPr>
          </w:rPrChange>
        </w:rPr>
        <w:t>Power Headroom (PH): This field indicates the power headroom level. The length of the field is 2 bits</w:t>
      </w:r>
      <w:r w:rsidR="00BE2AEC" w:rsidRPr="00B874D6">
        <w:rPr>
          <w:rFonts w:eastAsia="Malgun Gothic"/>
          <w:rPrChange w:id="16000" w:author="CR#1467r1" w:date="2020-04-07T17:00:00Z">
            <w:rPr>
              <w:rFonts w:eastAsia="Malgun Gothic"/>
            </w:rPr>
          </w:rPrChange>
        </w:rPr>
        <w:t xml:space="preserve"> or 4 bits</w:t>
      </w:r>
      <w:r w:rsidRPr="00B874D6">
        <w:rPr>
          <w:rFonts w:eastAsia="Malgun Gothic"/>
          <w:rPrChange w:id="16001" w:author="CR#1467r1" w:date="2020-04-07T17:00:00Z">
            <w:rPr>
              <w:rFonts w:eastAsia="Malgun Gothic"/>
            </w:rPr>
          </w:rPrChange>
        </w:rPr>
        <w:t xml:space="preserve">. The reported PH and the corresponding power headroom </w:t>
      </w:r>
      <w:r w:rsidR="00BE2AEC" w:rsidRPr="00B874D6">
        <w:rPr>
          <w:rFonts w:eastAsia="Malgun Gothic"/>
          <w:rPrChange w:id="16002" w:author="CR#1467r1" w:date="2020-04-07T17:00:00Z">
            <w:rPr>
              <w:rFonts w:eastAsia="Malgun Gothic"/>
            </w:rPr>
          </w:rPrChange>
        </w:rPr>
        <w:t xml:space="preserve">and extended power headroom </w:t>
      </w:r>
      <w:r w:rsidRPr="00B874D6">
        <w:rPr>
          <w:rFonts w:eastAsia="Malgun Gothic"/>
          <w:rPrChange w:id="16003" w:author="CR#1467r1" w:date="2020-04-07T17:00:00Z">
            <w:rPr>
              <w:rFonts w:eastAsia="Malgun Gothic"/>
            </w:rPr>
          </w:rPrChange>
        </w:rPr>
        <w:t xml:space="preserve">levels are shown in Table 6.1.3.10-2 </w:t>
      </w:r>
      <w:r w:rsidR="007E299A" w:rsidRPr="00B874D6">
        <w:rPr>
          <w:rFonts w:eastAsia="Malgun Gothic"/>
          <w:rPrChange w:id="16004" w:author="CR#1467r1" w:date="2020-04-07T17:00:00Z">
            <w:rPr>
              <w:rFonts w:eastAsia="Malgun Gothic"/>
            </w:rPr>
          </w:rPrChange>
        </w:rPr>
        <w:t xml:space="preserve">and Table 6.1.3.10-2a, respectively, </w:t>
      </w:r>
      <w:r w:rsidRPr="00B874D6">
        <w:rPr>
          <w:rFonts w:eastAsia="Malgun Gothic"/>
          <w:rPrChange w:id="16005" w:author="CR#1467r1" w:date="2020-04-07T17:00:00Z">
            <w:rPr>
              <w:rFonts w:eastAsia="Malgun Gothic"/>
            </w:rPr>
          </w:rPrChange>
        </w:rPr>
        <w:t xml:space="preserve">below (the corresponding measured values in dB can be found in </w:t>
      </w:r>
      <w:r w:rsidR="00EB63D2" w:rsidRPr="00B874D6">
        <w:rPr>
          <w:rFonts w:eastAsia="Malgun Gothic"/>
          <w:rPrChange w:id="16006" w:author="CR#1467r1" w:date="2020-04-07T17:00:00Z">
            <w:rPr>
              <w:rFonts w:eastAsia="Malgun Gothic"/>
            </w:rPr>
          </w:rPrChange>
        </w:rPr>
        <w:t>TS 36.133 [</w:t>
      </w:r>
      <w:r w:rsidRPr="00B874D6">
        <w:rPr>
          <w:rFonts w:eastAsia="Malgun Gothic"/>
          <w:rPrChange w:id="16007" w:author="CR#1467r1" w:date="2020-04-07T17:00:00Z">
            <w:rPr>
              <w:rFonts w:eastAsia="Malgun Gothic"/>
            </w:rPr>
          </w:rPrChange>
        </w:rPr>
        <w:t>9])</w:t>
      </w:r>
      <w:r w:rsidRPr="00B874D6">
        <w:rPr>
          <w:rFonts w:eastAsia="SimSun"/>
          <w:rPrChange w:id="16008" w:author="CR#1467r1" w:date="2020-04-07T17:00:00Z">
            <w:rPr>
              <w:rFonts w:eastAsia="SimSun"/>
            </w:rPr>
          </w:rPrChange>
        </w:rPr>
        <w:t>;</w:t>
      </w:r>
    </w:p>
    <w:p w:rsidR="00F96EB7" w:rsidRPr="00B874D6" w:rsidRDefault="00F96EB7" w:rsidP="00F96EB7">
      <w:pPr>
        <w:pStyle w:val="B1"/>
        <w:rPr>
          <w:rPrChange w:id="16009" w:author="CR#1467r1" w:date="2020-04-07T17:00:00Z">
            <w:rPr/>
          </w:rPrChange>
        </w:rPr>
      </w:pPr>
      <w:r w:rsidRPr="00B874D6">
        <w:rPr>
          <w:rFonts w:eastAsia="SimSun"/>
          <w:rPrChange w:id="16010" w:author="CR#1467r1" w:date="2020-04-07T17:00:00Z">
            <w:rPr>
              <w:rFonts w:eastAsia="SimSun"/>
            </w:rPr>
          </w:rPrChange>
        </w:rPr>
        <w:t>-</w:t>
      </w:r>
      <w:r w:rsidRPr="00B874D6">
        <w:rPr>
          <w:rFonts w:eastAsia="SimSun"/>
          <w:rPrChange w:id="16011" w:author="CR#1467r1" w:date="2020-04-07T17:00:00Z">
            <w:rPr>
              <w:rFonts w:eastAsia="SimSun"/>
            </w:rPr>
          </w:rPrChange>
        </w:rPr>
        <w:tab/>
        <w:t>R: reserved bit, set to "0".</w:t>
      </w:r>
    </w:p>
    <w:p w:rsidR="00F96EB7" w:rsidRPr="00B874D6" w:rsidRDefault="00F96EB7" w:rsidP="00F96EB7">
      <w:pPr>
        <w:pStyle w:val="TH"/>
        <w:rPr>
          <w:rPrChange w:id="16012" w:author="CR#1467r1" w:date="2020-04-07T17:00:00Z">
            <w:rPr/>
          </w:rPrChange>
        </w:rPr>
      </w:pPr>
      <w:r w:rsidRPr="00B874D6">
        <w:rPr>
          <w:noProof/>
          <w:rPrChange w:id="16013" w:author="CR#1467r1" w:date="2020-04-07T17:00:00Z">
            <w:rPr>
              <w:noProof/>
            </w:rPr>
          </w:rPrChange>
        </w:rPr>
        <w:object w:dxaOrig="3495" w:dyaOrig="675">
          <v:shape id="_x0000_i1065" type="#_x0000_t75" style="width:174.75pt;height:33.75pt" o:ole="">
            <v:imagedata r:id="rId96" o:title=""/>
          </v:shape>
          <o:OLEObject Type="Embed" ProgID="Visio.Drawing.11" ShapeID="_x0000_i1065" DrawAspect="Content" ObjectID="_1647785288" r:id="rId97"/>
        </w:object>
      </w:r>
    </w:p>
    <w:p w:rsidR="007E299A" w:rsidRPr="00B874D6" w:rsidRDefault="00F96EB7" w:rsidP="007E299A">
      <w:pPr>
        <w:pStyle w:val="TF"/>
        <w:rPr>
          <w:rPrChange w:id="16014" w:author="CR#1467r1" w:date="2020-04-07T17:00:00Z">
            <w:rPr/>
          </w:rPrChange>
        </w:rPr>
      </w:pPr>
      <w:r w:rsidRPr="00B874D6">
        <w:rPr>
          <w:rFonts w:eastAsia="Malgun Gothic"/>
          <w:rPrChange w:id="16015" w:author="CR#1467r1" w:date="2020-04-07T17:00:00Z">
            <w:rPr>
              <w:rFonts w:eastAsia="Malgun Gothic"/>
            </w:rPr>
          </w:rPrChange>
        </w:rPr>
        <w:t>Figure 6.1.3.10-1: Data Volume and Power Headroom</w:t>
      </w:r>
      <w:r w:rsidRPr="00B874D6">
        <w:rPr>
          <w:rFonts w:eastAsia="SimSun"/>
          <w:rPrChange w:id="16016" w:author="CR#1467r1" w:date="2020-04-07T17:00:00Z">
            <w:rPr>
              <w:rFonts w:eastAsia="SimSun"/>
            </w:rPr>
          </w:rPrChange>
        </w:rPr>
        <w:t xml:space="preserve"> Report </w:t>
      </w:r>
      <w:r w:rsidRPr="00B874D6">
        <w:rPr>
          <w:rFonts w:eastAsia="Malgun Gothic"/>
          <w:rPrChange w:id="16017" w:author="CR#1467r1" w:date="2020-04-07T17:00:00Z">
            <w:rPr>
              <w:rFonts w:eastAsia="Malgun Gothic"/>
            </w:rPr>
          </w:rPrChange>
        </w:rPr>
        <w:t>MAC control element</w:t>
      </w:r>
    </w:p>
    <w:p w:rsidR="007E299A" w:rsidRPr="00B874D6" w:rsidRDefault="007E299A" w:rsidP="007E299A">
      <w:pPr>
        <w:pStyle w:val="TH"/>
        <w:rPr>
          <w:rPrChange w:id="16018" w:author="CR#1467r1" w:date="2020-04-07T17:00:00Z">
            <w:rPr/>
          </w:rPrChange>
        </w:rPr>
      </w:pPr>
      <w:r w:rsidRPr="00B874D6">
        <w:rPr>
          <w:noProof/>
          <w:rPrChange w:id="16019" w:author="CR#1467r1" w:date="2020-04-07T17:00:00Z">
            <w:rPr>
              <w:noProof/>
            </w:rPr>
          </w:rPrChange>
        </w:rPr>
        <w:object w:dxaOrig="3496" w:dyaOrig="675">
          <v:shape id="_x0000_i1066" type="#_x0000_t75" style="width:174.75pt;height:33.75pt" o:ole="">
            <v:imagedata r:id="rId98" o:title=""/>
          </v:shape>
          <o:OLEObject Type="Embed" ProgID="Visio.Drawing.11" ShapeID="_x0000_i1066" DrawAspect="Content" ObjectID="_1647785289" r:id="rId99"/>
        </w:object>
      </w:r>
    </w:p>
    <w:p w:rsidR="00F96EB7" w:rsidRPr="00B874D6" w:rsidRDefault="007E299A" w:rsidP="00F96EB7">
      <w:pPr>
        <w:pStyle w:val="TF"/>
        <w:rPr>
          <w:rPrChange w:id="16020" w:author="CR#1467r1" w:date="2020-04-07T17:00:00Z">
            <w:rPr/>
          </w:rPrChange>
        </w:rPr>
      </w:pPr>
      <w:r w:rsidRPr="00B874D6">
        <w:rPr>
          <w:rPrChange w:id="16021" w:author="CR#1467r1" w:date="2020-04-07T17:00:00Z">
            <w:rPr/>
          </w:rPrChange>
        </w:rPr>
        <w:t>Figure 6.1.3.10-1a: Data Volume and Power Headroom</w:t>
      </w:r>
      <w:r w:rsidRPr="00B874D6">
        <w:rPr>
          <w:rFonts w:eastAsia="SimSun"/>
          <w:rPrChange w:id="16022" w:author="CR#1467r1" w:date="2020-04-07T17:00:00Z">
            <w:rPr>
              <w:rFonts w:eastAsia="SimSun"/>
            </w:rPr>
          </w:rPrChange>
        </w:rPr>
        <w:t xml:space="preserve"> Report </w:t>
      </w:r>
      <w:r w:rsidRPr="00B874D6">
        <w:rPr>
          <w:rPrChange w:id="16023" w:author="CR#1467r1" w:date="2020-04-07T17:00:00Z">
            <w:rPr/>
          </w:rPrChange>
        </w:rPr>
        <w:t>MAC control element for Extended Power Headroom level reporting</w:t>
      </w:r>
    </w:p>
    <w:p w:rsidR="00F96EB7" w:rsidRPr="00B874D6" w:rsidRDefault="00F96EB7" w:rsidP="00F96EB7">
      <w:pPr>
        <w:pStyle w:val="TH"/>
        <w:rPr>
          <w:rFonts w:eastAsia="Malgun Gothic"/>
          <w:sz w:val="18"/>
          <w:rPrChange w:id="16024" w:author="CR#1467r1" w:date="2020-04-07T17:00:00Z">
            <w:rPr>
              <w:rFonts w:eastAsia="Malgun Gothic"/>
              <w:sz w:val="18"/>
            </w:rPr>
          </w:rPrChange>
        </w:rPr>
      </w:pPr>
      <w:r w:rsidRPr="00B874D6">
        <w:rPr>
          <w:rPrChange w:id="16025" w:author="CR#1467r1" w:date="2020-04-07T17:00:00Z">
            <w:rPr/>
          </w:rPrChange>
        </w:rPr>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6D2D97" w:rsidRPr="00B874D6" w:rsidTr="00775FCF">
        <w:trPr>
          <w:jc w:val="center"/>
        </w:trPr>
        <w:tc>
          <w:tcPr>
            <w:tcW w:w="781" w:type="dxa"/>
            <w:tcBorders>
              <w:top w:val="single" w:sz="12" w:space="0" w:color="000000"/>
              <w:left w:val="single" w:sz="12" w:space="0" w:color="000000"/>
              <w:bottom w:val="single" w:sz="12" w:space="0" w:color="000000"/>
            </w:tcBorders>
            <w:shd w:val="clear" w:color="auto" w:fill="auto"/>
          </w:tcPr>
          <w:p w:rsidR="00F96EB7" w:rsidRPr="00B874D6" w:rsidRDefault="00F96EB7" w:rsidP="00775FCF">
            <w:pPr>
              <w:keepNext/>
              <w:keepLines/>
              <w:spacing w:before="20" w:after="20"/>
              <w:jc w:val="center"/>
              <w:rPr>
                <w:rFonts w:ascii="Arial" w:eastAsia="Malgun Gothic" w:hAnsi="Arial" w:cs="Arial"/>
                <w:b/>
                <w:sz w:val="18"/>
                <w:rPrChange w:id="16026" w:author="CR#1467r1" w:date="2020-04-07T17:00:00Z">
                  <w:rPr>
                    <w:rFonts w:ascii="Arial" w:eastAsia="Malgun Gothic" w:hAnsi="Arial" w:cs="Arial"/>
                    <w:b/>
                    <w:sz w:val="18"/>
                  </w:rPr>
                </w:rPrChange>
              </w:rPr>
            </w:pPr>
            <w:r w:rsidRPr="00B874D6">
              <w:rPr>
                <w:rFonts w:ascii="Arial" w:eastAsia="Malgun Gothic" w:hAnsi="Arial" w:cs="Arial"/>
                <w:b/>
                <w:sz w:val="18"/>
                <w:rPrChange w:id="16027" w:author="CR#1467r1" w:date="2020-04-07T17:00:00Z">
                  <w:rPr>
                    <w:rFonts w:ascii="Arial" w:eastAsia="Malgun Gothic" w:hAnsi="Arial" w:cs="Arial"/>
                    <w:b/>
                    <w:sz w:val="18"/>
                  </w:rPr>
                </w:rPrChange>
              </w:rPr>
              <w:t>Index</w:t>
            </w:r>
          </w:p>
        </w:tc>
        <w:tc>
          <w:tcPr>
            <w:tcW w:w="2977" w:type="dxa"/>
            <w:tcBorders>
              <w:top w:val="single" w:sz="12" w:space="0" w:color="000000"/>
              <w:left w:val="single" w:sz="2" w:space="0" w:color="000000"/>
              <w:bottom w:val="single" w:sz="12" w:space="0" w:color="000000"/>
            </w:tcBorders>
            <w:shd w:val="clear" w:color="auto" w:fill="auto"/>
          </w:tcPr>
          <w:p w:rsidR="00F96EB7" w:rsidRPr="00B874D6" w:rsidRDefault="00F96EB7" w:rsidP="00775FCF">
            <w:pPr>
              <w:keepNext/>
              <w:keepLines/>
              <w:spacing w:before="20" w:after="20"/>
              <w:jc w:val="center"/>
              <w:rPr>
                <w:rFonts w:ascii="Arial" w:eastAsia="Malgun Gothic" w:hAnsi="Arial" w:cs="Arial"/>
                <w:b/>
                <w:sz w:val="18"/>
                <w:rPrChange w:id="16028" w:author="CR#1467r1" w:date="2020-04-07T17:00:00Z">
                  <w:rPr>
                    <w:rFonts w:ascii="Arial" w:eastAsia="Malgun Gothic" w:hAnsi="Arial" w:cs="Arial"/>
                    <w:b/>
                    <w:sz w:val="18"/>
                  </w:rPr>
                </w:rPrChange>
              </w:rPr>
            </w:pPr>
            <w:r w:rsidRPr="00B874D6">
              <w:rPr>
                <w:rFonts w:ascii="Arial" w:eastAsia="Malgun Gothic" w:hAnsi="Arial" w:cs="Arial"/>
                <w:b/>
                <w:sz w:val="18"/>
                <w:rPrChange w:id="16029" w:author="CR#1467r1" w:date="2020-04-07T17:00:00Z">
                  <w:rPr>
                    <w:rFonts w:ascii="Arial" w:eastAsia="Malgun Gothic" w:hAnsi="Arial" w:cs="Arial"/>
                    <w:b/>
                    <w:sz w:val="18"/>
                  </w:rPr>
                </w:rPrChange>
              </w:rPr>
              <w:t>Data Volume (DV) value [bytes]</w:t>
            </w:r>
          </w:p>
        </w:tc>
        <w:tc>
          <w:tcPr>
            <w:tcW w:w="710" w:type="dxa"/>
            <w:tcBorders>
              <w:top w:val="single" w:sz="12" w:space="0" w:color="000000"/>
              <w:left w:val="single" w:sz="12" w:space="0" w:color="000000"/>
              <w:bottom w:val="single" w:sz="12" w:space="0" w:color="000000"/>
            </w:tcBorders>
            <w:shd w:val="clear" w:color="auto" w:fill="auto"/>
          </w:tcPr>
          <w:p w:rsidR="00F96EB7" w:rsidRPr="00B874D6" w:rsidRDefault="00F96EB7" w:rsidP="00775FCF">
            <w:pPr>
              <w:keepNext/>
              <w:keepLines/>
              <w:spacing w:before="20" w:after="20"/>
              <w:jc w:val="center"/>
              <w:rPr>
                <w:rFonts w:ascii="Arial" w:eastAsia="Malgun Gothic" w:hAnsi="Arial" w:cs="Arial"/>
                <w:b/>
                <w:sz w:val="18"/>
                <w:rPrChange w:id="16030" w:author="CR#1467r1" w:date="2020-04-07T17:00:00Z">
                  <w:rPr>
                    <w:rFonts w:ascii="Arial" w:eastAsia="Malgun Gothic" w:hAnsi="Arial" w:cs="Arial"/>
                    <w:b/>
                    <w:sz w:val="18"/>
                  </w:rPr>
                </w:rPrChange>
              </w:rPr>
            </w:pPr>
            <w:r w:rsidRPr="00B874D6">
              <w:rPr>
                <w:rFonts w:ascii="Arial" w:eastAsia="Malgun Gothic" w:hAnsi="Arial" w:cs="Arial"/>
                <w:b/>
                <w:sz w:val="18"/>
                <w:rPrChange w:id="16031" w:author="CR#1467r1" w:date="2020-04-07T17:00:00Z">
                  <w:rPr>
                    <w:rFonts w:ascii="Arial" w:eastAsia="Malgun Gothic" w:hAnsi="Arial" w:cs="Arial"/>
                    <w:b/>
                    <w:sz w:val="18"/>
                  </w:rPr>
                </w:rPrChange>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rsidR="00F96EB7" w:rsidRPr="00B874D6" w:rsidRDefault="00F96EB7" w:rsidP="00775FCF">
            <w:pPr>
              <w:keepNext/>
              <w:keepLines/>
              <w:spacing w:before="20" w:after="20"/>
              <w:jc w:val="center"/>
              <w:rPr>
                <w:rPrChange w:id="16032" w:author="CR#1467r1" w:date="2020-04-07T17:00:00Z">
                  <w:rPr/>
                </w:rPrChange>
              </w:rPr>
            </w:pPr>
            <w:r w:rsidRPr="00B874D6">
              <w:rPr>
                <w:rFonts w:ascii="Arial" w:eastAsia="Malgun Gothic" w:hAnsi="Arial" w:cs="Arial"/>
                <w:b/>
                <w:sz w:val="18"/>
                <w:rPrChange w:id="16033" w:author="CR#1467r1" w:date="2020-04-07T17:00:00Z">
                  <w:rPr>
                    <w:rFonts w:ascii="Arial" w:eastAsia="Malgun Gothic" w:hAnsi="Arial" w:cs="Arial"/>
                    <w:b/>
                    <w:sz w:val="18"/>
                  </w:rPr>
                </w:rPrChange>
              </w:rPr>
              <w:t>Data Volume (DV) value [bytes]</w:t>
            </w:r>
          </w:p>
        </w:tc>
      </w:tr>
      <w:tr w:rsidR="006D2D97" w:rsidRPr="00B874D6"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Change w:id="16034" w:author="CR#1467r1" w:date="2020-04-07T17:00:00Z">
                  <w:rPr>
                    <w:rFonts w:ascii="Arial" w:eastAsia="Malgun Gothic" w:hAnsi="Arial" w:cs="Arial"/>
                    <w:sz w:val="18"/>
                  </w:rPr>
                </w:rPrChange>
              </w:rPr>
            </w:pPr>
            <w:r w:rsidRPr="00B874D6">
              <w:rPr>
                <w:rFonts w:ascii="Arial" w:eastAsia="Malgun Gothic" w:hAnsi="Arial" w:cs="Arial"/>
                <w:sz w:val="18"/>
                <w:rPrChange w:id="16035" w:author="CR#1467r1" w:date="2020-04-07T17:00:00Z">
                  <w:rPr>
                    <w:rFonts w:ascii="Arial" w:eastAsia="Malgun Gothic" w:hAnsi="Arial" w:cs="Arial"/>
                    <w:sz w:val="18"/>
                  </w:rPr>
                </w:rPrChange>
              </w:rPr>
              <w:t>0</w:t>
            </w:r>
          </w:p>
        </w:tc>
        <w:tc>
          <w:tcPr>
            <w:tcW w:w="2977" w:type="dxa"/>
            <w:tcBorders>
              <w:top w:val="single" w:sz="12" w:space="0" w:color="000000"/>
              <w:left w:val="single" w:sz="4"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Change w:id="16036" w:author="CR#1467r1" w:date="2020-04-07T17:00:00Z">
                  <w:rPr>
                    <w:rFonts w:ascii="Arial" w:eastAsia="Malgun Gothic" w:hAnsi="Arial" w:cs="Arial"/>
                    <w:sz w:val="18"/>
                  </w:rPr>
                </w:rPrChange>
              </w:rPr>
            </w:pPr>
            <w:r w:rsidRPr="00B874D6">
              <w:rPr>
                <w:rFonts w:ascii="Arial" w:eastAsia="Malgun Gothic" w:hAnsi="Arial" w:cs="Arial"/>
                <w:sz w:val="18"/>
                <w:rPrChange w:id="16037" w:author="CR#1467r1" w:date="2020-04-07T17:00:00Z">
                  <w:rPr>
                    <w:rFonts w:ascii="Arial" w:eastAsia="Malgun Gothic" w:hAnsi="Arial" w:cs="Arial"/>
                    <w:sz w:val="18"/>
                  </w:rPr>
                </w:rPrChange>
              </w:rPr>
              <w:t>DV = 0</w:t>
            </w:r>
          </w:p>
        </w:tc>
        <w:tc>
          <w:tcPr>
            <w:tcW w:w="710" w:type="dxa"/>
            <w:tcBorders>
              <w:top w:val="single" w:sz="12"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Change w:id="16038" w:author="CR#1467r1" w:date="2020-04-07T17:00:00Z">
                  <w:rPr>
                    <w:rFonts w:ascii="Arial" w:eastAsia="Malgun Gothic" w:hAnsi="Arial" w:cs="Arial"/>
                    <w:sz w:val="18"/>
                  </w:rPr>
                </w:rPrChange>
              </w:rPr>
            </w:pPr>
            <w:r w:rsidRPr="00B874D6">
              <w:rPr>
                <w:rFonts w:ascii="Arial" w:eastAsia="Malgun Gothic" w:hAnsi="Arial" w:cs="Arial"/>
                <w:sz w:val="18"/>
                <w:rPrChange w:id="16039" w:author="CR#1467r1" w:date="2020-04-07T17:00:00Z">
                  <w:rPr>
                    <w:rFonts w:ascii="Arial" w:eastAsia="Malgun Gothic" w:hAnsi="Arial" w:cs="Arial"/>
                    <w:sz w:val="18"/>
                  </w:rPr>
                </w:rPrChange>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rsidR="00F96EB7" w:rsidRPr="00B874D6" w:rsidRDefault="00F96EB7" w:rsidP="00775FCF">
            <w:pPr>
              <w:keepNext/>
              <w:keepLines/>
              <w:spacing w:before="20" w:after="20"/>
              <w:jc w:val="center"/>
              <w:rPr>
                <w:rPrChange w:id="16040" w:author="CR#1467r1" w:date="2020-04-07T17:00:00Z">
                  <w:rPr/>
                </w:rPrChange>
              </w:rPr>
            </w:pPr>
            <w:r w:rsidRPr="00B874D6">
              <w:rPr>
                <w:rFonts w:ascii="Arial" w:eastAsia="Malgun Gothic" w:hAnsi="Arial" w:cs="Arial"/>
                <w:sz w:val="18"/>
                <w:rPrChange w:id="16041" w:author="CR#1467r1" w:date="2020-04-07T17:00:00Z">
                  <w:rPr>
                    <w:rFonts w:ascii="Arial" w:eastAsia="Malgun Gothic" w:hAnsi="Arial" w:cs="Arial"/>
                    <w:sz w:val="18"/>
                  </w:rPr>
                </w:rPrChange>
              </w:rPr>
              <w:t>67 &lt; DV &lt;= 91</w:t>
            </w:r>
          </w:p>
        </w:tc>
      </w:tr>
      <w:tr w:rsidR="006D2D97" w:rsidRPr="00B874D6"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Change w:id="16042" w:author="CR#1467r1" w:date="2020-04-07T17:00:00Z">
                  <w:rPr>
                    <w:rFonts w:ascii="Arial" w:eastAsia="Malgun Gothic" w:hAnsi="Arial" w:cs="Arial"/>
                    <w:sz w:val="18"/>
                  </w:rPr>
                </w:rPrChange>
              </w:rPr>
            </w:pPr>
            <w:r w:rsidRPr="00B874D6">
              <w:rPr>
                <w:rFonts w:ascii="Arial" w:eastAsia="Malgun Gothic" w:hAnsi="Arial" w:cs="Arial"/>
                <w:sz w:val="18"/>
                <w:rPrChange w:id="16043" w:author="CR#1467r1" w:date="2020-04-07T17:00:00Z">
                  <w:rPr>
                    <w:rFonts w:ascii="Arial" w:eastAsia="Malgun Gothic" w:hAnsi="Arial" w:cs="Arial"/>
                    <w:sz w:val="18"/>
                  </w:rPr>
                </w:rPrChange>
              </w:rPr>
              <w:t>1</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874D6" w:rsidRDefault="00F96EB7" w:rsidP="00775FCF">
            <w:pPr>
              <w:keepNext/>
              <w:keepLines/>
              <w:spacing w:before="20" w:after="20"/>
              <w:jc w:val="center"/>
              <w:rPr>
                <w:rFonts w:ascii="Arial" w:eastAsia="Malgun Gothic" w:hAnsi="Arial" w:cs="Arial"/>
                <w:sz w:val="18"/>
                <w:rPrChange w:id="16044" w:author="CR#1467r1" w:date="2020-04-07T17:00:00Z">
                  <w:rPr>
                    <w:rFonts w:ascii="Arial" w:eastAsia="Malgun Gothic" w:hAnsi="Arial" w:cs="Arial"/>
                    <w:sz w:val="18"/>
                  </w:rPr>
                </w:rPrChange>
              </w:rPr>
            </w:pPr>
            <w:r w:rsidRPr="00B874D6">
              <w:rPr>
                <w:rFonts w:ascii="Arial" w:eastAsia="Malgun Gothic" w:hAnsi="Arial" w:cs="Arial"/>
                <w:sz w:val="18"/>
                <w:rPrChange w:id="16045" w:author="CR#1467r1" w:date="2020-04-07T17:00:00Z">
                  <w:rPr>
                    <w:rFonts w:ascii="Arial" w:eastAsia="Malgun Gothic" w:hAnsi="Arial" w:cs="Arial"/>
                    <w:sz w:val="18"/>
                  </w:rPr>
                </w:rPrChange>
              </w:rPr>
              <w:t>0 &lt; DV &lt;= 10</w:t>
            </w:r>
          </w:p>
        </w:tc>
        <w:tc>
          <w:tcPr>
            <w:tcW w:w="710"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Change w:id="16046" w:author="CR#1467r1" w:date="2020-04-07T17:00:00Z">
                  <w:rPr>
                    <w:rFonts w:ascii="Arial" w:eastAsia="Malgun Gothic" w:hAnsi="Arial" w:cs="Arial"/>
                    <w:sz w:val="18"/>
                  </w:rPr>
                </w:rPrChange>
              </w:rPr>
            </w:pPr>
            <w:r w:rsidRPr="00B874D6">
              <w:rPr>
                <w:rFonts w:ascii="Arial" w:eastAsia="Malgun Gothic" w:hAnsi="Arial" w:cs="Arial"/>
                <w:sz w:val="18"/>
                <w:rPrChange w:id="16047" w:author="CR#1467r1" w:date="2020-04-07T17:00:00Z">
                  <w:rPr>
                    <w:rFonts w:ascii="Arial" w:eastAsia="Malgun Gothic" w:hAnsi="Arial" w:cs="Arial"/>
                    <w:sz w:val="18"/>
                  </w:rPr>
                </w:rPrChange>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874D6" w:rsidRDefault="00F96EB7" w:rsidP="00775FCF">
            <w:pPr>
              <w:keepNext/>
              <w:keepLines/>
              <w:spacing w:before="20" w:after="20"/>
              <w:jc w:val="center"/>
              <w:rPr>
                <w:rPrChange w:id="16048" w:author="CR#1467r1" w:date="2020-04-07T17:00:00Z">
                  <w:rPr/>
                </w:rPrChange>
              </w:rPr>
            </w:pPr>
            <w:r w:rsidRPr="00B874D6">
              <w:rPr>
                <w:rFonts w:ascii="Arial" w:eastAsia="Malgun Gothic" w:hAnsi="Arial" w:cs="Arial"/>
                <w:sz w:val="18"/>
                <w:rPrChange w:id="16049" w:author="CR#1467r1" w:date="2020-04-07T17:00:00Z">
                  <w:rPr>
                    <w:rFonts w:ascii="Arial" w:eastAsia="Malgun Gothic" w:hAnsi="Arial" w:cs="Arial"/>
                    <w:sz w:val="18"/>
                  </w:rPr>
                </w:rPrChange>
              </w:rPr>
              <w:t>91 &lt; DV &lt;= 125</w:t>
            </w:r>
          </w:p>
        </w:tc>
      </w:tr>
      <w:tr w:rsidR="006D2D97" w:rsidRPr="00B874D6"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Change w:id="16050" w:author="CR#1467r1" w:date="2020-04-07T17:00:00Z">
                  <w:rPr>
                    <w:rFonts w:ascii="Arial" w:eastAsia="Malgun Gothic" w:hAnsi="Arial" w:cs="Arial"/>
                    <w:sz w:val="18"/>
                  </w:rPr>
                </w:rPrChange>
              </w:rPr>
            </w:pPr>
            <w:r w:rsidRPr="00B874D6">
              <w:rPr>
                <w:rFonts w:ascii="Arial" w:eastAsia="Malgun Gothic" w:hAnsi="Arial" w:cs="Arial"/>
                <w:sz w:val="18"/>
                <w:rPrChange w:id="16051" w:author="CR#1467r1" w:date="2020-04-07T17:00:00Z">
                  <w:rPr>
                    <w:rFonts w:ascii="Arial" w:eastAsia="Malgun Gothic" w:hAnsi="Arial" w:cs="Arial"/>
                    <w:sz w:val="18"/>
                  </w:rPr>
                </w:rPrChange>
              </w:rPr>
              <w:t>2</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874D6" w:rsidRDefault="00F96EB7" w:rsidP="00775FCF">
            <w:pPr>
              <w:keepNext/>
              <w:keepLines/>
              <w:spacing w:before="20" w:after="20"/>
              <w:jc w:val="center"/>
              <w:rPr>
                <w:rFonts w:ascii="Arial" w:eastAsia="Malgun Gothic" w:hAnsi="Arial" w:cs="Arial"/>
                <w:sz w:val="18"/>
                <w:rPrChange w:id="16052" w:author="CR#1467r1" w:date="2020-04-07T17:00:00Z">
                  <w:rPr>
                    <w:rFonts w:ascii="Arial" w:eastAsia="Malgun Gothic" w:hAnsi="Arial" w:cs="Arial"/>
                    <w:sz w:val="18"/>
                  </w:rPr>
                </w:rPrChange>
              </w:rPr>
            </w:pPr>
            <w:r w:rsidRPr="00B874D6">
              <w:rPr>
                <w:rFonts w:ascii="Arial" w:eastAsia="Malgun Gothic" w:hAnsi="Arial" w:cs="Arial"/>
                <w:sz w:val="18"/>
                <w:rPrChange w:id="16053" w:author="CR#1467r1" w:date="2020-04-07T17:00:00Z">
                  <w:rPr>
                    <w:rFonts w:ascii="Arial" w:eastAsia="Malgun Gothic" w:hAnsi="Arial" w:cs="Arial"/>
                    <w:sz w:val="18"/>
                  </w:rPr>
                </w:rPrChange>
              </w:rPr>
              <w:t>10 &lt; DV &lt;= 14</w:t>
            </w:r>
          </w:p>
        </w:tc>
        <w:tc>
          <w:tcPr>
            <w:tcW w:w="710"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Change w:id="16054" w:author="CR#1467r1" w:date="2020-04-07T17:00:00Z">
                  <w:rPr>
                    <w:rFonts w:ascii="Arial" w:eastAsia="Malgun Gothic" w:hAnsi="Arial" w:cs="Arial"/>
                    <w:sz w:val="18"/>
                  </w:rPr>
                </w:rPrChange>
              </w:rPr>
            </w:pPr>
            <w:r w:rsidRPr="00B874D6">
              <w:rPr>
                <w:rFonts w:ascii="Arial" w:eastAsia="Malgun Gothic" w:hAnsi="Arial" w:cs="Arial"/>
                <w:sz w:val="18"/>
                <w:rPrChange w:id="16055" w:author="CR#1467r1" w:date="2020-04-07T17:00:00Z">
                  <w:rPr>
                    <w:rFonts w:ascii="Arial" w:eastAsia="Malgun Gothic" w:hAnsi="Arial" w:cs="Arial"/>
                    <w:sz w:val="18"/>
                  </w:rPr>
                </w:rPrChange>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874D6" w:rsidRDefault="00F96EB7" w:rsidP="00775FCF">
            <w:pPr>
              <w:keepNext/>
              <w:keepLines/>
              <w:spacing w:before="20" w:after="20"/>
              <w:jc w:val="center"/>
              <w:rPr>
                <w:rPrChange w:id="16056" w:author="CR#1467r1" w:date="2020-04-07T17:00:00Z">
                  <w:rPr/>
                </w:rPrChange>
              </w:rPr>
            </w:pPr>
            <w:r w:rsidRPr="00B874D6">
              <w:rPr>
                <w:rFonts w:ascii="Arial" w:eastAsia="Malgun Gothic" w:hAnsi="Arial" w:cs="Arial"/>
                <w:sz w:val="18"/>
                <w:rPrChange w:id="16057" w:author="CR#1467r1" w:date="2020-04-07T17:00:00Z">
                  <w:rPr>
                    <w:rFonts w:ascii="Arial" w:eastAsia="Malgun Gothic" w:hAnsi="Arial" w:cs="Arial"/>
                    <w:sz w:val="18"/>
                  </w:rPr>
                </w:rPrChange>
              </w:rPr>
              <w:t>125 &lt; DV &lt;= 171</w:t>
            </w:r>
          </w:p>
        </w:tc>
      </w:tr>
      <w:tr w:rsidR="006D2D97" w:rsidRPr="00B874D6"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Change w:id="16058" w:author="CR#1467r1" w:date="2020-04-07T17:00:00Z">
                  <w:rPr>
                    <w:rFonts w:ascii="Arial" w:eastAsia="Malgun Gothic" w:hAnsi="Arial" w:cs="Arial"/>
                    <w:sz w:val="18"/>
                  </w:rPr>
                </w:rPrChange>
              </w:rPr>
            </w:pPr>
            <w:r w:rsidRPr="00B874D6">
              <w:rPr>
                <w:rFonts w:ascii="Arial" w:eastAsia="Malgun Gothic" w:hAnsi="Arial" w:cs="Arial"/>
                <w:sz w:val="18"/>
                <w:rPrChange w:id="16059" w:author="CR#1467r1" w:date="2020-04-07T17:00:00Z">
                  <w:rPr>
                    <w:rFonts w:ascii="Arial" w:eastAsia="Malgun Gothic" w:hAnsi="Arial" w:cs="Arial"/>
                    <w:sz w:val="18"/>
                  </w:rPr>
                </w:rPrChange>
              </w:rPr>
              <w:t>3</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874D6" w:rsidRDefault="00F96EB7" w:rsidP="00775FCF">
            <w:pPr>
              <w:keepNext/>
              <w:keepLines/>
              <w:spacing w:before="20" w:after="20"/>
              <w:jc w:val="center"/>
              <w:rPr>
                <w:rFonts w:ascii="Arial" w:eastAsia="Malgun Gothic" w:hAnsi="Arial" w:cs="Arial"/>
                <w:sz w:val="18"/>
                <w:rPrChange w:id="16060" w:author="CR#1467r1" w:date="2020-04-07T17:00:00Z">
                  <w:rPr>
                    <w:rFonts w:ascii="Arial" w:eastAsia="Malgun Gothic" w:hAnsi="Arial" w:cs="Arial"/>
                    <w:sz w:val="18"/>
                  </w:rPr>
                </w:rPrChange>
              </w:rPr>
            </w:pPr>
            <w:r w:rsidRPr="00B874D6">
              <w:rPr>
                <w:rFonts w:ascii="Arial" w:eastAsia="Malgun Gothic" w:hAnsi="Arial" w:cs="Arial"/>
                <w:sz w:val="18"/>
                <w:rPrChange w:id="16061" w:author="CR#1467r1" w:date="2020-04-07T17:00:00Z">
                  <w:rPr>
                    <w:rFonts w:ascii="Arial" w:eastAsia="Malgun Gothic" w:hAnsi="Arial" w:cs="Arial"/>
                    <w:sz w:val="18"/>
                  </w:rPr>
                </w:rPrChange>
              </w:rPr>
              <w:t>14 &lt; DV &lt;= 19</w:t>
            </w:r>
          </w:p>
        </w:tc>
        <w:tc>
          <w:tcPr>
            <w:tcW w:w="710"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Change w:id="16062" w:author="CR#1467r1" w:date="2020-04-07T17:00:00Z">
                  <w:rPr>
                    <w:rFonts w:ascii="Arial" w:eastAsia="Malgun Gothic" w:hAnsi="Arial" w:cs="Arial"/>
                    <w:sz w:val="18"/>
                  </w:rPr>
                </w:rPrChange>
              </w:rPr>
            </w:pPr>
            <w:r w:rsidRPr="00B874D6">
              <w:rPr>
                <w:rFonts w:ascii="Arial" w:eastAsia="Malgun Gothic" w:hAnsi="Arial" w:cs="Arial"/>
                <w:sz w:val="18"/>
                <w:rPrChange w:id="16063" w:author="CR#1467r1" w:date="2020-04-07T17:00:00Z">
                  <w:rPr>
                    <w:rFonts w:ascii="Arial" w:eastAsia="Malgun Gothic" w:hAnsi="Arial" w:cs="Arial"/>
                    <w:sz w:val="18"/>
                  </w:rPr>
                </w:rPrChange>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874D6" w:rsidRDefault="00F96EB7" w:rsidP="00775FCF">
            <w:pPr>
              <w:keepNext/>
              <w:keepLines/>
              <w:spacing w:before="20" w:after="20"/>
              <w:jc w:val="center"/>
              <w:rPr>
                <w:rPrChange w:id="16064" w:author="CR#1467r1" w:date="2020-04-07T17:00:00Z">
                  <w:rPr/>
                </w:rPrChange>
              </w:rPr>
            </w:pPr>
            <w:r w:rsidRPr="00B874D6">
              <w:rPr>
                <w:rFonts w:ascii="Arial" w:eastAsia="Malgun Gothic" w:hAnsi="Arial" w:cs="Arial"/>
                <w:sz w:val="18"/>
                <w:rPrChange w:id="16065" w:author="CR#1467r1" w:date="2020-04-07T17:00:00Z">
                  <w:rPr>
                    <w:rFonts w:ascii="Arial" w:eastAsia="Malgun Gothic" w:hAnsi="Arial" w:cs="Arial"/>
                    <w:sz w:val="18"/>
                  </w:rPr>
                </w:rPrChange>
              </w:rPr>
              <w:t>171 &lt; DV &lt;= 234</w:t>
            </w:r>
          </w:p>
        </w:tc>
      </w:tr>
      <w:tr w:rsidR="006D2D97" w:rsidRPr="00B874D6"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Change w:id="16066" w:author="CR#1467r1" w:date="2020-04-07T17:00:00Z">
                  <w:rPr>
                    <w:rFonts w:ascii="Arial" w:eastAsia="Malgun Gothic" w:hAnsi="Arial" w:cs="Arial"/>
                    <w:sz w:val="18"/>
                  </w:rPr>
                </w:rPrChange>
              </w:rPr>
            </w:pPr>
            <w:r w:rsidRPr="00B874D6">
              <w:rPr>
                <w:rFonts w:ascii="Arial" w:eastAsia="Malgun Gothic" w:hAnsi="Arial" w:cs="Arial"/>
                <w:sz w:val="18"/>
                <w:rPrChange w:id="16067" w:author="CR#1467r1" w:date="2020-04-07T17:00:00Z">
                  <w:rPr>
                    <w:rFonts w:ascii="Arial" w:eastAsia="Malgun Gothic" w:hAnsi="Arial" w:cs="Arial"/>
                    <w:sz w:val="18"/>
                  </w:rPr>
                </w:rPrChange>
              </w:rPr>
              <w:t>4</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874D6" w:rsidRDefault="00F96EB7" w:rsidP="00775FCF">
            <w:pPr>
              <w:keepNext/>
              <w:keepLines/>
              <w:spacing w:before="20" w:after="20"/>
              <w:jc w:val="center"/>
              <w:rPr>
                <w:rFonts w:ascii="Arial" w:eastAsia="Malgun Gothic" w:hAnsi="Arial" w:cs="Arial"/>
                <w:sz w:val="18"/>
                <w:rPrChange w:id="16068" w:author="CR#1467r1" w:date="2020-04-07T17:00:00Z">
                  <w:rPr>
                    <w:rFonts w:ascii="Arial" w:eastAsia="Malgun Gothic" w:hAnsi="Arial" w:cs="Arial"/>
                    <w:sz w:val="18"/>
                  </w:rPr>
                </w:rPrChange>
              </w:rPr>
            </w:pPr>
            <w:r w:rsidRPr="00B874D6">
              <w:rPr>
                <w:rFonts w:ascii="Arial" w:eastAsia="Malgun Gothic" w:hAnsi="Arial" w:cs="Arial"/>
                <w:sz w:val="18"/>
                <w:rPrChange w:id="16069" w:author="CR#1467r1" w:date="2020-04-07T17:00:00Z">
                  <w:rPr>
                    <w:rFonts w:ascii="Arial" w:eastAsia="Malgun Gothic" w:hAnsi="Arial" w:cs="Arial"/>
                    <w:sz w:val="18"/>
                  </w:rPr>
                </w:rPrChange>
              </w:rPr>
              <w:t>19 &lt; DV &lt;= 26</w:t>
            </w:r>
          </w:p>
        </w:tc>
        <w:tc>
          <w:tcPr>
            <w:tcW w:w="710"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Change w:id="16070" w:author="CR#1467r1" w:date="2020-04-07T17:00:00Z">
                  <w:rPr>
                    <w:rFonts w:ascii="Arial" w:eastAsia="Malgun Gothic" w:hAnsi="Arial" w:cs="Arial"/>
                    <w:sz w:val="18"/>
                  </w:rPr>
                </w:rPrChange>
              </w:rPr>
            </w:pPr>
            <w:r w:rsidRPr="00B874D6">
              <w:rPr>
                <w:rFonts w:ascii="Arial" w:eastAsia="Malgun Gothic" w:hAnsi="Arial" w:cs="Arial"/>
                <w:sz w:val="18"/>
                <w:rPrChange w:id="16071" w:author="CR#1467r1" w:date="2020-04-07T17:00:00Z">
                  <w:rPr>
                    <w:rFonts w:ascii="Arial" w:eastAsia="Malgun Gothic" w:hAnsi="Arial" w:cs="Arial"/>
                    <w:sz w:val="18"/>
                  </w:rPr>
                </w:rPrChange>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874D6" w:rsidRDefault="00F96EB7" w:rsidP="00775FCF">
            <w:pPr>
              <w:keepNext/>
              <w:keepLines/>
              <w:spacing w:before="20" w:after="20"/>
              <w:jc w:val="center"/>
              <w:rPr>
                <w:rPrChange w:id="16072" w:author="CR#1467r1" w:date="2020-04-07T17:00:00Z">
                  <w:rPr/>
                </w:rPrChange>
              </w:rPr>
            </w:pPr>
            <w:r w:rsidRPr="00B874D6">
              <w:rPr>
                <w:rFonts w:ascii="Arial" w:eastAsia="Malgun Gothic" w:hAnsi="Arial" w:cs="Arial"/>
                <w:sz w:val="18"/>
                <w:rPrChange w:id="16073" w:author="CR#1467r1" w:date="2020-04-07T17:00:00Z">
                  <w:rPr>
                    <w:rFonts w:ascii="Arial" w:eastAsia="Malgun Gothic" w:hAnsi="Arial" w:cs="Arial"/>
                    <w:sz w:val="18"/>
                  </w:rPr>
                </w:rPrChange>
              </w:rPr>
              <w:t>234 &lt; DV &lt;= 321</w:t>
            </w:r>
          </w:p>
        </w:tc>
      </w:tr>
      <w:tr w:rsidR="006D2D97" w:rsidRPr="00B874D6"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Change w:id="16074" w:author="CR#1467r1" w:date="2020-04-07T17:00:00Z">
                  <w:rPr>
                    <w:rFonts w:ascii="Arial" w:eastAsia="Malgun Gothic" w:hAnsi="Arial" w:cs="Arial"/>
                    <w:sz w:val="18"/>
                  </w:rPr>
                </w:rPrChange>
              </w:rPr>
            </w:pPr>
            <w:r w:rsidRPr="00B874D6">
              <w:rPr>
                <w:rFonts w:ascii="Arial" w:eastAsia="Malgun Gothic" w:hAnsi="Arial" w:cs="Arial"/>
                <w:sz w:val="18"/>
                <w:rPrChange w:id="16075" w:author="CR#1467r1" w:date="2020-04-07T17:00:00Z">
                  <w:rPr>
                    <w:rFonts w:ascii="Arial" w:eastAsia="Malgun Gothic" w:hAnsi="Arial" w:cs="Arial"/>
                    <w:sz w:val="18"/>
                  </w:rPr>
                </w:rPrChange>
              </w:rPr>
              <w:t>5</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874D6" w:rsidRDefault="00F96EB7" w:rsidP="00775FCF">
            <w:pPr>
              <w:keepNext/>
              <w:keepLines/>
              <w:spacing w:before="20" w:after="20"/>
              <w:jc w:val="center"/>
              <w:rPr>
                <w:rFonts w:ascii="Arial" w:eastAsia="Malgun Gothic" w:hAnsi="Arial" w:cs="Arial"/>
                <w:sz w:val="18"/>
                <w:rPrChange w:id="16076" w:author="CR#1467r1" w:date="2020-04-07T17:00:00Z">
                  <w:rPr>
                    <w:rFonts w:ascii="Arial" w:eastAsia="Malgun Gothic" w:hAnsi="Arial" w:cs="Arial"/>
                    <w:sz w:val="18"/>
                  </w:rPr>
                </w:rPrChange>
              </w:rPr>
            </w:pPr>
            <w:r w:rsidRPr="00B874D6">
              <w:rPr>
                <w:rFonts w:ascii="Arial" w:eastAsia="Malgun Gothic" w:hAnsi="Arial" w:cs="Arial"/>
                <w:sz w:val="18"/>
                <w:rPrChange w:id="16077" w:author="CR#1467r1" w:date="2020-04-07T17:00:00Z">
                  <w:rPr>
                    <w:rFonts w:ascii="Arial" w:eastAsia="Malgun Gothic" w:hAnsi="Arial" w:cs="Arial"/>
                    <w:sz w:val="18"/>
                  </w:rPr>
                </w:rPrChange>
              </w:rPr>
              <w:t>26 &lt; DV &lt;= 36</w:t>
            </w:r>
          </w:p>
        </w:tc>
        <w:tc>
          <w:tcPr>
            <w:tcW w:w="710"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Change w:id="16078" w:author="CR#1467r1" w:date="2020-04-07T17:00:00Z">
                  <w:rPr>
                    <w:rFonts w:ascii="Arial" w:eastAsia="Malgun Gothic" w:hAnsi="Arial" w:cs="Arial"/>
                    <w:sz w:val="18"/>
                  </w:rPr>
                </w:rPrChange>
              </w:rPr>
            </w:pPr>
            <w:r w:rsidRPr="00B874D6">
              <w:rPr>
                <w:rFonts w:ascii="Arial" w:eastAsia="Malgun Gothic" w:hAnsi="Arial" w:cs="Arial"/>
                <w:sz w:val="18"/>
                <w:rPrChange w:id="16079" w:author="CR#1467r1" w:date="2020-04-07T17:00:00Z">
                  <w:rPr>
                    <w:rFonts w:ascii="Arial" w:eastAsia="Malgun Gothic" w:hAnsi="Arial" w:cs="Arial"/>
                    <w:sz w:val="18"/>
                  </w:rPr>
                </w:rPrChange>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874D6" w:rsidRDefault="00F96EB7" w:rsidP="00775FCF">
            <w:pPr>
              <w:keepNext/>
              <w:keepLines/>
              <w:spacing w:before="20" w:after="20"/>
              <w:jc w:val="center"/>
              <w:rPr>
                <w:rPrChange w:id="16080" w:author="CR#1467r1" w:date="2020-04-07T17:00:00Z">
                  <w:rPr/>
                </w:rPrChange>
              </w:rPr>
            </w:pPr>
            <w:r w:rsidRPr="00B874D6">
              <w:rPr>
                <w:rFonts w:ascii="Arial" w:eastAsia="Malgun Gothic" w:hAnsi="Arial" w:cs="Arial"/>
                <w:sz w:val="18"/>
                <w:rPrChange w:id="16081" w:author="CR#1467r1" w:date="2020-04-07T17:00:00Z">
                  <w:rPr>
                    <w:rFonts w:ascii="Arial" w:eastAsia="Malgun Gothic" w:hAnsi="Arial" w:cs="Arial"/>
                    <w:sz w:val="18"/>
                  </w:rPr>
                </w:rPrChange>
              </w:rPr>
              <w:t>321 &lt; DV &lt;= 768</w:t>
            </w:r>
          </w:p>
        </w:tc>
      </w:tr>
      <w:tr w:rsidR="006D2D97" w:rsidRPr="00B874D6"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Change w:id="16082" w:author="CR#1467r1" w:date="2020-04-07T17:00:00Z">
                  <w:rPr>
                    <w:rFonts w:ascii="Arial" w:eastAsia="Malgun Gothic" w:hAnsi="Arial" w:cs="Arial"/>
                    <w:sz w:val="18"/>
                  </w:rPr>
                </w:rPrChange>
              </w:rPr>
            </w:pPr>
            <w:r w:rsidRPr="00B874D6">
              <w:rPr>
                <w:rFonts w:ascii="Arial" w:eastAsia="Malgun Gothic" w:hAnsi="Arial" w:cs="Arial"/>
                <w:sz w:val="18"/>
                <w:rPrChange w:id="16083" w:author="CR#1467r1" w:date="2020-04-07T17:00:00Z">
                  <w:rPr>
                    <w:rFonts w:ascii="Arial" w:eastAsia="Malgun Gothic" w:hAnsi="Arial" w:cs="Arial"/>
                    <w:sz w:val="18"/>
                  </w:rPr>
                </w:rPrChange>
              </w:rPr>
              <w:t>6</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B874D6" w:rsidRDefault="00F96EB7" w:rsidP="00775FCF">
            <w:pPr>
              <w:keepNext/>
              <w:keepLines/>
              <w:spacing w:before="20" w:after="20"/>
              <w:jc w:val="center"/>
              <w:rPr>
                <w:rFonts w:ascii="Arial" w:eastAsia="Malgun Gothic" w:hAnsi="Arial" w:cs="Arial"/>
                <w:sz w:val="18"/>
                <w:rPrChange w:id="16084" w:author="CR#1467r1" w:date="2020-04-07T17:00:00Z">
                  <w:rPr>
                    <w:rFonts w:ascii="Arial" w:eastAsia="Malgun Gothic" w:hAnsi="Arial" w:cs="Arial"/>
                    <w:sz w:val="18"/>
                  </w:rPr>
                </w:rPrChange>
              </w:rPr>
            </w:pPr>
            <w:r w:rsidRPr="00B874D6">
              <w:rPr>
                <w:rFonts w:ascii="Arial" w:eastAsia="Malgun Gothic" w:hAnsi="Arial" w:cs="Arial"/>
                <w:sz w:val="18"/>
                <w:rPrChange w:id="16085" w:author="CR#1467r1" w:date="2020-04-07T17:00:00Z">
                  <w:rPr>
                    <w:rFonts w:ascii="Arial" w:eastAsia="Malgun Gothic" w:hAnsi="Arial" w:cs="Arial"/>
                    <w:sz w:val="18"/>
                  </w:rPr>
                </w:rPrChange>
              </w:rPr>
              <w:t>36 &lt; DV &lt;= 49</w:t>
            </w:r>
          </w:p>
        </w:tc>
        <w:tc>
          <w:tcPr>
            <w:tcW w:w="710" w:type="dxa"/>
            <w:tcBorders>
              <w:top w:val="single" w:sz="4" w:space="0" w:color="000000"/>
              <w:left w:val="single" w:sz="12" w:space="0" w:color="000000"/>
              <w:bottom w:val="single" w:sz="4" w:space="0" w:color="000000"/>
            </w:tcBorders>
            <w:shd w:val="clear" w:color="auto" w:fill="auto"/>
          </w:tcPr>
          <w:p w:rsidR="00F96EB7" w:rsidRPr="00B874D6" w:rsidRDefault="00F96EB7" w:rsidP="00775FCF">
            <w:pPr>
              <w:keepNext/>
              <w:keepLines/>
              <w:spacing w:before="48" w:after="48"/>
              <w:jc w:val="center"/>
              <w:rPr>
                <w:rFonts w:ascii="Arial" w:eastAsia="Malgun Gothic" w:hAnsi="Arial" w:cs="Arial"/>
                <w:sz w:val="18"/>
                <w:rPrChange w:id="16086" w:author="CR#1467r1" w:date="2020-04-07T17:00:00Z">
                  <w:rPr>
                    <w:rFonts w:ascii="Arial" w:eastAsia="Malgun Gothic" w:hAnsi="Arial" w:cs="Arial"/>
                    <w:sz w:val="18"/>
                  </w:rPr>
                </w:rPrChange>
              </w:rPr>
            </w:pPr>
            <w:r w:rsidRPr="00B874D6">
              <w:rPr>
                <w:rFonts w:ascii="Arial" w:eastAsia="Malgun Gothic" w:hAnsi="Arial" w:cs="Arial"/>
                <w:sz w:val="18"/>
                <w:rPrChange w:id="16087" w:author="CR#1467r1" w:date="2020-04-07T17:00:00Z">
                  <w:rPr>
                    <w:rFonts w:ascii="Arial" w:eastAsia="Malgun Gothic" w:hAnsi="Arial" w:cs="Arial"/>
                    <w:sz w:val="18"/>
                  </w:rPr>
                </w:rPrChange>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B874D6" w:rsidRDefault="00F96EB7" w:rsidP="00775FCF">
            <w:pPr>
              <w:keepNext/>
              <w:keepLines/>
              <w:spacing w:before="20" w:after="20"/>
              <w:jc w:val="center"/>
              <w:rPr>
                <w:rPrChange w:id="16088" w:author="CR#1467r1" w:date="2020-04-07T17:00:00Z">
                  <w:rPr/>
                </w:rPrChange>
              </w:rPr>
            </w:pPr>
            <w:r w:rsidRPr="00B874D6">
              <w:rPr>
                <w:rFonts w:ascii="Arial" w:eastAsia="Malgun Gothic" w:hAnsi="Arial" w:cs="Arial"/>
                <w:sz w:val="18"/>
                <w:rPrChange w:id="16089" w:author="CR#1467r1" w:date="2020-04-07T17:00:00Z">
                  <w:rPr>
                    <w:rFonts w:ascii="Arial" w:eastAsia="Malgun Gothic" w:hAnsi="Arial" w:cs="Arial"/>
                    <w:sz w:val="18"/>
                  </w:rPr>
                </w:rPrChange>
              </w:rPr>
              <w:t>768 &lt; DV &lt;= 1500</w:t>
            </w:r>
          </w:p>
        </w:tc>
      </w:tr>
      <w:tr w:rsidR="00F96EB7" w:rsidRPr="00B874D6"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rsidR="00F96EB7" w:rsidRPr="00B874D6" w:rsidRDefault="00F96EB7" w:rsidP="00775FCF">
            <w:pPr>
              <w:keepNext/>
              <w:keepLines/>
              <w:spacing w:before="48" w:after="48"/>
              <w:jc w:val="center"/>
              <w:rPr>
                <w:rFonts w:ascii="Arial" w:eastAsia="Malgun Gothic" w:hAnsi="Arial" w:cs="Arial"/>
                <w:sz w:val="18"/>
                <w:rPrChange w:id="16090" w:author="CR#1467r1" w:date="2020-04-07T17:00:00Z">
                  <w:rPr>
                    <w:rFonts w:ascii="Arial" w:eastAsia="Malgun Gothic" w:hAnsi="Arial" w:cs="Arial"/>
                    <w:sz w:val="18"/>
                  </w:rPr>
                </w:rPrChange>
              </w:rPr>
            </w:pPr>
            <w:r w:rsidRPr="00B874D6">
              <w:rPr>
                <w:rFonts w:ascii="Arial" w:eastAsia="Malgun Gothic" w:hAnsi="Arial" w:cs="Arial"/>
                <w:sz w:val="18"/>
                <w:rPrChange w:id="16091" w:author="CR#1467r1" w:date="2020-04-07T17:00:00Z">
                  <w:rPr>
                    <w:rFonts w:ascii="Arial" w:eastAsia="Malgun Gothic" w:hAnsi="Arial" w:cs="Arial"/>
                    <w:sz w:val="18"/>
                  </w:rPr>
                </w:rPrChange>
              </w:rPr>
              <w:t>7</w:t>
            </w:r>
          </w:p>
        </w:tc>
        <w:tc>
          <w:tcPr>
            <w:tcW w:w="2977" w:type="dxa"/>
            <w:tcBorders>
              <w:top w:val="single" w:sz="4" w:space="0" w:color="000000"/>
              <w:left w:val="single" w:sz="4" w:space="0" w:color="000000"/>
              <w:bottom w:val="single" w:sz="12" w:space="0" w:color="auto"/>
            </w:tcBorders>
            <w:shd w:val="clear" w:color="auto" w:fill="auto"/>
            <w:vAlign w:val="bottom"/>
          </w:tcPr>
          <w:p w:rsidR="00F96EB7" w:rsidRPr="00B874D6" w:rsidRDefault="00F96EB7" w:rsidP="00775FCF">
            <w:pPr>
              <w:keepNext/>
              <w:keepLines/>
              <w:spacing w:before="20" w:after="20"/>
              <w:jc w:val="center"/>
              <w:rPr>
                <w:rFonts w:ascii="Arial" w:eastAsia="Malgun Gothic" w:hAnsi="Arial" w:cs="Arial"/>
                <w:sz w:val="18"/>
                <w:rPrChange w:id="16092" w:author="CR#1467r1" w:date="2020-04-07T17:00:00Z">
                  <w:rPr>
                    <w:rFonts w:ascii="Arial" w:eastAsia="Malgun Gothic" w:hAnsi="Arial" w:cs="Arial"/>
                    <w:sz w:val="18"/>
                  </w:rPr>
                </w:rPrChange>
              </w:rPr>
            </w:pPr>
            <w:r w:rsidRPr="00B874D6">
              <w:rPr>
                <w:rFonts w:ascii="Arial" w:eastAsia="Malgun Gothic" w:hAnsi="Arial" w:cs="Arial"/>
                <w:sz w:val="18"/>
                <w:rPrChange w:id="16093" w:author="CR#1467r1" w:date="2020-04-07T17:00:00Z">
                  <w:rPr>
                    <w:rFonts w:ascii="Arial" w:eastAsia="Malgun Gothic" w:hAnsi="Arial" w:cs="Arial"/>
                    <w:sz w:val="18"/>
                  </w:rPr>
                </w:rPrChange>
              </w:rPr>
              <w:t>49 &lt; DV &lt;= 67</w:t>
            </w:r>
          </w:p>
        </w:tc>
        <w:tc>
          <w:tcPr>
            <w:tcW w:w="710" w:type="dxa"/>
            <w:tcBorders>
              <w:top w:val="single" w:sz="4" w:space="0" w:color="000000"/>
              <w:left w:val="single" w:sz="12" w:space="0" w:color="000000"/>
              <w:bottom w:val="single" w:sz="12" w:space="0" w:color="auto"/>
            </w:tcBorders>
            <w:shd w:val="clear" w:color="auto" w:fill="auto"/>
          </w:tcPr>
          <w:p w:rsidR="00F96EB7" w:rsidRPr="00B874D6" w:rsidRDefault="00F96EB7" w:rsidP="00775FCF">
            <w:pPr>
              <w:keepNext/>
              <w:keepLines/>
              <w:spacing w:before="48" w:after="48"/>
              <w:jc w:val="center"/>
              <w:rPr>
                <w:rFonts w:ascii="Arial" w:eastAsia="Malgun Gothic" w:hAnsi="Arial" w:cs="Arial"/>
                <w:sz w:val="18"/>
                <w:rPrChange w:id="16094" w:author="CR#1467r1" w:date="2020-04-07T17:00:00Z">
                  <w:rPr>
                    <w:rFonts w:ascii="Arial" w:eastAsia="Malgun Gothic" w:hAnsi="Arial" w:cs="Arial"/>
                    <w:sz w:val="18"/>
                  </w:rPr>
                </w:rPrChange>
              </w:rPr>
            </w:pPr>
            <w:r w:rsidRPr="00B874D6">
              <w:rPr>
                <w:rFonts w:ascii="Arial" w:eastAsia="Malgun Gothic" w:hAnsi="Arial" w:cs="Arial"/>
                <w:sz w:val="18"/>
                <w:rPrChange w:id="16095" w:author="CR#1467r1" w:date="2020-04-07T17:00:00Z">
                  <w:rPr>
                    <w:rFonts w:ascii="Arial" w:eastAsia="Malgun Gothic" w:hAnsi="Arial" w:cs="Arial"/>
                    <w:sz w:val="18"/>
                  </w:rPr>
                </w:rPrChange>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rsidR="00F96EB7" w:rsidRPr="00B874D6" w:rsidRDefault="00F96EB7" w:rsidP="00775FCF">
            <w:pPr>
              <w:keepNext/>
              <w:keepLines/>
              <w:spacing w:before="20" w:after="20"/>
              <w:jc w:val="center"/>
              <w:rPr>
                <w:rPrChange w:id="16096" w:author="CR#1467r1" w:date="2020-04-07T17:00:00Z">
                  <w:rPr/>
                </w:rPrChange>
              </w:rPr>
            </w:pPr>
            <w:r w:rsidRPr="00B874D6">
              <w:rPr>
                <w:rFonts w:ascii="Arial" w:eastAsia="Malgun Gothic" w:hAnsi="Arial" w:cs="Arial"/>
                <w:sz w:val="18"/>
                <w:rPrChange w:id="16097" w:author="CR#1467r1" w:date="2020-04-07T17:00:00Z">
                  <w:rPr>
                    <w:rFonts w:ascii="Arial" w:eastAsia="Malgun Gothic" w:hAnsi="Arial" w:cs="Arial"/>
                    <w:sz w:val="18"/>
                  </w:rPr>
                </w:rPrChange>
              </w:rPr>
              <w:t>DV &gt; 1500</w:t>
            </w:r>
          </w:p>
        </w:tc>
      </w:tr>
    </w:tbl>
    <w:p w:rsidR="00F96EB7" w:rsidRPr="00B874D6" w:rsidRDefault="00F96EB7" w:rsidP="00F96EB7">
      <w:pPr>
        <w:rPr>
          <w:rPrChange w:id="16098" w:author="CR#1467r1" w:date="2020-04-07T17:00:00Z">
            <w:rPr/>
          </w:rPrChange>
        </w:rPr>
      </w:pPr>
    </w:p>
    <w:p w:rsidR="00F96EB7" w:rsidRPr="00B874D6" w:rsidRDefault="00F96EB7" w:rsidP="00F96EB7">
      <w:pPr>
        <w:pStyle w:val="TH"/>
        <w:rPr>
          <w:rPrChange w:id="16099" w:author="CR#1467r1" w:date="2020-04-07T17:00:00Z">
            <w:rPr/>
          </w:rPrChange>
        </w:rPr>
      </w:pPr>
      <w:r w:rsidRPr="00B874D6">
        <w:rPr>
          <w:rPrChange w:id="16100" w:author="CR#1467r1" w:date="2020-04-07T17:00:00Z">
            <w:rPr/>
          </w:rPrChange>
        </w:rPr>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6D2D97" w:rsidRPr="00B874D6"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F96EB7" w:rsidRPr="00B874D6" w:rsidRDefault="00F96EB7" w:rsidP="00775FCF">
            <w:pPr>
              <w:pStyle w:val="TAH"/>
              <w:rPr>
                <w:lang w:eastAsia="ko-KR"/>
                <w:rPrChange w:id="16101" w:author="CR#1467r1" w:date="2020-04-07T17:00:00Z">
                  <w:rPr>
                    <w:lang w:eastAsia="ko-KR"/>
                  </w:rPr>
                </w:rPrChange>
              </w:rPr>
            </w:pPr>
            <w:r w:rsidRPr="00B874D6">
              <w:rPr>
                <w:lang w:eastAsia="ko-KR"/>
                <w:rPrChange w:id="16102" w:author="CR#1467r1" w:date="2020-04-07T17:00:00Z">
                  <w:rPr>
                    <w:lang w:eastAsia="ko-KR"/>
                  </w:rPr>
                </w:rPrChange>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F96EB7" w:rsidRPr="00B874D6" w:rsidRDefault="00F96EB7" w:rsidP="00775FCF">
            <w:pPr>
              <w:pStyle w:val="TAH"/>
              <w:rPr>
                <w:lang w:eastAsia="ko-KR"/>
                <w:rPrChange w:id="16103" w:author="CR#1467r1" w:date="2020-04-07T17:00:00Z">
                  <w:rPr>
                    <w:lang w:eastAsia="ko-KR"/>
                  </w:rPr>
                </w:rPrChange>
              </w:rPr>
            </w:pPr>
            <w:r w:rsidRPr="00B874D6">
              <w:rPr>
                <w:lang w:eastAsia="ko-KR"/>
                <w:rPrChange w:id="16104" w:author="CR#1467r1" w:date="2020-04-07T17:00:00Z">
                  <w:rPr>
                    <w:lang w:eastAsia="ko-KR"/>
                  </w:rPr>
                </w:rPrChange>
              </w:rPr>
              <w:t>Power Headroom Level</w:t>
            </w:r>
          </w:p>
        </w:tc>
      </w:tr>
      <w:tr w:rsidR="006D2D97" w:rsidRPr="00B874D6"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F96EB7" w:rsidRPr="00B874D6" w:rsidRDefault="00F96EB7" w:rsidP="00775FCF">
            <w:pPr>
              <w:pStyle w:val="TAC"/>
              <w:rPr>
                <w:lang w:eastAsia="ko-KR"/>
                <w:rPrChange w:id="16105" w:author="CR#1467r1" w:date="2020-04-07T17:00:00Z">
                  <w:rPr>
                    <w:lang w:eastAsia="ko-KR"/>
                  </w:rPr>
                </w:rPrChange>
              </w:rPr>
            </w:pPr>
            <w:r w:rsidRPr="00B874D6">
              <w:rPr>
                <w:lang w:eastAsia="ko-KR"/>
                <w:rPrChange w:id="16106" w:author="CR#1467r1" w:date="2020-04-07T17:00:00Z">
                  <w:rPr>
                    <w:lang w:eastAsia="ko-KR"/>
                  </w:rPr>
                </w:rPrChange>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F96EB7" w:rsidRPr="00B874D6" w:rsidRDefault="00F96EB7" w:rsidP="00775FCF">
            <w:pPr>
              <w:pStyle w:val="TAC"/>
              <w:rPr>
                <w:lang w:eastAsia="ko-KR"/>
                <w:rPrChange w:id="16107" w:author="CR#1467r1" w:date="2020-04-07T17:00:00Z">
                  <w:rPr>
                    <w:lang w:eastAsia="ko-KR"/>
                  </w:rPr>
                </w:rPrChange>
              </w:rPr>
            </w:pPr>
            <w:r w:rsidRPr="00B874D6">
              <w:rPr>
                <w:lang w:eastAsia="ko-KR"/>
                <w:rPrChange w:id="16108" w:author="CR#1467r1" w:date="2020-04-07T17:00:00Z">
                  <w:rPr>
                    <w:lang w:eastAsia="ko-KR"/>
                  </w:rPr>
                </w:rPrChange>
              </w:rPr>
              <w:t>POWER_HEADROOM_0</w:t>
            </w:r>
          </w:p>
        </w:tc>
      </w:tr>
      <w:tr w:rsidR="006D2D97" w:rsidRPr="00B874D6"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F96EB7" w:rsidRPr="00B874D6" w:rsidRDefault="00F96EB7" w:rsidP="00775FCF">
            <w:pPr>
              <w:pStyle w:val="TAC"/>
              <w:rPr>
                <w:lang w:eastAsia="ko-KR"/>
                <w:rPrChange w:id="16109" w:author="CR#1467r1" w:date="2020-04-07T17:00:00Z">
                  <w:rPr>
                    <w:lang w:eastAsia="ko-KR"/>
                  </w:rPr>
                </w:rPrChange>
              </w:rPr>
            </w:pPr>
            <w:r w:rsidRPr="00B874D6">
              <w:rPr>
                <w:lang w:eastAsia="ko-KR"/>
                <w:rPrChange w:id="16110" w:author="CR#1467r1" w:date="2020-04-07T17:00:00Z">
                  <w:rPr>
                    <w:lang w:eastAsia="ko-KR"/>
                  </w:rPr>
                </w:rPrChange>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F96EB7" w:rsidRPr="00B874D6" w:rsidRDefault="00F96EB7" w:rsidP="00775FCF">
            <w:pPr>
              <w:pStyle w:val="TAC"/>
              <w:rPr>
                <w:lang w:eastAsia="ko-KR"/>
                <w:rPrChange w:id="16111" w:author="CR#1467r1" w:date="2020-04-07T17:00:00Z">
                  <w:rPr>
                    <w:lang w:eastAsia="ko-KR"/>
                  </w:rPr>
                </w:rPrChange>
              </w:rPr>
            </w:pPr>
            <w:r w:rsidRPr="00B874D6">
              <w:rPr>
                <w:lang w:eastAsia="ko-KR"/>
                <w:rPrChange w:id="16112" w:author="CR#1467r1" w:date="2020-04-07T17:00:00Z">
                  <w:rPr>
                    <w:lang w:eastAsia="ko-KR"/>
                  </w:rPr>
                </w:rPrChange>
              </w:rPr>
              <w:t>POWER_HEADROOM_1</w:t>
            </w:r>
          </w:p>
        </w:tc>
      </w:tr>
      <w:tr w:rsidR="006D2D97" w:rsidRPr="00B874D6"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F96EB7" w:rsidRPr="00B874D6" w:rsidRDefault="00F96EB7" w:rsidP="00775FCF">
            <w:pPr>
              <w:pStyle w:val="TAC"/>
              <w:rPr>
                <w:lang w:eastAsia="ko-KR"/>
                <w:rPrChange w:id="16113" w:author="CR#1467r1" w:date="2020-04-07T17:00:00Z">
                  <w:rPr>
                    <w:lang w:eastAsia="ko-KR"/>
                  </w:rPr>
                </w:rPrChange>
              </w:rPr>
            </w:pPr>
            <w:r w:rsidRPr="00B874D6">
              <w:rPr>
                <w:lang w:eastAsia="ko-KR"/>
                <w:rPrChange w:id="16114" w:author="CR#1467r1" w:date="2020-04-07T17:00:00Z">
                  <w:rPr>
                    <w:lang w:eastAsia="ko-KR"/>
                  </w:rPr>
                </w:rPrChange>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F96EB7" w:rsidRPr="00B874D6" w:rsidRDefault="00F96EB7" w:rsidP="00775FCF">
            <w:pPr>
              <w:pStyle w:val="TAC"/>
              <w:rPr>
                <w:lang w:eastAsia="ko-KR"/>
                <w:rPrChange w:id="16115" w:author="CR#1467r1" w:date="2020-04-07T17:00:00Z">
                  <w:rPr>
                    <w:lang w:eastAsia="ko-KR"/>
                  </w:rPr>
                </w:rPrChange>
              </w:rPr>
            </w:pPr>
            <w:r w:rsidRPr="00B874D6">
              <w:rPr>
                <w:lang w:eastAsia="ko-KR"/>
                <w:rPrChange w:id="16116" w:author="CR#1467r1" w:date="2020-04-07T17:00:00Z">
                  <w:rPr>
                    <w:lang w:eastAsia="ko-KR"/>
                  </w:rPr>
                </w:rPrChange>
              </w:rPr>
              <w:t>POWER_HEADROOM_2</w:t>
            </w:r>
          </w:p>
        </w:tc>
      </w:tr>
      <w:tr w:rsidR="00F96EB7" w:rsidRPr="00B874D6"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rsidR="00F96EB7" w:rsidRPr="00B874D6" w:rsidRDefault="00F96EB7" w:rsidP="00775FCF">
            <w:pPr>
              <w:pStyle w:val="TAC"/>
              <w:rPr>
                <w:lang w:eastAsia="ko-KR"/>
                <w:rPrChange w:id="16117" w:author="CR#1467r1" w:date="2020-04-07T17:00:00Z">
                  <w:rPr>
                    <w:lang w:eastAsia="ko-KR"/>
                  </w:rPr>
                </w:rPrChange>
              </w:rPr>
            </w:pPr>
            <w:r w:rsidRPr="00B874D6">
              <w:rPr>
                <w:lang w:eastAsia="ko-KR"/>
                <w:rPrChange w:id="16118" w:author="CR#1467r1" w:date="2020-04-07T17:00:00Z">
                  <w:rPr>
                    <w:lang w:eastAsia="ko-KR"/>
                  </w:rPr>
                </w:rPrChange>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rsidR="00F96EB7" w:rsidRPr="00B874D6" w:rsidRDefault="00F96EB7" w:rsidP="00775FCF">
            <w:pPr>
              <w:pStyle w:val="TAC"/>
              <w:rPr>
                <w:lang w:eastAsia="ko-KR"/>
                <w:rPrChange w:id="16119" w:author="CR#1467r1" w:date="2020-04-07T17:00:00Z">
                  <w:rPr>
                    <w:lang w:eastAsia="ko-KR"/>
                  </w:rPr>
                </w:rPrChange>
              </w:rPr>
            </w:pPr>
            <w:r w:rsidRPr="00B874D6">
              <w:rPr>
                <w:lang w:eastAsia="ko-KR"/>
                <w:rPrChange w:id="16120" w:author="CR#1467r1" w:date="2020-04-07T17:00:00Z">
                  <w:rPr>
                    <w:lang w:eastAsia="ko-KR"/>
                  </w:rPr>
                </w:rPrChange>
              </w:rPr>
              <w:t>POWER_HEADROOM_3</w:t>
            </w:r>
          </w:p>
        </w:tc>
      </w:tr>
    </w:tbl>
    <w:p w:rsidR="00F96EB7" w:rsidRPr="00B874D6" w:rsidRDefault="00F96EB7" w:rsidP="00F96EB7">
      <w:pPr>
        <w:rPr>
          <w:rPrChange w:id="16121" w:author="CR#1467r1" w:date="2020-04-07T17:00:00Z">
            <w:rPr/>
          </w:rPrChange>
        </w:rPr>
      </w:pPr>
    </w:p>
    <w:p w:rsidR="007E299A" w:rsidRPr="00B874D6" w:rsidRDefault="007E299A" w:rsidP="007E299A">
      <w:pPr>
        <w:pStyle w:val="TH"/>
        <w:rPr>
          <w:rPrChange w:id="16122" w:author="CR#1467r1" w:date="2020-04-07T17:00:00Z">
            <w:rPr/>
          </w:rPrChange>
        </w:rPr>
      </w:pPr>
      <w:r w:rsidRPr="00B874D6">
        <w:rPr>
          <w:rPrChange w:id="16123" w:author="CR#1467r1" w:date="2020-04-07T17:00:00Z">
            <w:rPr/>
          </w:rPrChange>
        </w:rPr>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6D2D97" w:rsidRPr="00B874D6"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7E299A" w:rsidRPr="00B874D6" w:rsidRDefault="007E299A" w:rsidP="007E299A">
            <w:pPr>
              <w:pStyle w:val="TAH"/>
              <w:rPr>
                <w:lang w:eastAsia="ko-KR"/>
                <w:rPrChange w:id="16124" w:author="CR#1467r1" w:date="2020-04-07T17:00:00Z">
                  <w:rPr>
                    <w:lang w:eastAsia="ko-KR"/>
                  </w:rPr>
                </w:rPrChange>
              </w:rPr>
            </w:pPr>
            <w:r w:rsidRPr="00B874D6">
              <w:rPr>
                <w:lang w:eastAsia="ko-KR"/>
                <w:rPrChange w:id="16125" w:author="CR#1467r1" w:date="2020-04-07T17:00:00Z">
                  <w:rPr>
                    <w:lang w:eastAsia="ko-KR"/>
                  </w:rPr>
                </w:rPrChange>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H"/>
              <w:rPr>
                <w:lang w:eastAsia="ko-KR"/>
                <w:rPrChange w:id="16126" w:author="CR#1467r1" w:date="2020-04-07T17:00:00Z">
                  <w:rPr>
                    <w:lang w:eastAsia="ko-KR"/>
                  </w:rPr>
                </w:rPrChange>
              </w:rPr>
            </w:pPr>
            <w:r w:rsidRPr="00B874D6">
              <w:rPr>
                <w:lang w:eastAsia="ko-KR"/>
                <w:rPrChange w:id="16127" w:author="CR#1467r1" w:date="2020-04-07T17:00:00Z">
                  <w:rPr>
                    <w:lang w:eastAsia="ko-KR"/>
                  </w:rPr>
                </w:rPrChange>
              </w:rPr>
              <w:t>Extended Power Headroom Level</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Change w:id="16128" w:author="CR#1467r1" w:date="2020-04-07T17:00:00Z">
                  <w:rPr>
                    <w:lang w:eastAsia="ko-KR"/>
                  </w:rPr>
                </w:rPrChange>
              </w:rPr>
            </w:pPr>
            <w:r w:rsidRPr="00B874D6">
              <w:rPr>
                <w:lang w:eastAsia="ko-KR"/>
                <w:rPrChange w:id="16129" w:author="CR#1467r1" w:date="2020-04-07T17:00:00Z">
                  <w:rPr>
                    <w:lang w:eastAsia="ko-KR"/>
                  </w:rPr>
                </w:rPrChange>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7E299A" w:rsidRPr="00B874D6" w:rsidRDefault="007E299A" w:rsidP="007E299A">
            <w:pPr>
              <w:pStyle w:val="TAL"/>
              <w:rPr>
                <w:lang w:eastAsia="ko-KR"/>
                <w:rPrChange w:id="16130" w:author="CR#1467r1" w:date="2020-04-07T17:00:00Z">
                  <w:rPr>
                    <w:lang w:eastAsia="ko-KR"/>
                  </w:rPr>
                </w:rPrChange>
              </w:rPr>
            </w:pPr>
            <w:r w:rsidRPr="00B874D6">
              <w:rPr>
                <w:lang w:eastAsia="ko-KR"/>
                <w:rPrChange w:id="16131" w:author="CR#1467r1" w:date="2020-04-07T17:00:00Z">
                  <w:rPr>
                    <w:lang w:eastAsia="ko-KR"/>
                  </w:rPr>
                </w:rPrChange>
              </w:rPr>
              <w:t>EXTENDED_POWER_HEADROOM_0</w:t>
            </w:r>
          </w:p>
        </w:tc>
      </w:tr>
      <w:tr w:rsidR="006D2D97" w:rsidRPr="00B874D6"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7E299A" w:rsidRPr="00B874D6" w:rsidRDefault="007E299A" w:rsidP="007E299A">
            <w:pPr>
              <w:pStyle w:val="TAC"/>
              <w:rPr>
                <w:lang w:eastAsia="ko-KR"/>
                <w:rPrChange w:id="16132" w:author="CR#1467r1" w:date="2020-04-07T17:00:00Z">
                  <w:rPr>
                    <w:lang w:eastAsia="ko-KR"/>
                  </w:rPr>
                </w:rPrChange>
              </w:rPr>
            </w:pPr>
            <w:r w:rsidRPr="00B874D6">
              <w:rPr>
                <w:lang w:eastAsia="ko-KR"/>
                <w:rPrChange w:id="16133" w:author="CR#1467r1" w:date="2020-04-07T17:00:00Z">
                  <w:rPr>
                    <w:lang w:eastAsia="ko-KR"/>
                  </w:rPr>
                </w:rPrChange>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7E299A" w:rsidRPr="00B874D6" w:rsidRDefault="007E299A" w:rsidP="007E299A">
            <w:pPr>
              <w:pStyle w:val="TAL"/>
              <w:rPr>
                <w:lang w:eastAsia="ko-KR"/>
                <w:rPrChange w:id="16134" w:author="CR#1467r1" w:date="2020-04-07T17:00:00Z">
                  <w:rPr>
                    <w:lang w:eastAsia="ko-KR"/>
                  </w:rPr>
                </w:rPrChange>
              </w:rPr>
            </w:pPr>
            <w:r w:rsidRPr="00B874D6">
              <w:rPr>
                <w:lang w:eastAsia="ko-KR"/>
                <w:rPrChange w:id="16135" w:author="CR#1467r1" w:date="2020-04-07T17:00:00Z">
                  <w:rPr>
                    <w:lang w:eastAsia="ko-KR"/>
                  </w:rPr>
                </w:rPrChange>
              </w:rPr>
              <w:t>EXTENDED_POWER_HEADROOM_1</w:t>
            </w:r>
          </w:p>
        </w:tc>
      </w:tr>
      <w:tr w:rsidR="006D2D97" w:rsidRPr="00B874D6"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7E299A" w:rsidRPr="00B874D6" w:rsidRDefault="007E299A" w:rsidP="007E299A">
            <w:pPr>
              <w:pStyle w:val="TAC"/>
              <w:rPr>
                <w:lang w:eastAsia="ko-KR"/>
                <w:rPrChange w:id="16136" w:author="CR#1467r1" w:date="2020-04-07T17:00:00Z">
                  <w:rPr>
                    <w:lang w:eastAsia="ko-KR"/>
                  </w:rPr>
                </w:rPrChange>
              </w:rPr>
            </w:pPr>
            <w:r w:rsidRPr="00B874D6">
              <w:rPr>
                <w:lang w:eastAsia="ko-KR"/>
                <w:rPrChange w:id="16137" w:author="CR#1467r1" w:date="2020-04-07T17:00:00Z">
                  <w:rPr>
                    <w:lang w:eastAsia="ko-KR"/>
                  </w:rPr>
                </w:rPrChange>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7E299A" w:rsidRPr="00B874D6" w:rsidRDefault="007E299A" w:rsidP="007E299A">
            <w:pPr>
              <w:pStyle w:val="TAL"/>
              <w:rPr>
                <w:lang w:eastAsia="ko-KR"/>
                <w:rPrChange w:id="16138" w:author="CR#1467r1" w:date="2020-04-07T17:00:00Z">
                  <w:rPr>
                    <w:lang w:eastAsia="ko-KR"/>
                  </w:rPr>
                </w:rPrChange>
              </w:rPr>
            </w:pPr>
            <w:r w:rsidRPr="00B874D6">
              <w:rPr>
                <w:lang w:eastAsia="ko-KR"/>
                <w:rPrChange w:id="16139" w:author="CR#1467r1" w:date="2020-04-07T17:00:00Z">
                  <w:rPr>
                    <w:lang w:eastAsia="ko-KR"/>
                  </w:rPr>
                </w:rPrChange>
              </w:rPr>
              <w:t>EXTENDED_POWER_HEADROOM_2</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Change w:id="16140" w:author="CR#1467r1" w:date="2020-04-07T17:00:00Z">
                  <w:rPr>
                    <w:lang w:eastAsia="ko-KR"/>
                  </w:rPr>
                </w:rPrChange>
              </w:rPr>
            </w:pPr>
            <w:r w:rsidRPr="00B874D6">
              <w:rPr>
                <w:lang w:eastAsia="ko-KR"/>
                <w:rPrChange w:id="16141" w:author="CR#1467r1" w:date="2020-04-07T17:00:00Z">
                  <w:rPr>
                    <w:lang w:eastAsia="ko-KR"/>
                  </w:rPr>
                </w:rPrChange>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Change w:id="16142" w:author="CR#1467r1" w:date="2020-04-07T17:00:00Z">
                  <w:rPr>
                    <w:lang w:eastAsia="ko-KR"/>
                  </w:rPr>
                </w:rPrChange>
              </w:rPr>
            </w:pPr>
            <w:r w:rsidRPr="00B874D6">
              <w:rPr>
                <w:lang w:eastAsia="ko-KR"/>
                <w:rPrChange w:id="16143" w:author="CR#1467r1" w:date="2020-04-07T17:00:00Z">
                  <w:rPr>
                    <w:lang w:eastAsia="ko-KR"/>
                  </w:rPr>
                </w:rPrChange>
              </w:rPr>
              <w:t>EXTENDED_POWER_HEADROOM_3</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Change w:id="16144" w:author="CR#1467r1" w:date="2020-04-07T17:00:00Z">
                  <w:rPr>
                    <w:lang w:eastAsia="ko-KR"/>
                  </w:rPr>
                </w:rPrChange>
              </w:rPr>
            </w:pPr>
            <w:r w:rsidRPr="00B874D6">
              <w:rPr>
                <w:lang w:eastAsia="ko-KR"/>
                <w:rPrChange w:id="16145" w:author="CR#1467r1" w:date="2020-04-07T17:00:00Z">
                  <w:rPr>
                    <w:lang w:eastAsia="ko-KR"/>
                  </w:rPr>
                </w:rPrChange>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Change w:id="16146" w:author="CR#1467r1" w:date="2020-04-07T17:00:00Z">
                  <w:rPr>
                    <w:lang w:eastAsia="ko-KR"/>
                  </w:rPr>
                </w:rPrChange>
              </w:rPr>
            </w:pPr>
            <w:r w:rsidRPr="00B874D6">
              <w:rPr>
                <w:lang w:eastAsia="ko-KR"/>
                <w:rPrChange w:id="16147" w:author="CR#1467r1" w:date="2020-04-07T17:00:00Z">
                  <w:rPr>
                    <w:lang w:eastAsia="ko-KR"/>
                  </w:rPr>
                </w:rPrChange>
              </w:rPr>
              <w:t>EXTENDED_POWER_HEADROOM_4</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Change w:id="16148" w:author="CR#1467r1" w:date="2020-04-07T17:00:00Z">
                  <w:rPr>
                    <w:lang w:eastAsia="ko-KR"/>
                  </w:rPr>
                </w:rPrChange>
              </w:rPr>
            </w:pPr>
            <w:r w:rsidRPr="00B874D6">
              <w:rPr>
                <w:lang w:eastAsia="ko-KR"/>
                <w:rPrChange w:id="16149" w:author="CR#1467r1" w:date="2020-04-07T17:00:00Z">
                  <w:rPr>
                    <w:lang w:eastAsia="ko-KR"/>
                  </w:rPr>
                </w:rPrChange>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Change w:id="16150" w:author="CR#1467r1" w:date="2020-04-07T17:00:00Z">
                  <w:rPr>
                    <w:lang w:eastAsia="ko-KR"/>
                  </w:rPr>
                </w:rPrChange>
              </w:rPr>
            </w:pPr>
            <w:r w:rsidRPr="00B874D6">
              <w:rPr>
                <w:lang w:eastAsia="ko-KR"/>
                <w:rPrChange w:id="16151" w:author="CR#1467r1" w:date="2020-04-07T17:00:00Z">
                  <w:rPr>
                    <w:lang w:eastAsia="ko-KR"/>
                  </w:rPr>
                </w:rPrChange>
              </w:rPr>
              <w:t>EXTENDED_POWER_HEADROOM_5</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Change w:id="16152" w:author="CR#1467r1" w:date="2020-04-07T17:00:00Z">
                  <w:rPr>
                    <w:lang w:eastAsia="ko-KR"/>
                  </w:rPr>
                </w:rPrChange>
              </w:rPr>
            </w:pPr>
            <w:r w:rsidRPr="00B874D6">
              <w:rPr>
                <w:lang w:eastAsia="ko-KR"/>
                <w:rPrChange w:id="16153" w:author="CR#1467r1" w:date="2020-04-07T17:00:00Z">
                  <w:rPr>
                    <w:lang w:eastAsia="ko-KR"/>
                  </w:rPr>
                </w:rPrChange>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Change w:id="16154" w:author="CR#1467r1" w:date="2020-04-07T17:00:00Z">
                  <w:rPr>
                    <w:lang w:eastAsia="ko-KR"/>
                  </w:rPr>
                </w:rPrChange>
              </w:rPr>
            </w:pPr>
            <w:r w:rsidRPr="00B874D6">
              <w:rPr>
                <w:lang w:eastAsia="ko-KR"/>
                <w:rPrChange w:id="16155" w:author="CR#1467r1" w:date="2020-04-07T17:00:00Z">
                  <w:rPr>
                    <w:lang w:eastAsia="ko-KR"/>
                  </w:rPr>
                </w:rPrChange>
              </w:rPr>
              <w:t>EXTENDED_POWER_HEADROOM_6</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Change w:id="16156" w:author="CR#1467r1" w:date="2020-04-07T17:00:00Z">
                  <w:rPr>
                    <w:lang w:eastAsia="ko-KR"/>
                  </w:rPr>
                </w:rPrChange>
              </w:rPr>
            </w:pPr>
            <w:r w:rsidRPr="00B874D6">
              <w:rPr>
                <w:lang w:eastAsia="ko-KR"/>
                <w:rPrChange w:id="16157" w:author="CR#1467r1" w:date="2020-04-07T17:00:00Z">
                  <w:rPr>
                    <w:lang w:eastAsia="ko-KR"/>
                  </w:rPr>
                </w:rPrChange>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Change w:id="16158" w:author="CR#1467r1" w:date="2020-04-07T17:00:00Z">
                  <w:rPr>
                    <w:lang w:eastAsia="ko-KR"/>
                  </w:rPr>
                </w:rPrChange>
              </w:rPr>
            </w:pPr>
            <w:r w:rsidRPr="00B874D6">
              <w:rPr>
                <w:lang w:eastAsia="ko-KR"/>
                <w:rPrChange w:id="16159" w:author="CR#1467r1" w:date="2020-04-07T17:00:00Z">
                  <w:rPr>
                    <w:lang w:eastAsia="ko-KR"/>
                  </w:rPr>
                </w:rPrChange>
              </w:rPr>
              <w:t>EXTENDED_POWER_HEADROOM_7</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Change w:id="16160" w:author="CR#1467r1" w:date="2020-04-07T17:00:00Z">
                  <w:rPr>
                    <w:lang w:eastAsia="ko-KR"/>
                  </w:rPr>
                </w:rPrChange>
              </w:rPr>
            </w:pPr>
            <w:r w:rsidRPr="00B874D6">
              <w:rPr>
                <w:lang w:eastAsia="ko-KR"/>
                <w:rPrChange w:id="16161" w:author="CR#1467r1" w:date="2020-04-07T17:00:00Z">
                  <w:rPr>
                    <w:lang w:eastAsia="ko-KR"/>
                  </w:rPr>
                </w:rPrChange>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Change w:id="16162" w:author="CR#1467r1" w:date="2020-04-07T17:00:00Z">
                  <w:rPr>
                    <w:lang w:eastAsia="ko-KR"/>
                  </w:rPr>
                </w:rPrChange>
              </w:rPr>
            </w:pPr>
            <w:r w:rsidRPr="00B874D6">
              <w:rPr>
                <w:lang w:eastAsia="ko-KR"/>
                <w:rPrChange w:id="16163" w:author="CR#1467r1" w:date="2020-04-07T17:00:00Z">
                  <w:rPr>
                    <w:lang w:eastAsia="ko-KR"/>
                  </w:rPr>
                </w:rPrChange>
              </w:rPr>
              <w:t>EXTENDED_POWER_HEADROOM_8</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Change w:id="16164" w:author="CR#1467r1" w:date="2020-04-07T17:00:00Z">
                  <w:rPr>
                    <w:lang w:eastAsia="ko-KR"/>
                  </w:rPr>
                </w:rPrChange>
              </w:rPr>
            </w:pPr>
            <w:r w:rsidRPr="00B874D6">
              <w:rPr>
                <w:lang w:eastAsia="ko-KR"/>
                <w:rPrChange w:id="16165" w:author="CR#1467r1" w:date="2020-04-07T17:00:00Z">
                  <w:rPr>
                    <w:lang w:eastAsia="ko-KR"/>
                  </w:rPr>
                </w:rPrChange>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Change w:id="16166" w:author="CR#1467r1" w:date="2020-04-07T17:00:00Z">
                  <w:rPr>
                    <w:lang w:eastAsia="ko-KR"/>
                  </w:rPr>
                </w:rPrChange>
              </w:rPr>
            </w:pPr>
            <w:r w:rsidRPr="00B874D6">
              <w:rPr>
                <w:lang w:eastAsia="ko-KR"/>
                <w:rPrChange w:id="16167" w:author="CR#1467r1" w:date="2020-04-07T17:00:00Z">
                  <w:rPr>
                    <w:lang w:eastAsia="ko-KR"/>
                  </w:rPr>
                </w:rPrChange>
              </w:rPr>
              <w:t>EXTENDED_POWER_HEADROOM_9</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Change w:id="16168" w:author="CR#1467r1" w:date="2020-04-07T17:00:00Z">
                  <w:rPr>
                    <w:lang w:eastAsia="ko-KR"/>
                  </w:rPr>
                </w:rPrChange>
              </w:rPr>
            </w:pPr>
            <w:r w:rsidRPr="00B874D6">
              <w:rPr>
                <w:lang w:eastAsia="ko-KR"/>
                <w:rPrChange w:id="16169" w:author="CR#1467r1" w:date="2020-04-07T17:00:00Z">
                  <w:rPr>
                    <w:lang w:eastAsia="ko-KR"/>
                  </w:rPr>
                </w:rPrChange>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Change w:id="16170" w:author="CR#1467r1" w:date="2020-04-07T17:00:00Z">
                  <w:rPr>
                    <w:lang w:eastAsia="ko-KR"/>
                  </w:rPr>
                </w:rPrChange>
              </w:rPr>
            </w:pPr>
            <w:r w:rsidRPr="00B874D6">
              <w:rPr>
                <w:lang w:eastAsia="ko-KR"/>
                <w:rPrChange w:id="16171" w:author="CR#1467r1" w:date="2020-04-07T17:00:00Z">
                  <w:rPr>
                    <w:lang w:eastAsia="ko-KR"/>
                  </w:rPr>
                </w:rPrChange>
              </w:rPr>
              <w:t>EXTENDED_POWER_HEADROOM_10</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Change w:id="16172" w:author="CR#1467r1" w:date="2020-04-07T17:00:00Z">
                  <w:rPr>
                    <w:lang w:eastAsia="ko-KR"/>
                  </w:rPr>
                </w:rPrChange>
              </w:rPr>
            </w:pPr>
            <w:r w:rsidRPr="00B874D6">
              <w:rPr>
                <w:lang w:eastAsia="ko-KR"/>
                <w:rPrChange w:id="16173" w:author="CR#1467r1" w:date="2020-04-07T17:00:00Z">
                  <w:rPr>
                    <w:lang w:eastAsia="ko-KR"/>
                  </w:rPr>
                </w:rPrChange>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Change w:id="16174" w:author="CR#1467r1" w:date="2020-04-07T17:00:00Z">
                  <w:rPr>
                    <w:lang w:eastAsia="ko-KR"/>
                  </w:rPr>
                </w:rPrChange>
              </w:rPr>
            </w:pPr>
            <w:r w:rsidRPr="00B874D6">
              <w:rPr>
                <w:lang w:eastAsia="ko-KR"/>
                <w:rPrChange w:id="16175" w:author="CR#1467r1" w:date="2020-04-07T17:00:00Z">
                  <w:rPr>
                    <w:lang w:eastAsia="ko-KR"/>
                  </w:rPr>
                </w:rPrChange>
              </w:rPr>
              <w:t>EXTENDED_POWER_HEADROOM_11</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Change w:id="16176" w:author="CR#1467r1" w:date="2020-04-07T17:00:00Z">
                  <w:rPr>
                    <w:lang w:eastAsia="ko-KR"/>
                  </w:rPr>
                </w:rPrChange>
              </w:rPr>
            </w:pPr>
            <w:r w:rsidRPr="00B874D6">
              <w:rPr>
                <w:lang w:eastAsia="ko-KR"/>
                <w:rPrChange w:id="16177" w:author="CR#1467r1" w:date="2020-04-07T17:00:00Z">
                  <w:rPr>
                    <w:lang w:eastAsia="ko-KR"/>
                  </w:rPr>
                </w:rPrChange>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Change w:id="16178" w:author="CR#1467r1" w:date="2020-04-07T17:00:00Z">
                  <w:rPr>
                    <w:lang w:eastAsia="ko-KR"/>
                  </w:rPr>
                </w:rPrChange>
              </w:rPr>
            </w:pPr>
            <w:r w:rsidRPr="00B874D6">
              <w:rPr>
                <w:lang w:eastAsia="ko-KR"/>
                <w:rPrChange w:id="16179" w:author="CR#1467r1" w:date="2020-04-07T17:00:00Z">
                  <w:rPr>
                    <w:lang w:eastAsia="ko-KR"/>
                  </w:rPr>
                </w:rPrChange>
              </w:rPr>
              <w:t>EXTENDED_POWER_HEADROOM_12</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Change w:id="16180" w:author="CR#1467r1" w:date="2020-04-07T17:00:00Z">
                  <w:rPr>
                    <w:lang w:eastAsia="ko-KR"/>
                  </w:rPr>
                </w:rPrChange>
              </w:rPr>
            </w:pPr>
            <w:r w:rsidRPr="00B874D6">
              <w:rPr>
                <w:lang w:eastAsia="ko-KR"/>
                <w:rPrChange w:id="16181" w:author="CR#1467r1" w:date="2020-04-07T17:00:00Z">
                  <w:rPr>
                    <w:lang w:eastAsia="ko-KR"/>
                  </w:rPr>
                </w:rPrChange>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Change w:id="16182" w:author="CR#1467r1" w:date="2020-04-07T17:00:00Z">
                  <w:rPr>
                    <w:lang w:eastAsia="ko-KR"/>
                  </w:rPr>
                </w:rPrChange>
              </w:rPr>
            </w:pPr>
            <w:r w:rsidRPr="00B874D6">
              <w:rPr>
                <w:lang w:eastAsia="ko-KR"/>
                <w:rPrChange w:id="16183" w:author="CR#1467r1" w:date="2020-04-07T17:00:00Z">
                  <w:rPr>
                    <w:lang w:eastAsia="ko-KR"/>
                  </w:rPr>
                </w:rPrChange>
              </w:rPr>
              <w:t>EXTENDED_POWER_HEADROOM_13</w:t>
            </w:r>
          </w:p>
        </w:tc>
      </w:tr>
      <w:tr w:rsidR="006D2D97"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Change w:id="16184" w:author="CR#1467r1" w:date="2020-04-07T17:00:00Z">
                  <w:rPr>
                    <w:lang w:eastAsia="ko-KR"/>
                  </w:rPr>
                </w:rPrChange>
              </w:rPr>
            </w:pPr>
            <w:r w:rsidRPr="00B874D6">
              <w:rPr>
                <w:lang w:eastAsia="ko-KR"/>
                <w:rPrChange w:id="16185" w:author="CR#1467r1" w:date="2020-04-07T17:00:00Z">
                  <w:rPr>
                    <w:lang w:eastAsia="ko-KR"/>
                  </w:rPr>
                </w:rPrChange>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Change w:id="16186" w:author="CR#1467r1" w:date="2020-04-07T17:00:00Z">
                  <w:rPr>
                    <w:lang w:eastAsia="ko-KR"/>
                  </w:rPr>
                </w:rPrChange>
              </w:rPr>
            </w:pPr>
            <w:r w:rsidRPr="00B874D6">
              <w:rPr>
                <w:lang w:eastAsia="ko-KR"/>
                <w:rPrChange w:id="16187" w:author="CR#1467r1" w:date="2020-04-07T17:00:00Z">
                  <w:rPr>
                    <w:lang w:eastAsia="ko-KR"/>
                  </w:rPr>
                </w:rPrChange>
              </w:rPr>
              <w:t>EXTENDED_POWER_HEADROOM_14</w:t>
            </w:r>
          </w:p>
        </w:tc>
      </w:tr>
      <w:tr w:rsidR="007E299A" w:rsidRPr="00B874D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B874D6" w:rsidRDefault="007E299A" w:rsidP="007E299A">
            <w:pPr>
              <w:pStyle w:val="TAC"/>
              <w:rPr>
                <w:lang w:eastAsia="ko-KR"/>
                <w:rPrChange w:id="16188" w:author="CR#1467r1" w:date="2020-04-07T17:00:00Z">
                  <w:rPr>
                    <w:lang w:eastAsia="ko-KR"/>
                  </w:rPr>
                </w:rPrChange>
              </w:rPr>
            </w:pPr>
            <w:r w:rsidRPr="00B874D6">
              <w:rPr>
                <w:lang w:eastAsia="ko-KR"/>
                <w:rPrChange w:id="16189" w:author="CR#1467r1" w:date="2020-04-07T17:00:00Z">
                  <w:rPr>
                    <w:lang w:eastAsia="ko-KR"/>
                  </w:rPr>
                </w:rPrChange>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B874D6" w:rsidRDefault="007E299A" w:rsidP="007E299A">
            <w:pPr>
              <w:pStyle w:val="TAL"/>
              <w:rPr>
                <w:lang w:eastAsia="ko-KR"/>
                <w:rPrChange w:id="16190" w:author="CR#1467r1" w:date="2020-04-07T17:00:00Z">
                  <w:rPr>
                    <w:lang w:eastAsia="ko-KR"/>
                  </w:rPr>
                </w:rPrChange>
              </w:rPr>
            </w:pPr>
            <w:r w:rsidRPr="00B874D6">
              <w:rPr>
                <w:lang w:eastAsia="ko-KR"/>
                <w:rPrChange w:id="16191" w:author="CR#1467r1" w:date="2020-04-07T17:00:00Z">
                  <w:rPr>
                    <w:lang w:eastAsia="ko-KR"/>
                  </w:rPr>
                </w:rPrChange>
              </w:rPr>
              <w:t>EXTENDED_POWER_HEADROOM_15</w:t>
            </w:r>
          </w:p>
        </w:tc>
      </w:tr>
    </w:tbl>
    <w:p w:rsidR="007E299A" w:rsidRPr="00B874D6" w:rsidRDefault="007E299A" w:rsidP="00F96EB7">
      <w:pPr>
        <w:rPr>
          <w:rPrChange w:id="16192" w:author="CR#1467r1" w:date="2020-04-07T17:00:00Z">
            <w:rPr/>
          </w:rPrChange>
        </w:rPr>
      </w:pPr>
    </w:p>
    <w:p w:rsidR="00573125" w:rsidRPr="00B874D6" w:rsidRDefault="00573125" w:rsidP="00573125">
      <w:pPr>
        <w:pStyle w:val="Heading4"/>
        <w:rPr>
          <w:noProof/>
          <w:rPrChange w:id="16193" w:author="CR#1467r1" w:date="2020-04-07T17:00:00Z">
            <w:rPr>
              <w:noProof/>
            </w:rPr>
          </w:rPrChange>
        </w:rPr>
      </w:pPr>
      <w:bookmarkStart w:id="16194" w:name="_Toc29243044"/>
      <w:r w:rsidRPr="00B874D6">
        <w:rPr>
          <w:noProof/>
          <w:rPrChange w:id="16195" w:author="CR#1467r1" w:date="2020-04-07T17:00:00Z">
            <w:rPr>
              <w:noProof/>
            </w:rPr>
          </w:rPrChange>
        </w:rPr>
        <w:t>6.1.3.11</w:t>
      </w:r>
      <w:r w:rsidRPr="00B874D6">
        <w:rPr>
          <w:noProof/>
          <w:rPrChange w:id="16196" w:author="CR#1467r1" w:date="2020-04-07T17:00:00Z">
            <w:rPr>
              <w:noProof/>
            </w:rPr>
          </w:rPrChange>
        </w:rPr>
        <w:tab/>
        <w:t>SPS confirmation MAC Control Element</w:t>
      </w:r>
      <w:bookmarkEnd w:id="16194"/>
    </w:p>
    <w:p w:rsidR="00573125" w:rsidRPr="00B874D6" w:rsidRDefault="00573125" w:rsidP="00573125">
      <w:pPr>
        <w:keepLines/>
        <w:rPr>
          <w:rPrChange w:id="16197" w:author="CR#1467r1" w:date="2020-04-07T17:00:00Z">
            <w:rPr/>
          </w:rPrChange>
        </w:rPr>
      </w:pPr>
      <w:r w:rsidRPr="00B874D6">
        <w:rPr>
          <w:rPrChange w:id="16198" w:author="CR#1467r1" w:date="2020-04-07T17:00:00Z">
            <w:rPr/>
          </w:rPrChange>
        </w:rPr>
        <w:t>The SPS confirmation MAC control element is identified by a MAC PDU subheader with LCID as specified in table 6.2.1-</w:t>
      </w:r>
      <w:r w:rsidRPr="00B874D6">
        <w:rPr>
          <w:lang w:eastAsia="zh-CN"/>
          <w:rPrChange w:id="16199" w:author="CR#1467r1" w:date="2020-04-07T17:00:00Z">
            <w:rPr>
              <w:lang w:eastAsia="zh-CN"/>
            </w:rPr>
          </w:rPrChange>
        </w:rPr>
        <w:t>2</w:t>
      </w:r>
      <w:r w:rsidRPr="00B874D6">
        <w:rPr>
          <w:rPrChange w:id="16200" w:author="CR#1467r1" w:date="2020-04-07T17:00:00Z">
            <w:rPr/>
          </w:rPrChange>
        </w:rPr>
        <w:t>.</w:t>
      </w:r>
    </w:p>
    <w:p w:rsidR="00573125" w:rsidRPr="00B874D6" w:rsidRDefault="00573125" w:rsidP="00573125">
      <w:pPr>
        <w:keepLines/>
        <w:rPr>
          <w:rPrChange w:id="16201" w:author="CR#1467r1" w:date="2020-04-07T17:00:00Z">
            <w:rPr/>
          </w:rPrChange>
        </w:rPr>
      </w:pPr>
      <w:r w:rsidRPr="00B874D6">
        <w:rPr>
          <w:rPrChange w:id="16202" w:author="CR#1467r1" w:date="2020-04-07T17:00:00Z">
            <w:rPr/>
          </w:rPrChange>
        </w:rPr>
        <w:t>It has a fixed size of zero bits.</w:t>
      </w:r>
    </w:p>
    <w:p w:rsidR="00F924C5" w:rsidRPr="00B874D6" w:rsidRDefault="00F924C5" w:rsidP="00F924C5">
      <w:pPr>
        <w:pStyle w:val="Heading4"/>
        <w:rPr>
          <w:noProof/>
          <w:rPrChange w:id="16203" w:author="CR#1467r1" w:date="2020-04-07T17:00:00Z">
            <w:rPr>
              <w:noProof/>
            </w:rPr>
          </w:rPrChange>
        </w:rPr>
      </w:pPr>
      <w:bookmarkStart w:id="16204" w:name="_Toc29243045"/>
      <w:r w:rsidRPr="00B874D6">
        <w:rPr>
          <w:noProof/>
          <w:rPrChange w:id="16205" w:author="CR#1467r1" w:date="2020-04-07T17:00:00Z">
            <w:rPr>
              <w:noProof/>
            </w:rPr>
          </w:rPrChange>
        </w:rPr>
        <w:lastRenderedPageBreak/>
        <w:t>6.1.3.12</w:t>
      </w:r>
      <w:r w:rsidRPr="00B874D6">
        <w:rPr>
          <w:noProof/>
          <w:rPrChange w:id="16206" w:author="CR#1467r1" w:date="2020-04-07T17:00:00Z">
            <w:rPr>
              <w:noProof/>
            </w:rPr>
          </w:rPrChange>
        </w:rPr>
        <w:tab/>
        <w:t>SC-PTM Stop Indication MAC Control Element</w:t>
      </w:r>
      <w:bookmarkEnd w:id="16204"/>
    </w:p>
    <w:p w:rsidR="00F924C5" w:rsidRPr="00B874D6" w:rsidRDefault="00F924C5" w:rsidP="00F924C5">
      <w:pPr>
        <w:keepLines/>
        <w:rPr>
          <w:rPrChange w:id="16207" w:author="CR#1467r1" w:date="2020-04-07T17:00:00Z">
            <w:rPr/>
          </w:rPrChange>
        </w:rPr>
      </w:pPr>
      <w:r w:rsidRPr="00B874D6">
        <w:rPr>
          <w:rPrChange w:id="16208" w:author="CR#1467r1" w:date="2020-04-07T17:00:00Z">
            <w:rPr/>
          </w:rPrChange>
        </w:rPr>
        <w:t xml:space="preserve">The SC-PTM Stop Indication MAC control element is applicable to NB-IoT UEs and BL UEs </w:t>
      </w:r>
      <w:r w:rsidR="001F0239" w:rsidRPr="00B874D6">
        <w:rPr>
          <w:rPrChange w:id="16209" w:author="CR#1467r1" w:date="2020-04-07T17:00:00Z">
            <w:rPr/>
          </w:rPrChange>
        </w:rPr>
        <w:t xml:space="preserve">or </w:t>
      </w:r>
      <w:r w:rsidRPr="00B874D6">
        <w:rPr>
          <w:rPrChange w:id="16210" w:author="CR#1467r1" w:date="2020-04-07T17:00:00Z">
            <w:rPr/>
          </w:rPrChange>
        </w:rPr>
        <w:t xml:space="preserve">UEs in enhanced coverage and indicates </w:t>
      </w:r>
      <w:r w:rsidR="001F0239" w:rsidRPr="00B874D6">
        <w:rPr>
          <w:rPrChange w:id="16211" w:author="CR#1467r1" w:date="2020-04-07T17:00:00Z">
            <w:rPr/>
          </w:rPrChange>
        </w:rPr>
        <w:t>that</w:t>
      </w:r>
      <w:r w:rsidRPr="00B874D6">
        <w:rPr>
          <w:rPrChange w:id="16212" w:author="CR#1467r1" w:date="2020-04-07T17:00:00Z">
            <w:rPr/>
          </w:rPrChange>
        </w:rPr>
        <w:t xml:space="preserve"> the SC-MTCH transmission for a specific G-RNTI</w:t>
      </w:r>
      <w:r w:rsidR="001F0239" w:rsidRPr="00B874D6">
        <w:rPr>
          <w:rPrChange w:id="16213" w:author="CR#1467r1" w:date="2020-04-07T17:00:00Z">
            <w:rPr/>
          </w:rPrChange>
        </w:rPr>
        <w:t xml:space="preserve"> is stopped</w:t>
      </w:r>
      <w:r w:rsidRPr="00B874D6">
        <w:rPr>
          <w:rPrChange w:id="16214" w:author="CR#1467r1" w:date="2020-04-07T17:00:00Z">
            <w:rPr/>
          </w:rPrChange>
        </w:rPr>
        <w:t>. It is identified by a MAC PDU subheader with LCID as specified in table 6.2.1-</w:t>
      </w:r>
      <w:r w:rsidR="00F87B2B" w:rsidRPr="00B874D6">
        <w:rPr>
          <w:lang w:eastAsia="zh-CN"/>
          <w:rPrChange w:id="16215" w:author="CR#1467r1" w:date="2020-04-07T17:00:00Z">
            <w:rPr>
              <w:lang w:eastAsia="zh-CN"/>
            </w:rPr>
          </w:rPrChange>
        </w:rPr>
        <w:t>1</w:t>
      </w:r>
      <w:r w:rsidRPr="00B874D6">
        <w:rPr>
          <w:rPrChange w:id="16216" w:author="CR#1467r1" w:date="2020-04-07T17:00:00Z">
            <w:rPr/>
          </w:rPrChange>
        </w:rPr>
        <w:t>.</w:t>
      </w:r>
    </w:p>
    <w:p w:rsidR="00F924C5" w:rsidRPr="00B874D6" w:rsidRDefault="00F924C5" w:rsidP="00573125">
      <w:pPr>
        <w:keepLines/>
        <w:rPr>
          <w:rPrChange w:id="16217" w:author="CR#1467r1" w:date="2020-04-07T17:00:00Z">
            <w:rPr/>
          </w:rPrChange>
        </w:rPr>
      </w:pPr>
      <w:r w:rsidRPr="00B874D6">
        <w:rPr>
          <w:rPrChange w:id="16218" w:author="CR#1467r1" w:date="2020-04-07T17:00:00Z">
            <w:rPr/>
          </w:rPrChange>
        </w:rPr>
        <w:t>It has a fixed size of zero bits.</w:t>
      </w:r>
    </w:p>
    <w:p w:rsidR="00FA2E4F" w:rsidRPr="00B874D6" w:rsidRDefault="00FA2E4F" w:rsidP="00FA2E4F">
      <w:pPr>
        <w:pStyle w:val="Heading4"/>
        <w:rPr>
          <w:noProof/>
          <w:rPrChange w:id="16219" w:author="CR#1467r1" w:date="2020-04-07T17:00:00Z">
            <w:rPr>
              <w:noProof/>
            </w:rPr>
          </w:rPrChange>
        </w:rPr>
      </w:pPr>
      <w:bookmarkStart w:id="16220" w:name="_Toc29243046"/>
      <w:r w:rsidRPr="00B874D6">
        <w:rPr>
          <w:noProof/>
          <w:rPrChange w:id="16221" w:author="CR#1467r1" w:date="2020-04-07T17:00:00Z">
            <w:rPr>
              <w:noProof/>
            </w:rPr>
          </w:rPrChange>
        </w:rPr>
        <w:t>6.1.3.13</w:t>
      </w:r>
      <w:r w:rsidRPr="00B874D6">
        <w:rPr>
          <w:noProof/>
          <w:rPrChange w:id="16222" w:author="CR#1467r1" w:date="2020-04-07T17:00:00Z">
            <w:rPr>
              <w:noProof/>
            </w:rPr>
          </w:rPrChange>
        </w:rPr>
        <w:tab/>
        <w:t>Recommended bit rate MAC Control Element</w:t>
      </w:r>
      <w:bookmarkEnd w:id="16220"/>
    </w:p>
    <w:p w:rsidR="00FA2E4F" w:rsidRPr="00B874D6" w:rsidRDefault="00FA2E4F" w:rsidP="00FA2E4F">
      <w:pPr>
        <w:rPr>
          <w:noProof/>
          <w:rPrChange w:id="16223" w:author="CR#1467r1" w:date="2020-04-07T17:00:00Z">
            <w:rPr>
              <w:noProof/>
            </w:rPr>
          </w:rPrChange>
        </w:rPr>
      </w:pPr>
      <w:r w:rsidRPr="00B874D6">
        <w:rPr>
          <w:noProof/>
          <w:rPrChange w:id="16224" w:author="CR#1467r1" w:date="2020-04-07T17:00:00Z">
            <w:rPr>
              <w:noProof/>
            </w:rPr>
          </w:rPrChange>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B874D6">
        <w:rPr>
          <w:rFonts w:eastAsia="SimSun"/>
          <w:rPrChange w:id="16225" w:author="CR#1467r1" w:date="2020-04-07T17:00:00Z">
            <w:rPr>
              <w:rFonts w:eastAsia="SimSun"/>
            </w:rPr>
          </w:rPrChange>
        </w:rPr>
        <w:t xml:space="preserve"> has a fixed size and consists of two octets defined as follows (figure 6.1.3.13-1):</w:t>
      </w:r>
    </w:p>
    <w:p w:rsidR="00FA2E4F" w:rsidRPr="00B874D6" w:rsidRDefault="00FA2E4F" w:rsidP="00FA2E4F">
      <w:pPr>
        <w:pStyle w:val="B1"/>
        <w:rPr>
          <w:rFonts w:eastAsia="SimSun"/>
          <w:rPrChange w:id="16226" w:author="CR#1467r1" w:date="2020-04-07T17:00:00Z">
            <w:rPr>
              <w:rFonts w:eastAsia="SimSun"/>
            </w:rPr>
          </w:rPrChange>
        </w:rPr>
      </w:pPr>
      <w:r w:rsidRPr="00B874D6">
        <w:rPr>
          <w:rPrChange w:id="16227" w:author="CR#1467r1" w:date="2020-04-07T17:00:00Z">
            <w:rPr/>
          </w:rPrChange>
        </w:rPr>
        <w:t>-</w:t>
      </w:r>
      <w:r w:rsidRPr="00B874D6">
        <w:rPr>
          <w:rPrChange w:id="16228" w:author="CR#1467r1" w:date="2020-04-07T17:00:00Z">
            <w:rPr/>
          </w:rPrChange>
        </w:rPr>
        <w:tab/>
      </w:r>
      <w:r w:rsidRPr="00B874D6">
        <w:rPr>
          <w:noProof/>
          <w:lang w:eastAsia="zh-CN"/>
          <w:rPrChange w:id="16229" w:author="CR#1467r1" w:date="2020-04-07T17:00:00Z">
            <w:rPr>
              <w:noProof/>
              <w:lang w:eastAsia="zh-CN"/>
            </w:rPr>
          </w:rPrChange>
        </w:rPr>
        <w:t>LCID: This field indicates the identity of the logical channel</w:t>
      </w:r>
      <w:r w:rsidR="00815BC4" w:rsidRPr="00B874D6">
        <w:rPr>
          <w:noProof/>
          <w:lang w:eastAsia="zh-CN"/>
          <w:rPrChange w:id="16230" w:author="CR#1467r1" w:date="2020-04-07T17:00:00Z">
            <w:rPr>
              <w:noProof/>
              <w:lang w:eastAsia="zh-CN"/>
            </w:rPr>
          </w:rPrChange>
        </w:rPr>
        <w:t xml:space="preserve"> (as described in Table 6.1.3.13-2)</w:t>
      </w:r>
      <w:r w:rsidRPr="00B874D6">
        <w:rPr>
          <w:noProof/>
          <w:lang w:eastAsia="zh-CN"/>
          <w:rPrChange w:id="16231" w:author="CR#1467r1" w:date="2020-04-07T17:00:00Z">
            <w:rPr>
              <w:noProof/>
              <w:lang w:eastAsia="zh-CN"/>
            </w:rPr>
          </w:rPrChange>
        </w:rPr>
        <w:t xml:space="preserve"> for which the recommended bit rate or the recommended bit rate query is applicable. The length of the field is 4 bits;</w:t>
      </w:r>
    </w:p>
    <w:p w:rsidR="00FA2E4F" w:rsidRPr="00B874D6" w:rsidRDefault="00FA2E4F" w:rsidP="00FA2E4F">
      <w:pPr>
        <w:pStyle w:val="B1"/>
        <w:rPr>
          <w:rPrChange w:id="16232" w:author="CR#1467r1" w:date="2020-04-07T17:00:00Z">
            <w:rPr/>
          </w:rPrChange>
        </w:rPr>
      </w:pPr>
      <w:r w:rsidRPr="00B874D6">
        <w:rPr>
          <w:rFonts w:eastAsia="SimSun"/>
          <w:rPrChange w:id="16233" w:author="CR#1467r1" w:date="2020-04-07T17:00:00Z">
            <w:rPr>
              <w:rFonts w:eastAsia="SimSun"/>
            </w:rPr>
          </w:rPrChange>
        </w:rPr>
        <w:t>-</w:t>
      </w:r>
      <w:r w:rsidRPr="00B874D6">
        <w:rPr>
          <w:rFonts w:eastAsia="SimSun"/>
          <w:rPrChange w:id="16234" w:author="CR#1467r1" w:date="2020-04-07T17:00:00Z">
            <w:rPr>
              <w:rFonts w:eastAsia="SimSun"/>
            </w:rPr>
          </w:rPrChange>
        </w:rPr>
        <w:tab/>
        <w:t>Uplink/Downlink (UL/DL)</w:t>
      </w:r>
      <w:r w:rsidRPr="00B874D6">
        <w:rPr>
          <w:rFonts w:eastAsia="Malgun Gothic"/>
          <w:rPrChange w:id="16235" w:author="CR#1467r1" w:date="2020-04-07T17:00:00Z">
            <w:rPr>
              <w:rFonts w:eastAsia="Malgun Gothic"/>
            </w:rPr>
          </w:rPrChange>
        </w:rPr>
        <w:t xml:space="preserve">: This field indicates whether the recommended bit rate </w:t>
      </w:r>
      <w:r w:rsidRPr="00B874D6">
        <w:rPr>
          <w:noProof/>
          <w:lang w:eastAsia="zh-CN"/>
          <w:rPrChange w:id="16236" w:author="CR#1467r1" w:date="2020-04-07T17:00:00Z">
            <w:rPr>
              <w:noProof/>
              <w:lang w:eastAsia="zh-CN"/>
            </w:rPr>
          </w:rPrChange>
        </w:rPr>
        <w:t xml:space="preserve">or the recommended bit rate query </w:t>
      </w:r>
      <w:r w:rsidRPr="00B874D6">
        <w:rPr>
          <w:rFonts w:eastAsia="Malgun Gothic"/>
          <w:rPrChange w:id="16237" w:author="CR#1467r1" w:date="2020-04-07T17:00:00Z">
            <w:rPr>
              <w:rFonts w:eastAsia="Malgun Gothic"/>
            </w:rPr>
          </w:rPrChange>
        </w:rPr>
        <w:t xml:space="preserve">applies to uplink or downlink. The length of the field is 1 bit. </w:t>
      </w:r>
      <w:r w:rsidRPr="00B874D6">
        <w:rPr>
          <w:noProof/>
          <w:rPrChange w:id="16238" w:author="CR#1467r1" w:date="2020-04-07T17:00:00Z">
            <w:rPr>
              <w:noProof/>
            </w:rPr>
          </w:rPrChange>
        </w:rPr>
        <w:t>The UL/DL field set to "0" indicates downlink. The UL/DL field set to "1" indicates uplink;</w:t>
      </w:r>
    </w:p>
    <w:p w:rsidR="00FA2E4F" w:rsidRPr="00B874D6" w:rsidRDefault="00FA2E4F" w:rsidP="00FA2E4F">
      <w:pPr>
        <w:pStyle w:val="B1"/>
        <w:rPr>
          <w:noProof/>
          <w:lang w:eastAsia="zh-CN"/>
          <w:rPrChange w:id="16239" w:author="CR#1467r1" w:date="2020-04-07T17:00:00Z">
            <w:rPr>
              <w:noProof/>
              <w:lang w:eastAsia="zh-CN"/>
            </w:rPr>
          </w:rPrChange>
        </w:rPr>
      </w:pPr>
      <w:r w:rsidRPr="00B874D6">
        <w:rPr>
          <w:rFonts w:eastAsia="SimSun"/>
          <w:rPrChange w:id="16240" w:author="CR#1467r1" w:date="2020-04-07T17:00:00Z">
            <w:rPr>
              <w:rFonts w:eastAsia="SimSun"/>
            </w:rPr>
          </w:rPrChange>
        </w:rPr>
        <w:t>-</w:t>
      </w:r>
      <w:r w:rsidRPr="00B874D6">
        <w:rPr>
          <w:rFonts w:eastAsia="SimSun"/>
          <w:rPrChange w:id="16241" w:author="CR#1467r1" w:date="2020-04-07T17:00:00Z">
            <w:rPr>
              <w:rFonts w:eastAsia="SimSun"/>
            </w:rPr>
          </w:rPrChange>
        </w:rPr>
        <w:tab/>
        <w:t xml:space="preserve">Bit Rate: </w:t>
      </w:r>
      <w:r w:rsidRPr="00B874D6">
        <w:rPr>
          <w:rFonts w:eastAsia="Malgun Gothic"/>
          <w:rPrChange w:id="16242" w:author="CR#1467r1" w:date="2020-04-07T17:00:00Z">
            <w:rPr>
              <w:rFonts w:eastAsia="Malgun Gothic"/>
            </w:rPr>
          </w:rPrChange>
        </w:rPr>
        <w:t xml:space="preserve">This field indicates an index to </w:t>
      </w:r>
      <w:r w:rsidRPr="00B874D6">
        <w:rPr>
          <w:rPrChange w:id="16243" w:author="CR#1467r1" w:date="2020-04-07T17:00:00Z">
            <w:rPr/>
          </w:rPrChange>
        </w:rPr>
        <w:t>Table 6.1.3.</w:t>
      </w:r>
      <w:r w:rsidR="009463B8" w:rsidRPr="00B874D6">
        <w:rPr>
          <w:rPrChange w:id="16244" w:author="CR#1467r1" w:date="2020-04-07T17:00:00Z">
            <w:rPr/>
          </w:rPrChange>
        </w:rPr>
        <w:t>13</w:t>
      </w:r>
      <w:r w:rsidRPr="00B874D6">
        <w:rPr>
          <w:rPrChange w:id="16245" w:author="CR#1467r1" w:date="2020-04-07T17:00:00Z">
            <w:rPr/>
          </w:rPrChange>
        </w:rPr>
        <w:t>-1.</w:t>
      </w:r>
      <w:r w:rsidRPr="00B874D6">
        <w:rPr>
          <w:rFonts w:eastAsia="Malgun Gothic"/>
          <w:rPrChange w:id="16246" w:author="CR#1467r1" w:date="2020-04-07T17:00:00Z">
            <w:rPr>
              <w:rFonts w:eastAsia="Malgun Gothic"/>
            </w:rPr>
          </w:rPrChange>
        </w:rPr>
        <w:t xml:space="preserve"> The length of the field is 6 bits. </w:t>
      </w:r>
      <w:r w:rsidRPr="00B874D6">
        <w:rPr>
          <w:rPrChange w:id="16247" w:author="CR#1467r1" w:date="2020-04-07T17:00:00Z">
            <w:rPr/>
          </w:rPrChange>
        </w:rPr>
        <w:t xml:space="preserve">For bit </w:t>
      </w:r>
      <w:r w:rsidRPr="00B874D6">
        <w:rPr>
          <w:noProof/>
          <w:rPrChange w:id="16248" w:author="CR#1467r1" w:date="2020-04-07T17:00:00Z">
            <w:rPr>
              <w:noProof/>
            </w:rPr>
          </w:rPrChange>
        </w:rPr>
        <w:t>rate recommendation the value indicates the recommended bit rate. For bit rate recommendation query the value indicates the desired bit rate;</w:t>
      </w:r>
    </w:p>
    <w:p w:rsidR="00D163FE" w:rsidRPr="00B874D6" w:rsidRDefault="00D163FE" w:rsidP="00D163FE">
      <w:pPr>
        <w:pStyle w:val="B1"/>
        <w:rPr>
          <w:ins w:id="16249" w:author="CR#1464r1" w:date="2020-04-07T15:53:00Z"/>
          <w:noProof/>
          <w:lang w:eastAsia="zh-CN"/>
          <w:rPrChange w:id="16250" w:author="CR#1467r1" w:date="2020-04-07T17:00:00Z">
            <w:rPr>
              <w:ins w:id="16251" w:author="CR#1464r1" w:date="2020-04-07T15:53:00Z"/>
              <w:noProof/>
              <w:lang w:eastAsia="zh-CN"/>
            </w:rPr>
          </w:rPrChange>
        </w:rPr>
      </w:pPr>
      <w:ins w:id="16252" w:author="CR#1464r1" w:date="2020-04-07T15:53:00Z">
        <w:r w:rsidRPr="00B874D6">
          <w:rPr>
            <w:noProof/>
            <w:rPrChange w:id="16253" w:author="CR#1467r1" w:date="2020-04-07T17:00:00Z">
              <w:rPr>
                <w:noProof/>
              </w:rPr>
            </w:rPrChange>
          </w:rPr>
          <w:t>-</w:t>
        </w:r>
        <w:r w:rsidRPr="00B874D6">
          <w:rPr>
            <w:noProof/>
            <w:rPrChange w:id="16254" w:author="CR#1467r1" w:date="2020-04-07T17:00:00Z">
              <w:rPr>
                <w:noProof/>
              </w:rPr>
            </w:rPrChange>
          </w:rPr>
          <w:tab/>
          <w:t>X: Bit rate multiplier. For UEs supporting recommended bit rate multiplier, when</w:t>
        </w:r>
        <w:r w:rsidRPr="00B874D6">
          <w:rPr>
            <w:i/>
            <w:iCs/>
            <w:noProof/>
            <w:rPrChange w:id="16255" w:author="CR#1467r1" w:date="2020-04-07T17:00:00Z">
              <w:rPr>
                <w:i/>
                <w:iCs/>
                <w:noProof/>
              </w:rPr>
            </w:rPrChange>
          </w:rPr>
          <w:t xml:space="preserve"> bitRateMultiplier</w:t>
        </w:r>
        <w:r w:rsidRPr="00B874D6">
          <w:rPr>
            <w:noProof/>
            <w:rPrChange w:id="16256" w:author="CR#1467r1" w:date="2020-04-07T17:00:00Z">
              <w:rPr>
                <w:noProof/>
              </w:rPr>
            </w:rPrChange>
          </w:rPr>
          <w:t xml:space="preserve"> is configured for the logical channel indicated by LCID field, X field set to "1" indicates the actual value of bit rate is the value corresponding to the index indicated by the Bit Rate field multiplied by </w:t>
        </w:r>
        <w:r w:rsidRPr="00B874D6">
          <w:rPr>
            <w:i/>
            <w:iCs/>
            <w:noProof/>
            <w:rPrChange w:id="16257" w:author="CR#1467r1" w:date="2020-04-07T17:00:00Z">
              <w:rPr>
                <w:i/>
                <w:iCs/>
                <w:noProof/>
              </w:rPr>
            </w:rPrChange>
          </w:rPr>
          <w:t>bitRateMultiplier</w:t>
        </w:r>
        <w:r w:rsidRPr="00B874D6">
          <w:rPr>
            <w:noProof/>
            <w:rPrChange w:id="16258" w:author="CR#1467r1" w:date="2020-04-07T17:00:00Z">
              <w:rPr>
                <w:noProof/>
              </w:rPr>
            </w:rPrChange>
          </w:rPr>
          <w:t xml:space="preserve"> as specified in TS</w:t>
        </w:r>
      </w:ins>
      <w:r w:rsidRPr="00B874D6">
        <w:rPr>
          <w:noProof/>
          <w:rPrChange w:id="16259" w:author="CR#1467r1" w:date="2020-04-07T17:00:00Z">
            <w:rPr>
              <w:noProof/>
            </w:rPr>
          </w:rPrChange>
        </w:rPr>
        <w:t xml:space="preserve"> </w:t>
      </w:r>
      <w:ins w:id="16260" w:author="CR#1464r1" w:date="2020-04-07T15:53:00Z">
        <w:r w:rsidRPr="00B874D6">
          <w:rPr>
            <w:noProof/>
            <w:rPrChange w:id="16261" w:author="CR#1467r1" w:date="2020-04-07T17:00:00Z">
              <w:rPr>
                <w:noProof/>
              </w:rPr>
            </w:rPrChange>
          </w:rPr>
          <w:t>36.331</w:t>
        </w:r>
      </w:ins>
      <w:r w:rsidRPr="00B874D6">
        <w:rPr>
          <w:noProof/>
          <w:rPrChange w:id="16262" w:author="CR#1467r1" w:date="2020-04-07T17:00:00Z">
            <w:rPr>
              <w:noProof/>
            </w:rPr>
          </w:rPrChange>
        </w:rPr>
        <w:t xml:space="preserve"> </w:t>
      </w:r>
      <w:ins w:id="16263" w:author="CR#1464r1" w:date="2020-04-07T15:53:00Z">
        <w:r w:rsidRPr="00B874D6">
          <w:rPr>
            <w:noProof/>
            <w:rPrChange w:id="16264" w:author="CR#1467r1" w:date="2020-04-07T17:00:00Z">
              <w:rPr>
                <w:noProof/>
              </w:rPr>
            </w:rPrChange>
          </w:rPr>
          <w:t>[8]</w:t>
        </w:r>
        <w:r w:rsidRPr="00B874D6">
          <w:rPr>
            <w:noProof/>
            <w:rPrChange w:id="16265" w:author="CR#1467r1" w:date="2020-04-07T17:00:00Z">
              <w:rPr>
                <w:noProof/>
              </w:rPr>
            </w:rPrChange>
          </w:rPr>
          <w:t>;</w:t>
        </w:r>
      </w:ins>
    </w:p>
    <w:p w:rsidR="00FA2E4F" w:rsidRPr="00B874D6" w:rsidRDefault="00FA2E4F" w:rsidP="00FA2E4F">
      <w:pPr>
        <w:pStyle w:val="B1"/>
        <w:rPr>
          <w:rPrChange w:id="16266" w:author="CR#1467r1" w:date="2020-04-07T17:00:00Z">
            <w:rPr/>
          </w:rPrChange>
        </w:rPr>
      </w:pPr>
      <w:r w:rsidRPr="00B874D6">
        <w:rPr>
          <w:rFonts w:eastAsia="SimSun"/>
          <w:rPrChange w:id="16267" w:author="CR#1467r1" w:date="2020-04-07T17:00:00Z">
            <w:rPr>
              <w:rFonts w:eastAsia="SimSun"/>
            </w:rPr>
          </w:rPrChange>
        </w:rPr>
        <w:t>-</w:t>
      </w:r>
      <w:r w:rsidRPr="00B874D6">
        <w:rPr>
          <w:rFonts w:eastAsia="SimSun"/>
          <w:rPrChange w:id="16268" w:author="CR#1467r1" w:date="2020-04-07T17:00:00Z">
            <w:rPr>
              <w:rFonts w:eastAsia="SimSun"/>
            </w:rPr>
          </w:rPrChange>
        </w:rPr>
        <w:tab/>
        <w:t>R: reserved bit, set to "0".</w:t>
      </w:r>
    </w:p>
    <w:p w:rsidR="00FA2E4F" w:rsidRPr="00B874D6" w:rsidRDefault="00D163FE" w:rsidP="00FA2E4F">
      <w:pPr>
        <w:pStyle w:val="TH"/>
        <w:rPr>
          <w:rPrChange w:id="16269" w:author="CR#1467r1" w:date="2020-04-07T17:00:00Z">
            <w:rPr/>
          </w:rPrChange>
        </w:rPr>
      </w:pPr>
      <w:ins w:id="16270" w:author="CR#1464r1" w:date="2020-04-07T15:53:00Z">
        <w:r w:rsidRPr="00B874D6">
          <w:rPr>
            <w:rPrChange w:id="16271" w:author="CR#1467r1" w:date="2020-04-07T17:00:00Z">
              <w:rPr/>
            </w:rPrChange>
          </w:rPr>
          <w:object w:dxaOrig="3195" w:dyaOrig="990">
            <v:shape id="_x0000_i1104" type="#_x0000_t75" style="width:204.75pt;height:63.75pt" o:ole="">
              <v:imagedata r:id="rId100" o:title=""/>
            </v:shape>
            <o:OLEObject Type="Embed" ProgID="Visio.Drawing.15" ShapeID="_x0000_i1104" DrawAspect="Content" ObjectID="_1647785290" r:id="rId101"/>
          </w:object>
        </w:r>
      </w:ins>
      <w:del w:id="16272" w:author="CR#1464r1" w:date="2020-04-07T15:53:00Z">
        <w:r w:rsidR="00FA2E4F" w:rsidRPr="00B874D6" w:rsidDel="00D163FE">
          <w:rPr>
            <w:rPrChange w:id="16273" w:author="CR#1467r1" w:date="2020-04-07T17:00:00Z">
              <w:rPr/>
            </w:rPrChange>
          </w:rPr>
          <w:object w:dxaOrig="3195" w:dyaOrig="990">
            <v:shape id="_x0000_i1067" type="#_x0000_t75" style="width:204.75pt;height:63.75pt" o:ole="">
              <v:imagedata r:id="rId102" o:title=""/>
            </v:shape>
            <o:OLEObject Type="Embed" ProgID="Visio.Drawing.15" ShapeID="_x0000_i1067" DrawAspect="Content" ObjectID="_1647785291" r:id="rId103"/>
          </w:object>
        </w:r>
      </w:del>
    </w:p>
    <w:p w:rsidR="00FA2E4F" w:rsidRPr="00B874D6" w:rsidRDefault="00FA2E4F" w:rsidP="00FA2E4F">
      <w:pPr>
        <w:pStyle w:val="TF"/>
        <w:rPr>
          <w:rFonts w:eastAsia="Malgun Gothic"/>
          <w:rPrChange w:id="16274" w:author="CR#1467r1" w:date="2020-04-07T17:00:00Z">
            <w:rPr>
              <w:rFonts w:eastAsia="Malgun Gothic"/>
            </w:rPr>
          </w:rPrChange>
        </w:rPr>
      </w:pPr>
      <w:r w:rsidRPr="00B874D6">
        <w:rPr>
          <w:rFonts w:eastAsia="Malgun Gothic"/>
          <w:rPrChange w:id="16275" w:author="CR#1467r1" w:date="2020-04-07T17:00:00Z">
            <w:rPr>
              <w:rFonts w:eastAsia="Malgun Gothic"/>
            </w:rPr>
          </w:rPrChange>
        </w:rPr>
        <w:t>Figure 6.1.3.13-1: Recommended bit rate MAC control element</w:t>
      </w:r>
    </w:p>
    <w:p w:rsidR="00FA2E4F" w:rsidRPr="00B874D6" w:rsidRDefault="00FA2E4F" w:rsidP="00FA2E4F">
      <w:pPr>
        <w:pStyle w:val="TH"/>
        <w:rPr>
          <w:rPrChange w:id="16276" w:author="CR#1467r1" w:date="2020-04-07T17:00:00Z">
            <w:rPr/>
          </w:rPrChange>
        </w:rPr>
      </w:pPr>
      <w:r w:rsidRPr="00B874D6">
        <w:rPr>
          <w:rPrChange w:id="16277" w:author="CR#1467r1" w:date="2020-04-07T17:00:00Z">
            <w:rPr/>
          </w:rPrChange>
        </w:rPr>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B874D6"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A2E4F" w:rsidRPr="00B874D6" w:rsidRDefault="00FA2E4F" w:rsidP="00FA2E4F">
            <w:pPr>
              <w:pStyle w:val="TAH"/>
              <w:rPr>
                <w:rFonts w:eastAsia="Malgun Gothic"/>
                <w:noProof/>
                <w:rPrChange w:id="16278" w:author="CR#1467r1" w:date="2020-04-07T17:00:00Z">
                  <w:rPr>
                    <w:rFonts w:eastAsia="Malgun Gothic"/>
                    <w:noProof/>
                  </w:rPr>
                </w:rPrChange>
              </w:rPr>
            </w:pPr>
            <w:r w:rsidRPr="00B874D6">
              <w:rPr>
                <w:rFonts w:eastAsia="Malgun Gothic"/>
                <w:noProof/>
                <w:rPrChange w:id="16279" w:author="CR#1467r1" w:date="2020-04-07T17:00:00Z">
                  <w:rPr>
                    <w:rFonts w:eastAsia="Malgun Gothic"/>
                    <w:noProof/>
                  </w:rPr>
                </w:rPrChange>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A2E4F" w:rsidRPr="00B874D6" w:rsidRDefault="00FA2E4F" w:rsidP="00FA2E4F">
            <w:pPr>
              <w:pStyle w:val="TAH"/>
              <w:rPr>
                <w:rFonts w:eastAsia="Malgun Gothic" w:cs="Arial"/>
                <w:noProof/>
                <w:rPrChange w:id="16280" w:author="CR#1467r1" w:date="2020-04-07T17:00:00Z">
                  <w:rPr>
                    <w:rFonts w:eastAsia="Malgun Gothic" w:cs="Arial"/>
                    <w:noProof/>
                  </w:rPr>
                </w:rPrChange>
              </w:rPr>
            </w:pPr>
            <w:r w:rsidRPr="00B874D6">
              <w:rPr>
                <w:rFonts w:cs="Arial"/>
                <w:rPrChange w:id="16281" w:author="CR#1467r1" w:date="2020-04-07T17:00:00Z">
                  <w:rPr>
                    <w:rFonts w:cs="Arial"/>
                  </w:rPr>
                </w:rPrChange>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A2E4F" w:rsidRPr="00B874D6" w:rsidRDefault="00FA2E4F" w:rsidP="00FA2E4F">
            <w:pPr>
              <w:pStyle w:val="TAH"/>
              <w:rPr>
                <w:rFonts w:eastAsia="Malgun Gothic"/>
                <w:noProof/>
                <w:rPrChange w:id="16282" w:author="CR#1467r1" w:date="2020-04-07T17:00:00Z">
                  <w:rPr>
                    <w:rFonts w:eastAsia="Malgun Gothic"/>
                    <w:noProof/>
                  </w:rPr>
                </w:rPrChange>
              </w:rPr>
            </w:pPr>
            <w:r w:rsidRPr="00B874D6">
              <w:rPr>
                <w:rFonts w:eastAsia="Malgun Gothic"/>
                <w:noProof/>
                <w:rPrChange w:id="16283" w:author="CR#1467r1" w:date="2020-04-07T17:00:00Z">
                  <w:rPr>
                    <w:rFonts w:eastAsia="Malgun Gothic"/>
                    <w:noProof/>
                  </w:rPr>
                </w:rPrChange>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A2E4F" w:rsidRPr="00B874D6" w:rsidRDefault="00FA2E4F" w:rsidP="00FA2E4F">
            <w:pPr>
              <w:pStyle w:val="TAH"/>
              <w:rPr>
                <w:rFonts w:eastAsia="Malgun Gothic"/>
                <w:noProof/>
                <w:rPrChange w:id="16284" w:author="CR#1467r1" w:date="2020-04-07T17:00:00Z">
                  <w:rPr>
                    <w:rFonts w:eastAsia="Malgun Gothic"/>
                    <w:noProof/>
                  </w:rPr>
                </w:rPrChange>
              </w:rPr>
            </w:pPr>
            <w:r w:rsidRPr="00B874D6">
              <w:rPr>
                <w:rFonts w:cs="Arial"/>
                <w:rPrChange w:id="16285" w:author="CR#1467r1" w:date="2020-04-07T17:00:00Z">
                  <w:rPr>
                    <w:rFonts w:cs="Arial"/>
                  </w:rPr>
                </w:rPrChange>
              </w:rPr>
              <w:t>Recommended Bit Rate value [kbit/s]</w:t>
            </w:r>
          </w:p>
        </w:tc>
      </w:tr>
      <w:tr w:rsidR="006D2D97" w:rsidRPr="00B874D6" w:rsidTr="002B4B63">
        <w:trPr>
          <w:trHeight w:val="170"/>
          <w:jc w:val="center"/>
        </w:trPr>
        <w:tc>
          <w:tcPr>
            <w:tcW w:w="781" w:type="dxa"/>
            <w:tcBorders>
              <w:top w:val="single" w:sz="12" w:space="0" w:color="auto"/>
              <w:left w:val="single" w:sz="12" w:space="0" w:color="auto"/>
            </w:tcBorders>
            <w:shd w:val="clear" w:color="auto" w:fill="auto"/>
          </w:tcPr>
          <w:p w:rsidR="00FA2E4F" w:rsidRPr="00B874D6" w:rsidRDefault="00FA2E4F" w:rsidP="00FA2E4F">
            <w:pPr>
              <w:pStyle w:val="TAC"/>
              <w:rPr>
                <w:rFonts w:eastAsia="Malgun Gothic"/>
                <w:noProof/>
                <w:rPrChange w:id="16286" w:author="CR#1467r1" w:date="2020-04-07T17:00:00Z">
                  <w:rPr>
                    <w:rFonts w:eastAsia="Malgun Gothic"/>
                    <w:noProof/>
                  </w:rPr>
                </w:rPrChange>
              </w:rPr>
            </w:pPr>
            <w:r w:rsidRPr="00B874D6">
              <w:rPr>
                <w:rFonts w:eastAsia="Malgun Gothic"/>
                <w:noProof/>
                <w:rPrChange w:id="16287" w:author="CR#1467r1" w:date="2020-04-07T17:00:00Z">
                  <w:rPr>
                    <w:rFonts w:eastAsia="Malgun Gothic"/>
                    <w:noProof/>
                  </w:rPr>
                </w:rPrChange>
              </w:rPr>
              <w:t>0</w:t>
            </w:r>
          </w:p>
        </w:tc>
        <w:tc>
          <w:tcPr>
            <w:tcW w:w="2838" w:type="dxa"/>
            <w:tcBorders>
              <w:top w:val="single" w:sz="12" w:space="0" w:color="auto"/>
              <w:right w:val="single" w:sz="12" w:space="0" w:color="auto"/>
            </w:tcBorders>
            <w:shd w:val="clear" w:color="auto" w:fill="auto"/>
          </w:tcPr>
          <w:p w:rsidR="00FA2E4F" w:rsidRPr="00B874D6" w:rsidRDefault="00FA2E4F" w:rsidP="00FA2E4F">
            <w:pPr>
              <w:pStyle w:val="TAC"/>
              <w:rPr>
                <w:rFonts w:eastAsia="Malgun Gothic"/>
                <w:noProof/>
                <w:rPrChange w:id="16288" w:author="CR#1467r1" w:date="2020-04-07T17:00:00Z">
                  <w:rPr>
                    <w:rFonts w:eastAsia="Malgun Gothic"/>
                    <w:noProof/>
                  </w:rPr>
                </w:rPrChange>
              </w:rPr>
            </w:pPr>
            <w:r w:rsidRPr="00B874D6">
              <w:rPr>
                <w:rFonts w:eastAsia="Malgun Gothic"/>
                <w:noProof/>
                <w:rPrChange w:id="16289" w:author="CR#1467r1" w:date="2020-04-07T17:00:00Z">
                  <w:rPr>
                    <w:rFonts w:eastAsia="Malgun Gothic"/>
                    <w:noProof/>
                  </w:rPr>
                </w:rPrChange>
              </w:rPr>
              <w:t>Note 1</w:t>
            </w:r>
          </w:p>
        </w:tc>
        <w:tc>
          <w:tcPr>
            <w:tcW w:w="710" w:type="dxa"/>
            <w:tcBorders>
              <w:top w:val="single" w:sz="12" w:space="0" w:color="auto"/>
              <w:left w:val="single" w:sz="12" w:space="0" w:color="auto"/>
            </w:tcBorders>
            <w:shd w:val="clear" w:color="auto" w:fill="auto"/>
          </w:tcPr>
          <w:p w:rsidR="00FA2E4F" w:rsidRPr="00B874D6" w:rsidRDefault="00FA2E4F" w:rsidP="00FA2E4F">
            <w:pPr>
              <w:pStyle w:val="TAC"/>
              <w:rPr>
                <w:rFonts w:eastAsia="Malgun Gothic"/>
                <w:noProof/>
                <w:rPrChange w:id="16290" w:author="CR#1467r1" w:date="2020-04-07T17:00:00Z">
                  <w:rPr>
                    <w:rFonts w:eastAsia="Malgun Gothic"/>
                    <w:noProof/>
                  </w:rPr>
                </w:rPrChange>
              </w:rPr>
            </w:pPr>
            <w:r w:rsidRPr="00B874D6">
              <w:rPr>
                <w:rFonts w:eastAsia="Malgun Gothic"/>
                <w:noProof/>
                <w:rPrChange w:id="16291" w:author="CR#1467r1" w:date="2020-04-07T17:00:00Z">
                  <w:rPr>
                    <w:rFonts w:eastAsia="Malgun Gothic"/>
                    <w:noProof/>
                  </w:rPr>
                </w:rPrChange>
              </w:rPr>
              <w:t>32</w:t>
            </w:r>
          </w:p>
        </w:tc>
        <w:tc>
          <w:tcPr>
            <w:tcW w:w="2818" w:type="dxa"/>
            <w:tcBorders>
              <w:top w:val="single" w:sz="12" w:space="0" w:color="auto"/>
              <w:right w:val="single" w:sz="12" w:space="0" w:color="auto"/>
            </w:tcBorders>
            <w:shd w:val="clear" w:color="auto" w:fill="auto"/>
            <w:vAlign w:val="bottom"/>
          </w:tcPr>
          <w:p w:rsidR="00FA2E4F" w:rsidRPr="00B874D6" w:rsidRDefault="00FA2E4F" w:rsidP="00FA2E4F">
            <w:pPr>
              <w:pStyle w:val="TAC"/>
              <w:rPr>
                <w:rFonts w:eastAsia="Malgun Gothic"/>
                <w:noProof/>
                <w:rPrChange w:id="16292" w:author="CR#1467r1" w:date="2020-04-07T17:00:00Z">
                  <w:rPr>
                    <w:rFonts w:eastAsia="Malgun Gothic"/>
                    <w:noProof/>
                  </w:rPr>
                </w:rPrChange>
              </w:rPr>
            </w:pPr>
            <w:r w:rsidRPr="00B874D6">
              <w:rPr>
                <w:rFonts w:eastAsia="Malgun Gothic"/>
                <w:noProof/>
                <w:rPrChange w:id="16293" w:author="CR#1467r1" w:date="2020-04-07T17:00:00Z">
                  <w:rPr>
                    <w:rFonts w:eastAsia="Malgun Gothic"/>
                    <w:noProof/>
                  </w:rPr>
                </w:rPrChange>
              </w:rPr>
              <w:t>700</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Change w:id="16294" w:author="CR#1467r1" w:date="2020-04-07T17:00:00Z">
                  <w:rPr>
                    <w:rFonts w:eastAsia="Malgun Gothic"/>
                    <w:noProof/>
                  </w:rPr>
                </w:rPrChange>
              </w:rPr>
            </w:pPr>
            <w:r w:rsidRPr="00B874D6">
              <w:rPr>
                <w:rFonts w:eastAsia="Malgun Gothic"/>
                <w:noProof/>
                <w:rPrChange w:id="16295" w:author="CR#1467r1" w:date="2020-04-07T17:00:00Z">
                  <w:rPr>
                    <w:rFonts w:eastAsia="Malgun Gothic"/>
                    <w:noProof/>
                  </w:rPr>
                </w:rPrChange>
              </w:rPr>
              <w:t>1</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296" w:author="CR#1467r1" w:date="2020-04-07T17:00:00Z">
                  <w:rPr>
                    <w:rFonts w:eastAsia="Malgun Gothic"/>
                    <w:noProof/>
                  </w:rPr>
                </w:rPrChange>
              </w:rPr>
            </w:pPr>
            <w:r w:rsidRPr="00B874D6">
              <w:rPr>
                <w:rFonts w:eastAsia="Malgun Gothic"/>
                <w:noProof/>
                <w:rPrChange w:id="16297" w:author="CR#1467r1" w:date="2020-04-07T17:00:00Z">
                  <w:rPr>
                    <w:rFonts w:eastAsia="Malgun Gothic"/>
                    <w:noProof/>
                  </w:rPr>
                </w:rPrChange>
              </w:rPr>
              <w:t>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298" w:author="CR#1467r1" w:date="2020-04-07T17:00:00Z">
                  <w:rPr>
                    <w:rFonts w:eastAsia="Malgun Gothic"/>
                    <w:noProof/>
                  </w:rPr>
                </w:rPrChange>
              </w:rPr>
            </w:pPr>
            <w:r w:rsidRPr="00B874D6">
              <w:rPr>
                <w:rFonts w:eastAsia="Malgun Gothic"/>
                <w:noProof/>
                <w:rPrChange w:id="16299" w:author="CR#1467r1" w:date="2020-04-07T17:00:00Z">
                  <w:rPr>
                    <w:rFonts w:eastAsia="Malgun Gothic"/>
                    <w:noProof/>
                  </w:rPr>
                </w:rPrChange>
              </w:rPr>
              <w:t>33</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00" w:author="CR#1467r1" w:date="2020-04-07T17:00:00Z">
                  <w:rPr>
                    <w:rFonts w:eastAsia="Malgun Gothic"/>
                    <w:noProof/>
                  </w:rPr>
                </w:rPrChange>
              </w:rPr>
            </w:pPr>
            <w:r w:rsidRPr="00B874D6">
              <w:rPr>
                <w:rFonts w:eastAsia="Malgun Gothic"/>
                <w:noProof/>
                <w:rPrChange w:id="16301" w:author="CR#1467r1" w:date="2020-04-07T17:00:00Z">
                  <w:rPr>
                    <w:rFonts w:eastAsia="Malgun Gothic"/>
                    <w:noProof/>
                  </w:rPr>
                </w:rPrChange>
              </w:rPr>
              <w:t>8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Change w:id="16302" w:author="CR#1467r1" w:date="2020-04-07T17:00:00Z">
                  <w:rPr>
                    <w:rFonts w:eastAsia="Malgun Gothic"/>
                    <w:noProof/>
                  </w:rPr>
                </w:rPrChange>
              </w:rPr>
            </w:pPr>
            <w:r w:rsidRPr="00B874D6">
              <w:rPr>
                <w:rFonts w:eastAsia="Malgun Gothic"/>
                <w:noProof/>
                <w:rPrChange w:id="16303" w:author="CR#1467r1" w:date="2020-04-07T17:00:00Z">
                  <w:rPr>
                    <w:rFonts w:eastAsia="Malgun Gothic"/>
                    <w:noProof/>
                  </w:rPr>
                </w:rPrChange>
              </w:rPr>
              <w:t>2</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04" w:author="CR#1467r1" w:date="2020-04-07T17:00:00Z">
                  <w:rPr>
                    <w:rFonts w:eastAsia="Malgun Gothic"/>
                    <w:noProof/>
                  </w:rPr>
                </w:rPrChange>
              </w:rPr>
            </w:pPr>
            <w:r w:rsidRPr="00B874D6">
              <w:rPr>
                <w:rFonts w:eastAsia="Malgun Gothic"/>
                <w:noProof/>
                <w:rPrChange w:id="16305" w:author="CR#1467r1" w:date="2020-04-07T17:00:00Z">
                  <w:rPr>
                    <w:rFonts w:eastAsia="Malgun Gothic"/>
                    <w:noProof/>
                  </w:rPr>
                </w:rPrChange>
              </w:rPr>
              <w:t>8</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306" w:author="CR#1467r1" w:date="2020-04-07T17:00:00Z">
                  <w:rPr>
                    <w:rFonts w:eastAsia="Malgun Gothic"/>
                    <w:noProof/>
                  </w:rPr>
                </w:rPrChange>
              </w:rPr>
            </w:pPr>
            <w:r w:rsidRPr="00B874D6">
              <w:rPr>
                <w:rFonts w:eastAsia="Malgun Gothic"/>
                <w:noProof/>
                <w:rPrChange w:id="16307" w:author="CR#1467r1" w:date="2020-04-07T17:00:00Z">
                  <w:rPr>
                    <w:rFonts w:eastAsia="Malgun Gothic"/>
                    <w:noProof/>
                  </w:rPr>
                </w:rPrChange>
              </w:rPr>
              <w:t>34</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08" w:author="CR#1467r1" w:date="2020-04-07T17:00:00Z">
                  <w:rPr>
                    <w:rFonts w:eastAsia="Malgun Gothic"/>
                    <w:noProof/>
                  </w:rPr>
                </w:rPrChange>
              </w:rPr>
            </w:pPr>
            <w:r w:rsidRPr="00B874D6">
              <w:rPr>
                <w:rFonts w:eastAsia="Malgun Gothic"/>
                <w:noProof/>
                <w:rPrChange w:id="16309" w:author="CR#1467r1" w:date="2020-04-07T17:00:00Z">
                  <w:rPr>
                    <w:rFonts w:eastAsia="Malgun Gothic"/>
                    <w:noProof/>
                  </w:rPr>
                </w:rPrChange>
              </w:rPr>
              <w:t>9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Change w:id="16310" w:author="CR#1467r1" w:date="2020-04-07T17:00:00Z">
                  <w:rPr>
                    <w:rFonts w:eastAsia="Malgun Gothic"/>
                    <w:noProof/>
                  </w:rPr>
                </w:rPrChange>
              </w:rPr>
            </w:pPr>
            <w:r w:rsidRPr="00B874D6">
              <w:rPr>
                <w:rFonts w:eastAsia="Malgun Gothic"/>
                <w:noProof/>
                <w:rPrChange w:id="16311" w:author="CR#1467r1" w:date="2020-04-07T17:00:00Z">
                  <w:rPr>
                    <w:rFonts w:eastAsia="Malgun Gothic"/>
                    <w:noProof/>
                  </w:rPr>
                </w:rPrChange>
              </w:rPr>
              <w:t>3</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12" w:author="CR#1467r1" w:date="2020-04-07T17:00:00Z">
                  <w:rPr>
                    <w:rFonts w:eastAsia="Malgun Gothic"/>
                    <w:noProof/>
                  </w:rPr>
                </w:rPrChange>
              </w:rPr>
            </w:pPr>
            <w:r w:rsidRPr="00B874D6">
              <w:rPr>
                <w:rFonts w:eastAsia="Malgun Gothic"/>
                <w:noProof/>
                <w:rPrChange w:id="16313" w:author="CR#1467r1" w:date="2020-04-07T17:00:00Z">
                  <w:rPr>
                    <w:rFonts w:eastAsia="Malgun Gothic"/>
                    <w:noProof/>
                  </w:rPr>
                </w:rPrChange>
              </w:rPr>
              <w:t>1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314" w:author="CR#1467r1" w:date="2020-04-07T17:00:00Z">
                  <w:rPr>
                    <w:rFonts w:eastAsia="Malgun Gothic"/>
                    <w:noProof/>
                  </w:rPr>
                </w:rPrChange>
              </w:rPr>
            </w:pPr>
            <w:r w:rsidRPr="00B874D6">
              <w:rPr>
                <w:rFonts w:eastAsia="Malgun Gothic"/>
                <w:noProof/>
                <w:rPrChange w:id="16315" w:author="CR#1467r1" w:date="2020-04-07T17:00:00Z">
                  <w:rPr>
                    <w:rFonts w:eastAsia="Malgun Gothic"/>
                    <w:noProof/>
                  </w:rPr>
                </w:rPrChange>
              </w:rPr>
              <w:t>35</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16" w:author="CR#1467r1" w:date="2020-04-07T17:00:00Z">
                  <w:rPr>
                    <w:rFonts w:eastAsia="Malgun Gothic"/>
                    <w:noProof/>
                  </w:rPr>
                </w:rPrChange>
              </w:rPr>
            </w:pPr>
            <w:r w:rsidRPr="00B874D6">
              <w:rPr>
                <w:rFonts w:eastAsia="Malgun Gothic"/>
                <w:noProof/>
                <w:rPrChange w:id="16317" w:author="CR#1467r1" w:date="2020-04-07T17:00:00Z">
                  <w:rPr>
                    <w:rFonts w:eastAsia="Malgun Gothic"/>
                    <w:noProof/>
                  </w:rPr>
                </w:rPrChange>
              </w:rPr>
              <w:t>10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Change w:id="16318" w:author="CR#1467r1" w:date="2020-04-07T17:00:00Z">
                  <w:rPr>
                    <w:rFonts w:eastAsia="Malgun Gothic"/>
                    <w:noProof/>
                  </w:rPr>
                </w:rPrChange>
              </w:rPr>
            </w:pPr>
            <w:r w:rsidRPr="00B874D6">
              <w:rPr>
                <w:rFonts w:eastAsia="Malgun Gothic"/>
                <w:noProof/>
                <w:rPrChange w:id="16319" w:author="CR#1467r1" w:date="2020-04-07T17:00:00Z">
                  <w:rPr>
                    <w:rFonts w:eastAsia="Malgun Gothic"/>
                    <w:noProof/>
                  </w:rPr>
                </w:rPrChange>
              </w:rPr>
              <w:t>4</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20" w:author="CR#1467r1" w:date="2020-04-07T17:00:00Z">
                  <w:rPr>
                    <w:rFonts w:eastAsia="Malgun Gothic"/>
                    <w:noProof/>
                  </w:rPr>
                </w:rPrChange>
              </w:rPr>
            </w:pPr>
            <w:r w:rsidRPr="00B874D6">
              <w:rPr>
                <w:rFonts w:eastAsia="Malgun Gothic"/>
                <w:noProof/>
                <w:rPrChange w:id="16321" w:author="CR#1467r1" w:date="2020-04-07T17:00:00Z">
                  <w:rPr>
                    <w:rFonts w:eastAsia="Malgun Gothic"/>
                    <w:noProof/>
                  </w:rPr>
                </w:rPrChange>
              </w:rPr>
              <w:t>12</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322" w:author="CR#1467r1" w:date="2020-04-07T17:00:00Z">
                  <w:rPr>
                    <w:rFonts w:eastAsia="Malgun Gothic"/>
                    <w:noProof/>
                  </w:rPr>
                </w:rPrChange>
              </w:rPr>
            </w:pPr>
            <w:r w:rsidRPr="00B874D6">
              <w:rPr>
                <w:rFonts w:eastAsia="Malgun Gothic"/>
                <w:noProof/>
                <w:rPrChange w:id="16323" w:author="CR#1467r1" w:date="2020-04-07T17:00:00Z">
                  <w:rPr>
                    <w:rFonts w:eastAsia="Malgun Gothic"/>
                    <w:noProof/>
                  </w:rPr>
                </w:rPrChange>
              </w:rPr>
              <w:t>36</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24" w:author="CR#1467r1" w:date="2020-04-07T17:00:00Z">
                  <w:rPr>
                    <w:rFonts w:eastAsia="Malgun Gothic"/>
                    <w:noProof/>
                  </w:rPr>
                </w:rPrChange>
              </w:rPr>
            </w:pPr>
            <w:r w:rsidRPr="00B874D6">
              <w:rPr>
                <w:rFonts w:eastAsia="Malgun Gothic"/>
                <w:noProof/>
                <w:rPrChange w:id="16325" w:author="CR#1467r1" w:date="2020-04-07T17:00:00Z">
                  <w:rPr>
                    <w:rFonts w:eastAsia="Malgun Gothic"/>
                    <w:noProof/>
                  </w:rPr>
                </w:rPrChange>
              </w:rPr>
              <w:t>11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Change w:id="16326" w:author="CR#1467r1" w:date="2020-04-07T17:00:00Z">
                  <w:rPr>
                    <w:rFonts w:eastAsia="Malgun Gothic"/>
                    <w:noProof/>
                  </w:rPr>
                </w:rPrChange>
              </w:rPr>
            </w:pPr>
            <w:r w:rsidRPr="00B874D6">
              <w:rPr>
                <w:rFonts w:eastAsia="Malgun Gothic"/>
                <w:noProof/>
                <w:rPrChange w:id="16327" w:author="CR#1467r1" w:date="2020-04-07T17:00:00Z">
                  <w:rPr>
                    <w:rFonts w:eastAsia="Malgun Gothic"/>
                    <w:noProof/>
                  </w:rPr>
                </w:rPrChange>
              </w:rPr>
              <w:t>5</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28" w:author="CR#1467r1" w:date="2020-04-07T17:00:00Z">
                  <w:rPr>
                    <w:rFonts w:eastAsia="Malgun Gothic"/>
                    <w:noProof/>
                  </w:rPr>
                </w:rPrChange>
              </w:rPr>
            </w:pPr>
            <w:r w:rsidRPr="00B874D6">
              <w:rPr>
                <w:rFonts w:eastAsia="Malgun Gothic"/>
                <w:noProof/>
                <w:rPrChange w:id="16329" w:author="CR#1467r1" w:date="2020-04-07T17:00:00Z">
                  <w:rPr>
                    <w:rFonts w:eastAsia="Malgun Gothic"/>
                    <w:noProof/>
                  </w:rPr>
                </w:rPrChange>
              </w:rPr>
              <w:t>16</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330" w:author="CR#1467r1" w:date="2020-04-07T17:00:00Z">
                  <w:rPr>
                    <w:rFonts w:eastAsia="Malgun Gothic"/>
                    <w:noProof/>
                  </w:rPr>
                </w:rPrChange>
              </w:rPr>
            </w:pPr>
            <w:r w:rsidRPr="00B874D6">
              <w:rPr>
                <w:rFonts w:eastAsia="Malgun Gothic"/>
                <w:noProof/>
                <w:rPrChange w:id="16331" w:author="CR#1467r1" w:date="2020-04-07T17:00:00Z">
                  <w:rPr>
                    <w:rFonts w:eastAsia="Malgun Gothic"/>
                    <w:noProof/>
                  </w:rPr>
                </w:rPrChange>
              </w:rPr>
              <w:t>37</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32" w:author="CR#1467r1" w:date="2020-04-07T17:00:00Z">
                  <w:rPr>
                    <w:rFonts w:eastAsia="Malgun Gothic"/>
                    <w:noProof/>
                  </w:rPr>
                </w:rPrChange>
              </w:rPr>
            </w:pPr>
            <w:r w:rsidRPr="00B874D6">
              <w:rPr>
                <w:rFonts w:eastAsia="Malgun Gothic"/>
                <w:noProof/>
                <w:rPrChange w:id="16333" w:author="CR#1467r1" w:date="2020-04-07T17:00:00Z">
                  <w:rPr>
                    <w:rFonts w:eastAsia="Malgun Gothic"/>
                    <w:noProof/>
                  </w:rPr>
                </w:rPrChange>
              </w:rPr>
              <w:t>12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Change w:id="16334" w:author="CR#1467r1" w:date="2020-04-07T17:00:00Z">
                  <w:rPr>
                    <w:rFonts w:eastAsia="Malgun Gothic"/>
                    <w:noProof/>
                  </w:rPr>
                </w:rPrChange>
              </w:rPr>
            </w:pPr>
            <w:r w:rsidRPr="00B874D6">
              <w:rPr>
                <w:rFonts w:eastAsia="Malgun Gothic"/>
                <w:noProof/>
                <w:rPrChange w:id="16335" w:author="CR#1467r1" w:date="2020-04-07T17:00:00Z">
                  <w:rPr>
                    <w:rFonts w:eastAsia="Malgun Gothic"/>
                    <w:noProof/>
                  </w:rPr>
                </w:rPrChange>
              </w:rPr>
              <w:t>6</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36" w:author="CR#1467r1" w:date="2020-04-07T17:00:00Z">
                  <w:rPr>
                    <w:rFonts w:eastAsia="Malgun Gothic"/>
                    <w:noProof/>
                  </w:rPr>
                </w:rPrChange>
              </w:rPr>
            </w:pPr>
            <w:r w:rsidRPr="00B874D6">
              <w:rPr>
                <w:rFonts w:eastAsia="Malgun Gothic"/>
                <w:noProof/>
                <w:rPrChange w:id="16337" w:author="CR#1467r1" w:date="2020-04-07T17:00:00Z">
                  <w:rPr>
                    <w:rFonts w:eastAsia="Malgun Gothic"/>
                    <w:noProof/>
                  </w:rPr>
                </w:rPrChange>
              </w:rPr>
              <w:t>2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338" w:author="CR#1467r1" w:date="2020-04-07T17:00:00Z">
                  <w:rPr>
                    <w:rFonts w:eastAsia="Malgun Gothic"/>
                    <w:noProof/>
                  </w:rPr>
                </w:rPrChange>
              </w:rPr>
            </w:pPr>
            <w:r w:rsidRPr="00B874D6">
              <w:rPr>
                <w:rFonts w:eastAsia="Malgun Gothic"/>
                <w:noProof/>
                <w:rPrChange w:id="16339" w:author="CR#1467r1" w:date="2020-04-07T17:00:00Z">
                  <w:rPr>
                    <w:rFonts w:eastAsia="Malgun Gothic"/>
                    <w:noProof/>
                  </w:rPr>
                </w:rPrChange>
              </w:rPr>
              <w:t>38</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40" w:author="CR#1467r1" w:date="2020-04-07T17:00:00Z">
                  <w:rPr>
                    <w:rFonts w:eastAsia="Malgun Gothic"/>
                    <w:noProof/>
                  </w:rPr>
                </w:rPrChange>
              </w:rPr>
            </w:pPr>
            <w:r w:rsidRPr="00B874D6">
              <w:rPr>
                <w:rFonts w:eastAsia="Malgun Gothic"/>
                <w:noProof/>
                <w:rPrChange w:id="16341" w:author="CR#1467r1" w:date="2020-04-07T17:00:00Z">
                  <w:rPr>
                    <w:rFonts w:eastAsia="Malgun Gothic"/>
                    <w:noProof/>
                  </w:rPr>
                </w:rPrChange>
              </w:rPr>
              <w:t>13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Change w:id="16342" w:author="CR#1467r1" w:date="2020-04-07T17:00:00Z">
                  <w:rPr>
                    <w:rFonts w:eastAsia="Malgun Gothic"/>
                    <w:noProof/>
                  </w:rPr>
                </w:rPrChange>
              </w:rPr>
            </w:pPr>
            <w:r w:rsidRPr="00B874D6">
              <w:rPr>
                <w:rFonts w:eastAsia="Malgun Gothic"/>
                <w:noProof/>
                <w:rPrChange w:id="16343" w:author="CR#1467r1" w:date="2020-04-07T17:00:00Z">
                  <w:rPr>
                    <w:rFonts w:eastAsia="Malgun Gothic"/>
                    <w:noProof/>
                  </w:rPr>
                </w:rPrChange>
              </w:rPr>
              <w:t>7</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44" w:author="CR#1467r1" w:date="2020-04-07T17:00:00Z">
                  <w:rPr>
                    <w:rFonts w:eastAsia="Malgun Gothic"/>
                    <w:noProof/>
                  </w:rPr>
                </w:rPrChange>
              </w:rPr>
            </w:pPr>
            <w:r w:rsidRPr="00B874D6">
              <w:rPr>
                <w:rFonts w:eastAsia="Malgun Gothic"/>
                <w:noProof/>
                <w:rPrChange w:id="16345" w:author="CR#1467r1" w:date="2020-04-07T17:00:00Z">
                  <w:rPr>
                    <w:rFonts w:eastAsia="Malgun Gothic"/>
                    <w:noProof/>
                  </w:rPr>
                </w:rPrChange>
              </w:rPr>
              <w:t>24</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346" w:author="CR#1467r1" w:date="2020-04-07T17:00:00Z">
                  <w:rPr>
                    <w:rFonts w:eastAsia="Malgun Gothic"/>
                    <w:noProof/>
                  </w:rPr>
                </w:rPrChange>
              </w:rPr>
            </w:pPr>
            <w:r w:rsidRPr="00B874D6">
              <w:rPr>
                <w:rFonts w:eastAsia="Malgun Gothic"/>
                <w:noProof/>
                <w:rPrChange w:id="16347" w:author="CR#1467r1" w:date="2020-04-07T17:00:00Z">
                  <w:rPr>
                    <w:rFonts w:eastAsia="Malgun Gothic"/>
                    <w:noProof/>
                  </w:rPr>
                </w:rPrChange>
              </w:rPr>
              <w:t>39</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48" w:author="CR#1467r1" w:date="2020-04-07T17:00:00Z">
                  <w:rPr>
                    <w:rFonts w:eastAsia="Malgun Gothic"/>
                    <w:noProof/>
                  </w:rPr>
                </w:rPrChange>
              </w:rPr>
            </w:pPr>
            <w:r w:rsidRPr="00B874D6">
              <w:rPr>
                <w:rFonts w:eastAsia="Malgun Gothic"/>
                <w:noProof/>
                <w:rPrChange w:id="16349" w:author="CR#1467r1" w:date="2020-04-07T17:00:00Z">
                  <w:rPr>
                    <w:rFonts w:eastAsia="Malgun Gothic"/>
                    <w:noProof/>
                  </w:rPr>
                </w:rPrChange>
              </w:rPr>
              <w:t>14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Change w:id="16350" w:author="CR#1467r1" w:date="2020-04-07T17:00:00Z">
                  <w:rPr>
                    <w:rFonts w:eastAsia="Malgun Gothic"/>
                    <w:noProof/>
                  </w:rPr>
                </w:rPrChange>
              </w:rPr>
            </w:pPr>
            <w:r w:rsidRPr="00B874D6">
              <w:rPr>
                <w:rFonts w:eastAsia="Malgun Gothic"/>
                <w:noProof/>
                <w:rPrChange w:id="16351" w:author="CR#1467r1" w:date="2020-04-07T17:00:00Z">
                  <w:rPr>
                    <w:rFonts w:eastAsia="Malgun Gothic"/>
                    <w:noProof/>
                  </w:rPr>
                </w:rPrChange>
              </w:rPr>
              <w:t>8</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52" w:author="CR#1467r1" w:date="2020-04-07T17:00:00Z">
                  <w:rPr>
                    <w:rFonts w:eastAsia="Malgun Gothic"/>
                    <w:noProof/>
                  </w:rPr>
                </w:rPrChange>
              </w:rPr>
            </w:pPr>
            <w:r w:rsidRPr="00B874D6">
              <w:rPr>
                <w:rFonts w:eastAsia="Malgun Gothic"/>
                <w:noProof/>
                <w:rPrChange w:id="16353" w:author="CR#1467r1" w:date="2020-04-07T17:00:00Z">
                  <w:rPr>
                    <w:rFonts w:eastAsia="Malgun Gothic"/>
                    <w:noProof/>
                  </w:rPr>
                </w:rPrChange>
              </w:rPr>
              <w:t>28</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354" w:author="CR#1467r1" w:date="2020-04-07T17:00:00Z">
                  <w:rPr>
                    <w:rFonts w:eastAsia="Malgun Gothic"/>
                    <w:noProof/>
                  </w:rPr>
                </w:rPrChange>
              </w:rPr>
            </w:pPr>
            <w:r w:rsidRPr="00B874D6">
              <w:rPr>
                <w:rFonts w:eastAsia="Malgun Gothic"/>
                <w:noProof/>
                <w:rPrChange w:id="16355" w:author="CR#1467r1" w:date="2020-04-07T17:00:00Z">
                  <w:rPr>
                    <w:rFonts w:eastAsia="Malgun Gothic"/>
                    <w:noProof/>
                  </w:rPr>
                </w:rPrChange>
              </w:rPr>
              <w:t>40</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56" w:author="CR#1467r1" w:date="2020-04-07T17:00:00Z">
                  <w:rPr>
                    <w:rFonts w:eastAsia="Malgun Gothic"/>
                    <w:noProof/>
                  </w:rPr>
                </w:rPrChange>
              </w:rPr>
            </w:pPr>
            <w:r w:rsidRPr="00B874D6">
              <w:rPr>
                <w:rFonts w:eastAsia="Malgun Gothic"/>
                <w:noProof/>
                <w:rPrChange w:id="16357" w:author="CR#1467r1" w:date="2020-04-07T17:00:00Z">
                  <w:rPr>
                    <w:rFonts w:eastAsia="Malgun Gothic"/>
                    <w:noProof/>
                  </w:rPr>
                </w:rPrChange>
              </w:rPr>
              <w:t>15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Change w:id="16358" w:author="CR#1467r1" w:date="2020-04-07T17:00:00Z">
                  <w:rPr>
                    <w:rFonts w:eastAsia="Malgun Gothic"/>
                    <w:noProof/>
                  </w:rPr>
                </w:rPrChange>
              </w:rPr>
            </w:pPr>
            <w:r w:rsidRPr="00B874D6">
              <w:rPr>
                <w:rFonts w:eastAsia="Malgun Gothic"/>
                <w:noProof/>
                <w:rPrChange w:id="16359" w:author="CR#1467r1" w:date="2020-04-07T17:00:00Z">
                  <w:rPr>
                    <w:rFonts w:eastAsia="Malgun Gothic"/>
                    <w:noProof/>
                  </w:rPr>
                </w:rPrChange>
              </w:rPr>
              <w:t>9</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60" w:author="CR#1467r1" w:date="2020-04-07T17:00:00Z">
                  <w:rPr>
                    <w:rFonts w:eastAsia="Malgun Gothic"/>
                    <w:noProof/>
                  </w:rPr>
                </w:rPrChange>
              </w:rPr>
            </w:pPr>
            <w:r w:rsidRPr="00B874D6">
              <w:rPr>
                <w:rFonts w:eastAsia="Malgun Gothic"/>
                <w:noProof/>
                <w:rPrChange w:id="16361" w:author="CR#1467r1" w:date="2020-04-07T17:00:00Z">
                  <w:rPr>
                    <w:rFonts w:eastAsia="Malgun Gothic"/>
                    <w:noProof/>
                  </w:rPr>
                </w:rPrChange>
              </w:rPr>
              <w:t>32</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362" w:author="CR#1467r1" w:date="2020-04-07T17:00:00Z">
                  <w:rPr>
                    <w:rFonts w:eastAsia="Malgun Gothic"/>
                    <w:noProof/>
                  </w:rPr>
                </w:rPrChange>
              </w:rPr>
            </w:pPr>
            <w:r w:rsidRPr="00B874D6">
              <w:rPr>
                <w:rFonts w:eastAsia="Malgun Gothic"/>
                <w:noProof/>
                <w:rPrChange w:id="16363" w:author="CR#1467r1" w:date="2020-04-07T17:00:00Z">
                  <w:rPr>
                    <w:rFonts w:eastAsia="Malgun Gothic"/>
                    <w:noProof/>
                  </w:rPr>
                </w:rPrChange>
              </w:rPr>
              <w:t>41</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64" w:author="CR#1467r1" w:date="2020-04-07T17:00:00Z">
                  <w:rPr>
                    <w:rFonts w:eastAsia="Malgun Gothic"/>
                    <w:noProof/>
                  </w:rPr>
                </w:rPrChange>
              </w:rPr>
            </w:pPr>
            <w:r w:rsidRPr="00B874D6">
              <w:rPr>
                <w:rFonts w:eastAsia="Malgun Gothic"/>
                <w:noProof/>
                <w:rPrChange w:id="16365" w:author="CR#1467r1" w:date="2020-04-07T17:00:00Z">
                  <w:rPr>
                    <w:rFonts w:eastAsia="Malgun Gothic"/>
                    <w:noProof/>
                  </w:rPr>
                </w:rPrChange>
              </w:rPr>
              <w:t>175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Change w:id="16366" w:author="CR#1467r1" w:date="2020-04-07T17:00:00Z">
                  <w:rPr>
                    <w:rFonts w:eastAsia="Malgun Gothic"/>
                    <w:noProof/>
                  </w:rPr>
                </w:rPrChange>
              </w:rPr>
            </w:pPr>
            <w:r w:rsidRPr="00B874D6">
              <w:rPr>
                <w:rFonts w:eastAsia="Malgun Gothic"/>
                <w:noProof/>
                <w:rPrChange w:id="16367" w:author="CR#1467r1" w:date="2020-04-07T17:00:00Z">
                  <w:rPr>
                    <w:rFonts w:eastAsia="Malgun Gothic"/>
                    <w:noProof/>
                  </w:rPr>
                </w:rPrChange>
              </w:rPr>
              <w:t>10</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68" w:author="CR#1467r1" w:date="2020-04-07T17:00:00Z">
                  <w:rPr>
                    <w:rFonts w:eastAsia="Malgun Gothic"/>
                    <w:noProof/>
                  </w:rPr>
                </w:rPrChange>
              </w:rPr>
            </w:pPr>
            <w:r w:rsidRPr="00B874D6">
              <w:rPr>
                <w:rFonts w:eastAsia="Malgun Gothic"/>
                <w:noProof/>
                <w:rPrChange w:id="16369" w:author="CR#1467r1" w:date="2020-04-07T17:00:00Z">
                  <w:rPr>
                    <w:rFonts w:eastAsia="Malgun Gothic"/>
                    <w:noProof/>
                  </w:rPr>
                </w:rPrChange>
              </w:rPr>
              <w:t>36</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370" w:author="CR#1467r1" w:date="2020-04-07T17:00:00Z">
                  <w:rPr>
                    <w:rFonts w:eastAsia="Malgun Gothic"/>
                    <w:noProof/>
                  </w:rPr>
                </w:rPrChange>
              </w:rPr>
            </w:pPr>
            <w:r w:rsidRPr="00B874D6">
              <w:rPr>
                <w:rFonts w:eastAsia="Malgun Gothic"/>
                <w:noProof/>
                <w:rPrChange w:id="16371" w:author="CR#1467r1" w:date="2020-04-07T17:00:00Z">
                  <w:rPr>
                    <w:rFonts w:eastAsia="Malgun Gothic"/>
                    <w:noProof/>
                  </w:rPr>
                </w:rPrChange>
              </w:rPr>
              <w:t>42</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72" w:author="CR#1467r1" w:date="2020-04-07T17:00:00Z">
                  <w:rPr>
                    <w:rFonts w:eastAsia="Malgun Gothic"/>
                    <w:noProof/>
                  </w:rPr>
                </w:rPrChange>
              </w:rPr>
            </w:pPr>
            <w:r w:rsidRPr="00B874D6">
              <w:rPr>
                <w:rFonts w:eastAsia="Malgun Gothic"/>
                <w:noProof/>
                <w:rPrChange w:id="16373" w:author="CR#1467r1" w:date="2020-04-07T17:00:00Z">
                  <w:rPr>
                    <w:rFonts w:eastAsia="Malgun Gothic"/>
                    <w:noProof/>
                  </w:rPr>
                </w:rPrChange>
              </w:rPr>
              <w:t>20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Change w:id="16374" w:author="CR#1467r1" w:date="2020-04-07T17:00:00Z">
                  <w:rPr>
                    <w:rFonts w:eastAsia="Malgun Gothic"/>
                    <w:noProof/>
                  </w:rPr>
                </w:rPrChange>
              </w:rPr>
            </w:pPr>
            <w:r w:rsidRPr="00B874D6">
              <w:rPr>
                <w:rFonts w:eastAsia="Malgun Gothic"/>
                <w:noProof/>
                <w:rPrChange w:id="16375" w:author="CR#1467r1" w:date="2020-04-07T17:00:00Z">
                  <w:rPr>
                    <w:rFonts w:eastAsia="Malgun Gothic"/>
                    <w:noProof/>
                  </w:rPr>
                </w:rPrChange>
              </w:rPr>
              <w:t>11</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76" w:author="CR#1467r1" w:date="2020-04-07T17:00:00Z">
                  <w:rPr>
                    <w:rFonts w:eastAsia="Malgun Gothic"/>
                    <w:noProof/>
                  </w:rPr>
                </w:rPrChange>
              </w:rPr>
            </w:pPr>
            <w:r w:rsidRPr="00B874D6">
              <w:rPr>
                <w:rFonts w:eastAsia="Malgun Gothic"/>
                <w:noProof/>
                <w:rPrChange w:id="16377" w:author="CR#1467r1" w:date="2020-04-07T17:00:00Z">
                  <w:rPr>
                    <w:rFonts w:eastAsia="Malgun Gothic"/>
                    <w:noProof/>
                  </w:rPr>
                </w:rPrChange>
              </w:rPr>
              <w:t>4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378" w:author="CR#1467r1" w:date="2020-04-07T17:00:00Z">
                  <w:rPr>
                    <w:rFonts w:eastAsia="Malgun Gothic"/>
                    <w:noProof/>
                  </w:rPr>
                </w:rPrChange>
              </w:rPr>
            </w:pPr>
            <w:r w:rsidRPr="00B874D6">
              <w:rPr>
                <w:rFonts w:eastAsia="Malgun Gothic"/>
                <w:noProof/>
                <w:rPrChange w:id="16379" w:author="CR#1467r1" w:date="2020-04-07T17:00:00Z">
                  <w:rPr>
                    <w:rFonts w:eastAsia="Malgun Gothic"/>
                    <w:noProof/>
                  </w:rPr>
                </w:rPrChange>
              </w:rPr>
              <w:t>43</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80" w:author="CR#1467r1" w:date="2020-04-07T17:00:00Z">
                  <w:rPr>
                    <w:rFonts w:eastAsia="Malgun Gothic"/>
                    <w:noProof/>
                  </w:rPr>
                </w:rPrChange>
              </w:rPr>
            </w:pPr>
            <w:r w:rsidRPr="00B874D6">
              <w:rPr>
                <w:rFonts w:eastAsia="Malgun Gothic"/>
                <w:noProof/>
                <w:rPrChange w:id="16381" w:author="CR#1467r1" w:date="2020-04-07T17:00:00Z">
                  <w:rPr>
                    <w:rFonts w:eastAsia="Malgun Gothic"/>
                    <w:noProof/>
                  </w:rPr>
                </w:rPrChange>
              </w:rPr>
              <w:t>225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Change w:id="16382" w:author="CR#1467r1" w:date="2020-04-07T17:00:00Z">
                  <w:rPr>
                    <w:rFonts w:eastAsia="Malgun Gothic"/>
                    <w:noProof/>
                  </w:rPr>
                </w:rPrChange>
              </w:rPr>
            </w:pPr>
            <w:r w:rsidRPr="00B874D6">
              <w:rPr>
                <w:rFonts w:eastAsia="Malgun Gothic"/>
                <w:noProof/>
                <w:rPrChange w:id="16383" w:author="CR#1467r1" w:date="2020-04-07T17:00:00Z">
                  <w:rPr>
                    <w:rFonts w:eastAsia="Malgun Gothic"/>
                    <w:noProof/>
                  </w:rPr>
                </w:rPrChange>
              </w:rPr>
              <w:t>12</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84" w:author="CR#1467r1" w:date="2020-04-07T17:00:00Z">
                  <w:rPr>
                    <w:rFonts w:eastAsia="Malgun Gothic"/>
                    <w:noProof/>
                  </w:rPr>
                </w:rPrChange>
              </w:rPr>
            </w:pPr>
            <w:r w:rsidRPr="00B874D6">
              <w:rPr>
                <w:rFonts w:eastAsia="Malgun Gothic"/>
                <w:noProof/>
                <w:rPrChange w:id="16385" w:author="CR#1467r1" w:date="2020-04-07T17:00:00Z">
                  <w:rPr>
                    <w:rFonts w:eastAsia="Malgun Gothic"/>
                    <w:noProof/>
                  </w:rPr>
                </w:rPrChange>
              </w:rPr>
              <w:t>48</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386" w:author="CR#1467r1" w:date="2020-04-07T17:00:00Z">
                  <w:rPr>
                    <w:rFonts w:eastAsia="Malgun Gothic"/>
                    <w:noProof/>
                  </w:rPr>
                </w:rPrChange>
              </w:rPr>
            </w:pPr>
            <w:r w:rsidRPr="00B874D6">
              <w:rPr>
                <w:rFonts w:eastAsia="Malgun Gothic"/>
                <w:noProof/>
                <w:rPrChange w:id="16387" w:author="CR#1467r1" w:date="2020-04-07T17:00:00Z">
                  <w:rPr>
                    <w:rFonts w:eastAsia="Malgun Gothic"/>
                    <w:noProof/>
                  </w:rPr>
                </w:rPrChange>
              </w:rPr>
              <w:t>44</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88" w:author="CR#1467r1" w:date="2020-04-07T17:00:00Z">
                  <w:rPr>
                    <w:rFonts w:eastAsia="Malgun Gothic"/>
                    <w:noProof/>
                  </w:rPr>
                </w:rPrChange>
              </w:rPr>
            </w:pPr>
            <w:r w:rsidRPr="00B874D6">
              <w:rPr>
                <w:rFonts w:eastAsia="Malgun Gothic"/>
                <w:noProof/>
                <w:rPrChange w:id="16389" w:author="CR#1467r1" w:date="2020-04-07T17:00:00Z">
                  <w:rPr>
                    <w:rFonts w:eastAsia="Malgun Gothic"/>
                    <w:noProof/>
                  </w:rPr>
                </w:rPrChange>
              </w:rPr>
              <w:t>25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Change w:id="16390" w:author="CR#1467r1" w:date="2020-04-07T17:00:00Z">
                  <w:rPr>
                    <w:rFonts w:eastAsia="Malgun Gothic"/>
                    <w:noProof/>
                  </w:rPr>
                </w:rPrChange>
              </w:rPr>
            </w:pPr>
            <w:r w:rsidRPr="00B874D6">
              <w:rPr>
                <w:rFonts w:eastAsia="Malgun Gothic"/>
                <w:noProof/>
                <w:rPrChange w:id="16391" w:author="CR#1467r1" w:date="2020-04-07T17:00:00Z">
                  <w:rPr>
                    <w:rFonts w:eastAsia="Malgun Gothic"/>
                    <w:noProof/>
                  </w:rPr>
                </w:rPrChange>
              </w:rPr>
              <w:t>13</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92" w:author="CR#1467r1" w:date="2020-04-07T17:00:00Z">
                  <w:rPr>
                    <w:rFonts w:eastAsia="Malgun Gothic"/>
                    <w:noProof/>
                  </w:rPr>
                </w:rPrChange>
              </w:rPr>
            </w:pPr>
            <w:r w:rsidRPr="00B874D6">
              <w:rPr>
                <w:rFonts w:eastAsia="Malgun Gothic"/>
                <w:noProof/>
                <w:rPrChange w:id="16393" w:author="CR#1467r1" w:date="2020-04-07T17:00:00Z">
                  <w:rPr>
                    <w:rFonts w:eastAsia="Malgun Gothic"/>
                    <w:noProof/>
                  </w:rPr>
                </w:rPrChange>
              </w:rPr>
              <w:t>56</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394" w:author="CR#1467r1" w:date="2020-04-07T17:00:00Z">
                  <w:rPr>
                    <w:rFonts w:eastAsia="Malgun Gothic"/>
                    <w:noProof/>
                  </w:rPr>
                </w:rPrChange>
              </w:rPr>
            </w:pPr>
            <w:r w:rsidRPr="00B874D6">
              <w:rPr>
                <w:rFonts w:eastAsia="Malgun Gothic"/>
                <w:noProof/>
                <w:rPrChange w:id="16395" w:author="CR#1467r1" w:date="2020-04-07T17:00:00Z">
                  <w:rPr>
                    <w:rFonts w:eastAsia="Malgun Gothic"/>
                    <w:noProof/>
                  </w:rPr>
                </w:rPrChange>
              </w:rPr>
              <w:t>45</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396" w:author="CR#1467r1" w:date="2020-04-07T17:00:00Z">
                  <w:rPr>
                    <w:rFonts w:eastAsia="Malgun Gothic"/>
                    <w:noProof/>
                  </w:rPr>
                </w:rPrChange>
              </w:rPr>
            </w:pPr>
            <w:r w:rsidRPr="00B874D6">
              <w:rPr>
                <w:rFonts w:eastAsia="Malgun Gothic"/>
                <w:noProof/>
                <w:rPrChange w:id="16397" w:author="CR#1467r1" w:date="2020-04-07T17:00:00Z">
                  <w:rPr>
                    <w:rFonts w:eastAsia="Malgun Gothic"/>
                    <w:noProof/>
                  </w:rPr>
                </w:rPrChange>
              </w:rPr>
              <w:t>275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Change w:id="16398" w:author="CR#1467r1" w:date="2020-04-07T17:00:00Z">
                  <w:rPr>
                    <w:rFonts w:eastAsia="Malgun Gothic"/>
                    <w:noProof/>
                  </w:rPr>
                </w:rPrChange>
              </w:rPr>
            </w:pPr>
            <w:r w:rsidRPr="00B874D6">
              <w:rPr>
                <w:rFonts w:eastAsia="Malgun Gothic"/>
                <w:noProof/>
                <w:rPrChange w:id="16399" w:author="CR#1467r1" w:date="2020-04-07T17:00:00Z">
                  <w:rPr>
                    <w:rFonts w:eastAsia="Malgun Gothic"/>
                    <w:noProof/>
                  </w:rPr>
                </w:rPrChange>
              </w:rPr>
              <w:t>14</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00" w:author="CR#1467r1" w:date="2020-04-07T17:00:00Z">
                  <w:rPr>
                    <w:rFonts w:eastAsia="Malgun Gothic"/>
                    <w:noProof/>
                  </w:rPr>
                </w:rPrChange>
              </w:rPr>
            </w:pPr>
            <w:r w:rsidRPr="00B874D6">
              <w:rPr>
                <w:rFonts w:eastAsia="Malgun Gothic"/>
                <w:noProof/>
                <w:rPrChange w:id="16401" w:author="CR#1467r1" w:date="2020-04-07T17:00:00Z">
                  <w:rPr>
                    <w:rFonts w:eastAsia="Malgun Gothic"/>
                    <w:noProof/>
                  </w:rPr>
                </w:rPrChange>
              </w:rPr>
              <w:t>72</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402" w:author="CR#1467r1" w:date="2020-04-07T17:00:00Z">
                  <w:rPr>
                    <w:rFonts w:eastAsia="Malgun Gothic"/>
                    <w:noProof/>
                  </w:rPr>
                </w:rPrChange>
              </w:rPr>
            </w:pPr>
            <w:r w:rsidRPr="00B874D6">
              <w:rPr>
                <w:rFonts w:eastAsia="Malgun Gothic"/>
                <w:noProof/>
                <w:rPrChange w:id="16403" w:author="CR#1467r1" w:date="2020-04-07T17:00:00Z">
                  <w:rPr>
                    <w:rFonts w:eastAsia="Malgun Gothic"/>
                    <w:noProof/>
                  </w:rPr>
                </w:rPrChange>
              </w:rPr>
              <w:t>46</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04" w:author="CR#1467r1" w:date="2020-04-07T17:00:00Z">
                  <w:rPr>
                    <w:rFonts w:eastAsia="Malgun Gothic"/>
                    <w:noProof/>
                  </w:rPr>
                </w:rPrChange>
              </w:rPr>
            </w:pPr>
            <w:r w:rsidRPr="00B874D6">
              <w:rPr>
                <w:rFonts w:eastAsia="Malgun Gothic"/>
                <w:noProof/>
                <w:rPrChange w:id="16405" w:author="CR#1467r1" w:date="2020-04-07T17:00:00Z">
                  <w:rPr>
                    <w:rFonts w:eastAsia="Malgun Gothic"/>
                    <w:noProof/>
                  </w:rPr>
                </w:rPrChange>
              </w:rPr>
              <w:t>30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Change w:id="16406" w:author="CR#1467r1" w:date="2020-04-07T17:00:00Z">
                  <w:rPr>
                    <w:rFonts w:eastAsia="Malgun Gothic"/>
                    <w:noProof/>
                  </w:rPr>
                </w:rPrChange>
              </w:rPr>
            </w:pPr>
            <w:r w:rsidRPr="00B874D6">
              <w:rPr>
                <w:rFonts w:eastAsia="Malgun Gothic"/>
                <w:noProof/>
                <w:rPrChange w:id="16407" w:author="CR#1467r1" w:date="2020-04-07T17:00:00Z">
                  <w:rPr>
                    <w:rFonts w:eastAsia="Malgun Gothic"/>
                    <w:noProof/>
                  </w:rPr>
                </w:rPrChange>
              </w:rPr>
              <w:t>15</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08" w:author="CR#1467r1" w:date="2020-04-07T17:00:00Z">
                  <w:rPr>
                    <w:rFonts w:eastAsia="Malgun Gothic"/>
                    <w:noProof/>
                  </w:rPr>
                </w:rPrChange>
              </w:rPr>
            </w:pPr>
            <w:r w:rsidRPr="00B874D6">
              <w:rPr>
                <w:rFonts w:eastAsia="Malgun Gothic"/>
                <w:noProof/>
                <w:rPrChange w:id="16409" w:author="CR#1467r1" w:date="2020-04-07T17:00:00Z">
                  <w:rPr>
                    <w:rFonts w:eastAsia="Malgun Gothic"/>
                    <w:noProof/>
                  </w:rPr>
                </w:rPrChange>
              </w:rPr>
              <w:t>88</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410" w:author="CR#1467r1" w:date="2020-04-07T17:00:00Z">
                  <w:rPr>
                    <w:rFonts w:eastAsia="Malgun Gothic"/>
                    <w:noProof/>
                  </w:rPr>
                </w:rPrChange>
              </w:rPr>
            </w:pPr>
            <w:r w:rsidRPr="00B874D6">
              <w:rPr>
                <w:rFonts w:eastAsia="Malgun Gothic"/>
                <w:noProof/>
                <w:rPrChange w:id="16411" w:author="CR#1467r1" w:date="2020-04-07T17:00:00Z">
                  <w:rPr>
                    <w:rFonts w:eastAsia="Malgun Gothic"/>
                    <w:noProof/>
                  </w:rPr>
                </w:rPrChange>
              </w:rPr>
              <w:t>47</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12" w:author="CR#1467r1" w:date="2020-04-07T17:00:00Z">
                  <w:rPr>
                    <w:rFonts w:eastAsia="Malgun Gothic"/>
                    <w:noProof/>
                  </w:rPr>
                </w:rPrChange>
              </w:rPr>
            </w:pPr>
            <w:r w:rsidRPr="00B874D6">
              <w:rPr>
                <w:rFonts w:eastAsia="Malgun Gothic"/>
                <w:noProof/>
                <w:rPrChange w:id="16413" w:author="CR#1467r1" w:date="2020-04-07T17:00:00Z">
                  <w:rPr>
                    <w:rFonts w:eastAsia="Malgun Gothic"/>
                    <w:noProof/>
                  </w:rPr>
                </w:rPrChange>
              </w:rPr>
              <w:t>3500</w:t>
            </w:r>
          </w:p>
        </w:tc>
      </w:tr>
      <w:tr w:rsidR="006D2D97" w:rsidRPr="00B874D6" w:rsidTr="002B4B63">
        <w:trPr>
          <w:trHeight w:val="170"/>
          <w:jc w:val="center"/>
        </w:trPr>
        <w:tc>
          <w:tcPr>
            <w:tcW w:w="781" w:type="dxa"/>
            <w:tcBorders>
              <w:left w:val="single" w:sz="12" w:space="0" w:color="auto"/>
            </w:tcBorders>
          </w:tcPr>
          <w:p w:rsidR="00FA2E4F" w:rsidRPr="00B874D6" w:rsidRDefault="00FA2E4F" w:rsidP="00FA2E4F">
            <w:pPr>
              <w:pStyle w:val="TAC"/>
              <w:rPr>
                <w:rFonts w:eastAsia="Malgun Gothic"/>
                <w:noProof/>
                <w:rPrChange w:id="16414" w:author="CR#1467r1" w:date="2020-04-07T17:00:00Z">
                  <w:rPr>
                    <w:rFonts w:eastAsia="Malgun Gothic"/>
                    <w:noProof/>
                  </w:rPr>
                </w:rPrChange>
              </w:rPr>
            </w:pPr>
            <w:r w:rsidRPr="00B874D6">
              <w:rPr>
                <w:rFonts w:eastAsia="Malgun Gothic"/>
                <w:noProof/>
                <w:rPrChange w:id="16415" w:author="CR#1467r1" w:date="2020-04-07T17:00:00Z">
                  <w:rPr>
                    <w:rFonts w:eastAsia="Malgun Gothic"/>
                    <w:noProof/>
                  </w:rPr>
                </w:rPrChange>
              </w:rPr>
              <w:t>16</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16" w:author="CR#1467r1" w:date="2020-04-07T17:00:00Z">
                  <w:rPr>
                    <w:rFonts w:eastAsia="Malgun Gothic"/>
                    <w:noProof/>
                  </w:rPr>
                </w:rPrChange>
              </w:rPr>
            </w:pPr>
            <w:r w:rsidRPr="00B874D6">
              <w:rPr>
                <w:rFonts w:eastAsia="Malgun Gothic"/>
                <w:noProof/>
                <w:rPrChange w:id="16417" w:author="CR#1467r1" w:date="2020-04-07T17:00:00Z">
                  <w:rPr>
                    <w:rFonts w:eastAsia="Malgun Gothic"/>
                    <w:noProof/>
                  </w:rPr>
                </w:rPrChange>
              </w:rPr>
              <w:t>104</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418" w:author="CR#1467r1" w:date="2020-04-07T17:00:00Z">
                  <w:rPr>
                    <w:rFonts w:eastAsia="Malgun Gothic"/>
                    <w:noProof/>
                  </w:rPr>
                </w:rPrChange>
              </w:rPr>
            </w:pPr>
            <w:r w:rsidRPr="00B874D6">
              <w:rPr>
                <w:rFonts w:eastAsia="Malgun Gothic"/>
                <w:noProof/>
                <w:rPrChange w:id="16419" w:author="CR#1467r1" w:date="2020-04-07T17:00:00Z">
                  <w:rPr>
                    <w:rFonts w:eastAsia="Malgun Gothic"/>
                    <w:noProof/>
                  </w:rPr>
                </w:rPrChange>
              </w:rPr>
              <w:t>48</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20" w:author="CR#1467r1" w:date="2020-04-07T17:00:00Z">
                  <w:rPr>
                    <w:rFonts w:eastAsia="Malgun Gothic"/>
                    <w:noProof/>
                  </w:rPr>
                </w:rPrChange>
              </w:rPr>
            </w:pPr>
            <w:r w:rsidRPr="00B874D6">
              <w:rPr>
                <w:rFonts w:eastAsia="Malgun Gothic"/>
                <w:noProof/>
                <w:rPrChange w:id="16421" w:author="CR#1467r1" w:date="2020-04-07T17:00:00Z">
                  <w:rPr>
                    <w:rFonts w:eastAsia="Malgun Gothic"/>
                    <w:noProof/>
                  </w:rPr>
                </w:rPrChange>
              </w:rPr>
              <w:t>4000</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Change w:id="16422" w:author="CR#1467r1" w:date="2020-04-07T17:00:00Z">
                  <w:rPr>
                    <w:rFonts w:eastAsia="Malgun Gothic"/>
                    <w:noProof/>
                  </w:rPr>
                </w:rPrChange>
              </w:rPr>
            </w:pPr>
            <w:r w:rsidRPr="00B874D6">
              <w:rPr>
                <w:rFonts w:eastAsia="Malgun Gothic"/>
                <w:noProof/>
                <w:rPrChange w:id="16423" w:author="CR#1467r1" w:date="2020-04-07T17:00:00Z">
                  <w:rPr>
                    <w:rFonts w:eastAsia="Malgun Gothic"/>
                    <w:noProof/>
                  </w:rPr>
                </w:rPrChange>
              </w:rPr>
              <w:t>17</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24" w:author="CR#1467r1" w:date="2020-04-07T17:00:00Z">
                  <w:rPr>
                    <w:rFonts w:eastAsia="Malgun Gothic"/>
                    <w:noProof/>
                  </w:rPr>
                </w:rPrChange>
              </w:rPr>
            </w:pPr>
            <w:r w:rsidRPr="00B874D6">
              <w:rPr>
                <w:rFonts w:eastAsia="Malgun Gothic"/>
                <w:noProof/>
                <w:rPrChange w:id="16425" w:author="CR#1467r1" w:date="2020-04-07T17:00:00Z">
                  <w:rPr>
                    <w:rFonts w:eastAsia="Malgun Gothic"/>
                    <w:noProof/>
                  </w:rPr>
                </w:rPrChange>
              </w:rPr>
              <w:t>12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426" w:author="CR#1467r1" w:date="2020-04-07T17:00:00Z">
                  <w:rPr>
                    <w:rFonts w:eastAsia="Malgun Gothic"/>
                    <w:noProof/>
                  </w:rPr>
                </w:rPrChange>
              </w:rPr>
            </w:pPr>
            <w:r w:rsidRPr="00B874D6">
              <w:rPr>
                <w:rFonts w:eastAsia="Malgun Gothic"/>
                <w:noProof/>
                <w:rPrChange w:id="16427" w:author="CR#1467r1" w:date="2020-04-07T17:00:00Z">
                  <w:rPr>
                    <w:rFonts w:eastAsia="Malgun Gothic"/>
                    <w:noProof/>
                  </w:rPr>
                </w:rPrChange>
              </w:rPr>
              <w:t>49</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28" w:author="CR#1467r1" w:date="2020-04-07T17:00:00Z">
                  <w:rPr>
                    <w:rFonts w:eastAsia="Malgun Gothic"/>
                    <w:noProof/>
                  </w:rPr>
                </w:rPrChange>
              </w:rPr>
            </w:pPr>
            <w:r w:rsidRPr="00B874D6">
              <w:rPr>
                <w:rFonts w:eastAsia="Malgun Gothic"/>
                <w:noProof/>
                <w:rPrChange w:id="16429" w:author="CR#1467r1" w:date="2020-04-07T17:00:00Z">
                  <w:rPr>
                    <w:rFonts w:eastAsia="Malgun Gothic"/>
                    <w:noProof/>
                  </w:rPr>
                </w:rPrChange>
              </w:rPr>
              <w:t>4500</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Change w:id="16430" w:author="CR#1467r1" w:date="2020-04-07T17:00:00Z">
                  <w:rPr>
                    <w:rFonts w:eastAsia="Malgun Gothic"/>
                    <w:noProof/>
                  </w:rPr>
                </w:rPrChange>
              </w:rPr>
            </w:pPr>
            <w:r w:rsidRPr="00B874D6">
              <w:rPr>
                <w:rFonts w:eastAsia="Malgun Gothic"/>
                <w:noProof/>
                <w:rPrChange w:id="16431" w:author="CR#1467r1" w:date="2020-04-07T17:00:00Z">
                  <w:rPr>
                    <w:rFonts w:eastAsia="Malgun Gothic"/>
                    <w:noProof/>
                  </w:rPr>
                </w:rPrChange>
              </w:rPr>
              <w:t>18</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32" w:author="CR#1467r1" w:date="2020-04-07T17:00:00Z">
                  <w:rPr>
                    <w:rFonts w:eastAsia="Malgun Gothic"/>
                    <w:noProof/>
                  </w:rPr>
                </w:rPrChange>
              </w:rPr>
            </w:pPr>
            <w:r w:rsidRPr="00B874D6">
              <w:rPr>
                <w:rFonts w:eastAsia="Malgun Gothic"/>
                <w:noProof/>
                <w:rPrChange w:id="16433" w:author="CR#1467r1" w:date="2020-04-07T17:00:00Z">
                  <w:rPr>
                    <w:rFonts w:eastAsia="Malgun Gothic"/>
                    <w:noProof/>
                  </w:rPr>
                </w:rPrChange>
              </w:rPr>
              <w:t>14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434" w:author="CR#1467r1" w:date="2020-04-07T17:00:00Z">
                  <w:rPr>
                    <w:rFonts w:eastAsia="Malgun Gothic"/>
                    <w:noProof/>
                  </w:rPr>
                </w:rPrChange>
              </w:rPr>
            </w:pPr>
            <w:r w:rsidRPr="00B874D6">
              <w:rPr>
                <w:rFonts w:eastAsia="Malgun Gothic"/>
                <w:noProof/>
                <w:rPrChange w:id="16435" w:author="CR#1467r1" w:date="2020-04-07T17:00:00Z">
                  <w:rPr>
                    <w:rFonts w:eastAsia="Malgun Gothic"/>
                    <w:noProof/>
                  </w:rPr>
                </w:rPrChange>
              </w:rPr>
              <w:t>50</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36" w:author="CR#1467r1" w:date="2020-04-07T17:00:00Z">
                  <w:rPr>
                    <w:rFonts w:eastAsia="Malgun Gothic"/>
                    <w:noProof/>
                  </w:rPr>
                </w:rPrChange>
              </w:rPr>
            </w:pPr>
            <w:r w:rsidRPr="00B874D6">
              <w:rPr>
                <w:rFonts w:eastAsia="Malgun Gothic"/>
                <w:noProof/>
                <w:rPrChange w:id="16437" w:author="CR#1467r1" w:date="2020-04-07T17:00:00Z">
                  <w:rPr>
                    <w:rFonts w:eastAsia="Malgun Gothic"/>
                    <w:noProof/>
                  </w:rPr>
                </w:rPrChange>
              </w:rPr>
              <w:t>5000</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Change w:id="16438" w:author="CR#1467r1" w:date="2020-04-07T17:00:00Z">
                  <w:rPr>
                    <w:rFonts w:eastAsia="Malgun Gothic"/>
                    <w:noProof/>
                  </w:rPr>
                </w:rPrChange>
              </w:rPr>
            </w:pPr>
            <w:r w:rsidRPr="00B874D6">
              <w:rPr>
                <w:rFonts w:eastAsia="Malgun Gothic"/>
                <w:noProof/>
                <w:rPrChange w:id="16439" w:author="CR#1467r1" w:date="2020-04-07T17:00:00Z">
                  <w:rPr>
                    <w:rFonts w:eastAsia="Malgun Gothic"/>
                    <w:noProof/>
                  </w:rPr>
                </w:rPrChange>
              </w:rPr>
              <w:t>19</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40" w:author="CR#1467r1" w:date="2020-04-07T17:00:00Z">
                  <w:rPr>
                    <w:rFonts w:eastAsia="Malgun Gothic"/>
                    <w:noProof/>
                  </w:rPr>
                </w:rPrChange>
              </w:rPr>
            </w:pPr>
            <w:r w:rsidRPr="00B874D6">
              <w:rPr>
                <w:rFonts w:eastAsia="Malgun Gothic"/>
                <w:noProof/>
                <w:rPrChange w:id="16441" w:author="CR#1467r1" w:date="2020-04-07T17:00:00Z">
                  <w:rPr>
                    <w:rFonts w:eastAsia="Malgun Gothic"/>
                    <w:noProof/>
                  </w:rPr>
                </w:rPrChange>
              </w:rPr>
              <w:t>16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442" w:author="CR#1467r1" w:date="2020-04-07T17:00:00Z">
                  <w:rPr>
                    <w:rFonts w:eastAsia="Malgun Gothic"/>
                    <w:noProof/>
                  </w:rPr>
                </w:rPrChange>
              </w:rPr>
            </w:pPr>
            <w:r w:rsidRPr="00B874D6">
              <w:rPr>
                <w:rFonts w:eastAsia="Malgun Gothic"/>
                <w:noProof/>
                <w:rPrChange w:id="16443" w:author="CR#1467r1" w:date="2020-04-07T17:00:00Z">
                  <w:rPr>
                    <w:rFonts w:eastAsia="Malgun Gothic"/>
                    <w:noProof/>
                  </w:rPr>
                </w:rPrChange>
              </w:rPr>
              <w:t>51</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44" w:author="CR#1467r1" w:date="2020-04-07T17:00:00Z">
                  <w:rPr>
                    <w:rFonts w:eastAsia="Malgun Gothic"/>
                    <w:noProof/>
                  </w:rPr>
                </w:rPrChange>
              </w:rPr>
            </w:pPr>
            <w:r w:rsidRPr="00B874D6">
              <w:rPr>
                <w:rFonts w:eastAsia="Malgun Gothic"/>
                <w:noProof/>
                <w:rPrChange w:id="16445" w:author="CR#1467r1" w:date="2020-04-07T17:00:00Z">
                  <w:rPr>
                    <w:rFonts w:eastAsia="Malgun Gothic"/>
                    <w:noProof/>
                  </w:rPr>
                </w:rPrChange>
              </w:rPr>
              <w:t>5500</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Change w:id="16446" w:author="CR#1467r1" w:date="2020-04-07T17:00:00Z">
                  <w:rPr>
                    <w:rFonts w:eastAsia="Malgun Gothic"/>
                    <w:noProof/>
                  </w:rPr>
                </w:rPrChange>
              </w:rPr>
            </w:pPr>
            <w:r w:rsidRPr="00B874D6">
              <w:rPr>
                <w:rFonts w:eastAsia="Malgun Gothic"/>
                <w:noProof/>
                <w:rPrChange w:id="16447" w:author="CR#1467r1" w:date="2020-04-07T17:00:00Z">
                  <w:rPr>
                    <w:rFonts w:eastAsia="Malgun Gothic"/>
                    <w:noProof/>
                  </w:rPr>
                </w:rPrChange>
              </w:rPr>
              <w:t>20</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48" w:author="CR#1467r1" w:date="2020-04-07T17:00:00Z">
                  <w:rPr>
                    <w:rFonts w:eastAsia="Malgun Gothic"/>
                    <w:noProof/>
                  </w:rPr>
                </w:rPrChange>
              </w:rPr>
            </w:pPr>
            <w:r w:rsidRPr="00B874D6">
              <w:rPr>
                <w:rFonts w:eastAsia="Malgun Gothic"/>
                <w:noProof/>
                <w:rPrChange w:id="16449" w:author="CR#1467r1" w:date="2020-04-07T17:00:00Z">
                  <w:rPr>
                    <w:rFonts w:eastAsia="Malgun Gothic"/>
                    <w:noProof/>
                  </w:rPr>
                </w:rPrChange>
              </w:rPr>
              <w:t>18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450" w:author="CR#1467r1" w:date="2020-04-07T17:00:00Z">
                  <w:rPr>
                    <w:rFonts w:eastAsia="Malgun Gothic"/>
                    <w:noProof/>
                  </w:rPr>
                </w:rPrChange>
              </w:rPr>
            </w:pPr>
            <w:r w:rsidRPr="00B874D6">
              <w:rPr>
                <w:rFonts w:eastAsia="Malgun Gothic"/>
                <w:noProof/>
                <w:rPrChange w:id="16451" w:author="CR#1467r1" w:date="2020-04-07T17:00:00Z">
                  <w:rPr>
                    <w:rFonts w:eastAsia="Malgun Gothic"/>
                    <w:noProof/>
                  </w:rPr>
                </w:rPrChange>
              </w:rPr>
              <w:t>52</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52" w:author="CR#1467r1" w:date="2020-04-07T17:00:00Z">
                  <w:rPr>
                    <w:rFonts w:eastAsia="Malgun Gothic"/>
                    <w:noProof/>
                  </w:rPr>
                </w:rPrChange>
              </w:rPr>
            </w:pPr>
            <w:r w:rsidRPr="00B874D6">
              <w:rPr>
                <w:rFonts w:eastAsia="Malgun Gothic"/>
                <w:noProof/>
                <w:rPrChange w:id="16453" w:author="CR#1467r1" w:date="2020-04-07T17:00:00Z">
                  <w:rPr>
                    <w:rFonts w:eastAsia="Malgun Gothic"/>
                    <w:noProof/>
                  </w:rPr>
                </w:rPrChange>
              </w:rPr>
              <w:t>6000</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Change w:id="16454" w:author="CR#1467r1" w:date="2020-04-07T17:00:00Z">
                  <w:rPr>
                    <w:rFonts w:eastAsia="Malgun Gothic"/>
                    <w:noProof/>
                  </w:rPr>
                </w:rPrChange>
              </w:rPr>
            </w:pPr>
            <w:r w:rsidRPr="00B874D6">
              <w:rPr>
                <w:rFonts w:eastAsia="Malgun Gothic"/>
                <w:noProof/>
                <w:rPrChange w:id="16455" w:author="CR#1467r1" w:date="2020-04-07T17:00:00Z">
                  <w:rPr>
                    <w:rFonts w:eastAsia="Malgun Gothic"/>
                    <w:noProof/>
                  </w:rPr>
                </w:rPrChange>
              </w:rPr>
              <w:t>21</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56" w:author="CR#1467r1" w:date="2020-04-07T17:00:00Z">
                  <w:rPr>
                    <w:rFonts w:eastAsia="Malgun Gothic"/>
                    <w:noProof/>
                  </w:rPr>
                </w:rPrChange>
              </w:rPr>
            </w:pPr>
            <w:r w:rsidRPr="00B874D6">
              <w:rPr>
                <w:rFonts w:eastAsia="Malgun Gothic"/>
                <w:noProof/>
                <w:rPrChange w:id="16457" w:author="CR#1467r1" w:date="2020-04-07T17:00:00Z">
                  <w:rPr>
                    <w:rFonts w:eastAsia="Malgun Gothic"/>
                    <w:noProof/>
                  </w:rPr>
                </w:rPrChange>
              </w:rPr>
              <w:t>20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458" w:author="CR#1467r1" w:date="2020-04-07T17:00:00Z">
                  <w:rPr>
                    <w:rFonts w:eastAsia="Malgun Gothic"/>
                    <w:noProof/>
                  </w:rPr>
                </w:rPrChange>
              </w:rPr>
            </w:pPr>
            <w:r w:rsidRPr="00B874D6">
              <w:rPr>
                <w:rFonts w:eastAsia="Malgun Gothic"/>
                <w:noProof/>
                <w:rPrChange w:id="16459" w:author="CR#1467r1" w:date="2020-04-07T17:00:00Z">
                  <w:rPr>
                    <w:rFonts w:eastAsia="Malgun Gothic"/>
                    <w:noProof/>
                  </w:rPr>
                </w:rPrChange>
              </w:rPr>
              <w:t>53</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60" w:author="CR#1467r1" w:date="2020-04-07T17:00:00Z">
                  <w:rPr>
                    <w:rFonts w:eastAsia="Malgun Gothic"/>
                    <w:noProof/>
                  </w:rPr>
                </w:rPrChange>
              </w:rPr>
            </w:pPr>
            <w:r w:rsidRPr="00B874D6">
              <w:rPr>
                <w:rFonts w:eastAsia="Malgun Gothic"/>
                <w:noProof/>
                <w:rPrChange w:id="16461" w:author="CR#1467r1" w:date="2020-04-07T17:00:00Z">
                  <w:rPr>
                    <w:rFonts w:eastAsia="Malgun Gothic"/>
                    <w:noProof/>
                  </w:rPr>
                </w:rPrChange>
              </w:rPr>
              <w:t>6500</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Change w:id="16462" w:author="CR#1467r1" w:date="2020-04-07T17:00:00Z">
                  <w:rPr>
                    <w:rFonts w:eastAsia="Malgun Gothic"/>
                    <w:noProof/>
                  </w:rPr>
                </w:rPrChange>
              </w:rPr>
            </w:pPr>
            <w:r w:rsidRPr="00B874D6">
              <w:rPr>
                <w:rFonts w:eastAsia="Malgun Gothic"/>
                <w:noProof/>
                <w:rPrChange w:id="16463" w:author="CR#1467r1" w:date="2020-04-07T17:00:00Z">
                  <w:rPr>
                    <w:rFonts w:eastAsia="Malgun Gothic"/>
                    <w:noProof/>
                  </w:rPr>
                </w:rPrChange>
              </w:rPr>
              <w:t>22</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64" w:author="CR#1467r1" w:date="2020-04-07T17:00:00Z">
                  <w:rPr>
                    <w:rFonts w:eastAsia="Malgun Gothic"/>
                    <w:noProof/>
                  </w:rPr>
                </w:rPrChange>
              </w:rPr>
            </w:pPr>
            <w:r w:rsidRPr="00B874D6">
              <w:rPr>
                <w:rFonts w:eastAsia="Malgun Gothic"/>
                <w:noProof/>
                <w:rPrChange w:id="16465" w:author="CR#1467r1" w:date="2020-04-07T17:00:00Z">
                  <w:rPr>
                    <w:rFonts w:eastAsia="Malgun Gothic"/>
                    <w:noProof/>
                  </w:rPr>
                </w:rPrChange>
              </w:rPr>
              <w:t>22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466" w:author="CR#1467r1" w:date="2020-04-07T17:00:00Z">
                  <w:rPr>
                    <w:rFonts w:eastAsia="Malgun Gothic"/>
                    <w:noProof/>
                  </w:rPr>
                </w:rPrChange>
              </w:rPr>
            </w:pPr>
            <w:r w:rsidRPr="00B874D6">
              <w:rPr>
                <w:rFonts w:eastAsia="Malgun Gothic"/>
                <w:noProof/>
                <w:rPrChange w:id="16467" w:author="CR#1467r1" w:date="2020-04-07T17:00:00Z">
                  <w:rPr>
                    <w:rFonts w:eastAsia="Malgun Gothic"/>
                    <w:noProof/>
                  </w:rPr>
                </w:rPrChange>
              </w:rPr>
              <w:t>54</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68" w:author="CR#1467r1" w:date="2020-04-07T17:00:00Z">
                  <w:rPr>
                    <w:rFonts w:eastAsia="Malgun Gothic"/>
                    <w:noProof/>
                  </w:rPr>
                </w:rPrChange>
              </w:rPr>
            </w:pPr>
            <w:r w:rsidRPr="00B874D6">
              <w:rPr>
                <w:rFonts w:eastAsia="Malgun Gothic"/>
                <w:noProof/>
                <w:rPrChange w:id="16469" w:author="CR#1467r1" w:date="2020-04-07T17:00:00Z">
                  <w:rPr>
                    <w:rFonts w:eastAsia="Malgun Gothic"/>
                    <w:noProof/>
                  </w:rPr>
                </w:rPrChange>
              </w:rPr>
              <w:t>7000</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Change w:id="16470" w:author="CR#1467r1" w:date="2020-04-07T17:00:00Z">
                  <w:rPr>
                    <w:rFonts w:eastAsia="Malgun Gothic"/>
                    <w:noProof/>
                  </w:rPr>
                </w:rPrChange>
              </w:rPr>
            </w:pPr>
            <w:r w:rsidRPr="00B874D6">
              <w:rPr>
                <w:rFonts w:eastAsia="Malgun Gothic"/>
                <w:noProof/>
                <w:rPrChange w:id="16471" w:author="CR#1467r1" w:date="2020-04-07T17:00:00Z">
                  <w:rPr>
                    <w:rFonts w:eastAsia="Malgun Gothic"/>
                    <w:noProof/>
                  </w:rPr>
                </w:rPrChange>
              </w:rPr>
              <w:t>23</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72" w:author="CR#1467r1" w:date="2020-04-07T17:00:00Z">
                  <w:rPr>
                    <w:rFonts w:eastAsia="Malgun Gothic"/>
                    <w:noProof/>
                  </w:rPr>
                </w:rPrChange>
              </w:rPr>
            </w:pPr>
            <w:r w:rsidRPr="00B874D6">
              <w:rPr>
                <w:rFonts w:eastAsia="Malgun Gothic"/>
                <w:noProof/>
                <w:rPrChange w:id="16473" w:author="CR#1467r1" w:date="2020-04-07T17:00:00Z">
                  <w:rPr>
                    <w:rFonts w:eastAsia="Malgun Gothic"/>
                    <w:noProof/>
                  </w:rPr>
                </w:rPrChange>
              </w:rPr>
              <w:t>24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474" w:author="CR#1467r1" w:date="2020-04-07T17:00:00Z">
                  <w:rPr>
                    <w:rFonts w:eastAsia="Malgun Gothic"/>
                    <w:noProof/>
                  </w:rPr>
                </w:rPrChange>
              </w:rPr>
            </w:pPr>
            <w:r w:rsidRPr="00B874D6">
              <w:rPr>
                <w:rFonts w:eastAsia="Malgun Gothic"/>
                <w:noProof/>
                <w:rPrChange w:id="16475" w:author="CR#1467r1" w:date="2020-04-07T17:00:00Z">
                  <w:rPr>
                    <w:rFonts w:eastAsia="Malgun Gothic"/>
                    <w:noProof/>
                  </w:rPr>
                </w:rPrChange>
              </w:rPr>
              <w:t>55</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76" w:author="CR#1467r1" w:date="2020-04-07T17:00:00Z">
                  <w:rPr>
                    <w:rFonts w:eastAsia="Malgun Gothic"/>
                    <w:noProof/>
                  </w:rPr>
                </w:rPrChange>
              </w:rPr>
            </w:pPr>
            <w:r w:rsidRPr="00B874D6">
              <w:rPr>
                <w:rFonts w:eastAsia="Malgun Gothic"/>
                <w:noProof/>
                <w:rPrChange w:id="16477" w:author="CR#1467r1" w:date="2020-04-07T17:00:00Z">
                  <w:rPr>
                    <w:rFonts w:eastAsia="Malgun Gothic"/>
                    <w:noProof/>
                  </w:rPr>
                </w:rPrChange>
              </w:rPr>
              <w:t>7500</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Change w:id="16478" w:author="CR#1467r1" w:date="2020-04-07T17:00:00Z">
                  <w:rPr>
                    <w:rFonts w:eastAsia="Malgun Gothic"/>
                    <w:noProof/>
                  </w:rPr>
                </w:rPrChange>
              </w:rPr>
            </w:pPr>
            <w:r w:rsidRPr="00B874D6">
              <w:rPr>
                <w:rFonts w:eastAsia="Malgun Gothic"/>
                <w:noProof/>
                <w:rPrChange w:id="16479" w:author="CR#1467r1" w:date="2020-04-07T17:00:00Z">
                  <w:rPr>
                    <w:rFonts w:eastAsia="Malgun Gothic"/>
                    <w:noProof/>
                  </w:rPr>
                </w:rPrChange>
              </w:rPr>
              <w:t>24</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80" w:author="CR#1467r1" w:date="2020-04-07T17:00:00Z">
                  <w:rPr>
                    <w:rFonts w:eastAsia="Malgun Gothic"/>
                    <w:noProof/>
                  </w:rPr>
                </w:rPrChange>
              </w:rPr>
            </w:pPr>
            <w:r w:rsidRPr="00B874D6">
              <w:rPr>
                <w:rFonts w:eastAsia="Malgun Gothic"/>
                <w:noProof/>
                <w:rPrChange w:id="16481" w:author="CR#1467r1" w:date="2020-04-07T17:00:00Z">
                  <w:rPr>
                    <w:rFonts w:eastAsia="Malgun Gothic"/>
                    <w:noProof/>
                  </w:rPr>
                </w:rPrChange>
              </w:rPr>
              <w:t>26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482" w:author="CR#1467r1" w:date="2020-04-07T17:00:00Z">
                  <w:rPr>
                    <w:rFonts w:eastAsia="Malgun Gothic"/>
                    <w:noProof/>
                  </w:rPr>
                </w:rPrChange>
              </w:rPr>
            </w:pPr>
            <w:r w:rsidRPr="00B874D6">
              <w:rPr>
                <w:rFonts w:eastAsia="Malgun Gothic"/>
                <w:noProof/>
                <w:rPrChange w:id="16483" w:author="CR#1467r1" w:date="2020-04-07T17:00:00Z">
                  <w:rPr>
                    <w:rFonts w:eastAsia="Malgun Gothic"/>
                    <w:noProof/>
                  </w:rPr>
                </w:rPrChange>
              </w:rPr>
              <w:t>56</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84" w:author="CR#1467r1" w:date="2020-04-07T17:00:00Z">
                  <w:rPr>
                    <w:rFonts w:eastAsia="Malgun Gothic"/>
                    <w:noProof/>
                  </w:rPr>
                </w:rPrChange>
              </w:rPr>
            </w:pPr>
            <w:r w:rsidRPr="00B874D6">
              <w:rPr>
                <w:rFonts w:eastAsia="Malgun Gothic"/>
                <w:noProof/>
                <w:rPrChange w:id="16485" w:author="CR#1467r1" w:date="2020-04-07T17:00:00Z">
                  <w:rPr>
                    <w:rFonts w:eastAsia="Malgun Gothic"/>
                    <w:noProof/>
                  </w:rPr>
                </w:rPrChange>
              </w:rPr>
              <w:t>8000</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Change w:id="16486" w:author="CR#1467r1" w:date="2020-04-07T17:00:00Z">
                  <w:rPr>
                    <w:rFonts w:eastAsia="Malgun Gothic"/>
                    <w:noProof/>
                  </w:rPr>
                </w:rPrChange>
              </w:rPr>
            </w:pPr>
            <w:r w:rsidRPr="00B874D6">
              <w:rPr>
                <w:rFonts w:eastAsia="Malgun Gothic"/>
                <w:noProof/>
                <w:rPrChange w:id="16487" w:author="CR#1467r1" w:date="2020-04-07T17:00:00Z">
                  <w:rPr>
                    <w:rFonts w:eastAsia="Malgun Gothic"/>
                    <w:noProof/>
                  </w:rPr>
                </w:rPrChange>
              </w:rPr>
              <w:t>25</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88" w:author="CR#1467r1" w:date="2020-04-07T17:00:00Z">
                  <w:rPr>
                    <w:rFonts w:eastAsia="Malgun Gothic"/>
                    <w:noProof/>
                  </w:rPr>
                </w:rPrChange>
              </w:rPr>
            </w:pPr>
            <w:r w:rsidRPr="00B874D6">
              <w:rPr>
                <w:rFonts w:eastAsia="Malgun Gothic"/>
                <w:noProof/>
                <w:rPrChange w:id="16489" w:author="CR#1467r1" w:date="2020-04-07T17:00:00Z">
                  <w:rPr>
                    <w:rFonts w:eastAsia="Malgun Gothic"/>
                    <w:noProof/>
                  </w:rPr>
                </w:rPrChange>
              </w:rPr>
              <w:t>28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490" w:author="CR#1467r1" w:date="2020-04-07T17:00:00Z">
                  <w:rPr>
                    <w:rFonts w:eastAsia="Malgun Gothic"/>
                    <w:noProof/>
                  </w:rPr>
                </w:rPrChange>
              </w:rPr>
            </w:pPr>
            <w:r w:rsidRPr="00B874D6">
              <w:rPr>
                <w:rFonts w:eastAsia="Malgun Gothic"/>
                <w:noProof/>
                <w:rPrChange w:id="16491" w:author="CR#1467r1" w:date="2020-04-07T17:00:00Z">
                  <w:rPr>
                    <w:rFonts w:eastAsia="Malgun Gothic"/>
                    <w:noProof/>
                  </w:rPr>
                </w:rPrChange>
              </w:rPr>
              <w:t>57</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92" w:author="CR#1467r1" w:date="2020-04-07T17:00:00Z">
                  <w:rPr>
                    <w:rFonts w:eastAsia="Malgun Gothic"/>
                    <w:noProof/>
                  </w:rPr>
                </w:rPrChange>
              </w:rPr>
            </w:pPr>
            <w:r w:rsidRPr="00B874D6">
              <w:rPr>
                <w:rFonts w:eastAsia="Malgun Gothic"/>
                <w:noProof/>
                <w:rPrChange w:id="16493" w:author="CR#1467r1" w:date="2020-04-07T17:00:00Z">
                  <w:rPr>
                    <w:rFonts w:eastAsia="Malgun Gothic"/>
                    <w:noProof/>
                  </w:rPr>
                </w:rPrChange>
              </w:rPr>
              <w:t>Reserved</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Change w:id="16494" w:author="CR#1467r1" w:date="2020-04-07T17:00:00Z">
                  <w:rPr>
                    <w:rFonts w:eastAsia="Malgun Gothic"/>
                    <w:noProof/>
                  </w:rPr>
                </w:rPrChange>
              </w:rPr>
            </w:pPr>
            <w:r w:rsidRPr="00B874D6">
              <w:rPr>
                <w:rFonts w:eastAsia="Malgun Gothic"/>
                <w:noProof/>
                <w:rPrChange w:id="16495" w:author="CR#1467r1" w:date="2020-04-07T17:00:00Z">
                  <w:rPr>
                    <w:rFonts w:eastAsia="Malgun Gothic"/>
                    <w:noProof/>
                  </w:rPr>
                </w:rPrChange>
              </w:rPr>
              <w:t>26</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496" w:author="CR#1467r1" w:date="2020-04-07T17:00:00Z">
                  <w:rPr>
                    <w:rFonts w:eastAsia="Malgun Gothic"/>
                    <w:noProof/>
                  </w:rPr>
                </w:rPrChange>
              </w:rPr>
            </w:pPr>
            <w:r w:rsidRPr="00B874D6">
              <w:rPr>
                <w:rFonts w:eastAsia="Malgun Gothic"/>
                <w:noProof/>
                <w:rPrChange w:id="16497" w:author="CR#1467r1" w:date="2020-04-07T17:00:00Z">
                  <w:rPr>
                    <w:rFonts w:eastAsia="Malgun Gothic"/>
                    <w:noProof/>
                  </w:rPr>
                </w:rPrChange>
              </w:rPr>
              <w:t>30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498" w:author="CR#1467r1" w:date="2020-04-07T17:00:00Z">
                  <w:rPr>
                    <w:rFonts w:eastAsia="Malgun Gothic"/>
                    <w:noProof/>
                  </w:rPr>
                </w:rPrChange>
              </w:rPr>
            </w:pPr>
            <w:r w:rsidRPr="00B874D6">
              <w:rPr>
                <w:rFonts w:eastAsia="Malgun Gothic"/>
                <w:noProof/>
                <w:rPrChange w:id="16499" w:author="CR#1467r1" w:date="2020-04-07T17:00:00Z">
                  <w:rPr>
                    <w:rFonts w:eastAsia="Malgun Gothic"/>
                    <w:noProof/>
                  </w:rPr>
                </w:rPrChange>
              </w:rPr>
              <w:t>58</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500" w:author="CR#1467r1" w:date="2020-04-07T17:00:00Z">
                  <w:rPr>
                    <w:rFonts w:eastAsia="Malgun Gothic"/>
                    <w:noProof/>
                  </w:rPr>
                </w:rPrChange>
              </w:rPr>
            </w:pPr>
            <w:r w:rsidRPr="00B874D6">
              <w:rPr>
                <w:rFonts w:eastAsia="Malgun Gothic"/>
                <w:noProof/>
                <w:rPrChange w:id="16501" w:author="CR#1467r1" w:date="2020-04-07T17:00:00Z">
                  <w:rPr>
                    <w:rFonts w:eastAsia="Malgun Gothic"/>
                    <w:noProof/>
                  </w:rPr>
                </w:rPrChange>
              </w:rPr>
              <w:t>Reserved</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Change w:id="16502" w:author="CR#1467r1" w:date="2020-04-07T17:00:00Z">
                  <w:rPr>
                    <w:rFonts w:eastAsia="Malgun Gothic"/>
                    <w:noProof/>
                  </w:rPr>
                </w:rPrChange>
              </w:rPr>
            </w:pPr>
            <w:r w:rsidRPr="00B874D6">
              <w:rPr>
                <w:rFonts w:eastAsia="Malgun Gothic"/>
                <w:noProof/>
                <w:rPrChange w:id="16503" w:author="CR#1467r1" w:date="2020-04-07T17:00:00Z">
                  <w:rPr>
                    <w:rFonts w:eastAsia="Malgun Gothic"/>
                    <w:noProof/>
                  </w:rPr>
                </w:rPrChange>
              </w:rPr>
              <w:t>27</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504" w:author="CR#1467r1" w:date="2020-04-07T17:00:00Z">
                  <w:rPr>
                    <w:rFonts w:eastAsia="Malgun Gothic"/>
                    <w:noProof/>
                  </w:rPr>
                </w:rPrChange>
              </w:rPr>
            </w:pPr>
            <w:r w:rsidRPr="00B874D6">
              <w:rPr>
                <w:rFonts w:eastAsia="Malgun Gothic"/>
                <w:noProof/>
                <w:rPrChange w:id="16505" w:author="CR#1467r1" w:date="2020-04-07T17:00:00Z">
                  <w:rPr>
                    <w:rFonts w:eastAsia="Malgun Gothic"/>
                    <w:noProof/>
                  </w:rPr>
                </w:rPrChange>
              </w:rPr>
              <w:t>35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506" w:author="CR#1467r1" w:date="2020-04-07T17:00:00Z">
                  <w:rPr>
                    <w:rFonts w:eastAsia="Malgun Gothic"/>
                    <w:noProof/>
                  </w:rPr>
                </w:rPrChange>
              </w:rPr>
            </w:pPr>
            <w:r w:rsidRPr="00B874D6">
              <w:rPr>
                <w:rFonts w:eastAsia="Malgun Gothic"/>
                <w:noProof/>
                <w:rPrChange w:id="16507" w:author="CR#1467r1" w:date="2020-04-07T17:00:00Z">
                  <w:rPr>
                    <w:rFonts w:eastAsia="Malgun Gothic"/>
                    <w:noProof/>
                  </w:rPr>
                </w:rPrChange>
              </w:rPr>
              <w:t>59</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508" w:author="CR#1467r1" w:date="2020-04-07T17:00:00Z">
                  <w:rPr>
                    <w:rFonts w:eastAsia="Malgun Gothic"/>
                    <w:noProof/>
                  </w:rPr>
                </w:rPrChange>
              </w:rPr>
            </w:pPr>
            <w:r w:rsidRPr="00B874D6">
              <w:rPr>
                <w:rFonts w:eastAsia="Malgun Gothic"/>
                <w:noProof/>
                <w:rPrChange w:id="16509" w:author="CR#1467r1" w:date="2020-04-07T17:00:00Z">
                  <w:rPr>
                    <w:rFonts w:eastAsia="Malgun Gothic"/>
                    <w:noProof/>
                  </w:rPr>
                </w:rPrChange>
              </w:rPr>
              <w:t>Reserved</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Change w:id="16510" w:author="CR#1467r1" w:date="2020-04-07T17:00:00Z">
                  <w:rPr>
                    <w:rFonts w:eastAsia="Malgun Gothic"/>
                    <w:noProof/>
                  </w:rPr>
                </w:rPrChange>
              </w:rPr>
            </w:pPr>
            <w:r w:rsidRPr="00B874D6">
              <w:rPr>
                <w:rFonts w:eastAsia="Malgun Gothic"/>
                <w:noProof/>
                <w:rPrChange w:id="16511" w:author="CR#1467r1" w:date="2020-04-07T17:00:00Z">
                  <w:rPr>
                    <w:rFonts w:eastAsia="Malgun Gothic"/>
                    <w:noProof/>
                  </w:rPr>
                </w:rPrChange>
              </w:rPr>
              <w:t>28</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512" w:author="CR#1467r1" w:date="2020-04-07T17:00:00Z">
                  <w:rPr>
                    <w:rFonts w:eastAsia="Malgun Gothic"/>
                    <w:noProof/>
                  </w:rPr>
                </w:rPrChange>
              </w:rPr>
            </w:pPr>
            <w:r w:rsidRPr="00B874D6">
              <w:rPr>
                <w:rFonts w:eastAsia="Malgun Gothic"/>
                <w:noProof/>
                <w:rPrChange w:id="16513" w:author="CR#1467r1" w:date="2020-04-07T17:00:00Z">
                  <w:rPr>
                    <w:rFonts w:eastAsia="Malgun Gothic"/>
                    <w:noProof/>
                  </w:rPr>
                </w:rPrChange>
              </w:rPr>
              <w:t>40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514" w:author="CR#1467r1" w:date="2020-04-07T17:00:00Z">
                  <w:rPr>
                    <w:rFonts w:eastAsia="Malgun Gothic"/>
                    <w:noProof/>
                  </w:rPr>
                </w:rPrChange>
              </w:rPr>
            </w:pPr>
            <w:r w:rsidRPr="00B874D6">
              <w:rPr>
                <w:rFonts w:eastAsia="Malgun Gothic"/>
                <w:noProof/>
                <w:rPrChange w:id="16515" w:author="CR#1467r1" w:date="2020-04-07T17:00:00Z">
                  <w:rPr>
                    <w:rFonts w:eastAsia="Malgun Gothic"/>
                    <w:noProof/>
                  </w:rPr>
                </w:rPrChange>
              </w:rPr>
              <w:t>60</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516" w:author="CR#1467r1" w:date="2020-04-07T17:00:00Z">
                  <w:rPr>
                    <w:rFonts w:eastAsia="Malgun Gothic"/>
                    <w:noProof/>
                  </w:rPr>
                </w:rPrChange>
              </w:rPr>
            </w:pPr>
            <w:r w:rsidRPr="00B874D6">
              <w:rPr>
                <w:rFonts w:eastAsia="Malgun Gothic"/>
                <w:noProof/>
                <w:rPrChange w:id="16517" w:author="CR#1467r1" w:date="2020-04-07T17:00:00Z">
                  <w:rPr>
                    <w:rFonts w:eastAsia="Malgun Gothic"/>
                    <w:noProof/>
                  </w:rPr>
                </w:rPrChange>
              </w:rPr>
              <w:t>Reserved</w:t>
            </w:r>
          </w:p>
        </w:tc>
      </w:tr>
      <w:tr w:rsidR="006D2D97" w:rsidRPr="00B874D6" w:rsidTr="002B4B63">
        <w:trPr>
          <w:trHeight w:val="170"/>
          <w:jc w:val="center"/>
        </w:trPr>
        <w:tc>
          <w:tcPr>
            <w:tcW w:w="781" w:type="dxa"/>
            <w:tcBorders>
              <w:left w:val="single" w:sz="12" w:space="0" w:color="auto"/>
            </w:tcBorders>
            <w:shd w:val="clear" w:color="auto" w:fill="auto"/>
          </w:tcPr>
          <w:p w:rsidR="00FA2E4F" w:rsidRPr="00B874D6" w:rsidRDefault="00FA2E4F" w:rsidP="00FA2E4F">
            <w:pPr>
              <w:pStyle w:val="TAC"/>
              <w:rPr>
                <w:rFonts w:eastAsia="Malgun Gothic"/>
                <w:noProof/>
                <w:rPrChange w:id="16518" w:author="CR#1467r1" w:date="2020-04-07T17:00:00Z">
                  <w:rPr>
                    <w:rFonts w:eastAsia="Malgun Gothic"/>
                    <w:noProof/>
                  </w:rPr>
                </w:rPrChange>
              </w:rPr>
            </w:pPr>
            <w:r w:rsidRPr="00B874D6">
              <w:rPr>
                <w:rFonts w:eastAsia="Malgun Gothic"/>
                <w:noProof/>
                <w:rPrChange w:id="16519" w:author="CR#1467r1" w:date="2020-04-07T17:00:00Z">
                  <w:rPr>
                    <w:rFonts w:eastAsia="Malgun Gothic"/>
                    <w:noProof/>
                  </w:rPr>
                </w:rPrChange>
              </w:rPr>
              <w:t>29</w:t>
            </w:r>
          </w:p>
        </w:tc>
        <w:tc>
          <w:tcPr>
            <w:tcW w:w="283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520" w:author="CR#1467r1" w:date="2020-04-07T17:00:00Z">
                  <w:rPr>
                    <w:rFonts w:eastAsia="Malgun Gothic"/>
                    <w:noProof/>
                  </w:rPr>
                </w:rPrChange>
              </w:rPr>
            </w:pPr>
            <w:r w:rsidRPr="00B874D6">
              <w:rPr>
                <w:rFonts w:eastAsia="Malgun Gothic"/>
                <w:noProof/>
                <w:rPrChange w:id="16521" w:author="CR#1467r1" w:date="2020-04-07T17:00:00Z">
                  <w:rPr>
                    <w:rFonts w:eastAsia="Malgun Gothic"/>
                    <w:noProof/>
                  </w:rPr>
                </w:rPrChange>
              </w:rPr>
              <w:t>450</w:t>
            </w:r>
          </w:p>
        </w:tc>
        <w:tc>
          <w:tcPr>
            <w:tcW w:w="710" w:type="dxa"/>
            <w:tcBorders>
              <w:left w:val="single" w:sz="12" w:space="0" w:color="auto"/>
            </w:tcBorders>
            <w:shd w:val="clear" w:color="auto" w:fill="auto"/>
          </w:tcPr>
          <w:p w:rsidR="00FA2E4F" w:rsidRPr="00B874D6" w:rsidRDefault="00FA2E4F" w:rsidP="00FA2E4F">
            <w:pPr>
              <w:pStyle w:val="TAC"/>
              <w:rPr>
                <w:rFonts w:eastAsia="Malgun Gothic"/>
                <w:noProof/>
                <w:rPrChange w:id="16522" w:author="CR#1467r1" w:date="2020-04-07T17:00:00Z">
                  <w:rPr>
                    <w:rFonts w:eastAsia="Malgun Gothic"/>
                    <w:noProof/>
                  </w:rPr>
                </w:rPrChange>
              </w:rPr>
            </w:pPr>
            <w:r w:rsidRPr="00B874D6">
              <w:rPr>
                <w:rFonts w:eastAsia="Malgun Gothic"/>
                <w:noProof/>
                <w:rPrChange w:id="16523" w:author="CR#1467r1" w:date="2020-04-07T17:00:00Z">
                  <w:rPr>
                    <w:rFonts w:eastAsia="Malgun Gothic"/>
                    <w:noProof/>
                  </w:rPr>
                </w:rPrChange>
              </w:rPr>
              <w:t>61</w:t>
            </w:r>
          </w:p>
        </w:tc>
        <w:tc>
          <w:tcPr>
            <w:tcW w:w="2818" w:type="dxa"/>
            <w:tcBorders>
              <w:right w:val="single" w:sz="12" w:space="0" w:color="auto"/>
            </w:tcBorders>
            <w:shd w:val="clear" w:color="auto" w:fill="auto"/>
            <w:vAlign w:val="bottom"/>
          </w:tcPr>
          <w:p w:rsidR="00FA2E4F" w:rsidRPr="00B874D6" w:rsidRDefault="00FA2E4F" w:rsidP="00FA2E4F">
            <w:pPr>
              <w:pStyle w:val="TAC"/>
              <w:rPr>
                <w:rFonts w:eastAsia="Malgun Gothic"/>
                <w:noProof/>
                <w:rPrChange w:id="16524" w:author="CR#1467r1" w:date="2020-04-07T17:00:00Z">
                  <w:rPr>
                    <w:rFonts w:eastAsia="Malgun Gothic"/>
                    <w:noProof/>
                  </w:rPr>
                </w:rPrChange>
              </w:rPr>
            </w:pPr>
            <w:r w:rsidRPr="00B874D6">
              <w:rPr>
                <w:rFonts w:eastAsia="Malgun Gothic"/>
                <w:noProof/>
                <w:rPrChange w:id="16525" w:author="CR#1467r1" w:date="2020-04-07T17:00:00Z">
                  <w:rPr>
                    <w:rFonts w:eastAsia="Malgun Gothic"/>
                    <w:noProof/>
                  </w:rPr>
                </w:rPrChange>
              </w:rPr>
              <w:t>Reserved</w:t>
            </w:r>
          </w:p>
        </w:tc>
      </w:tr>
      <w:tr w:rsidR="006D2D97" w:rsidRPr="00B874D6" w:rsidTr="002B4B63">
        <w:trPr>
          <w:trHeight w:val="170"/>
          <w:jc w:val="center"/>
        </w:trPr>
        <w:tc>
          <w:tcPr>
            <w:tcW w:w="781" w:type="dxa"/>
            <w:tcBorders>
              <w:left w:val="single" w:sz="12" w:space="0" w:color="auto"/>
              <w:bottom w:val="single" w:sz="4" w:space="0" w:color="auto"/>
            </w:tcBorders>
            <w:shd w:val="clear" w:color="auto" w:fill="auto"/>
          </w:tcPr>
          <w:p w:rsidR="00FA2E4F" w:rsidRPr="00B874D6" w:rsidRDefault="00FA2E4F" w:rsidP="00FA2E4F">
            <w:pPr>
              <w:pStyle w:val="TAC"/>
              <w:rPr>
                <w:rFonts w:eastAsia="Malgun Gothic"/>
                <w:noProof/>
                <w:rPrChange w:id="16526" w:author="CR#1467r1" w:date="2020-04-07T17:00:00Z">
                  <w:rPr>
                    <w:rFonts w:eastAsia="Malgun Gothic"/>
                    <w:noProof/>
                  </w:rPr>
                </w:rPrChange>
              </w:rPr>
            </w:pPr>
            <w:r w:rsidRPr="00B874D6">
              <w:rPr>
                <w:rFonts w:eastAsia="Malgun Gothic"/>
                <w:noProof/>
                <w:rPrChange w:id="16527" w:author="CR#1467r1" w:date="2020-04-07T17:00:00Z">
                  <w:rPr>
                    <w:rFonts w:eastAsia="Malgun Gothic"/>
                    <w:noProof/>
                  </w:rPr>
                </w:rPrChange>
              </w:rPr>
              <w:t>30</w:t>
            </w:r>
          </w:p>
        </w:tc>
        <w:tc>
          <w:tcPr>
            <w:tcW w:w="2838" w:type="dxa"/>
            <w:tcBorders>
              <w:bottom w:val="single" w:sz="4" w:space="0" w:color="auto"/>
              <w:right w:val="single" w:sz="12" w:space="0" w:color="auto"/>
            </w:tcBorders>
            <w:shd w:val="clear" w:color="auto" w:fill="auto"/>
            <w:vAlign w:val="bottom"/>
          </w:tcPr>
          <w:p w:rsidR="00FA2E4F" w:rsidRPr="00B874D6" w:rsidRDefault="00FA2E4F" w:rsidP="00FA2E4F">
            <w:pPr>
              <w:pStyle w:val="TAC"/>
              <w:rPr>
                <w:rFonts w:eastAsia="Malgun Gothic"/>
                <w:noProof/>
                <w:rPrChange w:id="16528" w:author="CR#1467r1" w:date="2020-04-07T17:00:00Z">
                  <w:rPr>
                    <w:rFonts w:eastAsia="Malgun Gothic"/>
                    <w:noProof/>
                  </w:rPr>
                </w:rPrChange>
              </w:rPr>
            </w:pPr>
            <w:r w:rsidRPr="00B874D6">
              <w:rPr>
                <w:rFonts w:eastAsia="Malgun Gothic"/>
                <w:noProof/>
                <w:rPrChange w:id="16529" w:author="CR#1467r1" w:date="2020-04-07T17:00:00Z">
                  <w:rPr>
                    <w:rFonts w:eastAsia="Malgun Gothic"/>
                    <w:noProof/>
                  </w:rPr>
                </w:rPrChange>
              </w:rPr>
              <w:t>500</w:t>
            </w:r>
          </w:p>
        </w:tc>
        <w:tc>
          <w:tcPr>
            <w:tcW w:w="710" w:type="dxa"/>
            <w:tcBorders>
              <w:left w:val="single" w:sz="12" w:space="0" w:color="auto"/>
              <w:bottom w:val="single" w:sz="4" w:space="0" w:color="auto"/>
            </w:tcBorders>
            <w:shd w:val="clear" w:color="auto" w:fill="auto"/>
          </w:tcPr>
          <w:p w:rsidR="00FA2E4F" w:rsidRPr="00B874D6" w:rsidRDefault="00FA2E4F" w:rsidP="00FA2E4F">
            <w:pPr>
              <w:pStyle w:val="TAC"/>
              <w:rPr>
                <w:rFonts w:eastAsia="Malgun Gothic"/>
                <w:noProof/>
                <w:rPrChange w:id="16530" w:author="CR#1467r1" w:date="2020-04-07T17:00:00Z">
                  <w:rPr>
                    <w:rFonts w:eastAsia="Malgun Gothic"/>
                    <w:noProof/>
                  </w:rPr>
                </w:rPrChange>
              </w:rPr>
            </w:pPr>
            <w:r w:rsidRPr="00B874D6">
              <w:rPr>
                <w:rFonts w:eastAsia="Malgun Gothic"/>
                <w:noProof/>
                <w:rPrChange w:id="16531" w:author="CR#1467r1" w:date="2020-04-07T17:00:00Z">
                  <w:rPr>
                    <w:rFonts w:eastAsia="Malgun Gothic"/>
                    <w:noProof/>
                  </w:rPr>
                </w:rPrChange>
              </w:rPr>
              <w:t>62</w:t>
            </w:r>
          </w:p>
        </w:tc>
        <w:tc>
          <w:tcPr>
            <w:tcW w:w="2818" w:type="dxa"/>
            <w:tcBorders>
              <w:bottom w:val="single" w:sz="4" w:space="0" w:color="auto"/>
              <w:right w:val="single" w:sz="12" w:space="0" w:color="auto"/>
            </w:tcBorders>
            <w:shd w:val="clear" w:color="auto" w:fill="auto"/>
            <w:vAlign w:val="bottom"/>
          </w:tcPr>
          <w:p w:rsidR="00FA2E4F" w:rsidRPr="00B874D6" w:rsidRDefault="00FA2E4F" w:rsidP="00FA2E4F">
            <w:pPr>
              <w:pStyle w:val="TAC"/>
              <w:rPr>
                <w:rFonts w:eastAsia="Malgun Gothic"/>
                <w:noProof/>
                <w:rPrChange w:id="16532" w:author="CR#1467r1" w:date="2020-04-07T17:00:00Z">
                  <w:rPr>
                    <w:rFonts w:eastAsia="Malgun Gothic"/>
                    <w:noProof/>
                  </w:rPr>
                </w:rPrChange>
              </w:rPr>
            </w:pPr>
            <w:r w:rsidRPr="00B874D6">
              <w:rPr>
                <w:rFonts w:eastAsia="Malgun Gothic"/>
                <w:noProof/>
                <w:rPrChange w:id="16533" w:author="CR#1467r1" w:date="2020-04-07T17:00:00Z">
                  <w:rPr>
                    <w:rFonts w:eastAsia="Malgun Gothic"/>
                    <w:noProof/>
                  </w:rPr>
                </w:rPrChange>
              </w:rPr>
              <w:t>Reserved</w:t>
            </w:r>
          </w:p>
        </w:tc>
      </w:tr>
      <w:tr w:rsidR="006D2D97" w:rsidRPr="00B874D6" w:rsidTr="002B4B63">
        <w:trPr>
          <w:trHeight w:val="170"/>
          <w:jc w:val="center"/>
        </w:trPr>
        <w:tc>
          <w:tcPr>
            <w:tcW w:w="781" w:type="dxa"/>
            <w:tcBorders>
              <w:left w:val="single" w:sz="12" w:space="0" w:color="auto"/>
              <w:right w:val="single" w:sz="4" w:space="0" w:color="auto"/>
            </w:tcBorders>
            <w:shd w:val="clear" w:color="auto" w:fill="auto"/>
          </w:tcPr>
          <w:p w:rsidR="00FA2E4F" w:rsidRPr="00B874D6" w:rsidRDefault="00FA2E4F" w:rsidP="00FA2E4F">
            <w:pPr>
              <w:pStyle w:val="TAC"/>
              <w:rPr>
                <w:rFonts w:eastAsia="Malgun Gothic"/>
                <w:noProof/>
                <w:rPrChange w:id="16534" w:author="CR#1467r1" w:date="2020-04-07T17:00:00Z">
                  <w:rPr>
                    <w:rFonts w:eastAsia="Malgun Gothic"/>
                    <w:noProof/>
                  </w:rPr>
                </w:rPrChange>
              </w:rPr>
            </w:pPr>
            <w:r w:rsidRPr="00B874D6">
              <w:rPr>
                <w:rFonts w:eastAsia="Malgun Gothic"/>
                <w:noProof/>
                <w:rPrChange w:id="16535" w:author="CR#1467r1" w:date="2020-04-07T17:00:00Z">
                  <w:rPr>
                    <w:rFonts w:eastAsia="Malgun Gothic"/>
                    <w:noProof/>
                  </w:rPr>
                </w:rPrChange>
              </w:rPr>
              <w:t>31</w:t>
            </w:r>
          </w:p>
        </w:tc>
        <w:tc>
          <w:tcPr>
            <w:tcW w:w="2838" w:type="dxa"/>
            <w:tcBorders>
              <w:left w:val="single" w:sz="4" w:space="0" w:color="auto"/>
              <w:right w:val="single" w:sz="12" w:space="0" w:color="auto"/>
            </w:tcBorders>
            <w:shd w:val="clear" w:color="auto" w:fill="auto"/>
            <w:vAlign w:val="bottom"/>
          </w:tcPr>
          <w:p w:rsidR="00FA2E4F" w:rsidRPr="00B874D6" w:rsidRDefault="00FA2E4F" w:rsidP="00FA2E4F">
            <w:pPr>
              <w:pStyle w:val="TAC"/>
              <w:rPr>
                <w:rFonts w:eastAsia="Malgun Gothic"/>
                <w:noProof/>
                <w:rPrChange w:id="16536" w:author="CR#1467r1" w:date="2020-04-07T17:00:00Z">
                  <w:rPr>
                    <w:rFonts w:eastAsia="Malgun Gothic"/>
                    <w:noProof/>
                  </w:rPr>
                </w:rPrChange>
              </w:rPr>
            </w:pPr>
            <w:r w:rsidRPr="00B874D6">
              <w:rPr>
                <w:rFonts w:eastAsia="Malgun Gothic"/>
                <w:noProof/>
                <w:rPrChange w:id="16537" w:author="CR#1467r1" w:date="2020-04-07T17:00:00Z">
                  <w:rPr>
                    <w:rFonts w:eastAsia="Malgun Gothic"/>
                    <w:noProof/>
                  </w:rPr>
                </w:rPrChange>
              </w:rPr>
              <w:t>600</w:t>
            </w:r>
          </w:p>
        </w:tc>
        <w:tc>
          <w:tcPr>
            <w:tcW w:w="710" w:type="dxa"/>
            <w:tcBorders>
              <w:left w:val="single" w:sz="12" w:space="0" w:color="auto"/>
              <w:right w:val="single" w:sz="4" w:space="0" w:color="auto"/>
            </w:tcBorders>
            <w:shd w:val="clear" w:color="auto" w:fill="auto"/>
          </w:tcPr>
          <w:p w:rsidR="00FA2E4F" w:rsidRPr="00B874D6" w:rsidRDefault="00FA2E4F" w:rsidP="00FA2E4F">
            <w:pPr>
              <w:pStyle w:val="TAC"/>
              <w:rPr>
                <w:rFonts w:eastAsia="Malgun Gothic"/>
                <w:noProof/>
                <w:rPrChange w:id="16538" w:author="CR#1467r1" w:date="2020-04-07T17:00:00Z">
                  <w:rPr>
                    <w:rFonts w:eastAsia="Malgun Gothic"/>
                    <w:noProof/>
                  </w:rPr>
                </w:rPrChange>
              </w:rPr>
            </w:pPr>
            <w:r w:rsidRPr="00B874D6">
              <w:rPr>
                <w:rFonts w:eastAsia="Malgun Gothic"/>
                <w:noProof/>
                <w:rPrChange w:id="16539" w:author="CR#1467r1" w:date="2020-04-07T17:00:00Z">
                  <w:rPr>
                    <w:rFonts w:eastAsia="Malgun Gothic"/>
                    <w:noProof/>
                  </w:rPr>
                </w:rPrChange>
              </w:rPr>
              <w:t>63</w:t>
            </w:r>
          </w:p>
        </w:tc>
        <w:tc>
          <w:tcPr>
            <w:tcW w:w="2818" w:type="dxa"/>
            <w:tcBorders>
              <w:left w:val="single" w:sz="4" w:space="0" w:color="auto"/>
              <w:right w:val="single" w:sz="12" w:space="0" w:color="auto"/>
            </w:tcBorders>
            <w:shd w:val="clear" w:color="auto" w:fill="auto"/>
            <w:vAlign w:val="bottom"/>
          </w:tcPr>
          <w:p w:rsidR="00FA2E4F" w:rsidRPr="00B874D6" w:rsidRDefault="00FA2E4F" w:rsidP="00FA2E4F">
            <w:pPr>
              <w:pStyle w:val="TAC"/>
              <w:rPr>
                <w:rFonts w:eastAsia="Malgun Gothic"/>
                <w:noProof/>
                <w:rPrChange w:id="16540" w:author="CR#1467r1" w:date="2020-04-07T17:00:00Z">
                  <w:rPr>
                    <w:rFonts w:eastAsia="Malgun Gothic"/>
                    <w:noProof/>
                  </w:rPr>
                </w:rPrChange>
              </w:rPr>
            </w:pPr>
            <w:r w:rsidRPr="00B874D6">
              <w:rPr>
                <w:rFonts w:eastAsia="Malgun Gothic"/>
                <w:noProof/>
                <w:rPrChange w:id="16541" w:author="CR#1467r1" w:date="2020-04-07T17:00:00Z">
                  <w:rPr>
                    <w:rFonts w:eastAsia="Malgun Gothic"/>
                    <w:noProof/>
                  </w:rPr>
                </w:rPrChange>
              </w:rPr>
              <w:t>Reserved</w:t>
            </w:r>
          </w:p>
        </w:tc>
      </w:tr>
      <w:tr w:rsidR="00FC14B0" w:rsidRPr="00B874D6"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rsidR="00FA2E4F" w:rsidRPr="00B874D6" w:rsidRDefault="00FA2E4F" w:rsidP="008A3A37">
            <w:pPr>
              <w:pStyle w:val="TAN"/>
              <w:rPr>
                <w:rFonts w:eastAsia="Malgun Gothic"/>
                <w:noProof/>
                <w:rPrChange w:id="16542" w:author="CR#1467r1" w:date="2020-04-07T17:00:00Z">
                  <w:rPr>
                    <w:rFonts w:eastAsia="Malgun Gothic"/>
                    <w:noProof/>
                  </w:rPr>
                </w:rPrChange>
              </w:rPr>
            </w:pPr>
            <w:r w:rsidRPr="00B874D6">
              <w:rPr>
                <w:rFonts w:eastAsia="Malgun Gothic"/>
                <w:noProof/>
                <w:rPrChange w:id="16543" w:author="CR#1467r1" w:date="2020-04-07T17:00:00Z">
                  <w:rPr>
                    <w:rFonts w:eastAsia="Malgun Gothic"/>
                    <w:noProof/>
                  </w:rPr>
                </w:rPrChange>
              </w:rPr>
              <w:t>Note1:</w:t>
            </w:r>
            <w:r w:rsidRPr="00B874D6">
              <w:rPr>
                <w:noProof/>
                <w:rPrChange w:id="16544" w:author="CR#1467r1" w:date="2020-04-07T17:00:00Z">
                  <w:rPr>
                    <w:noProof/>
                  </w:rPr>
                </w:rPrChange>
              </w:rPr>
              <w:tab/>
            </w:r>
            <w:r w:rsidRPr="00B874D6">
              <w:rPr>
                <w:rFonts w:eastAsia="Malgun Gothic"/>
                <w:noProof/>
                <w:rPrChange w:id="16545" w:author="CR#1467r1" w:date="2020-04-07T17:00:00Z">
                  <w:rPr>
                    <w:rFonts w:eastAsia="Malgun Gothic"/>
                    <w:noProof/>
                  </w:rPr>
                </w:rPrChange>
              </w:rPr>
              <w:t xml:space="preserve">For bit rate recommendation message this index is used for indicating that </w:t>
            </w:r>
            <w:r w:rsidR="008A3A37" w:rsidRPr="00B874D6">
              <w:rPr>
                <w:rFonts w:eastAsia="Malgun Gothic"/>
                <w:noProof/>
                <w:rPrChange w:id="16546" w:author="CR#1467r1" w:date="2020-04-07T17:00:00Z">
                  <w:rPr>
                    <w:rFonts w:eastAsia="Malgun Gothic"/>
                    <w:noProof/>
                  </w:rPr>
                </w:rPrChange>
              </w:rPr>
              <w:t>no recommendation on bit rate is given</w:t>
            </w:r>
            <w:r w:rsidRPr="00B874D6">
              <w:rPr>
                <w:rFonts w:eastAsia="Malgun Gothic"/>
                <w:noProof/>
                <w:rPrChange w:id="16547" w:author="CR#1467r1" w:date="2020-04-07T17:00:00Z">
                  <w:rPr>
                    <w:rFonts w:eastAsia="Malgun Gothic"/>
                    <w:noProof/>
                  </w:rPr>
                </w:rPrChange>
              </w:rPr>
              <w:t>.</w:t>
            </w:r>
          </w:p>
        </w:tc>
      </w:tr>
    </w:tbl>
    <w:p w:rsidR="00815BC4" w:rsidRPr="00B874D6" w:rsidRDefault="00815BC4" w:rsidP="00815BC4">
      <w:pPr>
        <w:keepLines/>
        <w:rPr>
          <w:rPrChange w:id="16548" w:author="CR#1467r1" w:date="2020-04-07T17:00:00Z">
            <w:rPr/>
          </w:rPrChange>
        </w:rPr>
      </w:pPr>
    </w:p>
    <w:p w:rsidR="00815BC4" w:rsidRPr="00B874D6" w:rsidRDefault="00815BC4" w:rsidP="00815BC4">
      <w:pPr>
        <w:pStyle w:val="TH"/>
        <w:rPr>
          <w:rPrChange w:id="16549" w:author="CR#1467r1" w:date="2020-04-07T17:00:00Z">
            <w:rPr/>
          </w:rPrChange>
        </w:rPr>
      </w:pPr>
      <w:r w:rsidRPr="00B874D6">
        <w:rPr>
          <w:rPrChange w:id="16550" w:author="CR#1467r1" w:date="2020-04-07T17:00:00Z">
            <w:rPr/>
          </w:rPrChange>
        </w:rPr>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B874D6" w:rsidTr="00881879">
        <w:trPr>
          <w:jc w:val="center"/>
        </w:trPr>
        <w:tc>
          <w:tcPr>
            <w:tcW w:w="1626" w:type="dxa"/>
          </w:tcPr>
          <w:p w:rsidR="00815BC4" w:rsidRPr="00B874D6" w:rsidRDefault="00815BC4" w:rsidP="00881879">
            <w:pPr>
              <w:pStyle w:val="TAH"/>
              <w:rPr>
                <w:noProof/>
                <w:lang w:eastAsia="ko-KR"/>
                <w:rPrChange w:id="16551" w:author="CR#1467r1" w:date="2020-04-07T17:00:00Z">
                  <w:rPr>
                    <w:noProof/>
                    <w:lang w:eastAsia="ko-KR"/>
                  </w:rPr>
                </w:rPrChange>
              </w:rPr>
            </w:pPr>
            <w:r w:rsidRPr="00B874D6">
              <w:rPr>
                <w:noProof/>
                <w:lang w:eastAsia="ko-KR"/>
                <w:rPrChange w:id="16552" w:author="CR#1467r1" w:date="2020-04-07T17:00:00Z">
                  <w:rPr>
                    <w:noProof/>
                    <w:lang w:eastAsia="ko-KR"/>
                  </w:rPr>
                </w:rPrChange>
              </w:rPr>
              <w:t>Codepoint/Index</w:t>
            </w:r>
          </w:p>
        </w:tc>
        <w:tc>
          <w:tcPr>
            <w:tcW w:w="3060" w:type="dxa"/>
          </w:tcPr>
          <w:p w:rsidR="00815BC4" w:rsidRPr="00B874D6" w:rsidRDefault="00815BC4" w:rsidP="00881879">
            <w:pPr>
              <w:pStyle w:val="TAH"/>
              <w:rPr>
                <w:noProof/>
                <w:lang w:eastAsia="ko-KR"/>
                <w:rPrChange w:id="16553" w:author="CR#1467r1" w:date="2020-04-07T17:00:00Z">
                  <w:rPr>
                    <w:noProof/>
                    <w:lang w:eastAsia="ko-KR"/>
                  </w:rPr>
                </w:rPrChange>
              </w:rPr>
            </w:pPr>
            <w:r w:rsidRPr="00B874D6">
              <w:rPr>
                <w:noProof/>
                <w:lang w:eastAsia="ko-KR"/>
                <w:rPrChange w:id="16554" w:author="CR#1467r1" w:date="2020-04-07T17:00:00Z">
                  <w:rPr>
                    <w:noProof/>
                    <w:lang w:eastAsia="ko-KR"/>
                  </w:rPr>
                </w:rPrChange>
              </w:rPr>
              <w:t xml:space="preserve">Identity of the logical channel (i.e. </w:t>
            </w:r>
            <w:r w:rsidRPr="00B874D6">
              <w:rPr>
                <w:i/>
                <w:noProof/>
                <w:lang w:eastAsia="ko-KR"/>
                <w:rPrChange w:id="16555" w:author="CR#1467r1" w:date="2020-04-07T17:00:00Z">
                  <w:rPr>
                    <w:i/>
                    <w:noProof/>
                    <w:lang w:eastAsia="ko-KR"/>
                  </w:rPr>
                </w:rPrChange>
              </w:rPr>
              <w:t>logicalChannelIdentity</w:t>
            </w:r>
            <w:r w:rsidRPr="00B874D6">
              <w:rPr>
                <w:noProof/>
                <w:lang w:eastAsia="ko-KR"/>
                <w:rPrChange w:id="16556" w:author="CR#1467r1" w:date="2020-04-07T17:00:00Z">
                  <w:rPr>
                    <w:noProof/>
                    <w:lang w:eastAsia="ko-KR"/>
                  </w:rPr>
                </w:rPrChange>
              </w:rPr>
              <w:t xml:space="preserve"> as specified in TS 36.331 [8])</w:t>
            </w:r>
          </w:p>
        </w:tc>
      </w:tr>
      <w:tr w:rsidR="006D2D97" w:rsidRPr="00B874D6" w:rsidTr="00881879">
        <w:trPr>
          <w:jc w:val="center"/>
        </w:trPr>
        <w:tc>
          <w:tcPr>
            <w:tcW w:w="1626" w:type="dxa"/>
          </w:tcPr>
          <w:p w:rsidR="00815BC4" w:rsidRPr="00B874D6" w:rsidRDefault="00815BC4" w:rsidP="00881879">
            <w:pPr>
              <w:pStyle w:val="TAC"/>
              <w:rPr>
                <w:noProof/>
                <w:lang w:eastAsia="ko-KR"/>
                <w:rPrChange w:id="16557" w:author="CR#1467r1" w:date="2020-04-07T17:00:00Z">
                  <w:rPr>
                    <w:noProof/>
                    <w:lang w:eastAsia="ko-KR"/>
                  </w:rPr>
                </w:rPrChange>
              </w:rPr>
            </w:pPr>
            <w:r w:rsidRPr="00B874D6">
              <w:rPr>
                <w:noProof/>
                <w:lang w:eastAsia="ko-KR"/>
                <w:rPrChange w:id="16558" w:author="CR#1467r1" w:date="2020-04-07T17:00:00Z">
                  <w:rPr>
                    <w:noProof/>
                    <w:lang w:eastAsia="ko-KR"/>
                  </w:rPr>
                </w:rPrChange>
              </w:rPr>
              <w:t>0000</w:t>
            </w:r>
          </w:p>
        </w:tc>
        <w:tc>
          <w:tcPr>
            <w:tcW w:w="3060" w:type="dxa"/>
          </w:tcPr>
          <w:p w:rsidR="00815BC4" w:rsidRPr="00B874D6" w:rsidRDefault="00815BC4" w:rsidP="00881879">
            <w:pPr>
              <w:pStyle w:val="TAC"/>
              <w:rPr>
                <w:noProof/>
                <w:lang w:eastAsia="ko-KR"/>
                <w:rPrChange w:id="16559" w:author="CR#1467r1" w:date="2020-04-07T17:00:00Z">
                  <w:rPr>
                    <w:noProof/>
                    <w:lang w:eastAsia="ko-KR"/>
                  </w:rPr>
                </w:rPrChange>
              </w:rPr>
            </w:pPr>
            <w:r w:rsidRPr="00B874D6">
              <w:rPr>
                <w:noProof/>
                <w:lang w:eastAsia="ko-KR"/>
                <w:rPrChange w:id="16560" w:author="CR#1467r1" w:date="2020-04-07T17:00:00Z">
                  <w:rPr>
                    <w:noProof/>
                    <w:lang w:eastAsia="ko-KR"/>
                  </w:rPr>
                </w:rPrChange>
              </w:rPr>
              <w:t>Reserved</w:t>
            </w:r>
          </w:p>
        </w:tc>
      </w:tr>
      <w:tr w:rsidR="006D2D97" w:rsidRPr="00B874D6" w:rsidTr="00881879">
        <w:trPr>
          <w:jc w:val="center"/>
        </w:trPr>
        <w:tc>
          <w:tcPr>
            <w:tcW w:w="1626" w:type="dxa"/>
          </w:tcPr>
          <w:p w:rsidR="00815BC4" w:rsidRPr="00B874D6" w:rsidRDefault="00815BC4" w:rsidP="00881879">
            <w:pPr>
              <w:pStyle w:val="TAC"/>
              <w:rPr>
                <w:noProof/>
                <w:lang w:eastAsia="ko-KR"/>
                <w:rPrChange w:id="16561" w:author="CR#1467r1" w:date="2020-04-07T17:00:00Z">
                  <w:rPr>
                    <w:noProof/>
                    <w:lang w:eastAsia="ko-KR"/>
                  </w:rPr>
                </w:rPrChange>
              </w:rPr>
            </w:pPr>
            <w:r w:rsidRPr="00B874D6">
              <w:rPr>
                <w:noProof/>
                <w:lang w:eastAsia="ko-KR"/>
                <w:rPrChange w:id="16562" w:author="CR#1467r1" w:date="2020-04-07T17:00:00Z">
                  <w:rPr>
                    <w:noProof/>
                    <w:lang w:eastAsia="ko-KR"/>
                  </w:rPr>
                </w:rPrChange>
              </w:rPr>
              <w:t>0001</w:t>
            </w:r>
          </w:p>
        </w:tc>
        <w:tc>
          <w:tcPr>
            <w:tcW w:w="3060" w:type="dxa"/>
          </w:tcPr>
          <w:p w:rsidR="00815BC4" w:rsidRPr="00B874D6" w:rsidRDefault="00815BC4" w:rsidP="00881879">
            <w:pPr>
              <w:pStyle w:val="TAC"/>
              <w:rPr>
                <w:noProof/>
                <w:lang w:eastAsia="ko-KR"/>
                <w:rPrChange w:id="16563" w:author="CR#1467r1" w:date="2020-04-07T17:00:00Z">
                  <w:rPr>
                    <w:noProof/>
                    <w:lang w:eastAsia="ko-KR"/>
                  </w:rPr>
                </w:rPrChange>
              </w:rPr>
            </w:pPr>
            <w:r w:rsidRPr="00B874D6">
              <w:rPr>
                <w:noProof/>
                <w:lang w:eastAsia="ko-KR"/>
                <w:rPrChange w:id="16564" w:author="CR#1467r1" w:date="2020-04-07T17:00:00Z">
                  <w:rPr>
                    <w:noProof/>
                    <w:lang w:eastAsia="ko-KR"/>
                  </w:rPr>
                </w:rPrChange>
              </w:rPr>
              <w:t>32</w:t>
            </w:r>
          </w:p>
        </w:tc>
      </w:tr>
      <w:tr w:rsidR="006D2D97" w:rsidRPr="00B874D6" w:rsidTr="00881879">
        <w:trPr>
          <w:jc w:val="center"/>
        </w:trPr>
        <w:tc>
          <w:tcPr>
            <w:tcW w:w="1626" w:type="dxa"/>
          </w:tcPr>
          <w:p w:rsidR="00815BC4" w:rsidRPr="00B874D6" w:rsidRDefault="00815BC4" w:rsidP="00881879">
            <w:pPr>
              <w:pStyle w:val="TAC"/>
              <w:rPr>
                <w:noProof/>
                <w:lang w:eastAsia="zh-CN"/>
                <w:rPrChange w:id="16565" w:author="CR#1467r1" w:date="2020-04-07T17:00:00Z">
                  <w:rPr>
                    <w:noProof/>
                    <w:lang w:eastAsia="zh-CN"/>
                  </w:rPr>
                </w:rPrChange>
              </w:rPr>
            </w:pPr>
            <w:r w:rsidRPr="00B874D6">
              <w:rPr>
                <w:noProof/>
                <w:lang w:eastAsia="zh-CN"/>
                <w:rPrChange w:id="16566" w:author="CR#1467r1" w:date="2020-04-07T17:00:00Z">
                  <w:rPr>
                    <w:noProof/>
                    <w:lang w:eastAsia="zh-CN"/>
                  </w:rPr>
                </w:rPrChange>
              </w:rPr>
              <w:t>0010</w:t>
            </w:r>
          </w:p>
        </w:tc>
        <w:tc>
          <w:tcPr>
            <w:tcW w:w="3060" w:type="dxa"/>
          </w:tcPr>
          <w:p w:rsidR="00815BC4" w:rsidRPr="00B874D6" w:rsidRDefault="00815BC4" w:rsidP="00881879">
            <w:pPr>
              <w:pStyle w:val="TAC"/>
              <w:rPr>
                <w:noProof/>
                <w:lang w:eastAsia="ko-KR"/>
                <w:rPrChange w:id="16567" w:author="CR#1467r1" w:date="2020-04-07T17:00:00Z">
                  <w:rPr>
                    <w:noProof/>
                    <w:lang w:eastAsia="ko-KR"/>
                  </w:rPr>
                </w:rPrChange>
              </w:rPr>
            </w:pPr>
            <w:r w:rsidRPr="00B874D6">
              <w:rPr>
                <w:noProof/>
                <w:lang w:eastAsia="ko-KR"/>
                <w:rPrChange w:id="16568" w:author="CR#1467r1" w:date="2020-04-07T17:00:00Z">
                  <w:rPr>
                    <w:noProof/>
                    <w:lang w:eastAsia="ko-KR"/>
                  </w:rPr>
                </w:rPrChange>
              </w:rPr>
              <w:t>33</w:t>
            </w:r>
          </w:p>
        </w:tc>
      </w:tr>
      <w:tr w:rsidR="006D2D97" w:rsidRPr="00B874D6" w:rsidTr="00881879">
        <w:trPr>
          <w:jc w:val="center"/>
        </w:trPr>
        <w:tc>
          <w:tcPr>
            <w:tcW w:w="1626" w:type="dxa"/>
          </w:tcPr>
          <w:p w:rsidR="00815BC4" w:rsidRPr="00B874D6" w:rsidRDefault="00815BC4" w:rsidP="00881879">
            <w:pPr>
              <w:pStyle w:val="TAC"/>
              <w:rPr>
                <w:noProof/>
                <w:lang w:eastAsia="ko-KR"/>
                <w:rPrChange w:id="16569" w:author="CR#1467r1" w:date="2020-04-07T17:00:00Z">
                  <w:rPr>
                    <w:noProof/>
                    <w:lang w:eastAsia="ko-KR"/>
                  </w:rPr>
                </w:rPrChange>
              </w:rPr>
            </w:pPr>
            <w:r w:rsidRPr="00B874D6">
              <w:rPr>
                <w:noProof/>
                <w:lang w:eastAsia="ko-KR"/>
                <w:rPrChange w:id="16570" w:author="CR#1467r1" w:date="2020-04-07T17:00:00Z">
                  <w:rPr>
                    <w:noProof/>
                    <w:lang w:eastAsia="ko-KR"/>
                  </w:rPr>
                </w:rPrChange>
              </w:rPr>
              <w:t>0011-1010</w:t>
            </w:r>
          </w:p>
        </w:tc>
        <w:tc>
          <w:tcPr>
            <w:tcW w:w="3060" w:type="dxa"/>
          </w:tcPr>
          <w:p w:rsidR="00815BC4" w:rsidRPr="00B874D6" w:rsidRDefault="00815BC4" w:rsidP="00881879">
            <w:pPr>
              <w:pStyle w:val="TAC"/>
              <w:rPr>
                <w:noProof/>
                <w:lang w:eastAsia="ko-KR"/>
                <w:rPrChange w:id="16571" w:author="CR#1467r1" w:date="2020-04-07T17:00:00Z">
                  <w:rPr>
                    <w:noProof/>
                    <w:lang w:eastAsia="ko-KR"/>
                  </w:rPr>
                </w:rPrChange>
              </w:rPr>
            </w:pPr>
            <w:r w:rsidRPr="00B874D6">
              <w:rPr>
                <w:noProof/>
                <w:lang w:eastAsia="ko-KR"/>
                <w:rPrChange w:id="16572" w:author="CR#1467r1" w:date="2020-04-07T17:00:00Z">
                  <w:rPr>
                    <w:noProof/>
                    <w:lang w:eastAsia="ko-KR"/>
                  </w:rPr>
                </w:rPrChange>
              </w:rPr>
              <w:t>3-10</w:t>
            </w:r>
          </w:p>
        </w:tc>
      </w:tr>
      <w:tr w:rsidR="006D2D97" w:rsidRPr="00B874D6" w:rsidTr="00881879">
        <w:trPr>
          <w:jc w:val="center"/>
        </w:trPr>
        <w:tc>
          <w:tcPr>
            <w:tcW w:w="1626" w:type="dxa"/>
          </w:tcPr>
          <w:p w:rsidR="00815BC4" w:rsidRPr="00B874D6" w:rsidRDefault="00815BC4" w:rsidP="00881879">
            <w:pPr>
              <w:pStyle w:val="TAC"/>
              <w:rPr>
                <w:noProof/>
                <w:lang w:eastAsia="ko-KR"/>
                <w:rPrChange w:id="16573" w:author="CR#1467r1" w:date="2020-04-07T17:00:00Z">
                  <w:rPr>
                    <w:noProof/>
                    <w:lang w:eastAsia="ko-KR"/>
                  </w:rPr>
                </w:rPrChange>
              </w:rPr>
            </w:pPr>
            <w:r w:rsidRPr="00B874D6">
              <w:rPr>
                <w:noProof/>
                <w:lang w:eastAsia="ko-KR"/>
                <w:rPrChange w:id="16574" w:author="CR#1467r1" w:date="2020-04-07T17:00:00Z">
                  <w:rPr>
                    <w:noProof/>
                    <w:lang w:eastAsia="ko-KR"/>
                  </w:rPr>
                </w:rPrChange>
              </w:rPr>
              <w:t>1011</w:t>
            </w:r>
          </w:p>
        </w:tc>
        <w:tc>
          <w:tcPr>
            <w:tcW w:w="3060" w:type="dxa"/>
          </w:tcPr>
          <w:p w:rsidR="00815BC4" w:rsidRPr="00B874D6" w:rsidRDefault="00815BC4" w:rsidP="00881879">
            <w:pPr>
              <w:pStyle w:val="TAC"/>
              <w:rPr>
                <w:noProof/>
                <w:lang w:eastAsia="ko-KR"/>
                <w:rPrChange w:id="16575" w:author="CR#1467r1" w:date="2020-04-07T17:00:00Z">
                  <w:rPr>
                    <w:noProof/>
                    <w:lang w:eastAsia="ko-KR"/>
                  </w:rPr>
                </w:rPrChange>
              </w:rPr>
            </w:pPr>
            <w:r w:rsidRPr="00B874D6">
              <w:rPr>
                <w:noProof/>
                <w:lang w:eastAsia="ko-KR"/>
                <w:rPrChange w:id="16576" w:author="CR#1467r1" w:date="2020-04-07T17:00:00Z">
                  <w:rPr>
                    <w:noProof/>
                    <w:lang w:eastAsia="ko-KR"/>
                  </w:rPr>
                </w:rPrChange>
              </w:rPr>
              <w:t>34</w:t>
            </w:r>
          </w:p>
        </w:tc>
      </w:tr>
      <w:tr w:rsidR="006D2D97" w:rsidRPr="00B874D6" w:rsidTr="00881879">
        <w:trPr>
          <w:jc w:val="center"/>
        </w:trPr>
        <w:tc>
          <w:tcPr>
            <w:tcW w:w="1626" w:type="dxa"/>
          </w:tcPr>
          <w:p w:rsidR="00815BC4" w:rsidRPr="00B874D6" w:rsidRDefault="00815BC4" w:rsidP="00881879">
            <w:pPr>
              <w:pStyle w:val="TAC"/>
              <w:rPr>
                <w:noProof/>
                <w:lang w:eastAsia="ko-KR"/>
                <w:rPrChange w:id="16577" w:author="CR#1467r1" w:date="2020-04-07T17:00:00Z">
                  <w:rPr>
                    <w:noProof/>
                    <w:lang w:eastAsia="ko-KR"/>
                  </w:rPr>
                </w:rPrChange>
              </w:rPr>
            </w:pPr>
            <w:r w:rsidRPr="00B874D6">
              <w:rPr>
                <w:noProof/>
                <w:lang w:eastAsia="ko-KR"/>
                <w:rPrChange w:id="16578" w:author="CR#1467r1" w:date="2020-04-07T17:00:00Z">
                  <w:rPr>
                    <w:noProof/>
                    <w:lang w:eastAsia="ko-KR"/>
                  </w:rPr>
                </w:rPrChange>
              </w:rPr>
              <w:t>1100</w:t>
            </w:r>
          </w:p>
        </w:tc>
        <w:tc>
          <w:tcPr>
            <w:tcW w:w="3060" w:type="dxa"/>
          </w:tcPr>
          <w:p w:rsidR="00815BC4" w:rsidRPr="00B874D6" w:rsidRDefault="00815BC4" w:rsidP="00881879">
            <w:pPr>
              <w:pStyle w:val="TAC"/>
              <w:rPr>
                <w:noProof/>
                <w:lang w:eastAsia="ko-KR"/>
                <w:rPrChange w:id="16579" w:author="CR#1467r1" w:date="2020-04-07T17:00:00Z">
                  <w:rPr>
                    <w:noProof/>
                    <w:lang w:eastAsia="ko-KR"/>
                  </w:rPr>
                </w:rPrChange>
              </w:rPr>
            </w:pPr>
            <w:r w:rsidRPr="00B874D6">
              <w:rPr>
                <w:noProof/>
                <w:rPrChange w:id="16580" w:author="CR#1467r1" w:date="2020-04-07T17:00:00Z">
                  <w:rPr>
                    <w:noProof/>
                  </w:rPr>
                </w:rPrChange>
              </w:rPr>
              <w:t>35</w:t>
            </w:r>
          </w:p>
        </w:tc>
      </w:tr>
      <w:tr w:rsidR="006D2D97" w:rsidRPr="00B874D6" w:rsidTr="00881879">
        <w:trPr>
          <w:jc w:val="center"/>
        </w:trPr>
        <w:tc>
          <w:tcPr>
            <w:tcW w:w="1626" w:type="dxa"/>
          </w:tcPr>
          <w:p w:rsidR="00815BC4" w:rsidRPr="00B874D6" w:rsidRDefault="00815BC4" w:rsidP="00881879">
            <w:pPr>
              <w:pStyle w:val="TAC"/>
              <w:rPr>
                <w:noProof/>
                <w:lang w:eastAsia="ko-KR"/>
                <w:rPrChange w:id="16581" w:author="CR#1467r1" w:date="2020-04-07T17:00:00Z">
                  <w:rPr>
                    <w:noProof/>
                    <w:lang w:eastAsia="ko-KR"/>
                  </w:rPr>
                </w:rPrChange>
              </w:rPr>
            </w:pPr>
            <w:r w:rsidRPr="00B874D6">
              <w:rPr>
                <w:rPrChange w:id="16582" w:author="CR#1467r1" w:date="2020-04-07T17:00:00Z">
                  <w:rPr/>
                </w:rPrChange>
              </w:rPr>
              <w:t>1101</w:t>
            </w:r>
          </w:p>
        </w:tc>
        <w:tc>
          <w:tcPr>
            <w:tcW w:w="3060" w:type="dxa"/>
          </w:tcPr>
          <w:p w:rsidR="00815BC4" w:rsidRPr="00B874D6" w:rsidRDefault="00815BC4" w:rsidP="00881879">
            <w:pPr>
              <w:pStyle w:val="TAC"/>
              <w:rPr>
                <w:noProof/>
                <w:lang w:eastAsia="ko-KR"/>
                <w:rPrChange w:id="16583" w:author="CR#1467r1" w:date="2020-04-07T17:00:00Z">
                  <w:rPr>
                    <w:noProof/>
                    <w:lang w:eastAsia="ko-KR"/>
                  </w:rPr>
                </w:rPrChange>
              </w:rPr>
            </w:pPr>
            <w:r w:rsidRPr="00B874D6">
              <w:rPr>
                <w:rPrChange w:id="16584" w:author="CR#1467r1" w:date="2020-04-07T17:00:00Z">
                  <w:rPr/>
                </w:rPrChange>
              </w:rPr>
              <w:t>36</w:t>
            </w:r>
          </w:p>
        </w:tc>
      </w:tr>
      <w:tr w:rsidR="006D2D97" w:rsidRPr="00B874D6" w:rsidTr="00881879">
        <w:trPr>
          <w:jc w:val="center"/>
        </w:trPr>
        <w:tc>
          <w:tcPr>
            <w:tcW w:w="1626" w:type="dxa"/>
          </w:tcPr>
          <w:p w:rsidR="00815BC4" w:rsidRPr="00B874D6" w:rsidRDefault="00815BC4" w:rsidP="00881879">
            <w:pPr>
              <w:pStyle w:val="TAC"/>
              <w:rPr>
                <w:noProof/>
                <w:lang w:eastAsia="ko-KR"/>
                <w:rPrChange w:id="16585" w:author="CR#1467r1" w:date="2020-04-07T17:00:00Z">
                  <w:rPr>
                    <w:noProof/>
                    <w:lang w:eastAsia="ko-KR"/>
                  </w:rPr>
                </w:rPrChange>
              </w:rPr>
            </w:pPr>
            <w:r w:rsidRPr="00B874D6">
              <w:rPr>
                <w:rPrChange w:id="16586" w:author="CR#1467r1" w:date="2020-04-07T17:00:00Z">
                  <w:rPr/>
                </w:rPrChange>
              </w:rPr>
              <w:t>1110</w:t>
            </w:r>
          </w:p>
        </w:tc>
        <w:tc>
          <w:tcPr>
            <w:tcW w:w="3060" w:type="dxa"/>
          </w:tcPr>
          <w:p w:rsidR="00815BC4" w:rsidRPr="00B874D6" w:rsidRDefault="00815BC4" w:rsidP="00881879">
            <w:pPr>
              <w:pStyle w:val="TAC"/>
              <w:rPr>
                <w:noProof/>
                <w:lang w:eastAsia="ko-KR"/>
                <w:rPrChange w:id="16587" w:author="CR#1467r1" w:date="2020-04-07T17:00:00Z">
                  <w:rPr>
                    <w:noProof/>
                    <w:lang w:eastAsia="ko-KR"/>
                  </w:rPr>
                </w:rPrChange>
              </w:rPr>
            </w:pPr>
            <w:r w:rsidRPr="00B874D6">
              <w:rPr>
                <w:rPrChange w:id="16588" w:author="CR#1467r1" w:date="2020-04-07T17:00:00Z">
                  <w:rPr/>
                </w:rPrChange>
              </w:rPr>
              <w:t>37</w:t>
            </w:r>
          </w:p>
        </w:tc>
      </w:tr>
      <w:tr w:rsidR="00FC14B0" w:rsidRPr="00B874D6" w:rsidTr="00881879">
        <w:trPr>
          <w:jc w:val="center"/>
        </w:trPr>
        <w:tc>
          <w:tcPr>
            <w:tcW w:w="1626" w:type="dxa"/>
          </w:tcPr>
          <w:p w:rsidR="00815BC4" w:rsidRPr="00B874D6" w:rsidRDefault="00815BC4" w:rsidP="00881879">
            <w:pPr>
              <w:pStyle w:val="TAC"/>
              <w:rPr>
                <w:noProof/>
                <w:lang w:eastAsia="ko-KR"/>
                <w:rPrChange w:id="16589" w:author="CR#1467r1" w:date="2020-04-07T17:00:00Z">
                  <w:rPr>
                    <w:noProof/>
                    <w:lang w:eastAsia="ko-KR"/>
                  </w:rPr>
                </w:rPrChange>
              </w:rPr>
            </w:pPr>
            <w:r w:rsidRPr="00B874D6">
              <w:rPr>
                <w:lang w:eastAsia="ko-KR"/>
                <w:rPrChange w:id="16590" w:author="CR#1467r1" w:date="2020-04-07T17:00:00Z">
                  <w:rPr>
                    <w:lang w:eastAsia="ko-KR"/>
                  </w:rPr>
                </w:rPrChange>
              </w:rPr>
              <w:t>1111</w:t>
            </w:r>
          </w:p>
        </w:tc>
        <w:tc>
          <w:tcPr>
            <w:tcW w:w="3060" w:type="dxa"/>
          </w:tcPr>
          <w:p w:rsidR="00815BC4" w:rsidRPr="00B874D6" w:rsidRDefault="00815BC4" w:rsidP="00881879">
            <w:pPr>
              <w:pStyle w:val="TAC"/>
              <w:rPr>
                <w:noProof/>
                <w:lang w:eastAsia="ko-KR"/>
                <w:rPrChange w:id="16591" w:author="CR#1467r1" w:date="2020-04-07T17:00:00Z">
                  <w:rPr>
                    <w:noProof/>
                    <w:lang w:eastAsia="ko-KR"/>
                  </w:rPr>
                </w:rPrChange>
              </w:rPr>
            </w:pPr>
            <w:r w:rsidRPr="00B874D6">
              <w:rPr>
                <w:lang w:eastAsia="ko-KR"/>
                <w:rPrChange w:id="16592" w:author="CR#1467r1" w:date="2020-04-07T17:00:00Z">
                  <w:rPr>
                    <w:lang w:eastAsia="ko-KR"/>
                  </w:rPr>
                </w:rPrChange>
              </w:rPr>
              <w:t>38</w:t>
            </w:r>
          </w:p>
        </w:tc>
      </w:tr>
    </w:tbl>
    <w:p w:rsidR="00FA2E4F" w:rsidRPr="00B874D6" w:rsidRDefault="00FA2E4F" w:rsidP="00573125">
      <w:pPr>
        <w:keepLines/>
        <w:rPr>
          <w:rPrChange w:id="16593" w:author="CR#1467r1" w:date="2020-04-07T17:00:00Z">
            <w:rPr/>
          </w:rPrChange>
        </w:rPr>
      </w:pPr>
    </w:p>
    <w:p w:rsidR="000C1377" w:rsidRPr="00B874D6" w:rsidRDefault="000C1377" w:rsidP="000C1377">
      <w:pPr>
        <w:pStyle w:val="Heading4"/>
        <w:rPr>
          <w:noProof/>
          <w:lang w:eastAsia="ko-KR"/>
          <w:rPrChange w:id="16594" w:author="CR#1467r1" w:date="2020-04-07T17:00:00Z">
            <w:rPr>
              <w:noProof/>
              <w:lang w:eastAsia="ko-KR"/>
            </w:rPr>
          </w:rPrChange>
        </w:rPr>
      </w:pPr>
      <w:bookmarkStart w:id="16595" w:name="_Toc29243047"/>
      <w:r w:rsidRPr="00B874D6">
        <w:rPr>
          <w:noProof/>
          <w:rPrChange w:id="16596" w:author="CR#1467r1" w:date="2020-04-07T17:00:00Z">
            <w:rPr>
              <w:noProof/>
            </w:rPr>
          </w:rPrChange>
        </w:rPr>
        <w:t>6.1.3.</w:t>
      </w:r>
      <w:r w:rsidRPr="00B874D6">
        <w:rPr>
          <w:noProof/>
          <w:lang w:eastAsia="ko-KR"/>
          <w:rPrChange w:id="16597" w:author="CR#1467r1" w:date="2020-04-07T17:00:00Z">
            <w:rPr>
              <w:noProof/>
              <w:lang w:eastAsia="ko-KR"/>
            </w:rPr>
          </w:rPrChange>
        </w:rPr>
        <w:t>14</w:t>
      </w:r>
      <w:r w:rsidRPr="00B874D6">
        <w:rPr>
          <w:noProof/>
          <w:rPrChange w:id="16598" w:author="CR#1467r1" w:date="2020-04-07T17:00:00Z">
            <w:rPr>
              <w:noProof/>
            </w:rPr>
          </w:rPrChange>
        </w:rPr>
        <w:tab/>
        <w:t xml:space="preserve">Activation/Deactivation </w:t>
      </w:r>
      <w:r w:rsidRPr="00B874D6">
        <w:rPr>
          <w:noProof/>
          <w:lang w:eastAsia="ko-KR"/>
          <w:rPrChange w:id="16599" w:author="CR#1467r1" w:date="2020-04-07T17:00:00Z">
            <w:rPr>
              <w:noProof/>
              <w:lang w:eastAsia="ko-KR"/>
            </w:rPr>
          </w:rPrChange>
        </w:rPr>
        <w:t xml:space="preserve">of CSI-RS resources </w:t>
      </w:r>
      <w:r w:rsidRPr="00B874D6">
        <w:rPr>
          <w:noProof/>
          <w:rPrChange w:id="16600" w:author="CR#1467r1" w:date="2020-04-07T17:00:00Z">
            <w:rPr>
              <w:noProof/>
            </w:rPr>
          </w:rPrChange>
        </w:rPr>
        <w:t>MAC Control Element</w:t>
      </w:r>
      <w:bookmarkEnd w:id="16595"/>
    </w:p>
    <w:p w:rsidR="000C1377" w:rsidRPr="00B874D6" w:rsidRDefault="000C1377" w:rsidP="000C1377">
      <w:pPr>
        <w:rPr>
          <w:noProof/>
          <w:lang w:eastAsia="ko-KR"/>
          <w:rPrChange w:id="16601" w:author="CR#1467r1" w:date="2020-04-07T17:00:00Z">
            <w:rPr>
              <w:noProof/>
              <w:lang w:eastAsia="ko-KR"/>
            </w:rPr>
          </w:rPrChange>
        </w:rPr>
      </w:pPr>
      <w:r w:rsidRPr="00B874D6">
        <w:rPr>
          <w:noProof/>
          <w:rPrChange w:id="16602" w:author="CR#1467r1" w:date="2020-04-07T17:00:00Z">
            <w:rPr>
              <w:noProof/>
            </w:rPr>
          </w:rPrChange>
        </w:rPr>
        <w:t xml:space="preserve">The Activation/Deactivation </w:t>
      </w:r>
      <w:r w:rsidRPr="00B874D6">
        <w:rPr>
          <w:noProof/>
          <w:lang w:eastAsia="ko-KR"/>
          <w:rPrChange w:id="16603" w:author="CR#1467r1" w:date="2020-04-07T17:00:00Z">
            <w:rPr>
              <w:noProof/>
              <w:lang w:eastAsia="ko-KR"/>
            </w:rPr>
          </w:rPrChange>
        </w:rPr>
        <w:t xml:space="preserve">of CSI-RS resources </w:t>
      </w:r>
      <w:r w:rsidRPr="00B874D6">
        <w:rPr>
          <w:noProof/>
          <w:rPrChange w:id="16604" w:author="CR#1467r1" w:date="2020-04-07T17:00:00Z">
            <w:rPr>
              <w:noProof/>
            </w:rPr>
          </w:rPrChange>
        </w:rPr>
        <w:t>MAC control element</w:t>
      </w:r>
      <w:r w:rsidRPr="00B874D6">
        <w:rPr>
          <w:noProof/>
          <w:lang w:eastAsia="ko-KR"/>
          <w:rPrChange w:id="16605" w:author="CR#1467r1" w:date="2020-04-07T17:00:00Z">
            <w:rPr>
              <w:noProof/>
              <w:lang w:eastAsia="ko-KR"/>
            </w:rPr>
          </w:rPrChange>
        </w:rPr>
        <w:t xml:space="preserve"> is</w:t>
      </w:r>
      <w:r w:rsidRPr="00B874D6">
        <w:rPr>
          <w:noProof/>
          <w:rPrChange w:id="16606" w:author="CR#1467r1" w:date="2020-04-07T17:00:00Z">
            <w:rPr>
              <w:noProof/>
            </w:rPr>
          </w:rPrChange>
        </w:rPr>
        <w:t xml:space="preserve"> identified by a MAC PDU subheader with LCID as specified in table 6.2.1-1. </w:t>
      </w:r>
      <w:r w:rsidRPr="00B874D6">
        <w:rPr>
          <w:noProof/>
          <w:lang w:eastAsia="ko-KR"/>
          <w:rPrChange w:id="16607" w:author="CR#1467r1" w:date="2020-04-07T17:00:00Z">
            <w:rPr>
              <w:noProof/>
              <w:lang w:eastAsia="ko-KR"/>
            </w:rPr>
          </w:rPrChange>
        </w:rPr>
        <w:t>It has</w:t>
      </w:r>
      <w:r w:rsidRPr="00B874D6">
        <w:rPr>
          <w:noProof/>
          <w:rPrChange w:id="16608" w:author="CR#1467r1" w:date="2020-04-07T17:00:00Z">
            <w:rPr>
              <w:noProof/>
            </w:rPr>
          </w:rPrChange>
        </w:rPr>
        <w:t xml:space="preserve"> </w:t>
      </w:r>
      <w:r w:rsidRPr="00B874D6">
        <w:rPr>
          <w:noProof/>
          <w:lang w:eastAsia="ko-KR"/>
          <w:rPrChange w:id="16609" w:author="CR#1467r1" w:date="2020-04-07T17:00:00Z">
            <w:rPr>
              <w:noProof/>
              <w:lang w:eastAsia="ko-KR"/>
            </w:rPr>
          </w:rPrChange>
        </w:rPr>
        <w:t xml:space="preserve">variable size as the number of CSI process </w:t>
      </w:r>
      <w:r w:rsidR="00FB4798" w:rsidRPr="00B874D6">
        <w:rPr>
          <w:noProof/>
          <w:lang w:eastAsia="ko-KR"/>
          <w:rPrChange w:id="16610" w:author="CR#1467r1" w:date="2020-04-07T17:00:00Z">
            <w:rPr>
              <w:noProof/>
              <w:lang w:eastAsia="ko-KR"/>
            </w:rPr>
          </w:rPrChange>
        </w:rPr>
        <w:t xml:space="preserve">configured with </w:t>
      </w:r>
      <w:r w:rsidR="00FB4798" w:rsidRPr="00B874D6">
        <w:rPr>
          <w:i/>
          <w:noProof/>
          <w:lang w:eastAsia="ko-KR"/>
          <w:rPrChange w:id="16611" w:author="CR#1467r1" w:date="2020-04-07T17:00:00Z">
            <w:rPr>
              <w:i/>
              <w:noProof/>
              <w:lang w:eastAsia="ko-KR"/>
            </w:rPr>
          </w:rPrChange>
        </w:rPr>
        <w:t>csi-RS-NZP-Activation</w:t>
      </w:r>
      <w:r w:rsidR="00FB4798" w:rsidRPr="00B874D6">
        <w:rPr>
          <w:noProof/>
          <w:lang w:eastAsia="ko-KR"/>
          <w:rPrChange w:id="16612" w:author="CR#1467r1" w:date="2020-04-07T17:00:00Z">
            <w:rPr>
              <w:noProof/>
              <w:lang w:eastAsia="ko-KR"/>
            </w:rPr>
          </w:rPrChange>
        </w:rPr>
        <w:t xml:space="preserve"> by RRC</w:t>
      </w:r>
      <w:r w:rsidR="00AA6A69" w:rsidRPr="00B874D6">
        <w:rPr>
          <w:noProof/>
          <w:lang w:eastAsia="ko-KR"/>
          <w:rPrChange w:id="16613" w:author="CR#1467r1" w:date="2020-04-07T17:00:00Z">
            <w:rPr>
              <w:noProof/>
              <w:lang w:eastAsia="ko-KR"/>
            </w:rPr>
          </w:rPrChange>
        </w:rPr>
        <w:t xml:space="preserve">, see </w:t>
      </w:r>
      <w:r w:rsidR="00EB63D2" w:rsidRPr="00B874D6">
        <w:rPr>
          <w:noProof/>
          <w:lang w:eastAsia="ko-KR"/>
          <w:rPrChange w:id="16614" w:author="CR#1467r1" w:date="2020-04-07T17:00:00Z">
            <w:rPr>
              <w:noProof/>
              <w:lang w:eastAsia="ko-KR"/>
            </w:rPr>
          </w:rPrChange>
        </w:rPr>
        <w:t>TS 36.331 [</w:t>
      </w:r>
      <w:r w:rsidR="00FB4798" w:rsidRPr="00B874D6">
        <w:rPr>
          <w:noProof/>
          <w:lang w:eastAsia="ko-KR"/>
          <w:rPrChange w:id="16615" w:author="CR#1467r1" w:date="2020-04-07T17:00:00Z">
            <w:rPr>
              <w:noProof/>
              <w:lang w:eastAsia="ko-KR"/>
            </w:rPr>
          </w:rPrChange>
        </w:rPr>
        <w:t>8]</w:t>
      </w:r>
      <w:r w:rsidR="00AA6A69" w:rsidRPr="00B874D6">
        <w:rPr>
          <w:noProof/>
          <w:lang w:eastAsia="ko-KR"/>
          <w:rPrChange w:id="16616" w:author="CR#1467r1" w:date="2020-04-07T17:00:00Z">
            <w:rPr>
              <w:noProof/>
              <w:lang w:eastAsia="ko-KR"/>
            </w:rPr>
          </w:rPrChange>
        </w:rPr>
        <w:t>,</w:t>
      </w:r>
      <w:r w:rsidR="00FB4798" w:rsidRPr="00B874D6">
        <w:rPr>
          <w:noProof/>
          <w:lang w:eastAsia="ko-KR"/>
          <w:rPrChange w:id="16617" w:author="CR#1467r1" w:date="2020-04-07T17:00:00Z">
            <w:rPr>
              <w:noProof/>
              <w:lang w:eastAsia="ko-KR"/>
            </w:rPr>
          </w:rPrChange>
        </w:rPr>
        <w:t xml:space="preserve"> (N)</w:t>
      </w:r>
      <w:r w:rsidR="00246184" w:rsidRPr="00B874D6">
        <w:rPr>
          <w:noProof/>
          <w:lang w:eastAsia="ko-KR"/>
          <w:rPrChange w:id="16618" w:author="CR#1467r1" w:date="2020-04-07T17:00:00Z">
            <w:rPr>
              <w:noProof/>
              <w:lang w:eastAsia="ko-KR"/>
            </w:rPr>
          </w:rPrChange>
        </w:rPr>
        <w:t xml:space="preserve"> </w:t>
      </w:r>
      <w:r w:rsidRPr="00B874D6">
        <w:rPr>
          <w:noProof/>
          <w:lang w:eastAsia="ko-KR"/>
          <w:rPrChange w:id="16619" w:author="CR#1467r1" w:date="2020-04-07T17:00:00Z">
            <w:rPr>
              <w:noProof/>
              <w:lang w:eastAsia="ko-KR"/>
            </w:rPr>
          </w:rPrChange>
        </w:rPr>
        <w:t xml:space="preserve">and </w:t>
      </w:r>
      <w:r w:rsidR="00FB4798" w:rsidRPr="00B874D6">
        <w:rPr>
          <w:noProof/>
          <w:lang w:eastAsia="ko-KR"/>
          <w:rPrChange w:id="16620" w:author="CR#1467r1" w:date="2020-04-07T17:00:00Z">
            <w:rPr>
              <w:noProof/>
              <w:lang w:eastAsia="ko-KR"/>
            </w:rPr>
          </w:rPrChange>
        </w:rPr>
        <w:t xml:space="preserve">the N number of octets with A fields are included in ascending order of CSI process ID, i.e., </w:t>
      </w:r>
      <w:r w:rsidR="00FB4798" w:rsidRPr="00B874D6">
        <w:rPr>
          <w:i/>
          <w:noProof/>
          <w:lang w:eastAsia="ko-KR"/>
          <w:rPrChange w:id="16621" w:author="CR#1467r1" w:date="2020-04-07T17:00:00Z">
            <w:rPr>
              <w:i/>
              <w:noProof/>
              <w:lang w:eastAsia="ko-KR"/>
            </w:rPr>
          </w:rPrChange>
        </w:rPr>
        <w:t>CSI-ProcessId</w:t>
      </w:r>
      <w:r w:rsidR="00FB4798" w:rsidRPr="00B874D6">
        <w:rPr>
          <w:noProof/>
          <w:lang w:eastAsia="ko-KR"/>
          <w:rPrChange w:id="16622" w:author="CR#1467r1" w:date="2020-04-07T17:00:00Z">
            <w:rPr>
              <w:noProof/>
              <w:lang w:eastAsia="ko-KR"/>
            </w:rPr>
          </w:rPrChange>
        </w:rPr>
        <w:t>, a</w:t>
      </w:r>
      <w:r w:rsidRPr="00B874D6">
        <w:rPr>
          <w:noProof/>
          <w:lang w:eastAsia="ko-KR"/>
          <w:rPrChange w:id="16623" w:author="CR#1467r1" w:date="2020-04-07T17:00:00Z">
            <w:rPr>
              <w:noProof/>
              <w:lang w:eastAsia="ko-KR"/>
            </w:rPr>
          </w:rPrChange>
        </w:rPr>
        <w:t xml:space="preserve">s defined in Figure </w:t>
      </w:r>
      <w:r w:rsidRPr="00B874D6">
        <w:rPr>
          <w:noProof/>
          <w:rPrChange w:id="16624" w:author="CR#1467r1" w:date="2020-04-07T17:00:00Z">
            <w:rPr>
              <w:noProof/>
            </w:rPr>
          </w:rPrChange>
        </w:rPr>
        <w:t>6.1.3.</w:t>
      </w:r>
      <w:r w:rsidRPr="00B874D6">
        <w:rPr>
          <w:noProof/>
          <w:lang w:eastAsia="ko-KR"/>
          <w:rPrChange w:id="16625" w:author="CR#1467r1" w:date="2020-04-07T17:00:00Z">
            <w:rPr>
              <w:noProof/>
              <w:lang w:eastAsia="ko-KR"/>
            </w:rPr>
          </w:rPrChange>
        </w:rPr>
        <w:t>14-1</w:t>
      </w:r>
      <w:r w:rsidRPr="00B874D6">
        <w:rPr>
          <w:noProof/>
          <w:rPrChange w:id="16626" w:author="CR#1467r1" w:date="2020-04-07T17:00:00Z">
            <w:rPr>
              <w:noProof/>
            </w:rPr>
          </w:rPrChange>
        </w:rPr>
        <w:t xml:space="preserve">. </w:t>
      </w:r>
      <w:r w:rsidRPr="00B874D6">
        <w:rPr>
          <w:noProof/>
          <w:lang w:eastAsia="ko-KR"/>
          <w:rPrChange w:id="16627" w:author="CR#1467r1" w:date="2020-04-07T17:00:00Z">
            <w:rPr>
              <w:noProof/>
              <w:lang w:eastAsia="ko-KR"/>
            </w:rPr>
          </w:rPrChange>
        </w:rPr>
        <w:t xml:space="preserve">Activation/Deactivation CSI-RS command is defined in Figure 6.1.3.14-2 and activates or deactivates CSI-RS resources for a CSI process. </w:t>
      </w:r>
      <w:r w:rsidR="00FB4798" w:rsidRPr="00B874D6">
        <w:rPr>
          <w:noProof/>
          <w:lang w:eastAsia="ko-KR"/>
          <w:rPrChange w:id="16628" w:author="CR#1467r1" w:date="2020-04-07T17:00:00Z">
            <w:rPr>
              <w:noProof/>
              <w:lang w:eastAsia="ko-KR"/>
            </w:rPr>
          </w:rPrChange>
        </w:rPr>
        <w:t xml:space="preserve">For a UE configured with </w:t>
      </w:r>
      <w:r w:rsidR="00FB4798" w:rsidRPr="00B874D6">
        <w:rPr>
          <w:noProof/>
          <w:lang w:eastAsia="ko-KR"/>
          <w:rPrChange w:id="16629" w:author="CR#1467r1" w:date="2020-04-07T17:00:00Z">
            <w:rPr>
              <w:noProof/>
              <w:lang w:eastAsia="ko-KR"/>
            </w:rPr>
          </w:rPrChange>
        </w:rPr>
        <w:lastRenderedPageBreak/>
        <w:t xml:space="preserve">transmission mode 9, N equals 1. </w:t>
      </w:r>
      <w:r w:rsidRPr="00B874D6">
        <w:rPr>
          <w:noProof/>
          <w:lang w:eastAsia="ko-KR"/>
          <w:rPrChange w:id="16630" w:author="CR#1467r1" w:date="2020-04-07T17:00:00Z">
            <w:rPr>
              <w:noProof/>
              <w:lang w:eastAsia="ko-KR"/>
            </w:rPr>
          </w:rPrChange>
        </w:rPr>
        <w:t>Activation/Deactivation of CSI-RS resources MAC control element applies to the serving cell on which the UE receives the Activation/Deactivation of CSI-RS resources MAC control element.</w:t>
      </w:r>
    </w:p>
    <w:p w:rsidR="000C1377" w:rsidRPr="00B874D6" w:rsidRDefault="000C1377" w:rsidP="000C1377">
      <w:pPr>
        <w:rPr>
          <w:noProof/>
          <w:lang w:eastAsia="ko-KR"/>
          <w:rPrChange w:id="16631" w:author="CR#1467r1" w:date="2020-04-07T17:00:00Z">
            <w:rPr>
              <w:noProof/>
              <w:lang w:eastAsia="ko-KR"/>
            </w:rPr>
          </w:rPrChange>
        </w:rPr>
      </w:pPr>
      <w:r w:rsidRPr="00B874D6">
        <w:rPr>
          <w:noProof/>
          <w:lang w:eastAsia="ko-KR"/>
          <w:rPrChange w:id="16632" w:author="CR#1467r1" w:date="2020-04-07T17:00:00Z">
            <w:rPr>
              <w:noProof/>
              <w:lang w:eastAsia="ko-KR"/>
            </w:rPr>
          </w:rPrChange>
        </w:rPr>
        <w:t>The Activation/Deactivation of CSI-RS resources MAC control elements is defined as follows:</w:t>
      </w:r>
    </w:p>
    <w:p w:rsidR="000C1377" w:rsidRPr="00B874D6" w:rsidRDefault="000C1377" w:rsidP="000C1377">
      <w:pPr>
        <w:pStyle w:val="B1"/>
        <w:rPr>
          <w:noProof/>
          <w:lang w:eastAsia="ko-KR"/>
          <w:rPrChange w:id="16633" w:author="CR#1467r1" w:date="2020-04-07T17:00:00Z">
            <w:rPr>
              <w:noProof/>
              <w:lang w:eastAsia="ko-KR"/>
            </w:rPr>
          </w:rPrChange>
        </w:rPr>
      </w:pPr>
      <w:r w:rsidRPr="00B874D6">
        <w:rPr>
          <w:noProof/>
          <w:rPrChange w:id="16634" w:author="CR#1467r1" w:date="2020-04-07T17:00:00Z">
            <w:rPr>
              <w:noProof/>
            </w:rPr>
          </w:rPrChange>
        </w:rPr>
        <w:t>-</w:t>
      </w:r>
      <w:r w:rsidRPr="00B874D6">
        <w:rPr>
          <w:noProof/>
          <w:rPrChange w:id="16635" w:author="CR#1467r1" w:date="2020-04-07T17:00:00Z">
            <w:rPr>
              <w:noProof/>
            </w:rPr>
          </w:rPrChange>
        </w:rPr>
        <w:tab/>
      </w:r>
      <w:r w:rsidR="00FB4798" w:rsidRPr="00B874D6">
        <w:rPr>
          <w:noProof/>
          <w:rPrChange w:id="16636" w:author="CR#1467r1" w:date="2020-04-07T17:00:00Z">
            <w:rPr>
              <w:noProof/>
            </w:rPr>
          </w:rPrChange>
        </w:rPr>
        <w:t>A</w:t>
      </w:r>
      <w:r w:rsidRPr="00B874D6">
        <w:rPr>
          <w:noProof/>
          <w:vertAlign w:val="subscript"/>
          <w:lang w:eastAsia="ko-KR"/>
          <w:rPrChange w:id="16637" w:author="CR#1467r1" w:date="2020-04-07T17:00:00Z">
            <w:rPr>
              <w:noProof/>
              <w:vertAlign w:val="subscript"/>
              <w:lang w:eastAsia="ko-KR"/>
            </w:rPr>
          </w:rPrChange>
        </w:rPr>
        <w:t>i</w:t>
      </w:r>
      <w:r w:rsidRPr="00B874D6">
        <w:rPr>
          <w:noProof/>
          <w:lang w:eastAsia="ko-KR"/>
          <w:rPrChange w:id="16638" w:author="CR#1467r1" w:date="2020-04-07T17:00:00Z">
            <w:rPr>
              <w:noProof/>
              <w:lang w:eastAsia="ko-KR"/>
            </w:rPr>
          </w:rPrChange>
        </w:rPr>
        <w:t xml:space="preserve">: this field indicates the activation/deactivation status of the CSI-RS resources </w:t>
      </w:r>
      <w:r w:rsidR="00FB4798" w:rsidRPr="00B874D6">
        <w:rPr>
          <w:noProof/>
          <w:lang w:eastAsia="ko-KR"/>
          <w:rPrChange w:id="16639" w:author="CR#1467r1" w:date="2020-04-07T17:00:00Z">
            <w:rPr>
              <w:noProof/>
              <w:lang w:eastAsia="ko-KR"/>
            </w:rPr>
          </w:rPrChange>
        </w:rPr>
        <w:t>configured by upper layers</w:t>
      </w:r>
      <w:r w:rsidRPr="00B874D6">
        <w:rPr>
          <w:noProof/>
          <w:lang w:eastAsia="ko-KR"/>
          <w:rPrChange w:id="16640" w:author="CR#1467r1" w:date="2020-04-07T17:00:00Z">
            <w:rPr>
              <w:noProof/>
              <w:lang w:eastAsia="ko-KR"/>
            </w:rPr>
          </w:rPrChange>
        </w:rPr>
        <w:t xml:space="preserve"> for the CSI process. </w:t>
      </w:r>
      <w:r w:rsidR="00FB4798" w:rsidRPr="00B874D6">
        <w:rPr>
          <w:noProof/>
          <w:lang w:eastAsia="ko-KR"/>
          <w:rPrChange w:id="16641" w:author="CR#1467r1" w:date="2020-04-07T17:00:00Z">
            <w:rPr>
              <w:noProof/>
              <w:lang w:eastAsia="ko-KR"/>
            </w:rPr>
          </w:rPrChange>
        </w:rPr>
        <w:t>A</w:t>
      </w:r>
      <w:r w:rsidR="00FB4798" w:rsidRPr="00B874D6">
        <w:rPr>
          <w:noProof/>
          <w:vertAlign w:val="subscript"/>
          <w:lang w:eastAsia="ko-KR"/>
          <w:rPrChange w:id="16642" w:author="CR#1467r1" w:date="2020-04-07T17:00:00Z">
            <w:rPr>
              <w:noProof/>
              <w:vertAlign w:val="subscript"/>
              <w:lang w:eastAsia="ko-KR"/>
            </w:rPr>
          </w:rPrChange>
        </w:rPr>
        <w:t>1</w:t>
      </w:r>
      <w:r w:rsidR="00FB4798" w:rsidRPr="00B874D6">
        <w:rPr>
          <w:noProof/>
          <w:lang w:eastAsia="ko-KR"/>
          <w:rPrChange w:id="16643" w:author="CR#1467r1" w:date="2020-04-07T17:00:00Z">
            <w:rPr>
              <w:noProof/>
              <w:lang w:eastAsia="ko-KR"/>
            </w:rPr>
          </w:rPrChange>
        </w:rPr>
        <w:t xml:space="preserve"> corresponds to the 1</w:t>
      </w:r>
      <w:r w:rsidR="00FB4798" w:rsidRPr="00B874D6">
        <w:rPr>
          <w:noProof/>
          <w:vertAlign w:val="superscript"/>
          <w:lang w:eastAsia="ko-KR"/>
          <w:rPrChange w:id="16644" w:author="CR#1467r1" w:date="2020-04-07T17:00:00Z">
            <w:rPr>
              <w:noProof/>
              <w:vertAlign w:val="superscript"/>
              <w:lang w:eastAsia="ko-KR"/>
            </w:rPr>
          </w:rPrChange>
        </w:rPr>
        <w:t>st</w:t>
      </w:r>
      <w:r w:rsidR="00FB4798" w:rsidRPr="00B874D6">
        <w:rPr>
          <w:noProof/>
          <w:lang w:eastAsia="ko-KR"/>
          <w:rPrChange w:id="16645" w:author="CR#1467r1" w:date="2020-04-07T17:00:00Z">
            <w:rPr>
              <w:noProof/>
              <w:lang w:eastAsia="ko-KR"/>
            </w:rPr>
          </w:rPrChange>
        </w:rPr>
        <w:t xml:space="preserve"> entry in the list of CSI-RS specified by </w:t>
      </w:r>
      <w:r w:rsidR="00FB4798" w:rsidRPr="00B874D6">
        <w:rPr>
          <w:i/>
          <w:noProof/>
          <w:lang w:eastAsia="ko-KR"/>
          <w:rPrChange w:id="16646" w:author="CR#1467r1" w:date="2020-04-07T17:00:00Z">
            <w:rPr>
              <w:i/>
              <w:noProof/>
              <w:lang w:eastAsia="ko-KR"/>
            </w:rPr>
          </w:rPrChange>
        </w:rPr>
        <w:t>csi-RS-ConfigNZP-ApList</w:t>
      </w:r>
      <w:r w:rsidR="00FB4798" w:rsidRPr="00B874D6">
        <w:rPr>
          <w:noProof/>
          <w:lang w:eastAsia="ko-KR"/>
          <w:rPrChange w:id="16647" w:author="CR#1467r1" w:date="2020-04-07T17:00:00Z">
            <w:rPr>
              <w:noProof/>
              <w:lang w:eastAsia="ko-KR"/>
            </w:rPr>
          </w:rPrChange>
        </w:rPr>
        <w:t xml:space="preserve"> as configured by upper layers, A</w:t>
      </w:r>
      <w:r w:rsidR="00FB4798" w:rsidRPr="00B874D6">
        <w:rPr>
          <w:noProof/>
          <w:vertAlign w:val="subscript"/>
          <w:lang w:eastAsia="ko-KR"/>
          <w:rPrChange w:id="16648" w:author="CR#1467r1" w:date="2020-04-07T17:00:00Z">
            <w:rPr>
              <w:noProof/>
              <w:vertAlign w:val="subscript"/>
              <w:lang w:eastAsia="ko-KR"/>
            </w:rPr>
          </w:rPrChange>
        </w:rPr>
        <w:t>2</w:t>
      </w:r>
      <w:r w:rsidR="00FB4798" w:rsidRPr="00B874D6">
        <w:rPr>
          <w:noProof/>
          <w:lang w:eastAsia="ko-KR"/>
          <w:rPrChange w:id="16649" w:author="CR#1467r1" w:date="2020-04-07T17:00:00Z">
            <w:rPr>
              <w:noProof/>
              <w:lang w:eastAsia="ko-KR"/>
            </w:rPr>
          </w:rPrChange>
        </w:rPr>
        <w:t xml:space="preserve"> corresponds to the 2</w:t>
      </w:r>
      <w:r w:rsidR="00FB4798" w:rsidRPr="00B874D6">
        <w:rPr>
          <w:noProof/>
          <w:vertAlign w:val="superscript"/>
          <w:lang w:eastAsia="ko-KR"/>
          <w:rPrChange w:id="16650" w:author="CR#1467r1" w:date="2020-04-07T17:00:00Z">
            <w:rPr>
              <w:noProof/>
              <w:vertAlign w:val="superscript"/>
              <w:lang w:eastAsia="ko-KR"/>
            </w:rPr>
          </w:rPrChange>
        </w:rPr>
        <w:t>nd</w:t>
      </w:r>
      <w:r w:rsidR="00FB4798" w:rsidRPr="00B874D6">
        <w:rPr>
          <w:noProof/>
          <w:lang w:eastAsia="ko-KR"/>
          <w:rPrChange w:id="16651" w:author="CR#1467r1" w:date="2020-04-07T17:00:00Z">
            <w:rPr>
              <w:noProof/>
              <w:lang w:eastAsia="ko-KR"/>
            </w:rPr>
          </w:rPrChange>
        </w:rPr>
        <w:t xml:space="preserve"> entry in this list and so on. </w:t>
      </w:r>
      <w:r w:rsidRPr="00B874D6">
        <w:rPr>
          <w:noProof/>
          <w:rPrChange w:id="16652" w:author="CR#1467r1" w:date="2020-04-07T17:00:00Z">
            <w:rPr>
              <w:noProof/>
            </w:rPr>
          </w:rPrChange>
        </w:rPr>
        <w:t xml:space="preserve">The </w:t>
      </w:r>
      <w:r w:rsidR="001252F5" w:rsidRPr="00B874D6">
        <w:rPr>
          <w:noProof/>
          <w:rPrChange w:id="16653" w:author="CR#1467r1" w:date="2020-04-07T17:00:00Z">
            <w:rPr>
              <w:noProof/>
            </w:rPr>
          </w:rPrChange>
        </w:rPr>
        <w:t>A</w:t>
      </w:r>
      <w:r w:rsidRPr="00B874D6">
        <w:rPr>
          <w:noProof/>
          <w:vertAlign w:val="subscript"/>
          <w:rPrChange w:id="16654" w:author="CR#1467r1" w:date="2020-04-07T17:00:00Z">
            <w:rPr>
              <w:noProof/>
              <w:vertAlign w:val="subscript"/>
            </w:rPr>
          </w:rPrChange>
        </w:rPr>
        <w:t>i</w:t>
      </w:r>
      <w:r w:rsidRPr="00B874D6">
        <w:rPr>
          <w:noProof/>
          <w:rPrChange w:id="16655" w:author="CR#1467r1" w:date="2020-04-07T17:00:00Z">
            <w:rPr>
              <w:noProof/>
            </w:rPr>
          </w:rPrChange>
        </w:rPr>
        <w:t xml:space="preserve"> field is set to "1" to indicate that </w:t>
      </w:r>
      <w:r w:rsidR="001252F5" w:rsidRPr="00B874D6">
        <w:rPr>
          <w:noProof/>
          <w:lang w:eastAsia="ko-KR"/>
          <w:rPrChange w:id="16656" w:author="CR#1467r1" w:date="2020-04-07T17:00:00Z">
            <w:rPr>
              <w:noProof/>
              <w:lang w:eastAsia="ko-KR"/>
            </w:rPr>
          </w:rPrChange>
        </w:rPr>
        <w:t>i</w:t>
      </w:r>
      <w:r w:rsidR="001252F5" w:rsidRPr="00B874D6">
        <w:rPr>
          <w:noProof/>
          <w:vertAlign w:val="superscript"/>
          <w:lang w:eastAsia="ko-KR"/>
          <w:rPrChange w:id="16657" w:author="CR#1467r1" w:date="2020-04-07T17:00:00Z">
            <w:rPr>
              <w:noProof/>
              <w:vertAlign w:val="superscript"/>
              <w:lang w:eastAsia="ko-KR"/>
            </w:rPr>
          </w:rPrChange>
        </w:rPr>
        <w:t>th</w:t>
      </w:r>
      <w:r w:rsidR="001252F5" w:rsidRPr="00B874D6">
        <w:rPr>
          <w:noProof/>
          <w:lang w:eastAsia="ko-KR"/>
          <w:rPrChange w:id="16658" w:author="CR#1467r1" w:date="2020-04-07T17:00:00Z">
            <w:rPr>
              <w:noProof/>
              <w:lang w:eastAsia="ko-KR"/>
            </w:rPr>
          </w:rPrChange>
        </w:rPr>
        <w:t xml:space="preserve"> entry in the list of CSI-RS specified by </w:t>
      </w:r>
      <w:r w:rsidR="001252F5" w:rsidRPr="00B874D6">
        <w:rPr>
          <w:i/>
          <w:noProof/>
          <w:lang w:eastAsia="ko-KR"/>
          <w:rPrChange w:id="16659" w:author="CR#1467r1" w:date="2020-04-07T17:00:00Z">
            <w:rPr>
              <w:i/>
              <w:noProof/>
              <w:lang w:eastAsia="ko-KR"/>
            </w:rPr>
          </w:rPrChange>
        </w:rPr>
        <w:t>csi-RS-ConfigNZP-ApList</w:t>
      </w:r>
      <w:r w:rsidRPr="00B874D6">
        <w:rPr>
          <w:noProof/>
          <w:rPrChange w:id="16660" w:author="CR#1467r1" w:date="2020-04-07T17:00:00Z">
            <w:rPr>
              <w:noProof/>
            </w:rPr>
          </w:rPrChange>
        </w:rPr>
        <w:t xml:space="preserve"> shall be activated. The </w:t>
      </w:r>
      <w:r w:rsidR="001252F5" w:rsidRPr="00B874D6">
        <w:rPr>
          <w:noProof/>
          <w:rPrChange w:id="16661" w:author="CR#1467r1" w:date="2020-04-07T17:00:00Z">
            <w:rPr>
              <w:noProof/>
            </w:rPr>
          </w:rPrChange>
        </w:rPr>
        <w:t>A</w:t>
      </w:r>
      <w:r w:rsidRPr="00B874D6">
        <w:rPr>
          <w:noProof/>
          <w:vertAlign w:val="subscript"/>
          <w:rPrChange w:id="16662" w:author="CR#1467r1" w:date="2020-04-07T17:00:00Z">
            <w:rPr>
              <w:noProof/>
              <w:vertAlign w:val="subscript"/>
            </w:rPr>
          </w:rPrChange>
        </w:rPr>
        <w:t>i</w:t>
      </w:r>
      <w:r w:rsidRPr="00B874D6">
        <w:rPr>
          <w:noProof/>
          <w:rPrChange w:id="16663" w:author="CR#1467r1" w:date="2020-04-07T17:00:00Z">
            <w:rPr>
              <w:noProof/>
            </w:rPr>
          </w:rPrChange>
        </w:rPr>
        <w:t xml:space="preserve"> field is set to "0" to indicate that </w:t>
      </w:r>
      <w:r w:rsidR="001252F5" w:rsidRPr="00B874D6">
        <w:rPr>
          <w:noProof/>
          <w:rPrChange w:id="16664" w:author="CR#1467r1" w:date="2020-04-07T17:00:00Z">
            <w:rPr>
              <w:noProof/>
            </w:rPr>
          </w:rPrChange>
        </w:rPr>
        <w:t>i</w:t>
      </w:r>
      <w:r w:rsidR="001252F5" w:rsidRPr="00B874D6">
        <w:rPr>
          <w:noProof/>
          <w:vertAlign w:val="superscript"/>
          <w:rPrChange w:id="16665" w:author="CR#1467r1" w:date="2020-04-07T17:00:00Z">
            <w:rPr>
              <w:noProof/>
              <w:vertAlign w:val="superscript"/>
            </w:rPr>
          </w:rPrChange>
        </w:rPr>
        <w:t>th</w:t>
      </w:r>
      <w:r w:rsidR="001252F5" w:rsidRPr="00B874D6">
        <w:rPr>
          <w:noProof/>
          <w:rPrChange w:id="16666" w:author="CR#1467r1" w:date="2020-04-07T17:00:00Z">
            <w:rPr>
              <w:noProof/>
            </w:rPr>
          </w:rPrChange>
        </w:rPr>
        <w:t xml:space="preserve"> entry in the list</w:t>
      </w:r>
      <w:r w:rsidRPr="00B874D6">
        <w:rPr>
          <w:noProof/>
          <w:lang w:eastAsia="ko-KR"/>
          <w:rPrChange w:id="16667" w:author="CR#1467r1" w:date="2020-04-07T17:00:00Z">
            <w:rPr>
              <w:noProof/>
              <w:lang w:eastAsia="ko-KR"/>
            </w:rPr>
          </w:rPrChange>
        </w:rPr>
        <w:t xml:space="preserve"> </w:t>
      </w:r>
      <w:r w:rsidRPr="00B874D6">
        <w:rPr>
          <w:noProof/>
          <w:rPrChange w:id="16668" w:author="CR#1467r1" w:date="2020-04-07T17:00:00Z">
            <w:rPr>
              <w:noProof/>
            </w:rPr>
          </w:rPrChange>
        </w:rPr>
        <w:t>shall be deactivated</w:t>
      </w:r>
      <w:r w:rsidR="001252F5" w:rsidRPr="00B874D6">
        <w:rPr>
          <w:noProof/>
          <w:rPrChange w:id="16669" w:author="CR#1467r1" w:date="2020-04-07T17:00:00Z">
            <w:rPr>
              <w:noProof/>
            </w:rPr>
          </w:rPrChange>
        </w:rPr>
        <w:t>. For each CSI process, the number of A</w:t>
      </w:r>
      <w:r w:rsidR="001252F5" w:rsidRPr="00B874D6">
        <w:rPr>
          <w:noProof/>
          <w:vertAlign w:val="subscript"/>
          <w:rPrChange w:id="16670" w:author="CR#1467r1" w:date="2020-04-07T17:00:00Z">
            <w:rPr>
              <w:noProof/>
              <w:vertAlign w:val="subscript"/>
            </w:rPr>
          </w:rPrChange>
        </w:rPr>
        <w:t>i</w:t>
      </w:r>
      <w:r w:rsidR="001252F5" w:rsidRPr="00B874D6">
        <w:rPr>
          <w:noProof/>
          <w:rPrChange w:id="16671" w:author="CR#1467r1" w:date="2020-04-07T17:00:00Z">
            <w:rPr>
              <w:noProof/>
            </w:rPr>
          </w:rPrChange>
        </w:rPr>
        <w:t xml:space="preserve"> fields (i=1, 2,…, 8) which are set to "1" shall be equal to the value of the higher-layer parameter </w:t>
      </w:r>
      <w:r w:rsidR="001252F5" w:rsidRPr="00B874D6">
        <w:rPr>
          <w:i/>
          <w:noProof/>
          <w:rPrChange w:id="16672" w:author="CR#1467r1" w:date="2020-04-07T17:00:00Z">
            <w:rPr>
              <w:i/>
              <w:noProof/>
            </w:rPr>
          </w:rPrChange>
        </w:rPr>
        <w:t>activatedResources</w:t>
      </w:r>
      <w:r w:rsidR="001252F5" w:rsidRPr="00B874D6">
        <w:rPr>
          <w:noProof/>
          <w:rPrChange w:id="16673" w:author="CR#1467r1" w:date="2020-04-07T17:00:00Z">
            <w:rPr>
              <w:noProof/>
            </w:rPr>
          </w:rPrChange>
        </w:rPr>
        <w:t xml:space="preserve"> in </w:t>
      </w:r>
      <w:r w:rsidR="00EB63D2" w:rsidRPr="00B874D6">
        <w:rPr>
          <w:noProof/>
          <w:rPrChange w:id="16674" w:author="CR#1467r1" w:date="2020-04-07T17:00:00Z">
            <w:rPr>
              <w:noProof/>
            </w:rPr>
          </w:rPrChange>
        </w:rPr>
        <w:t>TS 36.331 [</w:t>
      </w:r>
      <w:r w:rsidR="001252F5" w:rsidRPr="00B874D6">
        <w:rPr>
          <w:noProof/>
          <w:rPrChange w:id="16675" w:author="CR#1467r1" w:date="2020-04-07T17:00:00Z">
            <w:rPr>
              <w:noProof/>
            </w:rPr>
          </w:rPrChange>
        </w:rPr>
        <w:t>8].</w:t>
      </w:r>
    </w:p>
    <w:p w:rsidR="000C1377" w:rsidRPr="00B874D6" w:rsidRDefault="001252F5" w:rsidP="000C1377">
      <w:pPr>
        <w:pStyle w:val="TH"/>
        <w:rPr>
          <w:noProof/>
          <w:lang w:eastAsia="ko-KR"/>
          <w:rPrChange w:id="16676" w:author="CR#1467r1" w:date="2020-04-07T17:00:00Z">
            <w:rPr>
              <w:noProof/>
              <w:lang w:eastAsia="ko-KR"/>
            </w:rPr>
          </w:rPrChange>
        </w:rPr>
      </w:pPr>
      <w:r w:rsidRPr="00B874D6">
        <w:rPr>
          <w:rPrChange w:id="16677" w:author="CR#1467r1" w:date="2020-04-07T17:00:00Z">
            <w:rPr/>
          </w:rPrChange>
        </w:rPr>
        <w:object w:dxaOrig="5445" w:dyaOrig="2138">
          <v:shape id="_x0000_i1068" type="#_x0000_t75" style="width:272.25pt;height:107.25pt" o:ole="">
            <v:imagedata r:id="rId104" o:title=""/>
          </v:shape>
          <o:OLEObject Type="Embed" ProgID="Visio.Drawing.11" ShapeID="_x0000_i1068" DrawAspect="Content" ObjectID="_1647785292" r:id="rId105"/>
        </w:object>
      </w:r>
    </w:p>
    <w:p w:rsidR="000C1377" w:rsidRPr="00B874D6" w:rsidRDefault="000C1377" w:rsidP="000C1377">
      <w:pPr>
        <w:pStyle w:val="TF"/>
        <w:rPr>
          <w:noProof/>
          <w:lang w:eastAsia="ko-KR"/>
          <w:rPrChange w:id="16678" w:author="CR#1467r1" w:date="2020-04-07T17:00:00Z">
            <w:rPr>
              <w:noProof/>
              <w:lang w:eastAsia="ko-KR"/>
            </w:rPr>
          </w:rPrChange>
        </w:rPr>
      </w:pPr>
      <w:r w:rsidRPr="00B874D6">
        <w:rPr>
          <w:noProof/>
          <w:rPrChange w:id="16679" w:author="CR#1467r1" w:date="2020-04-07T17:00:00Z">
            <w:rPr>
              <w:noProof/>
            </w:rPr>
          </w:rPrChange>
        </w:rPr>
        <w:t>Figure 6.1.3.</w:t>
      </w:r>
      <w:r w:rsidRPr="00B874D6">
        <w:rPr>
          <w:noProof/>
          <w:lang w:eastAsia="ko-KR"/>
          <w:rPrChange w:id="16680" w:author="CR#1467r1" w:date="2020-04-07T17:00:00Z">
            <w:rPr>
              <w:noProof/>
              <w:lang w:eastAsia="ko-KR"/>
            </w:rPr>
          </w:rPrChange>
        </w:rPr>
        <w:t>14</w:t>
      </w:r>
      <w:r w:rsidRPr="00B874D6">
        <w:rPr>
          <w:noProof/>
          <w:rPrChange w:id="16681" w:author="CR#1467r1" w:date="2020-04-07T17:00:00Z">
            <w:rPr>
              <w:noProof/>
            </w:rPr>
          </w:rPrChange>
        </w:rPr>
        <w:t>-</w:t>
      </w:r>
      <w:r w:rsidRPr="00B874D6">
        <w:rPr>
          <w:noProof/>
          <w:lang w:eastAsia="ko-KR"/>
          <w:rPrChange w:id="16682" w:author="CR#1467r1" w:date="2020-04-07T17:00:00Z">
            <w:rPr>
              <w:noProof/>
              <w:lang w:eastAsia="ko-KR"/>
            </w:rPr>
          </w:rPrChange>
        </w:rPr>
        <w:t>1</w:t>
      </w:r>
      <w:r w:rsidRPr="00B874D6">
        <w:rPr>
          <w:noProof/>
          <w:rPrChange w:id="16683" w:author="CR#1467r1" w:date="2020-04-07T17:00:00Z">
            <w:rPr>
              <w:noProof/>
            </w:rPr>
          </w:rPrChange>
        </w:rPr>
        <w:t xml:space="preserve">: </w:t>
      </w:r>
      <w:r w:rsidRPr="00B874D6">
        <w:rPr>
          <w:noProof/>
          <w:lang w:eastAsia="ko-KR"/>
          <w:rPrChange w:id="16684" w:author="CR#1467r1" w:date="2020-04-07T17:00:00Z">
            <w:rPr>
              <w:noProof/>
              <w:lang w:eastAsia="ko-KR"/>
            </w:rPr>
          </w:rPrChange>
        </w:rPr>
        <w:t>Activation/Deactivation of CSI-RS resources MAC Control Element</w:t>
      </w:r>
    </w:p>
    <w:p w:rsidR="000C1377" w:rsidRPr="00B874D6" w:rsidRDefault="001252F5" w:rsidP="000C1377">
      <w:pPr>
        <w:pStyle w:val="TH"/>
        <w:rPr>
          <w:noProof/>
          <w:lang w:eastAsia="ko-KR"/>
          <w:rPrChange w:id="16685" w:author="CR#1467r1" w:date="2020-04-07T17:00:00Z">
            <w:rPr>
              <w:noProof/>
              <w:lang w:eastAsia="ko-KR"/>
            </w:rPr>
          </w:rPrChange>
        </w:rPr>
      </w:pPr>
      <w:r w:rsidRPr="00B874D6">
        <w:rPr>
          <w:rPrChange w:id="16686" w:author="CR#1467r1" w:date="2020-04-07T17:00:00Z">
            <w:rPr/>
          </w:rPrChange>
        </w:rPr>
        <w:object w:dxaOrig="5431" w:dyaOrig="991">
          <v:shape id="_x0000_i1069" type="#_x0000_t75" style="width:271.5pt;height:49.5pt" o:ole="">
            <v:imagedata r:id="rId106" o:title=""/>
          </v:shape>
          <o:OLEObject Type="Embed" ProgID="Visio.Drawing.15" ShapeID="_x0000_i1069" DrawAspect="Content" ObjectID="_1647785293" r:id="rId107"/>
        </w:object>
      </w:r>
    </w:p>
    <w:p w:rsidR="000C1377" w:rsidRPr="00B874D6" w:rsidRDefault="000C1377" w:rsidP="000C1377">
      <w:pPr>
        <w:pStyle w:val="TF"/>
        <w:rPr>
          <w:noProof/>
          <w:lang w:eastAsia="ko-KR"/>
          <w:rPrChange w:id="16687" w:author="CR#1467r1" w:date="2020-04-07T17:00:00Z">
            <w:rPr>
              <w:noProof/>
              <w:lang w:eastAsia="ko-KR"/>
            </w:rPr>
          </w:rPrChange>
        </w:rPr>
      </w:pPr>
      <w:r w:rsidRPr="00B874D6">
        <w:rPr>
          <w:noProof/>
          <w:rPrChange w:id="16688" w:author="CR#1467r1" w:date="2020-04-07T17:00:00Z">
            <w:rPr>
              <w:noProof/>
            </w:rPr>
          </w:rPrChange>
        </w:rPr>
        <w:t>Figure 6.1.3.</w:t>
      </w:r>
      <w:r w:rsidRPr="00B874D6">
        <w:rPr>
          <w:noProof/>
          <w:lang w:eastAsia="ko-KR"/>
          <w:rPrChange w:id="16689" w:author="CR#1467r1" w:date="2020-04-07T17:00:00Z">
            <w:rPr>
              <w:noProof/>
              <w:lang w:eastAsia="ko-KR"/>
            </w:rPr>
          </w:rPrChange>
        </w:rPr>
        <w:t>14</w:t>
      </w:r>
      <w:r w:rsidRPr="00B874D6">
        <w:rPr>
          <w:noProof/>
          <w:rPrChange w:id="16690" w:author="CR#1467r1" w:date="2020-04-07T17:00:00Z">
            <w:rPr>
              <w:noProof/>
            </w:rPr>
          </w:rPrChange>
        </w:rPr>
        <w:t>-</w:t>
      </w:r>
      <w:r w:rsidRPr="00B874D6">
        <w:rPr>
          <w:noProof/>
          <w:lang w:eastAsia="ko-KR"/>
          <w:rPrChange w:id="16691" w:author="CR#1467r1" w:date="2020-04-07T17:00:00Z">
            <w:rPr>
              <w:noProof/>
              <w:lang w:eastAsia="ko-KR"/>
            </w:rPr>
          </w:rPrChange>
        </w:rPr>
        <w:t>2</w:t>
      </w:r>
      <w:r w:rsidRPr="00B874D6">
        <w:rPr>
          <w:noProof/>
          <w:rPrChange w:id="16692" w:author="CR#1467r1" w:date="2020-04-07T17:00:00Z">
            <w:rPr>
              <w:noProof/>
            </w:rPr>
          </w:rPrChange>
        </w:rPr>
        <w:t xml:space="preserve">: </w:t>
      </w:r>
      <w:r w:rsidRPr="00B874D6">
        <w:rPr>
          <w:noProof/>
          <w:lang w:eastAsia="ko-KR"/>
          <w:rPrChange w:id="16693" w:author="CR#1467r1" w:date="2020-04-07T17:00:00Z">
            <w:rPr>
              <w:noProof/>
              <w:lang w:eastAsia="ko-KR"/>
            </w:rPr>
          </w:rPrChange>
        </w:rPr>
        <w:t>Activation/Deactivation CSI-RS command</w:t>
      </w:r>
    </w:p>
    <w:p w:rsidR="00AB6729" w:rsidRPr="00B874D6" w:rsidRDefault="00AB6729" w:rsidP="00AB6729">
      <w:pPr>
        <w:pStyle w:val="Heading4"/>
        <w:rPr>
          <w:noProof/>
          <w:rPrChange w:id="16694" w:author="CR#1467r1" w:date="2020-04-07T17:00:00Z">
            <w:rPr>
              <w:noProof/>
            </w:rPr>
          </w:rPrChange>
        </w:rPr>
      </w:pPr>
      <w:bookmarkStart w:id="16695" w:name="_Toc29243048"/>
      <w:r w:rsidRPr="00B874D6">
        <w:rPr>
          <w:noProof/>
          <w:rPrChange w:id="16696" w:author="CR#1467r1" w:date="2020-04-07T17:00:00Z">
            <w:rPr>
              <w:noProof/>
            </w:rPr>
          </w:rPrChange>
        </w:rPr>
        <w:t>6.1.3.15</w:t>
      </w:r>
      <w:r w:rsidRPr="00B874D6">
        <w:rPr>
          <w:noProof/>
          <w:rPrChange w:id="16697" w:author="CR#1467r1" w:date="2020-04-07T17:00:00Z">
            <w:rPr>
              <w:noProof/>
            </w:rPr>
          </w:rPrChange>
        </w:rPr>
        <w:tab/>
        <w:t>Hibernation MAC Control Elements</w:t>
      </w:r>
      <w:bookmarkEnd w:id="16695"/>
    </w:p>
    <w:p w:rsidR="00AB6729" w:rsidRPr="00B874D6" w:rsidRDefault="00AB6729" w:rsidP="00AB6729">
      <w:pPr>
        <w:rPr>
          <w:rFonts w:eastAsia="Malgun Gothic"/>
          <w:noProof/>
          <w:rPrChange w:id="16698" w:author="CR#1467r1" w:date="2020-04-07T17:00:00Z">
            <w:rPr>
              <w:rFonts w:eastAsia="Malgun Gothic"/>
              <w:noProof/>
            </w:rPr>
          </w:rPrChange>
        </w:rPr>
      </w:pPr>
      <w:r w:rsidRPr="00B874D6">
        <w:rPr>
          <w:rFonts w:eastAsia="Malgun Gothic"/>
          <w:noProof/>
          <w:rPrChange w:id="16699" w:author="CR#1467r1" w:date="2020-04-07T17:00:00Z">
            <w:rPr>
              <w:rFonts w:eastAsia="Malgun Gothic"/>
              <w:noProof/>
            </w:rPr>
          </w:rPrChange>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rsidR="00AB6729" w:rsidRPr="00B874D6" w:rsidRDefault="00AB6729" w:rsidP="00AB6729">
      <w:pPr>
        <w:rPr>
          <w:rFonts w:eastAsia="Malgun Gothic"/>
          <w:noProof/>
          <w:rPrChange w:id="16700" w:author="CR#1467r1" w:date="2020-04-07T17:00:00Z">
            <w:rPr>
              <w:rFonts w:eastAsia="Malgun Gothic"/>
              <w:noProof/>
            </w:rPr>
          </w:rPrChange>
        </w:rPr>
      </w:pPr>
      <w:r w:rsidRPr="00B874D6">
        <w:rPr>
          <w:rFonts w:eastAsia="Malgun Gothic"/>
          <w:noProof/>
          <w:rPrChange w:id="16701" w:author="CR#1467r1" w:date="2020-04-07T17:00:00Z">
            <w:rPr>
              <w:rFonts w:eastAsia="Malgun Gothic"/>
              <w:noProof/>
            </w:rPr>
          </w:rPrChange>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rsidR="00AB6729" w:rsidRPr="00B874D6" w:rsidRDefault="00AB6729" w:rsidP="00AB6729">
      <w:pPr>
        <w:rPr>
          <w:rFonts w:eastAsia="Malgun Gothic"/>
          <w:noProof/>
          <w:rPrChange w:id="16702" w:author="CR#1467r1" w:date="2020-04-07T17:00:00Z">
            <w:rPr>
              <w:rFonts w:eastAsia="Malgun Gothic"/>
              <w:noProof/>
            </w:rPr>
          </w:rPrChange>
        </w:rPr>
      </w:pPr>
      <w:r w:rsidRPr="00B874D6">
        <w:rPr>
          <w:rFonts w:eastAsia="Malgun Gothic"/>
          <w:noProof/>
          <w:rPrChange w:id="16703" w:author="CR#1467r1" w:date="2020-04-07T17:00:00Z">
            <w:rPr>
              <w:rFonts w:eastAsia="Malgun Gothic"/>
              <w:noProof/>
            </w:rPr>
          </w:rPrChange>
        </w:rPr>
        <w:t xml:space="preserve">For the case with no serving cell with a </w:t>
      </w:r>
      <w:r w:rsidRPr="00B874D6">
        <w:rPr>
          <w:i/>
          <w:noProof/>
          <w:rPrChange w:id="16704" w:author="CR#1467r1" w:date="2020-04-07T17:00:00Z">
            <w:rPr>
              <w:i/>
              <w:noProof/>
            </w:rPr>
          </w:rPrChange>
        </w:rPr>
        <w:t>ServCellIndex</w:t>
      </w:r>
      <w:r w:rsidRPr="00B874D6">
        <w:rPr>
          <w:noProof/>
          <w:rPrChange w:id="16705" w:author="CR#1467r1" w:date="2020-04-07T17:00:00Z">
            <w:rPr>
              <w:noProof/>
            </w:rPr>
          </w:rPrChange>
        </w:rPr>
        <w:t xml:space="preserve"> </w:t>
      </w:r>
      <w:r w:rsidR="00682184" w:rsidRPr="00B874D6">
        <w:rPr>
          <w:noProof/>
          <w:rPrChange w:id="16706" w:author="CR#1467r1" w:date="2020-04-07T17:00:00Z">
            <w:rPr>
              <w:noProof/>
            </w:rPr>
          </w:rPrChange>
        </w:rPr>
        <w:t>(</w:t>
      </w:r>
      <w:r w:rsidR="00EB63D2" w:rsidRPr="00B874D6">
        <w:rPr>
          <w:noProof/>
          <w:rPrChange w:id="16707" w:author="CR#1467r1" w:date="2020-04-07T17:00:00Z">
            <w:rPr>
              <w:noProof/>
            </w:rPr>
          </w:rPrChange>
        </w:rPr>
        <w:t>TS 36.331 [</w:t>
      </w:r>
      <w:r w:rsidRPr="00B874D6">
        <w:rPr>
          <w:noProof/>
          <w:rPrChange w:id="16708" w:author="CR#1467r1" w:date="2020-04-07T17:00:00Z">
            <w:rPr>
              <w:noProof/>
            </w:rPr>
          </w:rPrChange>
        </w:rPr>
        <w:t>8]</w:t>
      </w:r>
      <w:r w:rsidR="00682184" w:rsidRPr="00B874D6">
        <w:rPr>
          <w:noProof/>
          <w:rPrChange w:id="16709" w:author="CR#1467r1" w:date="2020-04-07T17:00:00Z">
            <w:rPr>
              <w:noProof/>
            </w:rPr>
          </w:rPrChange>
        </w:rPr>
        <w:t>)</w:t>
      </w:r>
      <w:r w:rsidRPr="00B874D6">
        <w:rPr>
          <w:noProof/>
          <w:rPrChange w:id="16710" w:author="CR#1467r1" w:date="2020-04-07T17:00:00Z">
            <w:rPr>
              <w:noProof/>
            </w:rPr>
          </w:rPrChange>
        </w:rPr>
        <w:t xml:space="preserve"> larger than 7, </w:t>
      </w:r>
      <w:r w:rsidRPr="00B874D6">
        <w:rPr>
          <w:rFonts w:eastAsia="Malgun Gothic"/>
          <w:noProof/>
          <w:rPrChange w:id="16711" w:author="CR#1467r1" w:date="2020-04-07T17:00:00Z">
            <w:rPr>
              <w:rFonts w:eastAsia="Malgun Gothic"/>
              <w:noProof/>
            </w:rPr>
          </w:rPrChange>
        </w:rPr>
        <w:t>Hibernation</w:t>
      </w:r>
      <w:r w:rsidRPr="00B874D6">
        <w:rPr>
          <w:noProof/>
          <w:rPrChange w:id="16712" w:author="CR#1467r1" w:date="2020-04-07T17:00:00Z">
            <w:rPr>
              <w:noProof/>
            </w:rPr>
          </w:rPrChange>
        </w:rPr>
        <w:t xml:space="preserve"> MAC control element of one octet is applied, otherwise Hibernation MAC control element of four octets is applied.</w:t>
      </w:r>
    </w:p>
    <w:p w:rsidR="00AB6729" w:rsidRPr="00B874D6" w:rsidRDefault="00AB6729" w:rsidP="00AB6729">
      <w:pPr>
        <w:rPr>
          <w:rFonts w:eastAsia="Malgun Gothic"/>
          <w:noProof/>
          <w:rPrChange w:id="16713" w:author="CR#1467r1" w:date="2020-04-07T17:00:00Z">
            <w:rPr>
              <w:rFonts w:eastAsia="Malgun Gothic"/>
              <w:noProof/>
            </w:rPr>
          </w:rPrChange>
        </w:rPr>
      </w:pPr>
      <w:r w:rsidRPr="00B874D6">
        <w:rPr>
          <w:rFonts w:eastAsia="Malgun Gothic"/>
          <w:noProof/>
          <w:rPrChange w:id="16714" w:author="CR#1467r1" w:date="2020-04-07T17:00:00Z">
            <w:rPr>
              <w:rFonts w:eastAsia="Malgun Gothic"/>
              <w:noProof/>
            </w:rPr>
          </w:rPrChange>
        </w:rPr>
        <w:t>For the case that Hibernation MAC control element is received and Activation/Deactivation MAC control element is not received:</w:t>
      </w:r>
    </w:p>
    <w:p w:rsidR="00AB6729" w:rsidRPr="00B874D6" w:rsidRDefault="00AB6729" w:rsidP="00AB6729">
      <w:pPr>
        <w:pStyle w:val="B1"/>
        <w:rPr>
          <w:lang w:eastAsia="zh-CN"/>
          <w:rPrChange w:id="16715" w:author="CR#1467r1" w:date="2020-04-07T17:00:00Z">
            <w:rPr>
              <w:lang w:eastAsia="zh-CN"/>
            </w:rPr>
          </w:rPrChange>
        </w:rPr>
      </w:pPr>
      <w:r w:rsidRPr="00B874D6">
        <w:rPr>
          <w:noProof/>
          <w:rPrChange w:id="16716" w:author="CR#1467r1" w:date="2020-04-07T17:00:00Z">
            <w:rPr>
              <w:noProof/>
            </w:rPr>
          </w:rPrChange>
        </w:rPr>
        <w:t>-</w:t>
      </w:r>
      <w:r w:rsidRPr="00B874D6">
        <w:rPr>
          <w:noProof/>
          <w:rPrChange w:id="16717" w:author="CR#1467r1" w:date="2020-04-07T17:00:00Z">
            <w:rPr>
              <w:noProof/>
            </w:rPr>
          </w:rPrChange>
        </w:rPr>
        <w:tab/>
        <w:t>C</w:t>
      </w:r>
      <w:r w:rsidRPr="00B874D6">
        <w:rPr>
          <w:noProof/>
          <w:vertAlign w:val="subscript"/>
          <w:rPrChange w:id="16718" w:author="CR#1467r1" w:date="2020-04-07T17:00:00Z">
            <w:rPr>
              <w:noProof/>
              <w:vertAlign w:val="subscript"/>
            </w:rPr>
          </w:rPrChange>
        </w:rPr>
        <w:t>i</w:t>
      </w:r>
      <w:r w:rsidRPr="00B874D6">
        <w:rPr>
          <w:noProof/>
          <w:rPrChange w:id="16719" w:author="CR#1467r1" w:date="2020-04-07T17:00:00Z">
            <w:rPr>
              <w:noProof/>
            </w:rPr>
          </w:rPrChange>
        </w:rPr>
        <w:t xml:space="preserve">: </w:t>
      </w:r>
      <w:r w:rsidRPr="00B874D6">
        <w:rPr>
          <w:noProof/>
          <w:lang w:eastAsia="zh-CN"/>
          <w:rPrChange w:id="16720" w:author="CR#1467r1" w:date="2020-04-07T17:00:00Z">
            <w:rPr>
              <w:noProof/>
              <w:lang w:eastAsia="zh-CN"/>
            </w:rPr>
          </w:rPrChange>
        </w:rPr>
        <w:t xml:space="preserve">if there is an SCell configured </w:t>
      </w:r>
      <w:r w:rsidRPr="00B874D6">
        <w:rPr>
          <w:noProof/>
          <w:rPrChange w:id="16721" w:author="CR#1467r1" w:date="2020-04-07T17:00:00Z">
            <w:rPr>
              <w:noProof/>
            </w:rPr>
          </w:rPrChange>
        </w:rPr>
        <w:t xml:space="preserve">with </w:t>
      </w:r>
      <w:r w:rsidRPr="00B874D6">
        <w:rPr>
          <w:i/>
          <w:rPrChange w:id="16722" w:author="CR#1467r1" w:date="2020-04-07T17:00:00Z">
            <w:rPr>
              <w:i/>
            </w:rPr>
          </w:rPrChange>
        </w:rPr>
        <w:t>S</w:t>
      </w:r>
      <w:r w:rsidRPr="00B874D6">
        <w:rPr>
          <w:i/>
          <w:noProof/>
          <w:rPrChange w:id="16723" w:author="CR#1467r1" w:date="2020-04-07T17:00:00Z">
            <w:rPr>
              <w:i/>
              <w:noProof/>
            </w:rPr>
          </w:rPrChange>
        </w:rPr>
        <w:t>CellIndex</w:t>
      </w:r>
      <w:r w:rsidRPr="00B874D6">
        <w:rPr>
          <w:noProof/>
          <w:rPrChange w:id="16724" w:author="CR#1467r1" w:date="2020-04-07T17:00:00Z">
            <w:rPr>
              <w:noProof/>
            </w:rPr>
          </w:rPrChange>
        </w:rPr>
        <w:t xml:space="preserve"> </w:t>
      </w:r>
      <w:r w:rsidRPr="00B874D6">
        <w:rPr>
          <w:noProof/>
          <w:lang w:eastAsia="zh-CN"/>
          <w:rPrChange w:id="16725" w:author="CR#1467r1" w:date="2020-04-07T17:00:00Z">
            <w:rPr>
              <w:noProof/>
              <w:lang w:eastAsia="zh-CN"/>
            </w:rPr>
          </w:rPrChange>
        </w:rPr>
        <w:t xml:space="preserve">i </w:t>
      </w:r>
      <w:r w:rsidRPr="00B874D6">
        <w:rPr>
          <w:noProof/>
          <w:rPrChange w:id="16726" w:author="CR#1467r1" w:date="2020-04-07T17:00:00Z">
            <w:rPr>
              <w:noProof/>
            </w:rPr>
          </w:rPrChange>
        </w:rPr>
        <w:t xml:space="preserve">as specified in </w:t>
      </w:r>
      <w:r w:rsidR="00EB63D2" w:rsidRPr="00B874D6">
        <w:rPr>
          <w:noProof/>
          <w:rPrChange w:id="16727" w:author="CR#1467r1" w:date="2020-04-07T17:00:00Z">
            <w:rPr>
              <w:noProof/>
            </w:rPr>
          </w:rPrChange>
        </w:rPr>
        <w:t>TS 36.331 [</w:t>
      </w:r>
      <w:r w:rsidRPr="00B874D6">
        <w:rPr>
          <w:noProof/>
          <w:rPrChange w:id="16728" w:author="CR#1467r1" w:date="2020-04-07T17:00:00Z">
            <w:rPr>
              <w:noProof/>
            </w:rPr>
          </w:rPrChange>
        </w:rPr>
        <w:t>8</w:t>
      </w:r>
      <w:r w:rsidRPr="00B874D6">
        <w:rPr>
          <w:noProof/>
          <w:lang w:eastAsia="zh-CN"/>
          <w:rPrChange w:id="16729" w:author="CR#1467r1" w:date="2020-04-07T17:00:00Z">
            <w:rPr>
              <w:noProof/>
              <w:lang w:eastAsia="zh-CN"/>
            </w:rPr>
          </w:rPrChange>
        </w:rPr>
        <w:t xml:space="preserve">], </w:t>
      </w:r>
      <w:r w:rsidRPr="00B874D6">
        <w:rPr>
          <w:noProof/>
          <w:rPrChange w:id="16730" w:author="CR#1467r1" w:date="2020-04-07T17:00:00Z">
            <w:rPr>
              <w:noProof/>
            </w:rPr>
          </w:rPrChange>
        </w:rPr>
        <w:t xml:space="preserve">this field indicates the dormant/activated status of the SCell with </w:t>
      </w:r>
      <w:r w:rsidRPr="00B874D6">
        <w:rPr>
          <w:i/>
          <w:noProof/>
          <w:rPrChange w:id="16731" w:author="CR#1467r1" w:date="2020-04-07T17:00:00Z">
            <w:rPr>
              <w:i/>
              <w:noProof/>
            </w:rPr>
          </w:rPrChange>
        </w:rPr>
        <w:t>SCellIndex</w:t>
      </w:r>
      <w:r w:rsidRPr="00B874D6">
        <w:rPr>
          <w:noProof/>
          <w:rPrChange w:id="16732" w:author="CR#1467r1" w:date="2020-04-07T17:00:00Z">
            <w:rPr>
              <w:noProof/>
            </w:rPr>
          </w:rPrChange>
        </w:rPr>
        <w:t xml:space="preserve"> i, else the MAC entity shall ignore the C</w:t>
      </w:r>
      <w:r w:rsidRPr="00B874D6">
        <w:rPr>
          <w:noProof/>
          <w:vertAlign w:val="subscript"/>
          <w:rPrChange w:id="16733" w:author="CR#1467r1" w:date="2020-04-07T17:00:00Z">
            <w:rPr>
              <w:noProof/>
              <w:vertAlign w:val="subscript"/>
            </w:rPr>
          </w:rPrChange>
        </w:rPr>
        <w:t>i</w:t>
      </w:r>
      <w:r w:rsidRPr="00B874D6">
        <w:rPr>
          <w:noProof/>
          <w:rPrChange w:id="16734" w:author="CR#1467r1" w:date="2020-04-07T17:00:00Z">
            <w:rPr>
              <w:noProof/>
            </w:rPr>
          </w:rPrChange>
        </w:rPr>
        <w:t xml:space="preserve"> field.</w:t>
      </w:r>
      <w:r w:rsidRPr="00B874D6">
        <w:rPr>
          <w:i/>
          <w:lang w:eastAsia="zh-CN"/>
          <w:rPrChange w:id="16735" w:author="CR#1467r1" w:date="2020-04-07T17:00:00Z">
            <w:rPr>
              <w:i/>
              <w:lang w:eastAsia="zh-CN"/>
            </w:rPr>
          </w:rPrChange>
        </w:rPr>
        <w:t xml:space="preserve"> </w:t>
      </w:r>
      <w:r w:rsidRPr="00B874D6">
        <w:rPr>
          <w:lang w:eastAsia="zh-CN"/>
          <w:rPrChange w:id="16736" w:author="CR#1467r1" w:date="2020-04-07T17:00:00Z">
            <w:rPr>
              <w:lang w:eastAsia="zh-CN"/>
            </w:rPr>
          </w:rPrChange>
        </w:rPr>
        <w:t>The C</w:t>
      </w:r>
      <w:r w:rsidRPr="00B874D6">
        <w:rPr>
          <w:vertAlign w:val="subscript"/>
          <w:lang w:eastAsia="zh-CN"/>
          <w:rPrChange w:id="16737" w:author="CR#1467r1" w:date="2020-04-07T17:00:00Z">
            <w:rPr>
              <w:vertAlign w:val="subscript"/>
              <w:lang w:eastAsia="zh-CN"/>
            </w:rPr>
          </w:rPrChange>
        </w:rPr>
        <w:t>i</w:t>
      </w:r>
      <w:r w:rsidRPr="00B874D6">
        <w:rPr>
          <w:lang w:eastAsia="zh-CN"/>
          <w:rPrChange w:id="16738" w:author="CR#1467r1" w:date="2020-04-07T17:00:00Z">
            <w:rPr>
              <w:lang w:eastAsia="zh-CN"/>
            </w:rPr>
          </w:rPrChange>
        </w:rPr>
        <w:t xml:space="preserve"> field is set to "1" to indicate that the SCell with </w:t>
      </w:r>
      <w:r w:rsidRPr="00B874D6">
        <w:rPr>
          <w:i/>
          <w:lang w:eastAsia="zh-CN"/>
          <w:rPrChange w:id="16739" w:author="CR#1467r1" w:date="2020-04-07T17:00:00Z">
            <w:rPr>
              <w:i/>
              <w:lang w:eastAsia="zh-CN"/>
            </w:rPr>
          </w:rPrChange>
        </w:rPr>
        <w:t>SCellIndex i</w:t>
      </w:r>
      <w:r w:rsidRPr="00B874D6">
        <w:rPr>
          <w:lang w:eastAsia="zh-CN"/>
          <w:rPrChange w:id="16740" w:author="CR#1467r1" w:date="2020-04-07T17:00:00Z">
            <w:rPr>
              <w:lang w:eastAsia="zh-CN"/>
            </w:rPr>
          </w:rPrChange>
        </w:rPr>
        <w:t xml:space="preserve"> shall enter dormant state</w:t>
      </w:r>
      <w:r w:rsidRPr="00B874D6">
        <w:rPr>
          <w:noProof/>
          <w:rPrChange w:id="16741" w:author="CR#1467r1" w:date="2020-04-07T17:00:00Z">
            <w:rPr>
              <w:noProof/>
            </w:rPr>
          </w:rPrChange>
        </w:rPr>
        <w:t xml:space="preserve">. When </w:t>
      </w:r>
      <w:r w:rsidRPr="00B874D6">
        <w:rPr>
          <w:lang w:eastAsia="zh-CN"/>
          <w:rPrChange w:id="16742" w:author="CR#1467r1" w:date="2020-04-07T17:00:00Z">
            <w:rPr>
              <w:lang w:eastAsia="zh-CN"/>
            </w:rPr>
          </w:rPrChange>
        </w:rPr>
        <w:t>the C</w:t>
      </w:r>
      <w:r w:rsidRPr="00B874D6">
        <w:rPr>
          <w:vertAlign w:val="subscript"/>
          <w:lang w:eastAsia="zh-CN"/>
          <w:rPrChange w:id="16743" w:author="CR#1467r1" w:date="2020-04-07T17:00:00Z">
            <w:rPr>
              <w:vertAlign w:val="subscript"/>
              <w:lang w:eastAsia="zh-CN"/>
            </w:rPr>
          </w:rPrChange>
        </w:rPr>
        <w:t>i</w:t>
      </w:r>
      <w:r w:rsidRPr="00B874D6">
        <w:rPr>
          <w:lang w:eastAsia="zh-CN"/>
          <w:rPrChange w:id="16744" w:author="CR#1467r1" w:date="2020-04-07T17:00:00Z">
            <w:rPr>
              <w:lang w:eastAsia="zh-CN"/>
            </w:rPr>
          </w:rPrChange>
        </w:rPr>
        <w:t xml:space="preserve"> field is set to "0", the SCell with </w:t>
      </w:r>
      <w:r w:rsidRPr="00B874D6">
        <w:rPr>
          <w:i/>
          <w:lang w:eastAsia="zh-CN"/>
          <w:rPrChange w:id="16745" w:author="CR#1467r1" w:date="2020-04-07T17:00:00Z">
            <w:rPr>
              <w:i/>
              <w:lang w:eastAsia="zh-CN"/>
            </w:rPr>
          </w:rPrChange>
        </w:rPr>
        <w:t>SCellIndex i</w:t>
      </w:r>
      <w:r w:rsidRPr="00B874D6">
        <w:rPr>
          <w:lang w:eastAsia="zh-CN"/>
          <w:rPrChange w:id="16746" w:author="CR#1467r1" w:date="2020-04-07T17:00:00Z">
            <w:rPr>
              <w:lang w:eastAsia="zh-CN"/>
            </w:rPr>
          </w:rPrChange>
        </w:rPr>
        <w:t xml:space="preserve"> shall be activated if it is in </w:t>
      </w:r>
      <w:r w:rsidR="001835D4" w:rsidRPr="00B874D6">
        <w:rPr>
          <w:rFonts w:eastAsia="Malgun Gothic"/>
          <w:noProof/>
          <w:lang w:eastAsia="en-GB"/>
          <w:rPrChange w:id="16747" w:author="CR#1467r1" w:date="2020-04-07T17:00:00Z">
            <w:rPr>
              <w:rFonts w:eastAsia="Malgun Gothic"/>
              <w:noProof/>
              <w:lang w:eastAsia="en-GB"/>
            </w:rPr>
          </w:rPrChange>
        </w:rPr>
        <w:t xml:space="preserve">already activated state or </w:t>
      </w:r>
      <w:r w:rsidRPr="00B874D6">
        <w:rPr>
          <w:lang w:eastAsia="zh-CN"/>
          <w:rPrChange w:id="16748" w:author="CR#1467r1" w:date="2020-04-07T17:00:00Z">
            <w:rPr>
              <w:lang w:eastAsia="zh-CN"/>
            </w:rPr>
          </w:rPrChange>
        </w:rPr>
        <w:t>dormant state, otherwise the C</w:t>
      </w:r>
      <w:r w:rsidRPr="00B874D6">
        <w:rPr>
          <w:vertAlign w:val="subscript"/>
          <w:lang w:eastAsia="zh-CN"/>
          <w:rPrChange w:id="16749" w:author="CR#1467r1" w:date="2020-04-07T17:00:00Z">
            <w:rPr>
              <w:vertAlign w:val="subscript"/>
              <w:lang w:eastAsia="zh-CN"/>
            </w:rPr>
          </w:rPrChange>
        </w:rPr>
        <w:t>i</w:t>
      </w:r>
      <w:r w:rsidRPr="00B874D6">
        <w:rPr>
          <w:lang w:eastAsia="zh-CN"/>
          <w:rPrChange w:id="16750" w:author="CR#1467r1" w:date="2020-04-07T17:00:00Z">
            <w:rPr>
              <w:lang w:eastAsia="zh-CN"/>
            </w:rPr>
          </w:rPrChange>
        </w:rPr>
        <w:t xml:space="preserve"> field set to "0" shall be ignored.</w:t>
      </w:r>
    </w:p>
    <w:p w:rsidR="00AB6729" w:rsidRPr="00B874D6" w:rsidRDefault="00AB6729" w:rsidP="00AB6729">
      <w:pPr>
        <w:pStyle w:val="B1"/>
        <w:rPr>
          <w:rFonts w:eastAsia="Malgun Gothic"/>
          <w:noProof/>
          <w:rPrChange w:id="16751" w:author="CR#1467r1" w:date="2020-04-07T17:00:00Z">
            <w:rPr>
              <w:rFonts w:eastAsia="Malgun Gothic"/>
              <w:noProof/>
            </w:rPr>
          </w:rPrChange>
        </w:rPr>
      </w:pPr>
      <w:r w:rsidRPr="00B874D6">
        <w:rPr>
          <w:rFonts w:eastAsia="Malgun Gothic"/>
          <w:noProof/>
          <w:rPrChange w:id="16752" w:author="CR#1467r1" w:date="2020-04-07T17:00:00Z">
            <w:rPr>
              <w:rFonts w:eastAsia="Malgun Gothic"/>
              <w:noProof/>
            </w:rPr>
          </w:rPrChange>
        </w:rPr>
        <w:t>-</w:t>
      </w:r>
      <w:r w:rsidRPr="00B874D6">
        <w:rPr>
          <w:rFonts w:eastAsia="Malgun Gothic"/>
          <w:noProof/>
          <w:rPrChange w:id="16753" w:author="CR#1467r1" w:date="2020-04-07T17:00:00Z">
            <w:rPr>
              <w:rFonts w:eastAsia="Malgun Gothic"/>
              <w:noProof/>
            </w:rPr>
          </w:rPrChange>
        </w:rPr>
        <w:tab/>
        <w:t xml:space="preserve">R: Reserved bit, set to </w:t>
      </w:r>
      <w:r w:rsidR="008A7A43" w:rsidRPr="00B874D6">
        <w:rPr>
          <w:rFonts w:eastAsia="Malgun Gothic"/>
          <w:noProof/>
          <w:rPrChange w:id="16754" w:author="CR#1467r1" w:date="2020-04-07T17:00:00Z">
            <w:rPr>
              <w:rFonts w:eastAsia="Malgun Gothic"/>
              <w:noProof/>
            </w:rPr>
          </w:rPrChange>
        </w:rPr>
        <w:t>"</w:t>
      </w:r>
      <w:r w:rsidRPr="00B874D6">
        <w:rPr>
          <w:rFonts w:eastAsia="Malgun Gothic"/>
          <w:noProof/>
          <w:rPrChange w:id="16755" w:author="CR#1467r1" w:date="2020-04-07T17:00:00Z">
            <w:rPr>
              <w:rFonts w:eastAsia="Malgun Gothic"/>
              <w:noProof/>
            </w:rPr>
          </w:rPrChange>
        </w:rPr>
        <w:t>0</w:t>
      </w:r>
      <w:r w:rsidR="008A7A43" w:rsidRPr="00B874D6">
        <w:rPr>
          <w:rFonts w:eastAsia="Malgun Gothic"/>
          <w:noProof/>
          <w:rPrChange w:id="16756" w:author="CR#1467r1" w:date="2020-04-07T17:00:00Z">
            <w:rPr>
              <w:rFonts w:eastAsia="Malgun Gothic"/>
              <w:noProof/>
            </w:rPr>
          </w:rPrChange>
        </w:rPr>
        <w:t>"</w:t>
      </w:r>
      <w:r w:rsidRPr="00B874D6">
        <w:rPr>
          <w:rFonts w:eastAsia="Malgun Gothic"/>
          <w:noProof/>
          <w:rPrChange w:id="16757" w:author="CR#1467r1" w:date="2020-04-07T17:00:00Z">
            <w:rPr>
              <w:rFonts w:eastAsia="Malgun Gothic"/>
              <w:noProof/>
            </w:rPr>
          </w:rPrChange>
        </w:rPr>
        <w:t>.</w:t>
      </w:r>
    </w:p>
    <w:p w:rsidR="00AB6729" w:rsidRPr="00B874D6" w:rsidRDefault="00AB6729" w:rsidP="00AB6729">
      <w:pPr>
        <w:jc w:val="both"/>
        <w:rPr>
          <w:rFonts w:eastAsia="Malgun Gothic"/>
          <w:noProof/>
          <w:rPrChange w:id="16758" w:author="CR#1467r1" w:date="2020-04-07T17:00:00Z">
            <w:rPr>
              <w:rFonts w:eastAsia="Malgun Gothic"/>
              <w:noProof/>
            </w:rPr>
          </w:rPrChange>
        </w:rPr>
      </w:pPr>
      <w:r w:rsidRPr="00B874D6">
        <w:rPr>
          <w:rFonts w:eastAsia="Malgun Gothic"/>
          <w:noProof/>
          <w:rPrChange w:id="16759" w:author="CR#1467r1" w:date="2020-04-07T17:00:00Z">
            <w:rPr>
              <w:rFonts w:eastAsia="Malgun Gothic"/>
              <w:noProof/>
            </w:rPr>
          </w:rPrChange>
        </w:rPr>
        <w:t>For the case that both Activation/Deactivation MAC control element and Hibernation MAC control element are received:</w:t>
      </w:r>
    </w:p>
    <w:p w:rsidR="00AB6729" w:rsidRPr="00B874D6" w:rsidRDefault="00AB6729" w:rsidP="00AB6729">
      <w:pPr>
        <w:pStyle w:val="B1"/>
        <w:rPr>
          <w:rPrChange w:id="16760" w:author="CR#1467r1" w:date="2020-04-07T17:00:00Z">
            <w:rPr/>
          </w:rPrChange>
        </w:rPr>
      </w:pPr>
      <w:r w:rsidRPr="00B874D6">
        <w:rPr>
          <w:rPrChange w:id="16761" w:author="CR#1467r1" w:date="2020-04-07T17:00:00Z">
            <w:rPr/>
          </w:rPrChange>
        </w:rPr>
        <w:t>-</w:t>
      </w:r>
      <w:r w:rsidRPr="00B874D6">
        <w:rPr>
          <w:rPrChange w:id="16762" w:author="CR#1467r1" w:date="2020-04-07T17:00:00Z">
            <w:rPr/>
          </w:rPrChange>
        </w:rPr>
        <w:tab/>
        <w:t xml:space="preserve">R: Reserved bit, set to </w:t>
      </w:r>
      <w:r w:rsidR="008A7A43" w:rsidRPr="00B874D6">
        <w:rPr>
          <w:rPrChange w:id="16763" w:author="CR#1467r1" w:date="2020-04-07T17:00:00Z">
            <w:rPr/>
          </w:rPrChange>
        </w:rPr>
        <w:t>"</w:t>
      </w:r>
      <w:r w:rsidRPr="00B874D6">
        <w:rPr>
          <w:rPrChange w:id="16764" w:author="CR#1467r1" w:date="2020-04-07T17:00:00Z">
            <w:rPr/>
          </w:rPrChange>
        </w:rPr>
        <w:t>0</w:t>
      </w:r>
      <w:r w:rsidR="008A7A43" w:rsidRPr="00B874D6">
        <w:rPr>
          <w:rPrChange w:id="16765" w:author="CR#1467r1" w:date="2020-04-07T17:00:00Z">
            <w:rPr/>
          </w:rPrChange>
        </w:rPr>
        <w:t>"</w:t>
      </w:r>
      <w:r w:rsidRPr="00B874D6">
        <w:rPr>
          <w:rPrChange w:id="16766" w:author="CR#1467r1" w:date="2020-04-07T17:00:00Z">
            <w:rPr/>
          </w:rPrChange>
        </w:rPr>
        <w:t>.</w:t>
      </w:r>
    </w:p>
    <w:p w:rsidR="00AB6729" w:rsidRPr="00B874D6" w:rsidRDefault="00AB6729" w:rsidP="00AB6729">
      <w:pPr>
        <w:pStyle w:val="b10"/>
        <w:rPr>
          <w:lang w:val="en-GB"/>
          <w:rPrChange w:id="16767" w:author="CR#1467r1" w:date="2020-04-07T17:00:00Z">
            <w:rPr>
              <w:lang w:val="en-GB"/>
            </w:rPr>
          </w:rPrChange>
        </w:rPr>
      </w:pPr>
      <w:r w:rsidRPr="00B874D6">
        <w:rPr>
          <w:lang w:val="en-GB"/>
          <w:rPrChange w:id="16768" w:author="CR#1467r1" w:date="2020-04-07T17:00:00Z">
            <w:rPr>
              <w:lang w:val="en-GB"/>
            </w:rPr>
          </w:rPrChange>
        </w:rPr>
        <w:t>-</w:t>
      </w:r>
      <w:r w:rsidRPr="00B874D6">
        <w:rPr>
          <w:lang w:val="en-GB"/>
          <w:rPrChange w:id="16769" w:author="CR#1467r1" w:date="2020-04-07T17:00:00Z">
            <w:rPr>
              <w:lang w:val="en-GB"/>
            </w:rPr>
          </w:rPrChange>
        </w:rPr>
        <w:tab/>
        <w:t>C</w:t>
      </w:r>
      <w:r w:rsidRPr="00B874D6">
        <w:rPr>
          <w:vertAlign w:val="subscript"/>
          <w:lang w:val="en-GB"/>
          <w:rPrChange w:id="16770" w:author="CR#1467r1" w:date="2020-04-07T17:00:00Z">
            <w:rPr>
              <w:vertAlign w:val="subscript"/>
              <w:lang w:val="en-GB"/>
            </w:rPr>
          </w:rPrChange>
        </w:rPr>
        <w:t>i</w:t>
      </w:r>
      <w:r w:rsidRPr="00B874D6">
        <w:rPr>
          <w:lang w:val="en-GB"/>
          <w:rPrChange w:id="16771" w:author="CR#1467r1" w:date="2020-04-07T17:00:00Z">
            <w:rPr>
              <w:lang w:val="en-GB"/>
            </w:rPr>
          </w:rPrChange>
        </w:rPr>
        <w:t xml:space="preserve">: if there is an SCell configured with </w:t>
      </w:r>
      <w:r w:rsidRPr="00B874D6">
        <w:rPr>
          <w:i/>
          <w:lang w:val="en-GB"/>
          <w:rPrChange w:id="16772" w:author="CR#1467r1" w:date="2020-04-07T17:00:00Z">
            <w:rPr>
              <w:i/>
              <w:lang w:val="en-GB"/>
            </w:rPr>
          </w:rPrChange>
        </w:rPr>
        <w:t>SCellIndex</w:t>
      </w:r>
      <w:r w:rsidRPr="00B874D6">
        <w:rPr>
          <w:lang w:val="en-GB"/>
          <w:rPrChange w:id="16773" w:author="CR#1467r1" w:date="2020-04-07T17:00:00Z">
            <w:rPr>
              <w:lang w:val="en-GB"/>
            </w:rPr>
          </w:rPrChange>
        </w:rPr>
        <w:t xml:space="preserve"> i as specified in </w:t>
      </w:r>
      <w:r w:rsidR="00EB63D2" w:rsidRPr="00B874D6">
        <w:rPr>
          <w:lang w:val="en-GB"/>
          <w:rPrChange w:id="16774" w:author="CR#1467r1" w:date="2020-04-07T17:00:00Z">
            <w:rPr>
              <w:lang w:val="en-GB"/>
            </w:rPr>
          </w:rPrChange>
        </w:rPr>
        <w:t>TS 36.331 [</w:t>
      </w:r>
      <w:r w:rsidRPr="00B874D6">
        <w:rPr>
          <w:lang w:val="en-GB"/>
          <w:rPrChange w:id="16775" w:author="CR#1467r1" w:date="2020-04-07T17:00:00Z">
            <w:rPr>
              <w:lang w:val="en-GB"/>
            </w:rPr>
          </w:rPrChange>
        </w:rPr>
        <w:t xml:space="preserve">8], these fields indicate possible state transitions of the SCell with </w:t>
      </w:r>
      <w:r w:rsidRPr="00B874D6">
        <w:rPr>
          <w:i/>
          <w:lang w:val="en-GB"/>
          <w:rPrChange w:id="16776" w:author="CR#1467r1" w:date="2020-04-07T17:00:00Z">
            <w:rPr>
              <w:i/>
              <w:lang w:val="en-GB"/>
            </w:rPr>
          </w:rPrChange>
        </w:rPr>
        <w:t>SCellIndex</w:t>
      </w:r>
      <w:r w:rsidRPr="00B874D6">
        <w:rPr>
          <w:lang w:val="en-GB"/>
          <w:rPrChange w:id="16777" w:author="CR#1467r1" w:date="2020-04-07T17:00:00Z">
            <w:rPr>
              <w:lang w:val="en-GB"/>
            </w:rPr>
          </w:rPrChange>
        </w:rPr>
        <w:t xml:space="preserve"> i, else the MAC entity shall ignore the C</w:t>
      </w:r>
      <w:r w:rsidRPr="00B874D6">
        <w:rPr>
          <w:vertAlign w:val="subscript"/>
          <w:lang w:val="en-GB"/>
          <w:rPrChange w:id="16778" w:author="CR#1467r1" w:date="2020-04-07T17:00:00Z">
            <w:rPr>
              <w:vertAlign w:val="subscript"/>
              <w:lang w:val="en-GB"/>
            </w:rPr>
          </w:rPrChange>
        </w:rPr>
        <w:t>i</w:t>
      </w:r>
      <w:r w:rsidRPr="00B874D6">
        <w:rPr>
          <w:lang w:val="en-GB"/>
          <w:rPrChange w:id="16779" w:author="CR#1467r1" w:date="2020-04-07T17:00:00Z">
            <w:rPr>
              <w:lang w:val="en-GB"/>
            </w:rPr>
          </w:rPrChange>
        </w:rPr>
        <w:t xml:space="preserve"> fields. The C</w:t>
      </w:r>
      <w:r w:rsidRPr="00B874D6">
        <w:rPr>
          <w:vertAlign w:val="subscript"/>
          <w:lang w:val="en-GB"/>
          <w:rPrChange w:id="16780" w:author="CR#1467r1" w:date="2020-04-07T17:00:00Z">
            <w:rPr>
              <w:vertAlign w:val="subscript"/>
              <w:lang w:val="en-GB"/>
            </w:rPr>
          </w:rPrChange>
        </w:rPr>
        <w:t>i</w:t>
      </w:r>
      <w:r w:rsidRPr="00B874D6">
        <w:rPr>
          <w:lang w:val="en-GB"/>
          <w:rPrChange w:id="16781" w:author="CR#1467r1" w:date="2020-04-07T17:00:00Z">
            <w:rPr>
              <w:lang w:val="en-GB"/>
            </w:rPr>
          </w:rPrChange>
        </w:rPr>
        <w:t xml:space="preserve"> fields of the two MAC control elements are interpreted according to Table 6.1.3.15-1.</w:t>
      </w:r>
    </w:p>
    <w:p w:rsidR="00AB6729" w:rsidRPr="00B874D6" w:rsidRDefault="00AB6729" w:rsidP="00AB6729">
      <w:pPr>
        <w:pStyle w:val="TH"/>
        <w:rPr>
          <w:noProof/>
          <w:rPrChange w:id="16782" w:author="CR#1467r1" w:date="2020-04-07T17:00:00Z">
            <w:rPr>
              <w:noProof/>
            </w:rPr>
          </w:rPrChange>
        </w:rPr>
      </w:pPr>
      <w:r w:rsidRPr="00B874D6">
        <w:rPr>
          <w:noProof/>
          <w:rPrChange w:id="16783" w:author="CR#1467r1" w:date="2020-04-07T17:00:00Z">
            <w:rPr>
              <w:noProof/>
            </w:rPr>
          </w:rPrChange>
        </w:rPr>
        <w:object w:dxaOrig="3430" w:dyaOrig="889">
          <v:shape id="_x0000_i1070" type="#_x0000_t75" style="width:171.75pt;height:44.25pt" o:ole="">
            <v:imagedata r:id="rId92" o:title=""/>
          </v:shape>
          <o:OLEObject Type="Embed" ProgID="Visio.Drawing.11" ShapeID="_x0000_i1070" DrawAspect="Content" ObjectID="_1647785294" r:id="rId108"/>
        </w:object>
      </w:r>
    </w:p>
    <w:p w:rsidR="00AB6729" w:rsidRPr="00B874D6" w:rsidRDefault="00AB6729" w:rsidP="00AB6729">
      <w:pPr>
        <w:pStyle w:val="TF"/>
        <w:rPr>
          <w:rFonts w:eastAsia="Malgun Gothic"/>
          <w:noProof/>
          <w:rPrChange w:id="16784" w:author="CR#1467r1" w:date="2020-04-07T17:00:00Z">
            <w:rPr>
              <w:rFonts w:eastAsia="Malgun Gothic"/>
              <w:noProof/>
            </w:rPr>
          </w:rPrChange>
        </w:rPr>
      </w:pPr>
      <w:r w:rsidRPr="00B874D6">
        <w:rPr>
          <w:rFonts w:eastAsia="Malgun Gothic"/>
          <w:noProof/>
          <w:rPrChange w:id="16785" w:author="CR#1467r1" w:date="2020-04-07T17:00:00Z">
            <w:rPr>
              <w:rFonts w:eastAsia="Malgun Gothic"/>
              <w:noProof/>
            </w:rPr>
          </w:rPrChange>
        </w:rPr>
        <w:t>Figure 6.1.3.15-1: Hibernation MAC control element of one octet</w:t>
      </w:r>
    </w:p>
    <w:p w:rsidR="00AB6729" w:rsidRPr="00B874D6" w:rsidRDefault="00AB6729" w:rsidP="00AB6729">
      <w:pPr>
        <w:pStyle w:val="TH"/>
        <w:rPr>
          <w:rPrChange w:id="16786" w:author="CR#1467r1" w:date="2020-04-07T17:00:00Z">
            <w:rPr/>
          </w:rPrChange>
        </w:rPr>
      </w:pPr>
      <w:r w:rsidRPr="00B874D6">
        <w:rPr>
          <w:rPrChange w:id="16787" w:author="CR#1467r1" w:date="2020-04-07T17:00:00Z">
            <w:rPr/>
          </w:rPrChange>
        </w:rPr>
        <w:object w:dxaOrig="5394" w:dyaOrig="2682">
          <v:shape id="_x0000_i1071" type="#_x0000_t75" style="width:171.75pt;height:85.5pt" o:ole="">
            <v:imagedata r:id="rId94" o:title=""/>
          </v:shape>
          <o:OLEObject Type="Embed" ProgID="Visio.Drawing.11" ShapeID="_x0000_i1071" DrawAspect="Content" ObjectID="_1647785295" r:id="rId109"/>
        </w:object>
      </w:r>
    </w:p>
    <w:p w:rsidR="00AB6729" w:rsidRPr="00B874D6" w:rsidRDefault="00AB6729" w:rsidP="00AB6729">
      <w:pPr>
        <w:pStyle w:val="TF"/>
        <w:rPr>
          <w:rFonts w:eastAsia="Malgun Gothic"/>
          <w:noProof/>
          <w:rPrChange w:id="16788" w:author="CR#1467r1" w:date="2020-04-07T17:00:00Z">
            <w:rPr>
              <w:rFonts w:eastAsia="Malgun Gothic"/>
              <w:noProof/>
            </w:rPr>
          </w:rPrChange>
        </w:rPr>
      </w:pPr>
      <w:r w:rsidRPr="00B874D6">
        <w:rPr>
          <w:rFonts w:eastAsia="Malgun Gothic"/>
          <w:noProof/>
          <w:rPrChange w:id="16789" w:author="CR#1467r1" w:date="2020-04-07T17:00:00Z">
            <w:rPr>
              <w:rFonts w:eastAsia="Malgun Gothic"/>
              <w:noProof/>
            </w:rPr>
          </w:rPrChange>
        </w:rPr>
        <w:t>Figure 6.1.3.15-2: Hibernation MAC control element of four octets</w:t>
      </w:r>
    </w:p>
    <w:p w:rsidR="00AB6729" w:rsidRPr="00B874D6" w:rsidRDefault="00AB6729" w:rsidP="00AB6729">
      <w:pPr>
        <w:pStyle w:val="TH"/>
        <w:rPr>
          <w:rFonts w:eastAsia="Malgun Gothic"/>
          <w:sz w:val="18"/>
          <w:rPrChange w:id="16790" w:author="CR#1467r1" w:date="2020-04-07T17:00:00Z">
            <w:rPr>
              <w:rFonts w:eastAsia="Malgun Gothic"/>
              <w:sz w:val="18"/>
            </w:rPr>
          </w:rPrChange>
        </w:rPr>
      </w:pPr>
      <w:r w:rsidRPr="00B874D6">
        <w:rPr>
          <w:rPrChange w:id="16791" w:author="CR#1467r1" w:date="2020-04-07T17:00:00Z">
            <w:rPr/>
          </w:rPrChange>
        </w:rPr>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6D2D97" w:rsidRPr="00B874D6" w:rsidTr="00AB6729">
        <w:trPr>
          <w:jc w:val="center"/>
        </w:trPr>
        <w:tc>
          <w:tcPr>
            <w:tcW w:w="2112" w:type="dxa"/>
            <w:shd w:val="clear" w:color="auto" w:fill="auto"/>
          </w:tcPr>
          <w:p w:rsidR="00AB6729" w:rsidRPr="00B874D6" w:rsidRDefault="00AB6729" w:rsidP="00AB6729">
            <w:pPr>
              <w:pStyle w:val="TAH"/>
              <w:rPr>
                <w:rFonts w:eastAsia="Malgun Gothic"/>
                <w:rPrChange w:id="16792" w:author="CR#1467r1" w:date="2020-04-07T17:00:00Z">
                  <w:rPr>
                    <w:rFonts w:eastAsia="Malgun Gothic"/>
                  </w:rPr>
                </w:rPrChange>
              </w:rPr>
            </w:pPr>
            <w:r w:rsidRPr="00B874D6">
              <w:rPr>
                <w:rFonts w:eastAsia="Malgun Gothic"/>
                <w:rPrChange w:id="16793" w:author="CR#1467r1" w:date="2020-04-07T17:00:00Z">
                  <w:rPr>
                    <w:rFonts w:eastAsia="Malgun Gothic"/>
                  </w:rPr>
                </w:rPrChange>
              </w:rPr>
              <w:t xml:space="preserve">Hibernation MAC control element </w:t>
            </w:r>
            <w:r w:rsidRPr="00B874D6">
              <w:rPr>
                <w:rFonts w:eastAsia="Malgun Gothic"/>
                <w:noProof/>
                <w:rPrChange w:id="16794" w:author="CR#1467r1" w:date="2020-04-07T17:00:00Z">
                  <w:rPr>
                    <w:rFonts w:eastAsia="Malgun Gothic"/>
                    <w:noProof/>
                  </w:rPr>
                </w:rPrChange>
              </w:rPr>
              <w:t>C</w:t>
            </w:r>
            <w:r w:rsidRPr="00B874D6">
              <w:rPr>
                <w:rFonts w:eastAsia="Malgun Gothic"/>
                <w:noProof/>
                <w:vertAlign w:val="subscript"/>
                <w:rPrChange w:id="16795" w:author="CR#1467r1" w:date="2020-04-07T17:00:00Z">
                  <w:rPr>
                    <w:rFonts w:eastAsia="Malgun Gothic"/>
                    <w:noProof/>
                    <w:vertAlign w:val="subscript"/>
                  </w:rPr>
                </w:rPrChange>
              </w:rPr>
              <w:t>i</w:t>
            </w:r>
          </w:p>
        </w:tc>
        <w:tc>
          <w:tcPr>
            <w:tcW w:w="2409" w:type="dxa"/>
            <w:shd w:val="clear" w:color="auto" w:fill="auto"/>
          </w:tcPr>
          <w:p w:rsidR="00AB6729" w:rsidRPr="00B874D6" w:rsidRDefault="00AB6729" w:rsidP="00AB6729">
            <w:pPr>
              <w:pStyle w:val="TAH"/>
              <w:rPr>
                <w:rFonts w:eastAsia="Malgun Gothic"/>
                <w:rPrChange w:id="16796" w:author="CR#1467r1" w:date="2020-04-07T17:00:00Z">
                  <w:rPr>
                    <w:rFonts w:eastAsia="Malgun Gothic"/>
                  </w:rPr>
                </w:rPrChange>
              </w:rPr>
            </w:pPr>
            <w:r w:rsidRPr="00B874D6">
              <w:rPr>
                <w:rFonts w:eastAsia="Malgun Gothic"/>
                <w:rPrChange w:id="16797" w:author="CR#1467r1" w:date="2020-04-07T17:00:00Z">
                  <w:rPr>
                    <w:rFonts w:eastAsia="Malgun Gothic"/>
                  </w:rPr>
                </w:rPrChange>
              </w:rPr>
              <w:t xml:space="preserve">Activation/Deactivation MAC control element </w:t>
            </w:r>
            <w:r w:rsidRPr="00B874D6">
              <w:rPr>
                <w:rFonts w:eastAsia="Malgun Gothic"/>
                <w:noProof/>
                <w:rPrChange w:id="16798" w:author="CR#1467r1" w:date="2020-04-07T17:00:00Z">
                  <w:rPr>
                    <w:rFonts w:eastAsia="Malgun Gothic"/>
                    <w:noProof/>
                  </w:rPr>
                </w:rPrChange>
              </w:rPr>
              <w:t>C</w:t>
            </w:r>
            <w:r w:rsidRPr="00B874D6">
              <w:rPr>
                <w:rFonts w:eastAsia="Malgun Gothic"/>
                <w:noProof/>
                <w:vertAlign w:val="subscript"/>
                <w:rPrChange w:id="16799" w:author="CR#1467r1" w:date="2020-04-07T17:00:00Z">
                  <w:rPr>
                    <w:rFonts w:eastAsia="Malgun Gothic"/>
                    <w:noProof/>
                    <w:vertAlign w:val="subscript"/>
                  </w:rPr>
                </w:rPrChange>
              </w:rPr>
              <w:t>i</w:t>
            </w:r>
          </w:p>
        </w:tc>
        <w:tc>
          <w:tcPr>
            <w:tcW w:w="2214" w:type="dxa"/>
            <w:shd w:val="clear" w:color="auto" w:fill="auto"/>
          </w:tcPr>
          <w:p w:rsidR="00AB6729" w:rsidRPr="00B874D6" w:rsidRDefault="00AB6729" w:rsidP="00AB6729">
            <w:pPr>
              <w:pStyle w:val="TAH"/>
              <w:rPr>
                <w:rPrChange w:id="16800" w:author="CR#1467r1" w:date="2020-04-07T17:00:00Z">
                  <w:rPr/>
                </w:rPrChange>
              </w:rPr>
            </w:pPr>
            <w:r w:rsidRPr="00B874D6">
              <w:rPr>
                <w:rFonts w:eastAsia="Malgun Gothic"/>
                <w:rPrChange w:id="16801" w:author="CR#1467r1" w:date="2020-04-07T17:00:00Z">
                  <w:rPr>
                    <w:rFonts w:eastAsia="Malgun Gothic"/>
                  </w:rPr>
                </w:rPrChange>
              </w:rPr>
              <w:t>SCell shall be</w:t>
            </w:r>
          </w:p>
        </w:tc>
      </w:tr>
      <w:tr w:rsidR="006D2D97" w:rsidRPr="00B874D6" w:rsidTr="00AB6729">
        <w:trPr>
          <w:trHeight w:val="170"/>
          <w:jc w:val="center"/>
        </w:trPr>
        <w:tc>
          <w:tcPr>
            <w:tcW w:w="2112" w:type="dxa"/>
            <w:shd w:val="clear" w:color="auto" w:fill="auto"/>
          </w:tcPr>
          <w:p w:rsidR="00AB6729" w:rsidRPr="00B874D6" w:rsidRDefault="00AB6729" w:rsidP="00AB6729">
            <w:pPr>
              <w:pStyle w:val="TAC"/>
              <w:rPr>
                <w:rFonts w:eastAsia="Malgun Gothic"/>
                <w:rPrChange w:id="16802" w:author="CR#1467r1" w:date="2020-04-07T17:00:00Z">
                  <w:rPr>
                    <w:rFonts w:eastAsia="Malgun Gothic"/>
                  </w:rPr>
                </w:rPrChange>
              </w:rPr>
            </w:pPr>
            <w:r w:rsidRPr="00B874D6">
              <w:rPr>
                <w:rFonts w:eastAsia="Malgun Gothic"/>
                <w:rPrChange w:id="16803" w:author="CR#1467r1" w:date="2020-04-07T17:00:00Z">
                  <w:rPr>
                    <w:rFonts w:eastAsia="Malgun Gothic"/>
                  </w:rPr>
                </w:rPrChange>
              </w:rPr>
              <w:t>0</w:t>
            </w:r>
          </w:p>
        </w:tc>
        <w:tc>
          <w:tcPr>
            <w:tcW w:w="2409" w:type="dxa"/>
            <w:shd w:val="clear" w:color="auto" w:fill="auto"/>
          </w:tcPr>
          <w:p w:rsidR="00AB6729" w:rsidRPr="00B874D6" w:rsidRDefault="00AB6729" w:rsidP="00AB6729">
            <w:pPr>
              <w:pStyle w:val="TAC"/>
              <w:rPr>
                <w:rFonts w:eastAsia="Malgun Gothic"/>
                <w:rPrChange w:id="16804" w:author="CR#1467r1" w:date="2020-04-07T17:00:00Z">
                  <w:rPr>
                    <w:rFonts w:eastAsia="Malgun Gothic"/>
                  </w:rPr>
                </w:rPrChange>
              </w:rPr>
            </w:pPr>
            <w:r w:rsidRPr="00B874D6">
              <w:rPr>
                <w:rFonts w:eastAsia="Malgun Gothic"/>
                <w:rPrChange w:id="16805" w:author="CR#1467r1" w:date="2020-04-07T17:00:00Z">
                  <w:rPr>
                    <w:rFonts w:eastAsia="Malgun Gothic"/>
                  </w:rPr>
                </w:rPrChange>
              </w:rPr>
              <w:t>0</w:t>
            </w:r>
          </w:p>
        </w:tc>
        <w:tc>
          <w:tcPr>
            <w:tcW w:w="2214" w:type="dxa"/>
            <w:shd w:val="clear" w:color="auto" w:fill="auto"/>
            <w:vAlign w:val="bottom"/>
          </w:tcPr>
          <w:p w:rsidR="00AB6729" w:rsidRPr="00B874D6" w:rsidRDefault="00AB6729" w:rsidP="00AB6729">
            <w:pPr>
              <w:pStyle w:val="TAC"/>
              <w:rPr>
                <w:rPrChange w:id="16806" w:author="CR#1467r1" w:date="2020-04-07T17:00:00Z">
                  <w:rPr/>
                </w:rPrChange>
              </w:rPr>
            </w:pPr>
            <w:r w:rsidRPr="00B874D6">
              <w:rPr>
                <w:rFonts w:eastAsia="Malgun Gothic"/>
                <w:rPrChange w:id="16807" w:author="CR#1467r1" w:date="2020-04-07T17:00:00Z">
                  <w:rPr>
                    <w:rFonts w:eastAsia="Malgun Gothic"/>
                  </w:rPr>
                </w:rPrChange>
              </w:rPr>
              <w:t>Deactivated</w:t>
            </w:r>
          </w:p>
        </w:tc>
      </w:tr>
      <w:tr w:rsidR="006D2D97" w:rsidRPr="00B874D6" w:rsidTr="00AB6729">
        <w:trPr>
          <w:trHeight w:val="170"/>
          <w:jc w:val="center"/>
        </w:trPr>
        <w:tc>
          <w:tcPr>
            <w:tcW w:w="2112" w:type="dxa"/>
            <w:shd w:val="clear" w:color="auto" w:fill="auto"/>
          </w:tcPr>
          <w:p w:rsidR="00AB6729" w:rsidRPr="00B874D6" w:rsidRDefault="00AB6729" w:rsidP="00AB6729">
            <w:pPr>
              <w:pStyle w:val="TAC"/>
              <w:rPr>
                <w:rFonts w:eastAsia="Malgun Gothic"/>
                <w:rPrChange w:id="16808" w:author="CR#1467r1" w:date="2020-04-07T17:00:00Z">
                  <w:rPr>
                    <w:rFonts w:eastAsia="Malgun Gothic"/>
                  </w:rPr>
                </w:rPrChange>
              </w:rPr>
            </w:pPr>
            <w:r w:rsidRPr="00B874D6">
              <w:rPr>
                <w:rFonts w:eastAsia="Malgun Gothic"/>
                <w:rPrChange w:id="16809" w:author="CR#1467r1" w:date="2020-04-07T17:00:00Z">
                  <w:rPr>
                    <w:rFonts w:eastAsia="Malgun Gothic"/>
                  </w:rPr>
                </w:rPrChange>
              </w:rPr>
              <w:t>0</w:t>
            </w:r>
          </w:p>
        </w:tc>
        <w:tc>
          <w:tcPr>
            <w:tcW w:w="2409" w:type="dxa"/>
            <w:shd w:val="clear" w:color="auto" w:fill="auto"/>
            <w:vAlign w:val="bottom"/>
          </w:tcPr>
          <w:p w:rsidR="00AB6729" w:rsidRPr="00B874D6" w:rsidRDefault="00AB6729" w:rsidP="00AB6729">
            <w:pPr>
              <w:pStyle w:val="TAC"/>
              <w:rPr>
                <w:rFonts w:eastAsia="Malgun Gothic"/>
                <w:rPrChange w:id="16810" w:author="CR#1467r1" w:date="2020-04-07T17:00:00Z">
                  <w:rPr>
                    <w:rFonts w:eastAsia="Malgun Gothic"/>
                  </w:rPr>
                </w:rPrChange>
              </w:rPr>
            </w:pPr>
            <w:r w:rsidRPr="00B874D6">
              <w:rPr>
                <w:rFonts w:eastAsia="Malgun Gothic"/>
                <w:rPrChange w:id="16811" w:author="CR#1467r1" w:date="2020-04-07T17:00:00Z">
                  <w:rPr>
                    <w:rFonts w:eastAsia="Malgun Gothic"/>
                  </w:rPr>
                </w:rPrChange>
              </w:rPr>
              <w:t>1</w:t>
            </w:r>
          </w:p>
        </w:tc>
        <w:tc>
          <w:tcPr>
            <w:tcW w:w="2214" w:type="dxa"/>
            <w:shd w:val="clear" w:color="auto" w:fill="auto"/>
            <w:vAlign w:val="bottom"/>
          </w:tcPr>
          <w:p w:rsidR="00AB6729" w:rsidRPr="00B874D6" w:rsidRDefault="00AB6729" w:rsidP="00AB6729">
            <w:pPr>
              <w:pStyle w:val="TAC"/>
              <w:rPr>
                <w:rPrChange w:id="16812" w:author="CR#1467r1" w:date="2020-04-07T17:00:00Z">
                  <w:rPr/>
                </w:rPrChange>
              </w:rPr>
            </w:pPr>
            <w:r w:rsidRPr="00B874D6">
              <w:rPr>
                <w:rFonts w:eastAsia="Malgun Gothic"/>
                <w:rPrChange w:id="16813" w:author="CR#1467r1" w:date="2020-04-07T17:00:00Z">
                  <w:rPr>
                    <w:rFonts w:eastAsia="Malgun Gothic"/>
                  </w:rPr>
                </w:rPrChange>
              </w:rPr>
              <w:t>Activated</w:t>
            </w:r>
          </w:p>
        </w:tc>
      </w:tr>
      <w:tr w:rsidR="006D2D97" w:rsidRPr="00B874D6" w:rsidTr="00AB6729">
        <w:trPr>
          <w:trHeight w:val="170"/>
          <w:jc w:val="center"/>
        </w:trPr>
        <w:tc>
          <w:tcPr>
            <w:tcW w:w="2112" w:type="dxa"/>
            <w:shd w:val="clear" w:color="auto" w:fill="auto"/>
            <w:vAlign w:val="center"/>
          </w:tcPr>
          <w:p w:rsidR="00AB6729" w:rsidRPr="00B874D6" w:rsidRDefault="00AB6729" w:rsidP="00AB6729">
            <w:pPr>
              <w:pStyle w:val="TAC"/>
              <w:rPr>
                <w:rFonts w:eastAsia="Malgun Gothic"/>
                <w:rPrChange w:id="16814" w:author="CR#1467r1" w:date="2020-04-07T17:00:00Z">
                  <w:rPr>
                    <w:rFonts w:eastAsia="Malgun Gothic"/>
                  </w:rPr>
                </w:rPrChange>
              </w:rPr>
            </w:pPr>
            <w:r w:rsidRPr="00B874D6">
              <w:rPr>
                <w:rFonts w:eastAsia="Malgun Gothic"/>
                <w:rPrChange w:id="16815" w:author="CR#1467r1" w:date="2020-04-07T17:00:00Z">
                  <w:rPr>
                    <w:rFonts w:eastAsia="Malgun Gothic"/>
                  </w:rPr>
                </w:rPrChange>
              </w:rPr>
              <w:t>1</w:t>
            </w:r>
          </w:p>
        </w:tc>
        <w:tc>
          <w:tcPr>
            <w:tcW w:w="2409" w:type="dxa"/>
            <w:shd w:val="clear" w:color="auto" w:fill="auto"/>
            <w:vAlign w:val="center"/>
          </w:tcPr>
          <w:p w:rsidR="00AB6729" w:rsidRPr="00B874D6" w:rsidRDefault="00AB6729" w:rsidP="00AB6729">
            <w:pPr>
              <w:pStyle w:val="TAC"/>
              <w:rPr>
                <w:rFonts w:eastAsia="Malgun Gothic"/>
                <w:rPrChange w:id="16816" w:author="CR#1467r1" w:date="2020-04-07T17:00:00Z">
                  <w:rPr>
                    <w:rFonts w:eastAsia="Malgun Gothic"/>
                  </w:rPr>
                </w:rPrChange>
              </w:rPr>
            </w:pPr>
            <w:r w:rsidRPr="00B874D6">
              <w:rPr>
                <w:rFonts w:eastAsia="Malgun Gothic"/>
                <w:rPrChange w:id="16817" w:author="CR#1467r1" w:date="2020-04-07T17:00:00Z">
                  <w:rPr>
                    <w:rFonts w:eastAsia="Malgun Gothic"/>
                  </w:rPr>
                </w:rPrChange>
              </w:rPr>
              <w:t>0</w:t>
            </w:r>
          </w:p>
        </w:tc>
        <w:tc>
          <w:tcPr>
            <w:tcW w:w="2214" w:type="dxa"/>
            <w:shd w:val="clear" w:color="auto" w:fill="auto"/>
            <w:vAlign w:val="bottom"/>
          </w:tcPr>
          <w:p w:rsidR="00AB6729" w:rsidRPr="00B874D6" w:rsidRDefault="00AB6729" w:rsidP="00AB6729">
            <w:pPr>
              <w:pStyle w:val="TAC"/>
              <w:rPr>
                <w:rPrChange w:id="16818" w:author="CR#1467r1" w:date="2020-04-07T17:00:00Z">
                  <w:rPr/>
                </w:rPrChange>
              </w:rPr>
            </w:pPr>
            <w:r w:rsidRPr="00B874D6">
              <w:rPr>
                <w:rFonts w:eastAsia="Malgun Gothic"/>
                <w:rPrChange w:id="16819" w:author="CR#1467r1" w:date="2020-04-07T17:00:00Z">
                  <w:rPr>
                    <w:rFonts w:eastAsia="Malgun Gothic"/>
                  </w:rPr>
                </w:rPrChange>
              </w:rPr>
              <w:t>Reserved MAC control element combination</w:t>
            </w:r>
          </w:p>
        </w:tc>
      </w:tr>
      <w:tr w:rsidR="00AB6729" w:rsidRPr="00B874D6" w:rsidTr="00AB6729">
        <w:trPr>
          <w:trHeight w:val="170"/>
          <w:jc w:val="center"/>
        </w:trPr>
        <w:tc>
          <w:tcPr>
            <w:tcW w:w="2112" w:type="dxa"/>
            <w:shd w:val="clear" w:color="auto" w:fill="auto"/>
          </w:tcPr>
          <w:p w:rsidR="00AB6729" w:rsidRPr="00B874D6" w:rsidRDefault="00AB6729" w:rsidP="00AB6729">
            <w:pPr>
              <w:pStyle w:val="TAC"/>
              <w:rPr>
                <w:rFonts w:eastAsia="Malgun Gothic"/>
                <w:rPrChange w:id="16820" w:author="CR#1467r1" w:date="2020-04-07T17:00:00Z">
                  <w:rPr>
                    <w:rFonts w:eastAsia="Malgun Gothic"/>
                  </w:rPr>
                </w:rPrChange>
              </w:rPr>
            </w:pPr>
            <w:r w:rsidRPr="00B874D6">
              <w:rPr>
                <w:rFonts w:eastAsia="Malgun Gothic"/>
                <w:rPrChange w:id="16821" w:author="CR#1467r1" w:date="2020-04-07T17:00:00Z">
                  <w:rPr>
                    <w:rFonts w:eastAsia="Malgun Gothic"/>
                  </w:rPr>
                </w:rPrChange>
              </w:rPr>
              <w:t>1</w:t>
            </w:r>
          </w:p>
        </w:tc>
        <w:tc>
          <w:tcPr>
            <w:tcW w:w="2409" w:type="dxa"/>
            <w:shd w:val="clear" w:color="auto" w:fill="auto"/>
            <w:vAlign w:val="bottom"/>
          </w:tcPr>
          <w:p w:rsidR="00AB6729" w:rsidRPr="00B874D6" w:rsidRDefault="00AB6729" w:rsidP="00AB6729">
            <w:pPr>
              <w:pStyle w:val="TAC"/>
              <w:rPr>
                <w:rFonts w:eastAsia="Malgun Gothic"/>
                <w:rPrChange w:id="16822" w:author="CR#1467r1" w:date="2020-04-07T17:00:00Z">
                  <w:rPr>
                    <w:rFonts w:eastAsia="Malgun Gothic"/>
                  </w:rPr>
                </w:rPrChange>
              </w:rPr>
            </w:pPr>
            <w:r w:rsidRPr="00B874D6">
              <w:rPr>
                <w:rFonts w:eastAsia="Malgun Gothic"/>
                <w:rPrChange w:id="16823" w:author="CR#1467r1" w:date="2020-04-07T17:00:00Z">
                  <w:rPr>
                    <w:rFonts w:eastAsia="Malgun Gothic"/>
                  </w:rPr>
                </w:rPrChange>
              </w:rPr>
              <w:t>1</w:t>
            </w:r>
          </w:p>
        </w:tc>
        <w:tc>
          <w:tcPr>
            <w:tcW w:w="2214" w:type="dxa"/>
            <w:shd w:val="clear" w:color="auto" w:fill="auto"/>
            <w:vAlign w:val="bottom"/>
          </w:tcPr>
          <w:p w:rsidR="00AB6729" w:rsidRPr="00B874D6" w:rsidRDefault="00AB6729" w:rsidP="00AB6729">
            <w:pPr>
              <w:pStyle w:val="TAC"/>
              <w:rPr>
                <w:rPrChange w:id="16824" w:author="CR#1467r1" w:date="2020-04-07T17:00:00Z">
                  <w:rPr/>
                </w:rPrChange>
              </w:rPr>
            </w:pPr>
            <w:r w:rsidRPr="00B874D6">
              <w:rPr>
                <w:rFonts w:eastAsia="Malgun Gothic"/>
                <w:rPrChange w:id="16825" w:author="CR#1467r1" w:date="2020-04-07T17:00:00Z">
                  <w:rPr>
                    <w:rFonts w:eastAsia="Malgun Gothic"/>
                  </w:rPr>
                </w:rPrChange>
              </w:rPr>
              <w:t>Dormant</w:t>
            </w:r>
          </w:p>
        </w:tc>
      </w:tr>
    </w:tbl>
    <w:p w:rsidR="00AB6729" w:rsidRPr="00B874D6" w:rsidRDefault="00AB6729" w:rsidP="00AB6729">
      <w:pPr>
        <w:rPr>
          <w:noProof/>
          <w:lang w:eastAsia="ko-KR"/>
          <w:rPrChange w:id="16826" w:author="CR#1467r1" w:date="2020-04-07T17:00:00Z">
            <w:rPr>
              <w:noProof/>
              <w:lang w:eastAsia="ko-KR"/>
            </w:rPr>
          </w:rPrChange>
        </w:rPr>
      </w:pPr>
    </w:p>
    <w:p w:rsidR="00E22E11" w:rsidRPr="00B874D6" w:rsidRDefault="00E22E11" w:rsidP="00E22E11">
      <w:pPr>
        <w:pStyle w:val="Heading4"/>
        <w:rPr>
          <w:noProof/>
          <w:rPrChange w:id="16827" w:author="CR#1467r1" w:date="2020-04-07T17:00:00Z">
            <w:rPr>
              <w:noProof/>
            </w:rPr>
          </w:rPrChange>
        </w:rPr>
      </w:pPr>
      <w:bookmarkStart w:id="16828" w:name="_Toc29243049"/>
      <w:r w:rsidRPr="00B874D6">
        <w:rPr>
          <w:noProof/>
          <w:rPrChange w:id="16829" w:author="CR#1467r1" w:date="2020-04-07T17:00:00Z">
            <w:rPr>
              <w:noProof/>
            </w:rPr>
          </w:rPrChange>
        </w:rPr>
        <w:t>6.1.3.16</w:t>
      </w:r>
      <w:r w:rsidRPr="00B874D6">
        <w:rPr>
          <w:noProof/>
          <w:rPrChange w:id="16830" w:author="CR#1467r1" w:date="2020-04-07T17:00:00Z">
            <w:rPr>
              <w:noProof/>
            </w:rPr>
          </w:rPrChange>
        </w:rPr>
        <w:tab/>
        <w:t>AUL confirmation MAC Control Element</w:t>
      </w:r>
      <w:bookmarkEnd w:id="16828"/>
    </w:p>
    <w:p w:rsidR="00E22E11" w:rsidRPr="00B874D6" w:rsidRDefault="00E22E11" w:rsidP="00E22E11">
      <w:pPr>
        <w:keepLines/>
        <w:rPr>
          <w:rPrChange w:id="16831" w:author="CR#1467r1" w:date="2020-04-07T17:00:00Z">
            <w:rPr/>
          </w:rPrChange>
        </w:rPr>
      </w:pPr>
      <w:r w:rsidRPr="00B874D6">
        <w:rPr>
          <w:rPrChange w:id="16832" w:author="CR#1467r1" w:date="2020-04-07T17:00:00Z">
            <w:rPr/>
          </w:rPrChange>
        </w:rPr>
        <w:t>The AUL confirmation MAC control element of one octet is identified by a MAC PDU subheader with LCID as specified in table 6.2.1-</w:t>
      </w:r>
      <w:r w:rsidRPr="00B874D6">
        <w:rPr>
          <w:lang w:eastAsia="zh-CN"/>
          <w:rPrChange w:id="16833" w:author="CR#1467r1" w:date="2020-04-07T17:00:00Z">
            <w:rPr>
              <w:lang w:eastAsia="zh-CN"/>
            </w:rPr>
          </w:rPrChange>
        </w:rPr>
        <w:t>2</w:t>
      </w:r>
      <w:r w:rsidRPr="00B874D6">
        <w:rPr>
          <w:rPrChange w:id="16834" w:author="CR#1467r1" w:date="2020-04-07T17:00:00Z">
            <w:rPr/>
          </w:rPrChange>
        </w:rPr>
        <w:t xml:space="preserve">. </w:t>
      </w:r>
      <w:r w:rsidRPr="00B874D6">
        <w:rPr>
          <w:rFonts w:eastAsia="Malgun Gothic"/>
          <w:noProof/>
          <w:rPrChange w:id="16835" w:author="CR#1467r1" w:date="2020-04-07T17:00:00Z">
            <w:rPr>
              <w:rFonts w:eastAsia="Malgun Gothic"/>
              <w:noProof/>
            </w:rPr>
          </w:rPrChange>
        </w:rPr>
        <w:t>It has a fixed size and consists of a single octet containing seven C-fields and one R-field. The AUL confirmation MAC control element with one octet is defined as follows (figure 6.1.3.16-1).</w:t>
      </w:r>
    </w:p>
    <w:p w:rsidR="00E22E11" w:rsidRPr="00B874D6" w:rsidRDefault="00E22E11" w:rsidP="00E22E11">
      <w:pPr>
        <w:keepLines/>
        <w:rPr>
          <w:rPrChange w:id="16836" w:author="CR#1467r1" w:date="2020-04-07T17:00:00Z">
            <w:rPr/>
          </w:rPrChange>
        </w:rPr>
      </w:pPr>
      <w:r w:rsidRPr="00B874D6">
        <w:rPr>
          <w:rFonts w:eastAsia="Malgun Gothic"/>
          <w:noProof/>
          <w:rPrChange w:id="16837" w:author="CR#1467r1" w:date="2020-04-07T17:00:00Z">
            <w:rPr>
              <w:rFonts w:eastAsia="Malgun Gothic"/>
              <w:noProof/>
            </w:rPr>
          </w:rPrChange>
        </w:rPr>
        <w:t xml:space="preserve">The </w:t>
      </w:r>
      <w:r w:rsidRPr="00B874D6">
        <w:rPr>
          <w:rPrChange w:id="16838" w:author="CR#1467r1" w:date="2020-04-07T17:00:00Z">
            <w:rPr/>
          </w:rPrChange>
        </w:rPr>
        <w:t xml:space="preserve">AUL confirmation </w:t>
      </w:r>
      <w:r w:rsidRPr="00B874D6">
        <w:rPr>
          <w:rFonts w:eastAsia="Malgun Gothic"/>
          <w:noProof/>
          <w:rPrChange w:id="16839" w:author="CR#1467r1" w:date="2020-04-07T17:00:00Z">
            <w:rPr>
              <w:rFonts w:eastAsia="Malgun Gothic"/>
              <w:noProof/>
            </w:rPr>
          </w:rPrChange>
        </w:rPr>
        <w:t xml:space="preserve">MAC control element of four octets is identified by a MAC PDU subheader with LCID as specified in table 6.2.1-2. It has a fixed size and consists of a four octets containing 31 C-fields and one R-field. The </w:t>
      </w:r>
      <w:r w:rsidRPr="00B874D6">
        <w:rPr>
          <w:rPrChange w:id="16840" w:author="CR#1467r1" w:date="2020-04-07T17:00:00Z">
            <w:rPr/>
          </w:rPrChange>
        </w:rPr>
        <w:t xml:space="preserve">AUL confirmation </w:t>
      </w:r>
      <w:r w:rsidRPr="00B874D6">
        <w:rPr>
          <w:rFonts w:eastAsia="Malgun Gothic"/>
          <w:noProof/>
          <w:rPrChange w:id="16841" w:author="CR#1467r1" w:date="2020-04-07T17:00:00Z">
            <w:rPr>
              <w:rFonts w:eastAsia="Malgun Gothic"/>
              <w:noProof/>
            </w:rPr>
          </w:rPrChange>
        </w:rPr>
        <w:t>MAC control element of four octets is defined as follows (figure 6.1.3.16-2).</w:t>
      </w:r>
    </w:p>
    <w:p w:rsidR="00E22E11" w:rsidRPr="00B874D6" w:rsidRDefault="00E22E11" w:rsidP="00E22E11">
      <w:pPr>
        <w:rPr>
          <w:rFonts w:eastAsia="Malgun Gothic"/>
          <w:noProof/>
          <w:rPrChange w:id="16842" w:author="CR#1467r1" w:date="2020-04-07T17:00:00Z">
            <w:rPr>
              <w:rFonts w:eastAsia="Malgun Gothic"/>
              <w:noProof/>
            </w:rPr>
          </w:rPrChange>
        </w:rPr>
      </w:pPr>
      <w:r w:rsidRPr="00B874D6">
        <w:rPr>
          <w:rFonts w:eastAsia="Malgun Gothic"/>
          <w:noProof/>
          <w:rPrChange w:id="16843" w:author="CR#1467r1" w:date="2020-04-07T17:00:00Z">
            <w:rPr>
              <w:rFonts w:eastAsia="Malgun Gothic"/>
              <w:noProof/>
            </w:rPr>
          </w:rPrChange>
        </w:rPr>
        <w:t xml:space="preserve">For the case with no serving cell with a </w:t>
      </w:r>
      <w:r w:rsidRPr="00B874D6">
        <w:rPr>
          <w:i/>
          <w:noProof/>
          <w:rPrChange w:id="16844" w:author="CR#1467r1" w:date="2020-04-07T17:00:00Z">
            <w:rPr>
              <w:i/>
              <w:noProof/>
            </w:rPr>
          </w:rPrChange>
        </w:rPr>
        <w:t>ServCellIndex</w:t>
      </w:r>
      <w:r w:rsidRPr="00B874D6">
        <w:rPr>
          <w:noProof/>
          <w:rPrChange w:id="16845" w:author="CR#1467r1" w:date="2020-04-07T17:00:00Z">
            <w:rPr>
              <w:noProof/>
            </w:rPr>
          </w:rPrChange>
        </w:rPr>
        <w:t xml:space="preserve"> (</w:t>
      </w:r>
      <w:r w:rsidR="00EB63D2" w:rsidRPr="00B874D6">
        <w:rPr>
          <w:noProof/>
          <w:rPrChange w:id="16846" w:author="CR#1467r1" w:date="2020-04-07T17:00:00Z">
            <w:rPr>
              <w:noProof/>
            </w:rPr>
          </w:rPrChange>
        </w:rPr>
        <w:t>TS 36.331 [</w:t>
      </w:r>
      <w:r w:rsidRPr="00B874D6">
        <w:rPr>
          <w:noProof/>
          <w:rPrChange w:id="16847" w:author="CR#1467r1" w:date="2020-04-07T17:00:00Z">
            <w:rPr>
              <w:noProof/>
            </w:rPr>
          </w:rPrChange>
        </w:rPr>
        <w:t xml:space="preserve">8]) larger than 7, </w:t>
      </w:r>
      <w:r w:rsidRPr="00B874D6">
        <w:rPr>
          <w:rPrChange w:id="16848" w:author="CR#1467r1" w:date="2020-04-07T17:00:00Z">
            <w:rPr/>
          </w:rPrChange>
        </w:rPr>
        <w:t xml:space="preserve">AUL confirmation </w:t>
      </w:r>
      <w:r w:rsidRPr="00B874D6">
        <w:rPr>
          <w:noProof/>
          <w:rPrChange w:id="16849" w:author="CR#1467r1" w:date="2020-04-07T17:00:00Z">
            <w:rPr>
              <w:noProof/>
            </w:rPr>
          </w:rPrChange>
        </w:rPr>
        <w:t xml:space="preserve">MAC control element of one octet is applied, otherwise </w:t>
      </w:r>
      <w:r w:rsidRPr="00B874D6">
        <w:rPr>
          <w:rPrChange w:id="16850" w:author="CR#1467r1" w:date="2020-04-07T17:00:00Z">
            <w:rPr/>
          </w:rPrChange>
        </w:rPr>
        <w:t>AUL confirmation</w:t>
      </w:r>
      <w:r w:rsidRPr="00B874D6">
        <w:rPr>
          <w:noProof/>
          <w:rPrChange w:id="16851" w:author="CR#1467r1" w:date="2020-04-07T17:00:00Z">
            <w:rPr>
              <w:noProof/>
            </w:rPr>
          </w:rPrChange>
        </w:rPr>
        <w:t xml:space="preserve"> MAC control element of four octets is applied.</w:t>
      </w:r>
    </w:p>
    <w:p w:rsidR="00E22E11" w:rsidRPr="00B874D6" w:rsidRDefault="00E22E11" w:rsidP="00E22E11">
      <w:pPr>
        <w:pStyle w:val="B1"/>
        <w:rPr>
          <w:rFonts w:eastAsia="Malgun Gothic"/>
          <w:noProof/>
          <w:rPrChange w:id="16852" w:author="CR#1467r1" w:date="2020-04-07T17:00:00Z">
            <w:rPr>
              <w:rFonts w:eastAsia="Malgun Gothic"/>
              <w:noProof/>
            </w:rPr>
          </w:rPrChange>
        </w:rPr>
      </w:pPr>
      <w:r w:rsidRPr="00B874D6">
        <w:rPr>
          <w:rFonts w:eastAsia="Malgun Gothic"/>
          <w:noProof/>
          <w:rPrChange w:id="16853" w:author="CR#1467r1" w:date="2020-04-07T17:00:00Z">
            <w:rPr>
              <w:rFonts w:eastAsia="Malgun Gothic"/>
              <w:noProof/>
            </w:rPr>
          </w:rPrChange>
        </w:rPr>
        <w:t>-</w:t>
      </w:r>
      <w:r w:rsidRPr="00B874D6">
        <w:rPr>
          <w:rFonts w:eastAsia="Malgun Gothic"/>
          <w:noProof/>
          <w:rPrChange w:id="16854" w:author="CR#1467r1" w:date="2020-04-07T17:00:00Z">
            <w:rPr>
              <w:rFonts w:eastAsia="Malgun Gothic"/>
              <w:noProof/>
            </w:rPr>
          </w:rPrChange>
        </w:rPr>
        <w:tab/>
        <w:t>C</w:t>
      </w:r>
      <w:r w:rsidRPr="00B874D6">
        <w:rPr>
          <w:rFonts w:eastAsia="Malgun Gothic"/>
          <w:noProof/>
          <w:vertAlign w:val="subscript"/>
          <w:rPrChange w:id="16855" w:author="CR#1467r1" w:date="2020-04-07T17:00:00Z">
            <w:rPr>
              <w:rFonts w:eastAsia="Malgun Gothic"/>
              <w:noProof/>
              <w:vertAlign w:val="subscript"/>
            </w:rPr>
          </w:rPrChange>
        </w:rPr>
        <w:t>i</w:t>
      </w:r>
      <w:r w:rsidRPr="00B874D6">
        <w:rPr>
          <w:rFonts w:eastAsia="Malgun Gothic"/>
          <w:noProof/>
          <w:rPrChange w:id="16856" w:author="CR#1467r1" w:date="2020-04-07T17:00:00Z">
            <w:rPr>
              <w:rFonts w:eastAsia="Malgun Gothic"/>
              <w:noProof/>
            </w:rPr>
          </w:rPrChange>
        </w:rPr>
        <w:t xml:space="preserve">: </w:t>
      </w:r>
      <w:r w:rsidRPr="00B874D6">
        <w:rPr>
          <w:noProof/>
          <w:lang w:eastAsia="zh-CN"/>
          <w:rPrChange w:id="16857" w:author="CR#1467r1" w:date="2020-04-07T17:00:00Z">
            <w:rPr>
              <w:noProof/>
              <w:lang w:eastAsia="zh-CN"/>
            </w:rPr>
          </w:rPrChange>
        </w:rPr>
        <w:t xml:space="preserve">if there is an SCell configured </w:t>
      </w:r>
      <w:r w:rsidRPr="00B874D6">
        <w:rPr>
          <w:noProof/>
          <w:rPrChange w:id="16858" w:author="CR#1467r1" w:date="2020-04-07T17:00:00Z">
            <w:rPr>
              <w:noProof/>
            </w:rPr>
          </w:rPrChange>
        </w:rPr>
        <w:t xml:space="preserve">with </w:t>
      </w:r>
      <w:r w:rsidRPr="00B874D6">
        <w:rPr>
          <w:i/>
          <w:rPrChange w:id="16859" w:author="CR#1467r1" w:date="2020-04-07T17:00:00Z">
            <w:rPr>
              <w:i/>
            </w:rPr>
          </w:rPrChange>
        </w:rPr>
        <w:t>S</w:t>
      </w:r>
      <w:r w:rsidRPr="00B874D6">
        <w:rPr>
          <w:i/>
          <w:noProof/>
          <w:rPrChange w:id="16860" w:author="CR#1467r1" w:date="2020-04-07T17:00:00Z">
            <w:rPr>
              <w:i/>
              <w:noProof/>
            </w:rPr>
          </w:rPrChange>
        </w:rPr>
        <w:t>CellIndex</w:t>
      </w:r>
      <w:r w:rsidRPr="00B874D6">
        <w:rPr>
          <w:noProof/>
          <w:rPrChange w:id="16861" w:author="CR#1467r1" w:date="2020-04-07T17:00:00Z">
            <w:rPr>
              <w:noProof/>
            </w:rPr>
          </w:rPrChange>
        </w:rPr>
        <w:t xml:space="preserve"> </w:t>
      </w:r>
      <w:r w:rsidRPr="00B874D6">
        <w:rPr>
          <w:noProof/>
          <w:lang w:eastAsia="zh-CN"/>
          <w:rPrChange w:id="16862" w:author="CR#1467r1" w:date="2020-04-07T17:00:00Z">
            <w:rPr>
              <w:noProof/>
              <w:lang w:eastAsia="zh-CN"/>
            </w:rPr>
          </w:rPrChange>
        </w:rPr>
        <w:t xml:space="preserve">i </w:t>
      </w:r>
      <w:r w:rsidRPr="00B874D6">
        <w:rPr>
          <w:noProof/>
          <w:rPrChange w:id="16863" w:author="CR#1467r1" w:date="2020-04-07T17:00:00Z">
            <w:rPr>
              <w:noProof/>
            </w:rPr>
          </w:rPrChange>
        </w:rPr>
        <w:t xml:space="preserve">as specified in </w:t>
      </w:r>
      <w:r w:rsidR="00EB63D2" w:rsidRPr="00B874D6">
        <w:rPr>
          <w:noProof/>
          <w:rPrChange w:id="16864" w:author="CR#1467r1" w:date="2020-04-07T17:00:00Z">
            <w:rPr>
              <w:noProof/>
            </w:rPr>
          </w:rPrChange>
        </w:rPr>
        <w:t>TS 36.331 [</w:t>
      </w:r>
      <w:r w:rsidRPr="00B874D6">
        <w:rPr>
          <w:noProof/>
          <w:rPrChange w:id="16865" w:author="CR#1467r1" w:date="2020-04-07T17:00:00Z">
            <w:rPr>
              <w:noProof/>
            </w:rPr>
          </w:rPrChange>
        </w:rPr>
        <w:t>8</w:t>
      </w:r>
      <w:r w:rsidRPr="00B874D6">
        <w:rPr>
          <w:noProof/>
          <w:lang w:eastAsia="zh-CN"/>
          <w:rPrChange w:id="16866" w:author="CR#1467r1" w:date="2020-04-07T17:00:00Z">
            <w:rPr>
              <w:noProof/>
              <w:lang w:eastAsia="zh-CN"/>
            </w:rPr>
          </w:rPrChange>
        </w:rPr>
        <w:t xml:space="preserve">], </w:t>
      </w:r>
      <w:r w:rsidRPr="00B874D6">
        <w:rPr>
          <w:rFonts w:eastAsia="Malgun Gothic"/>
          <w:noProof/>
          <w:rPrChange w:id="16867" w:author="CR#1467r1" w:date="2020-04-07T17:00:00Z">
            <w:rPr>
              <w:rFonts w:eastAsia="Malgun Gothic"/>
              <w:noProof/>
            </w:rPr>
          </w:rPrChange>
        </w:rPr>
        <w:t xml:space="preserve">this field indicates whether a PDCCH containing AUL activation or AUL release of the </w:t>
      </w:r>
      <w:r w:rsidRPr="00B874D6">
        <w:rPr>
          <w:rPrChange w:id="16868" w:author="CR#1467r1" w:date="2020-04-07T17:00:00Z">
            <w:rPr/>
          </w:rPrChange>
        </w:rPr>
        <w:t xml:space="preserve">autonomous uplink configuration </w:t>
      </w:r>
      <w:r w:rsidRPr="00B874D6">
        <w:rPr>
          <w:rFonts w:eastAsia="Malgun Gothic"/>
          <w:noProof/>
          <w:rPrChange w:id="16869" w:author="CR#1467r1" w:date="2020-04-07T17:00:00Z">
            <w:rPr>
              <w:rFonts w:eastAsia="Malgun Gothic"/>
              <w:noProof/>
            </w:rPr>
          </w:rPrChange>
        </w:rPr>
        <w:t xml:space="preserve">in the SCell with </w:t>
      </w:r>
      <w:r w:rsidRPr="00B874D6">
        <w:rPr>
          <w:rFonts w:eastAsia="Malgun Gothic"/>
          <w:i/>
          <w:noProof/>
          <w:rPrChange w:id="16870" w:author="CR#1467r1" w:date="2020-04-07T17:00:00Z">
            <w:rPr>
              <w:rFonts w:eastAsia="Malgun Gothic"/>
              <w:i/>
              <w:noProof/>
            </w:rPr>
          </w:rPrChange>
        </w:rPr>
        <w:t>SCellIndex</w:t>
      </w:r>
      <w:r w:rsidRPr="00B874D6">
        <w:rPr>
          <w:rFonts w:eastAsia="Malgun Gothic"/>
          <w:noProof/>
          <w:rPrChange w:id="16871" w:author="CR#1467r1" w:date="2020-04-07T17:00:00Z">
            <w:rPr>
              <w:rFonts w:eastAsia="Malgun Gothic"/>
              <w:noProof/>
            </w:rPr>
          </w:rPrChange>
        </w:rPr>
        <w:t xml:space="preserve"> i has been received, else the MAC entity shall ignore the C</w:t>
      </w:r>
      <w:r w:rsidRPr="00B874D6">
        <w:rPr>
          <w:rFonts w:eastAsia="Malgun Gothic"/>
          <w:noProof/>
          <w:vertAlign w:val="subscript"/>
          <w:rPrChange w:id="16872" w:author="CR#1467r1" w:date="2020-04-07T17:00:00Z">
            <w:rPr>
              <w:rFonts w:eastAsia="Malgun Gothic"/>
              <w:noProof/>
              <w:vertAlign w:val="subscript"/>
            </w:rPr>
          </w:rPrChange>
        </w:rPr>
        <w:t>i</w:t>
      </w:r>
      <w:r w:rsidRPr="00B874D6">
        <w:rPr>
          <w:rFonts w:eastAsia="Malgun Gothic"/>
          <w:noProof/>
          <w:rPrChange w:id="16873" w:author="CR#1467r1" w:date="2020-04-07T17:00:00Z">
            <w:rPr>
              <w:rFonts w:eastAsia="Malgun Gothic"/>
              <w:noProof/>
            </w:rPr>
          </w:rPrChange>
        </w:rPr>
        <w:t xml:space="preserve"> field. The C</w:t>
      </w:r>
      <w:r w:rsidRPr="00B874D6">
        <w:rPr>
          <w:rFonts w:eastAsia="Malgun Gothic"/>
          <w:noProof/>
          <w:vertAlign w:val="subscript"/>
          <w:rPrChange w:id="16874" w:author="CR#1467r1" w:date="2020-04-07T17:00:00Z">
            <w:rPr>
              <w:rFonts w:eastAsia="Malgun Gothic"/>
              <w:noProof/>
              <w:vertAlign w:val="subscript"/>
            </w:rPr>
          </w:rPrChange>
        </w:rPr>
        <w:t>i</w:t>
      </w:r>
      <w:r w:rsidRPr="00B874D6">
        <w:rPr>
          <w:rFonts w:eastAsia="Malgun Gothic"/>
          <w:noProof/>
          <w:rPrChange w:id="16875" w:author="CR#1467r1" w:date="2020-04-07T17:00:00Z">
            <w:rPr>
              <w:rFonts w:eastAsia="Malgun Gothic"/>
              <w:noProof/>
            </w:rPr>
          </w:rPrChange>
        </w:rPr>
        <w:t xml:space="preserve"> field is set to "1" to indicate that a PDCCH containing AUL activation or AUL release of the </w:t>
      </w:r>
      <w:r w:rsidRPr="00B874D6">
        <w:rPr>
          <w:rPrChange w:id="16876" w:author="CR#1467r1" w:date="2020-04-07T17:00:00Z">
            <w:rPr/>
          </w:rPrChange>
        </w:rPr>
        <w:t xml:space="preserve">autonomous uplink configuration </w:t>
      </w:r>
      <w:r w:rsidRPr="00B874D6">
        <w:rPr>
          <w:rFonts w:eastAsia="Malgun Gothic"/>
          <w:noProof/>
          <w:rPrChange w:id="16877" w:author="CR#1467r1" w:date="2020-04-07T17:00:00Z">
            <w:rPr>
              <w:rFonts w:eastAsia="Malgun Gothic"/>
              <w:noProof/>
            </w:rPr>
          </w:rPrChange>
        </w:rPr>
        <w:t xml:space="preserve">in the SCell with </w:t>
      </w:r>
      <w:r w:rsidRPr="00B874D6">
        <w:rPr>
          <w:rFonts w:eastAsia="Malgun Gothic"/>
          <w:i/>
          <w:noProof/>
          <w:rPrChange w:id="16878" w:author="CR#1467r1" w:date="2020-04-07T17:00:00Z">
            <w:rPr>
              <w:rFonts w:eastAsia="Malgun Gothic"/>
              <w:i/>
              <w:noProof/>
            </w:rPr>
          </w:rPrChange>
        </w:rPr>
        <w:t>SCellIndex</w:t>
      </w:r>
      <w:r w:rsidRPr="00B874D6">
        <w:rPr>
          <w:rFonts w:eastAsia="Malgun Gothic"/>
          <w:noProof/>
          <w:rPrChange w:id="16879" w:author="CR#1467r1" w:date="2020-04-07T17:00:00Z">
            <w:rPr>
              <w:rFonts w:eastAsia="Malgun Gothic"/>
              <w:noProof/>
            </w:rPr>
          </w:rPrChange>
        </w:rPr>
        <w:t xml:space="preserve"> i has been received in the TTI in which AUL confirmation has been triggered. The C</w:t>
      </w:r>
      <w:r w:rsidRPr="00B874D6">
        <w:rPr>
          <w:rFonts w:eastAsia="Malgun Gothic"/>
          <w:noProof/>
          <w:vertAlign w:val="subscript"/>
          <w:rPrChange w:id="16880" w:author="CR#1467r1" w:date="2020-04-07T17:00:00Z">
            <w:rPr>
              <w:rFonts w:eastAsia="Malgun Gothic"/>
              <w:noProof/>
              <w:vertAlign w:val="subscript"/>
            </w:rPr>
          </w:rPrChange>
        </w:rPr>
        <w:t>i</w:t>
      </w:r>
      <w:r w:rsidRPr="00B874D6">
        <w:rPr>
          <w:rFonts w:eastAsia="Malgun Gothic"/>
          <w:noProof/>
          <w:rPrChange w:id="16881" w:author="CR#1467r1" w:date="2020-04-07T17:00:00Z">
            <w:rPr>
              <w:rFonts w:eastAsia="Malgun Gothic"/>
              <w:noProof/>
            </w:rPr>
          </w:rPrChange>
        </w:rPr>
        <w:t xml:space="preserve"> field is set to "0" to indicate that a PDCCH containing AUL activation or AUL release of the </w:t>
      </w:r>
      <w:r w:rsidRPr="00B874D6">
        <w:rPr>
          <w:rPrChange w:id="16882" w:author="CR#1467r1" w:date="2020-04-07T17:00:00Z">
            <w:rPr/>
          </w:rPrChange>
        </w:rPr>
        <w:t xml:space="preserve">autonomous uplink configuration </w:t>
      </w:r>
      <w:r w:rsidRPr="00B874D6">
        <w:rPr>
          <w:rFonts w:eastAsia="Malgun Gothic"/>
          <w:noProof/>
          <w:rPrChange w:id="16883" w:author="CR#1467r1" w:date="2020-04-07T17:00:00Z">
            <w:rPr>
              <w:rFonts w:eastAsia="Malgun Gothic"/>
              <w:noProof/>
            </w:rPr>
          </w:rPrChange>
        </w:rPr>
        <w:t xml:space="preserve">in the SCell with </w:t>
      </w:r>
      <w:r w:rsidRPr="00B874D6">
        <w:rPr>
          <w:rFonts w:eastAsia="Malgun Gothic"/>
          <w:i/>
          <w:noProof/>
          <w:rPrChange w:id="16884" w:author="CR#1467r1" w:date="2020-04-07T17:00:00Z">
            <w:rPr>
              <w:rFonts w:eastAsia="Malgun Gothic"/>
              <w:i/>
              <w:noProof/>
            </w:rPr>
          </w:rPrChange>
        </w:rPr>
        <w:t>SCellIndex</w:t>
      </w:r>
      <w:r w:rsidRPr="00B874D6">
        <w:rPr>
          <w:rFonts w:eastAsia="Malgun Gothic"/>
          <w:noProof/>
          <w:rPrChange w:id="16885" w:author="CR#1467r1" w:date="2020-04-07T17:00:00Z">
            <w:rPr>
              <w:rFonts w:eastAsia="Malgun Gothic"/>
              <w:noProof/>
            </w:rPr>
          </w:rPrChange>
        </w:rPr>
        <w:t xml:space="preserve"> i has not been received in the TTI in which AUL confirmation has been triggered;</w:t>
      </w:r>
    </w:p>
    <w:p w:rsidR="00E22E11" w:rsidRPr="00B874D6" w:rsidRDefault="00E22E11" w:rsidP="00E22E11">
      <w:pPr>
        <w:pStyle w:val="B1"/>
        <w:rPr>
          <w:rFonts w:eastAsia="Malgun Gothic"/>
          <w:noProof/>
          <w:rPrChange w:id="16886" w:author="CR#1467r1" w:date="2020-04-07T17:00:00Z">
            <w:rPr>
              <w:rFonts w:eastAsia="Malgun Gothic"/>
              <w:noProof/>
            </w:rPr>
          </w:rPrChange>
        </w:rPr>
      </w:pPr>
      <w:r w:rsidRPr="00B874D6">
        <w:rPr>
          <w:rFonts w:eastAsia="Malgun Gothic"/>
          <w:noProof/>
          <w:rPrChange w:id="16887" w:author="CR#1467r1" w:date="2020-04-07T17:00:00Z">
            <w:rPr>
              <w:rFonts w:eastAsia="Malgun Gothic"/>
              <w:noProof/>
            </w:rPr>
          </w:rPrChange>
        </w:rPr>
        <w:t>-</w:t>
      </w:r>
      <w:r w:rsidRPr="00B874D6">
        <w:rPr>
          <w:rFonts w:eastAsia="Malgun Gothic"/>
          <w:noProof/>
          <w:rPrChange w:id="16888" w:author="CR#1467r1" w:date="2020-04-07T17:00:00Z">
            <w:rPr>
              <w:rFonts w:eastAsia="Malgun Gothic"/>
              <w:noProof/>
            </w:rPr>
          </w:rPrChange>
        </w:rPr>
        <w:tab/>
        <w:t xml:space="preserve">R: Reserved bit, set to </w:t>
      </w:r>
      <w:r w:rsidR="00277B28" w:rsidRPr="00B874D6">
        <w:rPr>
          <w:rFonts w:eastAsia="Malgun Gothic"/>
          <w:noProof/>
          <w:rPrChange w:id="16889" w:author="CR#1467r1" w:date="2020-04-07T17:00:00Z">
            <w:rPr>
              <w:rFonts w:eastAsia="Malgun Gothic"/>
              <w:noProof/>
            </w:rPr>
          </w:rPrChange>
        </w:rPr>
        <w:t>"</w:t>
      </w:r>
      <w:r w:rsidRPr="00B874D6">
        <w:rPr>
          <w:rFonts w:eastAsia="Malgun Gothic"/>
          <w:noProof/>
          <w:rPrChange w:id="16890" w:author="CR#1467r1" w:date="2020-04-07T17:00:00Z">
            <w:rPr>
              <w:rFonts w:eastAsia="Malgun Gothic"/>
              <w:noProof/>
            </w:rPr>
          </w:rPrChange>
        </w:rPr>
        <w:t>0</w:t>
      </w:r>
      <w:r w:rsidR="00277B28" w:rsidRPr="00B874D6">
        <w:rPr>
          <w:rFonts w:eastAsia="Malgun Gothic"/>
          <w:noProof/>
          <w:rPrChange w:id="16891" w:author="CR#1467r1" w:date="2020-04-07T17:00:00Z">
            <w:rPr>
              <w:rFonts w:eastAsia="Malgun Gothic"/>
              <w:noProof/>
            </w:rPr>
          </w:rPrChange>
        </w:rPr>
        <w:t>"</w:t>
      </w:r>
      <w:r w:rsidRPr="00B874D6">
        <w:rPr>
          <w:rFonts w:eastAsia="Malgun Gothic"/>
          <w:noProof/>
          <w:rPrChange w:id="16892" w:author="CR#1467r1" w:date="2020-04-07T17:00:00Z">
            <w:rPr>
              <w:rFonts w:eastAsia="Malgun Gothic"/>
              <w:noProof/>
            </w:rPr>
          </w:rPrChange>
        </w:rPr>
        <w:t>.</w:t>
      </w:r>
    </w:p>
    <w:p w:rsidR="00E22E11" w:rsidRPr="00B874D6" w:rsidRDefault="00E22E11" w:rsidP="00E22E11">
      <w:pPr>
        <w:pStyle w:val="TH"/>
        <w:rPr>
          <w:rPrChange w:id="16893" w:author="CR#1467r1" w:date="2020-04-07T17:00:00Z">
            <w:rPr/>
          </w:rPrChange>
        </w:rPr>
      </w:pPr>
      <w:r w:rsidRPr="00B874D6">
        <w:rPr>
          <w:noProof/>
          <w:rPrChange w:id="16894" w:author="CR#1467r1" w:date="2020-04-07T17:00:00Z">
            <w:rPr>
              <w:noProof/>
            </w:rPr>
          </w:rPrChange>
        </w:rPr>
        <w:object w:dxaOrig="3435" w:dyaOrig="885">
          <v:shape id="_x0000_i1072" type="#_x0000_t75" style="width:171.75pt;height:44.25pt" o:ole="">
            <v:imagedata r:id="rId92" o:title=""/>
          </v:shape>
          <o:OLEObject Type="Embed" ProgID="Visio.Drawing.11" ShapeID="_x0000_i1072" DrawAspect="Content" ObjectID="_1647785296" r:id="rId110"/>
        </w:object>
      </w:r>
    </w:p>
    <w:p w:rsidR="00E22E11" w:rsidRPr="00B874D6" w:rsidRDefault="00E22E11" w:rsidP="00E22E11">
      <w:pPr>
        <w:pStyle w:val="TF"/>
        <w:rPr>
          <w:rPrChange w:id="16895" w:author="CR#1467r1" w:date="2020-04-07T17:00:00Z">
            <w:rPr/>
          </w:rPrChange>
        </w:rPr>
      </w:pPr>
      <w:r w:rsidRPr="00B874D6">
        <w:rPr>
          <w:rFonts w:eastAsia="Malgun Gothic"/>
          <w:noProof/>
          <w:rPrChange w:id="16896" w:author="CR#1467r1" w:date="2020-04-07T17:00:00Z">
            <w:rPr>
              <w:rFonts w:eastAsia="Malgun Gothic"/>
              <w:noProof/>
            </w:rPr>
          </w:rPrChange>
        </w:rPr>
        <w:t>Figure 6.1.3.16-1: AUL confirmation MAC Control Element of one octet</w:t>
      </w:r>
    </w:p>
    <w:p w:rsidR="00E22E11" w:rsidRPr="00B874D6" w:rsidRDefault="00E22E11" w:rsidP="00E22E11">
      <w:pPr>
        <w:pStyle w:val="TH"/>
        <w:rPr>
          <w:rPrChange w:id="16897" w:author="CR#1467r1" w:date="2020-04-07T17:00:00Z">
            <w:rPr/>
          </w:rPrChange>
        </w:rPr>
      </w:pPr>
      <w:r w:rsidRPr="00B874D6">
        <w:rPr>
          <w:rPrChange w:id="16898" w:author="CR#1467r1" w:date="2020-04-07T17:00:00Z">
            <w:rPr/>
          </w:rPrChange>
        </w:rPr>
        <w:object w:dxaOrig="3435" w:dyaOrig="1710">
          <v:shape id="_x0000_i1073" type="#_x0000_t75" style="width:171.75pt;height:85.5pt" o:ole="">
            <v:imagedata r:id="rId94" o:title=""/>
          </v:shape>
          <o:OLEObject Type="Embed" ProgID="Visio.Drawing.11" ShapeID="_x0000_i1073" DrawAspect="Content" ObjectID="_1647785297" r:id="rId111"/>
        </w:object>
      </w:r>
    </w:p>
    <w:p w:rsidR="00E22E11" w:rsidRPr="00B874D6" w:rsidRDefault="00E22E11" w:rsidP="00E22E11">
      <w:pPr>
        <w:pStyle w:val="TF"/>
        <w:rPr>
          <w:rFonts w:eastAsia="Malgun Gothic"/>
          <w:noProof/>
          <w:rPrChange w:id="16899" w:author="CR#1467r1" w:date="2020-04-07T17:00:00Z">
            <w:rPr>
              <w:rFonts w:eastAsia="Malgun Gothic"/>
              <w:noProof/>
            </w:rPr>
          </w:rPrChange>
        </w:rPr>
      </w:pPr>
      <w:r w:rsidRPr="00B874D6">
        <w:rPr>
          <w:rFonts w:eastAsia="Malgun Gothic"/>
          <w:noProof/>
          <w:rPrChange w:id="16900" w:author="CR#1467r1" w:date="2020-04-07T17:00:00Z">
            <w:rPr>
              <w:rFonts w:eastAsia="Malgun Gothic"/>
              <w:noProof/>
            </w:rPr>
          </w:rPrChange>
        </w:rPr>
        <w:t>Figure 6.1.3.16-2: AUL confirmation MAC Control Element of four octets</w:t>
      </w:r>
    </w:p>
    <w:p w:rsidR="00A63082" w:rsidRPr="00B874D6" w:rsidRDefault="00F2181F" w:rsidP="00A63082">
      <w:pPr>
        <w:pStyle w:val="Heading4"/>
        <w:rPr>
          <w:rPrChange w:id="16901" w:author="CR#1467r1" w:date="2020-04-07T17:00:00Z">
            <w:rPr/>
          </w:rPrChange>
        </w:rPr>
      </w:pPr>
      <w:bookmarkStart w:id="16902" w:name="_Toc29243050"/>
      <w:r w:rsidRPr="00B874D6">
        <w:rPr>
          <w:rPrChange w:id="16903" w:author="CR#1467r1" w:date="2020-04-07T17:00:00Z">
            <w:rPr/>
          </w:rPrChange>
        </w:rPr>
        <w:t>6.1.3.17</w:t>
      </w:r>
      <w:r w:rsidR="00A63082" w:rsidRPr="00B874D6">
        <w:rPr>
          <w:rPrChange w:id="16904" w:author="CR#1467r1" w:date="2020-04-07T17:00:00Z">
            <w:rPr/>
          </w:rPrChange>
        </w:rPr>
        <w:tab/>
        <w:t>PDCP Duplication Activation/Deactivation MAC Control Element</w:t>
      </w:r>
      <w:bookmarkEnd w:id="16902"/>
    </w:p>
    <w:p w:rsidR="00A63082" w:rsidRPr="00B874D6" w:rsidRDefault="00A63082" w:rsidP="00A63082">
      <w:pPr>
        <w:rPr>
          <w:rPrChange w:id="16905" w:author="CR#1467r1" w:date="2020-04-07T17:00:00Z">
            <w:rPr/>
          </w:rPrChange>
        </w:rPr>
      </w:pPr>
      <w:r w:rsidRPr="00B874D6">
        <w:rPr>
          <w:rPrChange w:id="16906" w:author="CR#1467r1" w:date="2020-04-07T17:00:00Z">
            <w:rPr/>
          </w:rPrChange>
        </w:rPr>
        <w:t>PDCP Duplication Activation/Deactivation MAC control element is identified by a MAC PDU subheader with LCID as specified in table 6.2.1-1. It has a fixed size, consists of a single octet containing eight D-fields, and is defined</w:t>
      </w:r>
      <w:r w:rsidR="0080185B" w:rsidRPr="00B874D6">
        <w:rPr>
          <w:rPrChange w:id="16907" w:author="CR#1467r1" w:date="2020-04-07T17:00:00Z">
            <w:rPr/>
          </w:rPrChange>
        </w:rPr>
        <w:t xml:space="preserve">, </w:t>
      </w:r>
      <w:r w:rsidR="0080185B" w:rsidRPr="00B874D6">
        <w:rPr>
          <w:noProof/>
          <w:rPrChange w:id="16908" w:author="CR#1467r1" w:date="2020-04-07T17:00:00Z">
            <w:rPr>
              <w:noProof/>
            </w:rPr>
          </w:rPrChange>
        </w:rPr>
        <w:t>for a MAC entity,</w:t>
      </w:r>
      <w:r w:rsidRPr="00B874D6">
        <w:rPr>
          <w:rPrChange w:id="16909" w:author="CR#1467r1" w:date="2020-04-07T17:00:00Z">
            <w:rPr/>
          </w:rPrChange>
        </w:rPr>
        <w:t xml:space="preserve"> as follows (figure </w:t>
      </w:r>
      <w:r w:rsidR="00F2181F" w:rsidRPr="00B874D6">
        <w:rPr>
          <w:rPrChange w:id="16910" w:author="CR#1467r1" w:date="2020-04-07T17:00:00Z">
            <w:rPr/>
          </w:rPrChange>
        </w:rPr>
        <w:t>6.1.3.17</w:t>
      </w:r>
      <w:r w:rsidRPr="00B874D6">
        <w:rPr>
          <w:rPrChange w:id="16911" w:author="CR#1467r1" w:date="2020-04-07T17:00:00Z">
            <w:rPr/>
          </w:rPrChange>
        </w:rPr>
        <w:t>-1):</w:t>
      </w:r>
    </w:p>
    <w:p w:rsidR="00A63082" w:rsidRPr="00B874D6" w:rsidRDefault="00A63082" w:rsidP="00A63082">
      <w:pPr>
        <w:pStyle w:val="B1"/>
        <w:rPr>
          <w:rPrChange w:id="16912" w:author="CR#1467r1" w:date="2020-04-07T17:00:00Z">
            <w:rPr/>
          </w:rPrChange>
        </w:rPr>
      </w:pPr>
      <w:r w:rsidRPr="00B874D6">
        <w:rPr>
          <w:rPrChange w:id="16913" w:author="CR#1467r1" w:date="2020-04-07T17:00:00Z">
            <w:rPr/>
          </w:rPrChange>
        </w:rPr>
        <w:t>-</w:t>
      </w:r>
      <w:r w:rsidRPr="00B874D6">
        <w:rPr>
          <w:rPrChange w:id="16914" w:author="CR#1467r1" w:date="2020-04-07T17:00:00Z">
            <w:rPr/>
          </w:rPrChange>
        </w:rPr>
        <w:tab/>
        <w:t>D</w:t>
      </w:r>
      <w:r w:rsidRPr="00B874D6">
        <w:rPr>
          <w:vertAlign w:val="subscript"/>
          <w:rPrChange w:id="16915" w:author="CR#1467r1" w:date="2020-04-07T17:00:00Z">
            <w:rPr>
              <w:vertAlign w:val="subscript"/>
            </w:rPr>
          </w:rPrChange>
        </w:rPr>
        <w:t>i</w:t>
      </w:r>
      <w:r w:rsidRPr="00B874D6">
        <w:rPr>
          <w:rPrChange w:id="16916" w:author="CR#1467r1" w:date="2020-04-07T17:00:00Z">
            <w:rPr/>
          </w:rPrChange>
        </w:rPr>
        <w:t>: this field refers to the i-th DRB in the ascending order of the DRB identity among the established DRB(s) configured with duplication</w:t>
      </w:r>
      <w:r w:rsidR="0080185B" w:rsidRPr="00B874D6">
        <w:rPr>
          <w:rPrChange w:id="16917" w:author="CR#1467r1" w:date="2020-04-07T17:00:00Z">
            <w:rPr/>
          </w:rPrChange>
        </w:rPr>
        <w:t xml:space="preserve"> </w:t>
      </w:r>
      <w:r w:rsidR="0080185B" w:rsidRPr="00B874D6">
        <w:rPr>
          <w:noProof/>
          <w:lang w:eastAsia="ko-KR"/>
          <w:rPrChange w:id="16918" w:author="CR#1467r1" w:date="2020-04-07T17:00:00Z">
            <w:rPr>
              <w:noProof/>
              <w:lang w:eastAsia="ko-KR"/>
            </w:rPr>
          </w:rPrChange>
        </w:rPr>
        <w:t>and with RLC entity(ies) associated with this MAC entity</w:t>
      </w:r>
      <w:r w:rsidRPr="00B874D6">
        <w:rPr>
          <w:rPrChange w:id="16919" w:author="CR#1467r1" w:date="2020-04-07T17:00:00Z">
            <w:rPr/>
          </w:rPrChange>
        </w:rPr>
        <w:t>. D</w:t>
      </w:r>
      <w:r w:rsidRPr="00B874D6">
        <w:rPr>
          <w:vertAlign w:val="subscript"/>
          <w:rPrChange w:id="16920" w:author="CR#1467r1" w:date="2020-04-07T17:00:00Z">
            <w:rPr>
              <w:vertAlign w:val="subscript"/>
            </w:rPr>
          </w:rPrChange>
        </w:rPr>
        <w:t>i</w:t>
      </w:r>
      <w:r w:rsidRPr="00B874D6">
        <w:rPr>
          <w:rPrChange w:id="16921" w:author="CR#1467r1" w:date="2020-04-07T17:00:00Z">
            <w:rPr/>
          </w:rPrChange>
        </w:rPr>
        <w:t xml:space="preserve"> field set to "1" indicates that the duplication shall be activated and D</w:t>
      </w:r>
      <w:r w:rsidRPr="00B874D6">
        <w:rPr>
          <w:vertAlign w:val="subscript"/>
          <w:rPrChange w:id="16922" w:author="CR#1467r1" w:date="2020-04-07T17:00:00Z">
            <w:rPr>
              <w:vertAlign w:val="subscript"/>
            </w:rPr>
          </w:rPrChange>
        </w:rPr>
        <w:t>i</w:t>
      </w:r>
      <w:r w:rsidRPr="00B874D6">
        <w:rPr>
          <w:rPrChange w:id="16923" w:author="CR#1467r1" w:date="2020-04-07T17:00:00Z">
            <w:rPr/>
          </w:rPrChange>
        </w:rPr>
        <w:t xml:space="preserve"> field set to "0" indicates that the duplication shall be deactivated.</w:t>
      </w:r>
    </w:p>
    <w:p w:rsidR="00A63082" w:rsidRPr="00B874D6" w:rsidRDefault="00A63082" w:rsidP="00A63082">
      <w:pPr>
        <w:pStyle w:val="TH"/>
        <w:rPr>
          <w:rPrChange w:id="16924" w:author="CR#1467r1" w:date="2020-04-07T17:00:00Z">
            <w:rPr/>
          </w:rPrChange>
        </w:rPr>
      </w:pPr>
      <w:r w:rsidRPr="00B874D6">
        <w:rPr>
          <w:rPrChange w:id="16925" w:author="CR#1467r1" w:date="2020-04-07T17:00:00Z">
            <w:rPr/>
          </w:rPrChange>
        </w:rPr>
        <w:object w:dxaOrig="3496" w:dyaOrig="660">
          <v:shape id="_x0000_i1074" type="#_x0000_t75" style="width:174.75pt;height:32.25pt" o:ole="">
            <v:imagedata r:id="rId112" o:title=""/>
          </v:shape>
          <o:OLEObject Type="Embed" ProgID="Visio.Drawing.15" ShapeID="_x0000_i1074" DrawAspect="Content" ObjectID="_1647785298" r:id="rId113"/>
        </w:object>
      </w:r>
    </w:p>
    <w:p w:rsidR="00A63082" w:rsidRPr="00B874D6" w:rsidRDefault="00A63082" w:rsidP="00A63082">
      <w:pPr>
        <w:pStyle w:val="TF"/>
        <w:rPr>
          <w:rPrChange w:id="16926" w:author="CR#1467r1" w:date="2020-04-07T17:00:00Z">
            <w:rPr/>
          </w:rPrChange>
        </w:rPr>
      </w:pPr>
      <w:r w:rsidRPr="00B874D6">
        <w:rPr>
          <w:rPrChange w:id="16927" w:author="CR#1467r1" w:date="2020-04-07T17:00:00Z">
            <w:rPr/>
          </w:rPrChange>
        </w:rPr>
        <w:t xml:space="preserve">Figure </w:t>
      </w:r>
      <w:r w:rsidR="00F2181F" w:rsidRPr="00B874D6">
        <w:rPr>
          <w:rPrChange w:id="16928" w:author="CR#1467r1" w:date="2020-04-07T17:00:00Z">
            <w:rPr/>
          </w:rPrChange>
        </w:rPr>
        <w:t>6.1.3.17</w:t>
      </w:r>
      <w:r w:rsidRPr="00B874D6">
        <w:rPr>
          <w:rPrChange w:id="16929" w:author="CR#1467r1" w:date="2020-04-07T17:00:00Z">
            <w:rPr/>
          </w:rPrChange>
        </w:rPr>
        <w:t>-1: PDCP Duplication Activation/Deactivation MAC Control Element</w:t>
      </w:r>
    </w:p>
    <w:p w:rsidR="00FC348B" w:rsidRPr="00B874D6" w:rsidRDefault="00FC348B" w:rsidP="00FC348B">
      <w:pPr>
        <w:pStyle w:val="Heading4"/>
        <w:rPr>
          <w:ins w:id="16930" w:author="CR#1465r1" w:date="2020-04-07T16:13:00Z"/>
          <w:rPrChange w:id="16931" w:author="CR#1467r1" w:date="2020-04-07T17:00:00Z">
            <w:rPr>
              <w:ins w:id="16932" w:author="CR#1465r1" w:date="2020-04-07T16:13:00Z"/>
            </w:rPr>
          </w:rPrChange>
        </w:rPr>
      </w:pPr>
      <w:bookmarkStart w:id="16933" w:name="_Toc29243051"/>
      <w:ins w:id="16934" w:author="CR#1465r1" w:date="2020-04-07T16:13:00Z">
        <w:r w:rsidRPr="00B874D6">
          <w:rPr>
            <w:rPrChange w:id="16935" w:author="CR#1467r1" w:date="2020-04-07T17:00:00Z">
              <w:rPr/>
            </w:rPrChange>
          </w:rPr>
          <w:t>6.1.3.</w:t>
        </w:r>
      </w:ins>
      <w:ins w:id="16936" w:author="CR#1465r1" w:date="2020-04-07T16:14:00Z">
        <w:r w:rsidRPr="00B874D6">
          <w:rPr>
            <w:rPrChange w:id="16937" w:author="CR#1467r1" w:date="2020-04-07T17:00:00Z">
              <w:rPr/>
            </w:rPrChange>
          </w:rPr>
          <w:t>18</w:t>
        </w:r>
      </w:ins>
      <w:ins w:id="16938" w:author="CR#1465r1" w:date="2020-04-07T16:13:00Z">
        <w:r w:rsidRPr="00B874D6">
          <w:rPr>
            <w:rPrChange w:id="16939" w:author="CR#1467r1" w:date="2020-04-07T17:00:00Z">
              <w:rPr/>
            </w:rPrChange>
          </w:rPr>
          <w:tab/>
          <w:t>Downlink Channel Quality Report Command MAC Control Element</w:t>
        </w:r>
      </w:ins>
    </w:p>
    <w:p w:rsidR="00FC348B" w:rsidRPr="00B874D6" w:rsidRDefault="00FC348B" w:rsidP="00FC348B">
      <w:pPr>
        <w:rPr>
          <w:ins w:id="16940" w:author="CR#1465r1" w:date="2020-04-07T16:13:00Z"/>
          <w:rPrChange w:id="16941" w:author="CR#1467r1" w:date="2020-04-07T17:00:00Z">
            <w:rPr>
              <w:ins w:id="16942" w:author="CR#1465r1" w:date="2020-04-07T16:13:00Z"/>
            </w:rPr>
          </w:rPrChange>
        </w:rPr>
      </w:pPr>
      <w:ins w:id="16943" w:author="CR#1465r1" w:date="2020-04-07T16:13:00Z">
        <w:r w:rsidRPr="00B874D6">
          <w:rPr>
            <w:rPrChange w:id="16944" w:author="CR#1467r1" w:date="2020-04-07T17:00:00Z">
              <w:rPr/>
            </w:rPrChange>
          </w:rPr>
          <w:t>DCQR Command MAC control element is identified by a MAC PDU subheader with LCID as specified in Table 6.2.1-1.</w:t>
        </w:r>
      </w:ins>
    </w:p>
    <w:p w:rsidR="00FC348B" w:rsidRPr="00B874D6" w:rsidRDefault="00FC348B" w:rsidP="00FC348B">
      <w:pPr>
        <w:rPr>
          <w:ins w:id="16945" w:author="CR#1465r1" w:date="2020-04-07T16:13:00Z"/>
          <w:rPrChange w:id="16946" w:author="CR#1467r1" w:date="2020-04-07T17:00:00Z">
            <w:rPr>
              <w:ins w:id="16947" w:author="CR#1465r1" w:date="2020-04-07T16:13:00Z"/>
            </w:rPr>
          </w:rPrChange>
        </w:rPr>
      </w:pPr>
      <w:ins w:id="16948" w:author="CR#1465r1" w:date="2020-04-07T16:13:00Z">
        <w:r w:rsidRPr="00B874D6">
          <w:rPr>
            <w:rPrChange w:id="16949" w:author="CR#1467r1" w:date="2020-04-07T17:00:00Z">
              <w:rPr/>
            </w:rPrChange>
          </w:rPr>
          <w:t>It has a fixed size of zero bits.</w:t>
        </w:r>
      </w:ins>
    </w:p>
    <w:p w:rsidR="00FC348B" w:rsidRPr="00B874D6" w:rsidRDefault="00FC348B" w:rsidP="00FC348B">
      <w:pPr>
        <w:pStyle w:val="Heading4"/>
        <w:rPr>
          <w:ins w:id="16950" w:author="CR#1465r1" w:date="2020-04-07T16:13:00Z"/>
          <w:rPrChange w:id="16951" w:author="CR#1467r1" w:date="2020-04-07T17:00:00Z">
            <w:rPr>
              <w:ins w:id="16952" w:author="CR#1465r1" w:date="2020-04-07T16:13:00Z"/>
            </w:rPr>
          </w:rPrChange>
        </w:rPr>
      </w:pPr>
      <w:ins w:id="16953" w:author="CR#1465r1" w:date="2020-04-07T16:13:00Z">
        <w:r w:rsidRPr="00B874D6">
          <w:rPr>
            <w:rPrChange w:id="16954" w:author="CR#1467r1" w:date="2020-04-07T17:00:00Z">
              <w:rPr/>
            </w:rPrChange>
          </w:rPr>
          <w:t>6.1.3.</w:t>
        </w:r>
      </w:ins>
      <w:ins w:id="16955" w:author="CR#1465r1" w:date="2020-04-07T16:14:00Z">
        <w:r w:rsidRPr="00B874D6">
          <w:rPr>
            <w:rPrChange w:id="16956" w:author="CR#1467r1" w:date="2020-04-07T17:00:00Z">
              <w:rPr/>
            </w:rPrChange>
          </w:rPr>
          <w:t>19</w:t>
        </w:r>
      </w:ins>
      <w:ins w:id="16957" w:author="CR#1465r1" w:date="2020-04-07T16:13:00Z">
        <w:r w:rsidRPr="00B874D6">
          <w:rPr>
            <w:rPrChange w:id="16958" w:author="CR#1467r1" w:date="2020-04-07T17:00:00Z">
              <w:rPr/>
            </w:rPrChange>
          </w:rPr>
          <w:tab/>
          <w:t>Downlink Channel Quality Report and AS RAI MAC Control Element</w:t>
        </w:r>
      </w:ins>
    </w:p>
    <w:p w:rsidR="00FC348B" w:rsidRPr="00B874D6" w:rsidRDefault="00FC348B" w:rsidP="00FC348B">
      <w:pPr>
        <w:rPr>
          <w:ins w:id="16959" w:author="CR#1465r1" w:date="2020-04-07T16:13:00Z"/>
          <w:rPrChange w:id="16960" w:author="CR#1467r1" w:date="2020-04-07T17:00:00Z">
            <w:rPr>
              <w:ins w:id="16961" w:author="CR#1465r1" w:date="2020-04-07T16:13:00Z"/>
            </w:rPr>
          </w:rPrChange>
        </w:rPr>
      </w:pPr>
      <w:bookmarkStart w:id="16962" w:name="_Hlk34729379"/>
      <w:ins w:id="16963" w:author="CR#1465r1" w:date="2020-04-07T16:13:00Z">
        <w:r w:rsidRPr="00B874D6">
          <w:rPr>
            <w:rPrChange w:id="16964" w:author="CR#1467r1" w:date="2020-04-07T17:00:00Z">
              <w:rPr/>
            </w:rPrChange>
          </w:rPr>
          <w:t xml:space="preserve">DCQR and AS RAI MAC control element is identified by a MAC PDU subheader with LCID as specified in Table 6.2.1-2. </w:t>
        </w:r>
        <w:bookmarkStart w:id="16965" w:name="_Hlk34729364"/>
        <w:r w:rsidRPr="00B874D6">
          <w:rPr>
            <w:rPrChange w:id="16966" w:author="CR#1467r1" w:date="2020-04-07T17:00:00Z">
              <w:rPr/>
            </w:rPrChange>
          </w:rPr>
          <w:t xml:space="preserve">A MAC PDU shall contain at most one DCQR and AS RAI MAC control element. </w:t>
        </w:r>
      </w:ins>
    </w:p>
    <w:bookmarkEnd w:id="16965"/>
    <w:p w:rsidR="00FC348B" w:rsidRPr="00B874D6" w:rsidRDefault="00FC348B" w:rsidP="00FC348B">
      <w:pPr>
        <w:rPr>
          <w:ins w:id="16967" w:author="CR#1465r1" w:date="2020-04-07T16:15:00Z"/>
          <w:rPrChange w:id="16968" w:author="CR#1467r1" w:date="2020-04-07T17:00:00Z">
            <w:rPr>
              <w:ins w:id="16969" w:author="CR#1465r1" w:date="2020-04-07T16:15:00Z"/>
            </w:rPr>
          </w:rPrChange>
        </w:rPr>
      </w:pPr>
      <w:ins w:id="16970" w:author="CR#1465r1" w:date="2020-04-07T16:13:00Z">
        <w:r w:rsidRPr="00B874D6">
          <w:rPr>
            <w:rPrChange w:id="16971" w:author="CR#1467r1" w:date="2020-04-07T17:00:00Z">
              <w:rPr/>
            </w:rPrChange>
          </w:rPr>
          <w:t>It has a fixed size and consists of a single octet defined as follows (</w:t>
        </w:r>
      </w:ins>
      <w:ins w:id="16972" w:author="CR#1465r1" w:date="2020-04-07T16:16:00Z">
        <w:r w:rsidRPr="00B874D6">
          <w:rPr>
            <w:rPrChange w:id="16973" w:author="CR#1467r1" w:date="2020-04-07T17:00:00Z">
              <w:rPr/>
            </w:rPrChange>
          </w:rPr>
          <w:t>F</w:t>
        </w:r>
      </w:ins>
      <w:ins w:id="16974" w:author="CR#1465r1" w:date="2020-04-07T16:13:00Z">
        <w:r w:rsidRPr="00B874D6">
          <w:rPr>
            <w:rPrChange w:id="16975" w:author="CR#1467r1" w:date="2020-04-07T17:00:00Z">
              <w:rPr/>
            </w:rPrChange>
          </w:rPr>
          <w:t>igure 6.1.3.</w:t>
        </w:r>
      </w:ins>
      <w:ins w:id="16976" w:author="CR#1465r1" w:date="2020-04-07T16:16:00Z">
        <w:r w:rsidRPr="00B874D6">
          <w:rPr>
            <w:rPrChange w:id="16977" w:author="CR#1467r1" w:date="2020-04-07T17:00:00Z">
              <w:rPr/>
            </w:rPrChange>
          </w:rPr>
          <w:t>19</w:t>
        </w:r>
      </w:ins>
      <w:ins w:id="16978" w:author="CR#1465r1" w:date="2020-04-07T16:13:00Z">
        <w:r w:rsidRPr="00B874D6">
          <w:rPr>
            <w:rPrChange w:id="16979" w:author="CR#1467r1" w:date="2020-04-07T17:00:00Z">
              <w:rPr/>
            </w:rPrChange>
          </w:rPr>
          <w:t>-1):</w:t>
        </w:r>
      </w:ins>
    </w:p>
    <w:p w:rsidR="00FC348B" w:rsidRPr="00B874D6" w:rsidRDefault="00FC348B" w:rsidP="00FC348B">
      <w:pPr>
        <w:pStyle w:val="B1"/>
        <w:rPr>
          <w:ins w:id="16980" w:author="CR#1465r1" w:date="2020-04-07T16:15:00Z"/>
          <w:rPrChange w:id="16981" w:author="CR#1467r1" w:date="2020-04-07T17:00:00Z">
            <w:rPr>
              <w:ins w:id="16982" w:author="CR#1465r1" w:date="2020-04-07T16:15:00Z"/>
            </w:rPr>
          </w:rPrChange>
        </w:rPr>
      </w:pPr>
      <w:ins w:id="16983" w:author="CR#1465r1" w:date="2020-04-07T16:15:00Z">
        <w:r w:rsidRPr="00B874D6">
          <w:rPr>
            <w:rPrChange w:id="16984" w:author="CR#1467r1" w:date="2020-04-07T17:00:00Z">
              <w:rPr/>
            </w:rPrChange>
          </w:rPr>
          <w:t>-</w:t>
        </w:r>
        <w:r w:rsidRPr="00B874D6">
          <w:rPr>
            <w:rPrChange w:id="16985" w:author="CR#1467r1" w:date="2020-04-07T17:00:00Z">
              <w:rPr/>
            </w:rPrChange>
          </w:rPr>
          <w:tab/>
        </w:r>
        <w:r w:rsidRPr="00B874D6">
          <w:rPr>
            <w:rPrChange w:id="16986" w:author="CR#1467r1" w:date="2020-04-07T17:00:00Z">
              <w:rPr/>
            </w:rPrChange>
          </w:rPr>
          <w:t>R: Reserved bit, set to "0";</w:t>
        </w:r>
      </w:ins>
    </w:p>
    <w:p w:rsidR="00FC348B" w:rsidRPr="00B874D6" w:rsidRDefault="00FC348B" w:rsidP="00FC348B">
      <w:pPr>
        <w:pStyle w:val="B1"/>
        <w:rPr>
          <w:ins w:id="16987" w:author="CR#1465r1" w:date="2020-04-07T16:16:00Z"/>
          <w:rPrChange w:id="16988" w:author="CR#1467r1" w:date="2020-04-07T17:00:00Z">
            <w:rPr>
              <w:ins w:id="16989" w:author="CR#1465r1" w:date="2020-04-07T16:16:00Z"/>
            </w:rPr>
          </w:rPrChange>
        </w:rPr>
      </w:pPr>
      <w:ins w:id="16990" w:author="CR#1465r1" w:date="2020-04-07T16:15:00Z">
        <w:r w:rsidRPr="00B874D6">
          <w:rPr>
            <w:rPrChange w:id="16991" w:author="CR#1467r1" w:date="2020-04-07T17:00:00Z">
              <w:rPr/>
            </w:rPrChange>
          </w:rPr>
          <w:t>-</w:t>
        </w:r>
        <w:r w:rsidRPr="00B874D6">
          <w:rPr>
            <w:rPrChange w:id="16992" w:author="CR#1467r1" w:date="2020-04-07T17:00:00Z">
              <w:rPr/>
            </w:rPrChange>
          </w:rPr>
          <w:tab/>
        </w:r>
        <w:r w:rsidRPr="00B874D6">
          <w:rPr>
            <w:rPrChange w:id="16993" w:author="CR#1467r1" w:date="2020-04-07T17:00:00Z">
              <w:rPr/>
            </w:rPrChange>
          </w:rPr>
          <w:t>AS RAI: The field corresponds to Access Stratum Release Assistance Indication as shown in Table 6.1.3.</w:t>
        </w:r>
      </w:ins>
      <w:ins w:id="16994" w:author="CR#1465r1" w:date="2020-04-07T16:17:00Z">
        <w:r w:rsidRPr="00B874D6">
          <w:rPr>
            <w:rPrChange w:id="16995" w:author="CR#1467r1" w:date="2020-04-07T17:00:00Z">
              <w:rPr/>
            </w:rPrChange>
          </w:rPr>
          <w:t>19</w:t>
        </w:r>
      </w:ins>
      <w:ins w:id="16996" w:author="CR#1465r1" w:date="2020-04-07T16:15:00Z">
        <w:r w:rsidRPr="00B874D6">
          <w:rPr>
            <w:rPrChange w:id="16997" w:author="CR#1467r1" w:date="2020-04-07T17:00:00Z">
              <w:rPr/>
            </w:rPrChange>
          </w:rPr>
          <w:t>-1. The length of the field is 2 bits;</w:t>
        </w:r>
      </w:ins>
    </w:p>
    <w:p w:rsidR="00FC348B" w:rsidRPr="00B874D6" w:rsidRDefault="00FC348B" w:rsidP="00FC348B">
      <w:pPr>
        <w:pStyle w:val="B1"/>
        <w:rPr>
          <w:ins w:id="16998" w:author="CR#1465r1" w:date="2020-04-07T16:13:00Z"/>
          <w:rPrChange w:id="16999" w:author="CR#1467r1" w:date="2020-04-07T17:00:00Z">
            <w:rPr>
              <w:ins w:id="17000" w:author="CR#1465r1" w:date="2020-04-07T16:13:00Z"/>
            </w:rPr>
          </w:rPrChange>
        </w:rPr>
        <w:pPrChange w:id="17001" w:author="CR#1465r1" w:date="2020-04-07T16:15:00Z">
          <w:pPr/>
        </w:pPrChange>
      </w:pPr>
      <w:ins w:id="17002" w:author="CR#1465r1" w:date="2020-04-07T16:16:00Z">
        <w:r w:rsidRPr="00B874D6">
          <w:rPr>
            <w:rPrChange w:id="17003" w:author="CR#1467r1" w:date="2020-04-07T17:00:00Z">
              <w:rPr/>
            </w:rPrChange>
          </w:rPr>
          <w:t>-</w:t>
        </w:r>
        <w:r w:rsidRPr="00B874D6">
          <w:rPr>
            <w:rPrChange w:id="17004" w:author="CR#1467r1" w:date="2020-04-07T17:00:00Z">
              <w:rPr/>
            </w:rPrChange>
          </w:rPr>
          <w:tab/>
          <w:t>Quality Report: For an NB-IoT UE, the field corresponds to CQI-NPDCCH-NB as defined in TS 36.331 [8]. The length of the field is 4 bits.</w:t>
        </w:r>
      </w:ins>
    </w:p>
    <w:p w:rsidR="00FC348B" w:rsidRPr="00B874D6" w:rsidRDefault="00FC348B" w:rsidP="00FC348B">
      <w:pPr>
        <w:pStyle w:val="TH"/>
        <w:rPr>
          <w:ins w:id="17005" w:author="CR#1465r1" w:date="2020-04-07T16:13:00Z"/>
          <w:noProof/>
          <w:rPrChange w:id="17006" w:author="CR#1467r1" w:date="2020-04-07T17:00:00Z">
            <w:rPr>
              <w:ins w:id="17007" w:author="CR#1465r1" w:date="2020-04-07T16:13:00Z"/>
              <w:noProof/>
            </w:rPr>
          </w:rPrChange>
        </w:rPr>
      </w:pPr>
      <w:ins w:id="17008" w:author="CR#1465r1" w:date="2020-04-07T16:13:00Z">
        <w:r w:rsidRPr="00B874D6">
          <w:rPr>
            <w:rFonts w:ascii="Times New Roman" w:eastAsiaTheme="minorHAnsi" w:hAnsi="Times New Roman" w:cstheme="minorBidi"/>
            <w:noProof/>
            <w:sz w:val="22"/>
            <w:szCs w:val="22"/>
            <w:rPrChange w:id="17009" w:author="CR#1467r1" w:date="2020-04-07T17:00:00Z">
              <w:rPr>
                <w:rFonts w:ascii="Times New Roman" w:eastAsiaTheme="minorHAnsi" w:hAnsi="Times New Roman" w:cstheme="minorBidi"/>
                <w:noProof/>
                <w:sz w:val="22"/>
                <w:szCs w:val="22"/>
              </w:rPr>
            </w:rPrChange>
          </w:rPr>
          <w:object w:dxaOrig="3676" w:dyaOrig="706">
            <v:shape id="_x0000_i1105" type="#_x0000_t75" style="width:183.75pt;height:36pt" o:ole="" o:preferrelative="f">
              <v:imagedata r:id="rId114" o:title=""/>
            </v:shape>
            <o:OLEObject Type="Embed" ProgID="Visio.Drawing.11" ShapeID="_x0000_i1105" DrawAspect="Content" ObjectID="_1647785299" r:id="rId115"/>
          </w:object>
        </w:r>
      </w:ins>
    </w:p>
    <w:p w:rsidR="00FC348B" w:rsidRPr="00B874D6" w:rsidRDefault="00FC348B" w:rsidP="00FC348B">
      <w:pPr>
        <w:pStyle w:val="TF"/>
        <w:rPr>
          <w:ins w:id="17010" w:author="CR#1465r1" w:date="2020-04-07T16:13:00Z"/>
          <w:noProof/>
          <w:rPrChange w:id="17011" w:author="CR#1467r1" w:date="2020-04-07T17:00:00Z">
            <w:rPr>
              <w:ins w:id="17012" w:author="CR#1465r1" w:date="2020-04-07T16:13:00Z"/>
              <w:noProof/>
            </w:rPr>
          </w:rPrChange>
        </w:rPr>
      </w:pPr>
      <w:ins w:id="17013" w:author="CR#1465r1" w:date="2020-04-07T16:13:00Z">
        <w:r w:rsidRPr="00B874D6">
          <w:rPr>
            <w:noProof/>
            <w:rPrChange w:id="17014" w:author="CR#1467r1" w:date="2020-04-07T17:00:00Z">
              <w:rPr>
                <w:noProof/>
              </w:rPr>
            </w:rPrChange>
          </w:rPr>
          <w:t>Figure 6.1.3.</w:t>
        </w:r>
      </w:ins>
      <w:ins w:id="17015" w:author="CR#1465r1" w:date="2020-04-07T16:14:00Z">
        <w:r w:rsidRPr="00B874D6">
          <w:rPr>
            <w:noProof/>
            <w:rPrChange w:id="17016" w:author="CR#1467r1" w:date="2020-04-07T17:00:00Z">
              <w:rPr>
                <w:noProof/>
              </w:rPr>
            </w:rPrChange>
          </w:rPr>
          <w:t>19</w:t>
        </w:r>
      </w:ins>
      <w:ins w:id="17017" w:author="CR#1465r1" w:date="2020-04-07T16:13:00Z">
        <w:r w:rsidRPr="00B874D6">
          <w:rPr>
            <w:noProof/>
            <w:rPrChange w:id="17018" w:author="CR#1467r1" w:date="2020-04-07T17:00:00Z">
              <w:rPr>
                <w:noProof/>
              </w:rPr>
            </w:rPrChange>
          </w:rPr>
          <w:t>-1: DCQR and AS RAI MAC control element</w:t>
        </w:r>
      </w:ins>
    </w:p>
    <w:p w:rsidR="00FC348B" w:rsidRPr="00B874D6" w:rsidRDefault="00FC348B" w:rsidP="00FC348B">
      <w:pPr>
        <w:pStyle w:val="TH"/>
        <w:rPr>
          <w:ins w:id="17019" w:author="CR#1465r1" w:date="2020-04-07T16:13:00Z"/>
          <w:noProof/>
          <w:rPrChange w:id="17020" w:author="CR#1467r1" w:date="2020-04-07T17:00:00Z">
            <w:rPr>
              <w:ins w:id="17021" w:author="CR#1465r1" w:date="2020-04-07T16:13:00Z"/>
              <w:noProof/>
            </w:rPr>
          </w:rPrChange>
        </w:rPr>
      </w:pPr>
      <w:ins w:id="17022" w:author="CR#1465r1" w:date="2020-04-07T16:13:00Z">
        <w:r w:rsidRPr="00B874D6">
          <w:rPr>
            <w:noProof/>
            <w:rPrChange w:id="17023" w:author="CR#1467r1" w:date="2020-04-07T17:00:00Z">
              <w:rPr>
                <w:noProof/>
              </w:rPr>
            </w:rPrChange>
          </w:rPr>
          <w:lastRenderedPageBreak/>
          <w:t>Table 6.1.3.</w:t>
        </w:r>
      </w:ins>
      <w:ins w:id="17024" w:author="CR#1465r1" w:date="2020-04-07T16:14:00Z">
        <w:r w:rsidRPr="00B874D6">
          <w:rPr>
            <w:noProof/>
            <w:rPrChange w:id="17025" w:author="CR#1467r1" w:date="2020-04-07T17:00:00Z">
              <w:rPr>
                <w:noProof/>
              </w:rPr>
            </w:rPrChange>
          </w:rPr>
          <w:t>19</w:t>
        </w:r>
      </w:ins>
      <w:ins w:id="17026" w:author="CR#1465r1" w:date="2020-04-07T16:13:00Z">
        <w:r w:rsidRPr="00B874D6">
          <w:rPr>
            <w:noProof/>
            <w:rPrChange w:id="17027" w:author="CR#1467r1" w:date="2020-04-07T17:00:00Z">
              <w:rPr>
                <w:noProof/>
              </w:rPr>
            </w:rPrChange>
          </w:rPr>
          <w:t>-1: Values for AS RAI</w:t>
        </w:r>
      </w:ins>
    </w:p>
    <w:tbl>
      <w:tblPr>
        <w:tblStyle w:val="TableGrid"/>
        <w:tblW w:w="0" w:type="auto"/>
        <w:jc w:val="center"/>
        <w:tblLook w:val="04A0" w:firstRow="1" w:lastRow="0" w:firstColumn="1" w:lastColumn="0" w:noHBand="0" w:noVBand="1"/>
      </w:tblPr>
      <w:tblGrid>
        <w:gridCol w:w="1700"/>
        <w:gridCol w:w="5241"/>
      </w:tblGrid>
      <w:tr w:rsidR="00FC348B" w:rsidRPr="00B874D6" w:rsidTr="00E6338B">
        <w:trPr>
          <w:jc w:val="center"/>
          <w:ins w:id="17028" w:author="CR#1465r1" w:date="2020-04-07T16:13:00Z"/>
        </w:trPr>
        <w:tc>
          <w:tcPr>
            <w:tcW w:w="1700" w:type="dxa"/>
          </w:tcPr>
          <w:p w:rsidR="00FC348B" w:rsidRPr="00B874D6" w:rsidRDefault="00FC348B" w:rsidP="00E6338B">
            <w:pPr>
              <w:pStyle w:val="TAH"/>
              <w:rPr>
                <w:ins w:id="17029" w:author="CR#1465r1" w:date="2020-04-07T16:13:00Z"/>
                <w:noProof/>
                <w:rPrChange w:id="17030" w:author="CR#1467r1" w:date="2020-04-07T17:00:00Z">
                  <w:rPr>
                    <w:ins w:id="17031" w:author="CR#1465r1" w:date="2020-04-07T16:13:00Z"/>
                    <w:noProof/>
                  </w:rPr>
                </w:rPrChange>
              </w:rPr>
            </w:pPr>
            <w:ins w:id="17032" w:author="CR#1465r1" w:date="2020-04-07T16:13:00Z">
              <w:r w:rsidRPr="00B874D6">
                <w:rPr>
                  <w:noProof/>
                  <w:rPrChange w:id="17033" w:author="CR#1467r1" w:date="2020-04-07T17:00:00Z">
                    <w:rPr>
                      <w:noProof/>
                    </w:rPr>
                  </w:rPrChange>
                </w:rPr>
                <w:t>Codepoint/Index</w:t>
              </w:r>
            </w:ins>
          </w:p>
        </w:tc>
        <w:tc>
          <w:tcPr>
            <w:tcW w:w="5241" w:type="dxa"/>
          </w:tcPr>
          <w:p w:rsidR="00FC348B" w:rsidRPr="00B874D6" w:rsidRDefault="00FC348B" w:rsidP="00E6338B">
            <w:pPr>
              <w:pStyle w:val="TAH"/>
              <w:rPr>
                <w:ins w:id="17034" w:author="CR#1465r1" w:date="2020-04-07T16:13:00Z"/>
                <w:noProof/>
                <w:rPrChange w:id="17035" w:author="CR#1467r1" w:date="2020-04-07T17:00:00Z">
                  <w:rPr>
                    <w:ins w:id="17036" w:author="CR#1465r1" w:date="2020-04-07T16:13:00Z"/>
                    <w:noProof/>
                  </w:rPr>
                </w:rPrChange>
              </w:rPr>
            </w:pPr>
            <w:ins w:id="17037" w:author="CR#1465r1" w:date="2020-04-07T16:13:00Z">
              <w:r w:rsidRPr="00B874D6">
                <w:rPr>
                  <w:noProof/>
                  <w:rPrChange w:id="17038" w:author="CR#1467r1" w:date="2020-04-07T17:00:00Z">
                    <w:rPr>
                      <w:noProof/>
                    </w:rPr>
                  </w:rPrChange>
                </w:rPr>
                <w:t>Value</w:t>
              </w:r>
            </w:ins>
          </w:p>
        </w:tc>
      </w:tr>
      <w:tr w:rsidR="00FC348B" w:rsidRPr="00B874D6" w:rsidTr="00E6338B">
        <w:trPr>
          <w:trHeight w:val="193"/>
          <w:jc w:val="center"/>
          <w:ins w:id="17039" w:author="CR#1465r1" w:date="2020-04-07T16:13:00Z"/>
        </w:trPr>
        <w:tc>
          <w:tcPr>
            <w:tcW w:w="1700" w:type="dxa"/>
          </w:tcPr>
          <w:p w:rsidR="00FC348B" w:rsidRPr="00B874D6" w:rsidRDefault="00FC348B" w:rsidP="00E6338B">
            <w:pPr>
              <w:pStyle w:val="TAC"/>
              <w:rPr>
                <w:ins w:id="17040" w:author="CR#1465r1" w:date="2020-04-07T16:13:00Z"/>
                <w:noProof/>
                <w:rPrChange w:id="17041" w:author="CR#1467r1" w:date="2020-04-07T17:00:00Z">
                  <w:rPr>
                    <w:ins w:id="17042" w:author="CR#1465r1" w:date="2020-04-07T16:13:00Z"/>
                    <w:noProof/>
                  </w:rPr>
                </w:rPrChange>
              </w:rPr>
            </w:pPr>
            <w:ins w:id="17043" w:author="CR#1465r1" w:date="2020-04-07T16:13:00Z">
              <w:r w:rsidRPr="00B874D6">
                <w:rPr>
                  <w:noProof/>
                  <w:rPrChange w:id="17044" w:author="CR#1467r1" w:date="2020-04-07T17:00:00Z">
                    <w:rPr>
                      <w:noProof/>
                    </w:rPr>
                  </w:rPrChange>
                </w:rPr>
                <w:t>00</w:t>
              </w:r>
            </w:ins>
          </w:p>
        </w:tc>
        <w:tc>
          <w:tcPr>
            <w:tcW w:w="5241" w:type="dxa"/>
          </w:tcPr>
          <w:p w:rsidR="00FC348B" w:rsidRPr="00B874D6" w:rsidRDefault="00FC348B" w:rsidP="00E6338B">
            <w:pPr>
              <w:pStyle w:val="TAC"/>
              <w:rPr>
                <w:ins w:id="17045" w:author="CR#1465r1" w:date="2020-04-07T16:13:00Z"/>
                <w:noProof/>
                <w:rPrChange w:id="17046" w:author="CR#1467r1" w:date="2020-04-07T17:00:00Z">
                  <w:rPr>
                    <w:ins w:id="17047" w:author="CR#1465r1" w:date="2020-04-07T16:13:00Z"/>
                    <w:noProof/>
                  </w:rPr>
                </w:rPrChange>
              </w:rPr>
            </w:pPr>
            <w:ins w:id="17048" w:author="CR#1465r1" w:date="2020-04-07T16:13:00Z">
              <w:r w:rsidRPr="00B874D6">
                <w:rPr>
                  <w:rPrChange w:id="17049" w:author="CR#1467r1" w:date="2020-04-07T17:00:00Z">
                    <w:rPr/>
                  </w:rPrChange>
                </w:rPr>
                <w:t>No RAI information</w:t>
              </w:r>
            </w:ins>
          </w:p>
        </w:tc>
      </w:tr>
      <w:tr w:rsidR="00FC348B" w:rsidRPr="00B874D6" w:rsidTr="00E6338B">
        <w:trPr>
          <w:jc w:val="center"/>
          <w:ins w:id="17050" w:author="CR#1465r1" w:date="2020-04-07T16:13:00Z"/>
        </w:trPr>
        <w:tc>
          <w:tcPr>
            <w:tcW w:w="1700" w:type="dxa"/>
          </w:tcPr>
          <w:p w:rsidR="00FC348B" w:rsidRPr="00B874D6" w:rsidRDefault="00FC348B" w:rsidP="00E6338B">
            <w:pPr>
              <w:pStyle w:val="TAC"/>
              <w:rPr>
                <w:ins w:id="17051" w:author="CR#1465r1" w:date="2020-04-07T16:13:00Z"/>
                <w:noProof/>
                <w:rPrChange w:id="17052" w:author="CR#1467r1" w:date="2020-04-07T17:00:00Z">
                  <w:rPr>
                    <w:ins w:id="17053" w:author="CR#1465r1" w:date="2020-04-07T16:13:00Z"/>
                    <w:noProof/>
                  </w:rPr>
                </w:rPrChange>
              </w:rPr>
            </w:pPr>
            <w:ins w:id="17054" w:author="CR#1465r1" w:date="2020-04-07T16:13:00Z">
              <w:r w:rsidRPr="00B874D6">
                <w:rPr>
                  <w:noProof/>
                  <w:rPrChange w:id="17055" w:author="CR#1467r1" w:date="2020-04-07T17:00:00Z">
                    <w:rPr>
                      <w:noProof/>
                    </w:rPr>
                  </w:rPrChange>
                </w:rPr>
                <w:t>01</w:t>
              </w:r>
            </w:ins>
          </w:p>
        </w:tc>
        <w:tc>
          <w:tcPr>
            <w:tcW w:w="5241" w:type="dxa"/>
          </w:tcPr>
          <w:p w:rsidR="00FC348B" w:rsidRPr="00B874D6" w:rsidRDefault="00FC348B" w:rsidP="00E6338B">
            <w:pPr>
              <w:pStyle w:val="TAC"/>
              <w:rPr>
                <w:ins w:id="17056" w:author="CR#1465r1" w:date="2020-04-07T16:13:00Z"/>
                <w:noProof/>
                <w:rPrChange w:id="17057" w:author="CR#1467r1" w:date="2020-04-07T17:00:00Z">
                  <w:rPr>
                    <w:ins w:id="17058" w:author="CR#1465r1" w:date="2020-04-07T16:13:00Z"/>
                    <w:noProof/>
                  </w:rPr>
                </w:rPrChange>
              </w:rPr>
            </w:pPr>
            <w:ins w:id="17059" w:author="CR#1465r1" w:date="2020-04-07T16:13:00Z">
              <w:r w:rsidRPr="00B874D6">
                <w:rPr>
                  <w:rPrChange w:id="17060" w:author="CR#1467r1" w:date="2020-04-07T17:00:00Z">
                    <w:rPr/>
                  </w:rPrChange>
                </w:rPr>
                <w:t>No subsequent DL and UL data transmission is expected</w:t>
              </w:r>
            </w:ins>
          </w:p>
        </w:tc>
      </w:tr>
      <w:tr w:rsidR="00FC348B" w:rsidRPr="00B874D6" w:rsidTr="00E6338B">
        <w:trPr>
          <w:jc w:val="center"/>
          <w:ins w:id="17061" w:author="CR#1465r1" w:date="2020-04-07T16:13:00Z"/>
        </w:trPr>
        <w:tc>
          <w:tcPr>
            <w:tcW w:w="1700" w:type="dxa"/>
          </w:tcPr>
          <w:p w:rsidR="00FC348B" w:rsidRPr="00B874D6" w:rsidRDefault="00FC348B" w:rsidP="00E6338B">
            <w:pPr>
              <w:pStyle w:val="TAC"/>
              <w:rPr>
                <w:ins w:id="17062" w:author="CR#1465r1" w:date="2020-04-07T16:13:00Z"/>
                <w:noProof/>
                <w:rPrChange w:id="17063" w:author="CR#1467r1" w:date="2020-04-07T17:00:00Z">
                  <w:rPr>
                    <w:ins w:id="17064" w:author="CR#1465r1" w:date="2020-04-07T16:13:00Z"/>
                    <w:noProof/>
                  </w:rPr>
                </w:rPrChange>
              </w:rPr>
            </w:pPr>
            <w:ins w:id="17065" w:author="CR#1465r1" w:date="2020-04-07T16:13:00Z">
              <w:r w:rsidRPr="00B874D6">
                <w:rPr>
                  <w:noProof/>
                  <w:rPrChange w:id="17066" w:author="CR#1467r1" w:date="2020-04-07T17:00:00Z">
                    <w:rPr>
                      <w:noProof/>
                    </w:rPr>
                  </w:rPrChange>
                </w:rPr>
                <w:t>10</w:t>
              </w:r>
            </w:ins>
          </w:p>
        </w:tc>
        <w:tc>
          <w:tcPr>
            <w:tcW w:w="5241" w:type="dxa"/>
          </w:tcPr>
          <w:p w:rsidR="00FC348B" w:rsidRPr="00B874D6" w:rsidRDefault="00FC348B" w:rsidP="00E6338B">
            <w:pPr>
              <w:pStyle w:val="TAC"/>
              <w:rPr>
                <w:ins w:id="17067" w:author="CR#1465r1" w:date="2020-04-07T16:13:00Z"/>
                <w:noProof/>
                <w:rPrChange w:id="17068" w:author="CR#1467r1" w:date="2020-04-07T17:00:00Z">
                  <w:rPr>
                    <w:ins w:id="17069" w:author="CR#1465r1" w:date="2020-04-07T16:13:00Z"/>
                    <w:noProof/>
                  </w:rPr>
                </w:rPrChange>
              </w:rPr>
            </w:pPr>
            <w:ins w:id="17070" w:author="CR#1465r1" w:date="2020-04-07T16:13:00Z">
              <w:r w:rsidRPr="00B874D6">
                <w:rPr>
                  <w:rPrChange w:id="17071" w:author="CR#1467r1" w:date="2020-04-07T17:00:00Z">
                    <w:rPr/>
                  </w:rPrChange>
                </w:rPr>
                <w:t>A single subsequent DL transmission is expected</w:t>
              </w:r>
            </w:ins>
          </w:p>
        </w:tc>
      </w:tr>
      <w:tr w:rsidR="00FC348B" w:rsidRPr="00B874D6" w:rsidTr="00E6338B">
        <w:trPr>
          <w:jc w:val="center"/>
          <w:ins w:id="17072" w:author="CR#1465r1" w:date="2020-04-07T16:13:00Z"/>
        </w:trPr>
        <w:tc>
          <w:tcPr>
            <w:tcW w:w="1700" w:type="dxa"/>
          </w:tcPr>
          <w:p w:rsidR="00FC348B" w:rsidRPr="00B874D6" w:rsidRDefault="00FC348B" w:rsidP="00E6338B">
            <w:pPr>
              <w:pStyle w:val="TAC"/>
              <w:rPr>
                <w:ins w:id="17073" w:author="CR#1465r1" w:date="2020-04-07T16:13:00Z"/>
                <w:noProof/>
                <w:rPrChange w:id="17074" w:author="CR#1467r1" w:date="2020-04-07T17:00:00Z">
                  <w:rPr>
                    <w:ins w:id="17075" w:author="CR#1465r1" w:date="2020-04-07T16:13:00Z"/>
                    <w:noProof/>
                  </w:rPr>
                </w:rPrChange>
              </w:rPr>
            </w:pPr>
            <w:ins w:id="17076" w:author="CR#1465r1" w:date="2020-04-07T16:13:00Z">
              <w:r w:rsidRPr="00B874D6">
                <w:rPr>
                  <w:noProof/>
                  <w:rPrChange w:id="17077" w:author="CR#1467r1" w:date="2020-04-07T17:00:00Z">
                    <w:rPr>
                      <w:noProof/>
                    </w:rPr>
                  </w:rPrChange>
                </w:rPr>
                <w:t>11</w:t>
              </w:r>
            </w:ins>
          </w:p>
        </w:tc>
        <w:tc>
          <w:tcPr>
            <w:tcW w:w="5241" w:type="dxa"/>
          </w:tcPr>
          <w:p w:rsidR="00FC348B" w:rsidRPr="00B874D6" w:rsidRDefault="00FC348B" w:rsidP="00E6338B">
            <w:pPr>
              <w:pStyle w:val="TAC"/>
              <w:rPr>
                <w:ins w:id="17078" w:author="CR#1465r1" w:date="2020-04-07T16:13:00Z"/>
                <w:noProof/>
                <w:rPrChange w:id="17079" w:author="CR#1467r1" w:date="2020-04-07T17:00:00Z">
                  <w:rPr>
                    <w:ins w:id="17080" w:author="CR#1465r1" w:date="2020-04-07T16:13:00Z"/>
                    <w:noProof/>
                  </w:rPr>
                </w:rPrChange>
              </w:rPr>
            </w:pPr>
            <w:ins w:id="17081" w:author="CR#1465r1" w:date="2020-04-07T16:13:00Z">
              <w:r w:rsidRPr="00B874D6">
                <w:rPr>
                  <w:rPrChange w:id="17082" w:author="CR#1467r1" w:date="2020-04-07T17:00:00Z">
                    <w:rPr/>
                  </w:rPrChange>
                </w:rPr>
                <w:t>Reserved</w:t>
              </w:r>
            </w:ins>
          </w:p>
        </w:tc>
      </w:tr>
      <w:bookmarkEnd w:id="16962"/>
    </w:tbl>
    <w:p w:rsidR="00FC348B" w:rsidRPr="00B874D6" w:rsidRDefault="00FC348B" w:rsidP="00FC348B">
      <w:pPr>
        <w:rPr>
          <w:ins w:id="17083" w:author="CR#1465r1" w:date="2020-04-07T16:13:00Z"/>
          <w:noProof/>
          <w:rPrChange w:id="17084" w:author="CR#1467r1" w:date="2020-04-07T17:00:00Z">
            <w:rPr>
              <w:ins w:id="17085" w:author="CR#1465r1" w:date="2020-04-07T16:13:00Z"/>
              <w:noProof/>
            </w:rPr>
          </w:rPrChange>
        </w:rPr>
      </w:pPr>
    </w:p>
    <w:p w:rsidR="00ED2C6E" w:rsidRPr="00B874D6" w:rsidRDefault="00ED2C6E" w:rsidP="00707196">
      <w:pPr>
        <w:pStyle w:val="Heading3"/>
        <w:rPr>
          <w:noProof/>
          <w:rPrChange w:id="17086" w:author="CR#1467r1" w:date="2020-04-07T17:00:00Z">
            <w:rPr>
              <w:noProof/>
            </w:rPr>
          </w:rPrChange>
        </w:rPr>
      </w:pPr>
      <w:r w:rsidRPr="00B874D6">
        <w:rPr>
          <w:noProof/>
          <w:rPrChange w:id="17087" w:author="CR#1467r1" w:date="2020-04-07T17:00:00Z">
            <w:rPr>
              <w:noProof/>
            </w:rPr>
          </w:rPrChange>
        </w:rPr>
        <w:t>6.1.4</w:t>
      </w:r>
      <w:r w:rsidRPr="00B874D6">
        <w:rPr>
          <w:noProof/>
          <w:rPrChange w:id="17088" w:author="CR#1467r1" w:date="2020-04-07T17:00:00Z">
            <w:rPr>
              <w:noProof/>
            </w:rPr>
          </w:rPrChange>
        </w:rPr>
        <w:tab/>
        <w:t>MAC PDU (transparent MAC)</w:t>
      </w:r>
      <w:bookmarkEnd w:id="16933"/>
    </w:p>
    <w:p w:rsidR="00ED2C6E" w:rsidRPr="00B874D6" w:rsidRDefault="00ED2C6E" w:rsidP="00707196">
      <w:pPr>
        <w:rPr>
          <w:noProof/>
          <w:rPrChange w:id="17089" w:author="CR#1467r1" w:date="2020-04-07T17:00:00Z">
            <w:rPr>
              <w:noProof/>
            </w:rPr>
          </w:rPrChange>
        </w:rPr>
      </w:pPr>
      <w:r w:rsidRPr="00B874D6">
        <w:rPr>
          <w:noProof/>
          <w:rPrChange w:id="17090" w:author="CR#1467r1" w:date="2020-04-07T17:00:00Z">
            <w:rPr>
              <w:noProof/>
            </w:rPr>
          </w:rPrChange>
        </w:rPr>
        <w:t>A MAC PDU consists solely of a MAC Service Data Unit (MAC SDU) whose size is aligned to a TB; as described in figure 6.1.4-1.</w:t>
      </w:r>
      <w:r w:rsidR="00244766" w:rsidRPr="00B874D6">
        <w:rPr>
          <w:noProof/>
          <w:rPrChange w:id="17091" w:author="CR#1467r1" w:date="2020-04-07T17:00:00Z">
            <w:rPr>
              <w:noProof/>
            </w:rPr>
          </w:rPrChange>
        </w:rPr>
        <w:t xml:space="preserve"> This MAC PDU is used for transmissions on PCH, BCH, </w:t>
      </w:r>
      <w:r w:rsidR="004600A2" w:rsidRPr="00B874D6">
        <w:rPr>
          <w:rFonts w:eastAsia="SimSun"/>
          <w:noProof/>
          <w:lang w:eastAsia="zh-CN"/>
          <w:rPrChange w:id="17092" w:author="CR#1467r1" w:date="2020-04-07T17:00:00Z">
            <w:rPr>
              <w:rFonts w:eastAsia="SimSun"/>
              <w:noProof/>
              <w:lang w:eastAsia="zh-CN"/>
            </w:rPr>
          </w:rPrChange>
        </w:rPr>
        <w:t xml:space="preserve">DL-SCH including BCCH, </w:t>
      </w:r>
      <w:r w:rsidR="00044556" w:rsidRPr="00B874D6">
        <w:rPr>
          <w:rFonts w:eastAsia="SimSun"/>
          <w:noProof/>
          <w:lang w:eastAsia="zh-CN"/>
          <w:rPrChange w:id="17093" w:author="CR#1467r1" w:date="2020-04-07T17:00:00Z">
            <w:rPr>
              <w:rFonts w:eastAsia="SimSun"/>
              <w:noProof/>
              <w:lang w:eastAsia="zh-CN"/>
            </w:rPr>
          </w:rPrChange>
        </w:rPr>
        <w:t xml:space="preserve">BR-BCCH, </w:t>
      </w:r>
      <w:r w:rsidR="00244766" w:rsidRPr="00B874D6">
        <w:rPr>
          <w:noProof/>
          <w:rPrChange w:id="17094" w:author="CR#1467r1" w:date="2020-04-07T17:00:00Z">
            <w:rPr>
              <w:noProof/>
            </w:rPr>
          </w:rPrChange>
        </w:rPr>
        <w:t>SL-DCH and SL-BCH.</w:t>
      </w:r>
    </w:p>
    <w:p w:rsidR="00ED2C6E" w:rsidRPr="00B874D6" w:rsidRDefault="00420840" w:rsidP="00707196">
      <w:pPr>
        <w:pStyle w:val="TH"/>
        <w:rPr>
          <w:noProof/>
          <w:rPrChange w:id="17095" w:author="CR#1467r1" w:date="2020-04-07T17:00:00Z">
            <w:rPr>
              <w:noProof/>
            </w:rPr>
          </w:rPrChange>
        </w:rPr>
      </w:pPr>
      <w:r w:rsidRPr="00B874D6">
        <w:rPr>
          <w:rPrChange w:id="17096" w:author="CR#1467r1" w:date="2020-04-07T17:00:00Z">
            <w:rPr/>
          </w:rPrChange>
        </w:rPr>
        <w:object w:dxaOrig="4715" w:dyaOrig="1125">
          <v:shape id="_x0000_i1075" type="#_x0000_t75" style="width:235.5pt;height:56.25pt" o:ole="">
            <v:imagedata r:id="rId116" o:title=""/>
          </v:shape>
          <o:OLEObject Type="Embed" ProgID="Visio.Drawing.11" ShapeID="_x0000_i1075" DrawAspect="Content" ObjectID="_1647785300" r:id="rId117"/>
        </w:object>
      </w:r>
    </w:p>
    <w:p w:rsidR="00ED2C6E" w:rsidRPr="00B874D6" w:rsidRDefault="00ED2C6E" w:rsidP="00707196">
      <w:pPr>
        <w:pStyle w:val="TF"/>
        <w:rPr>
          <w:noProof/>
          <w:rPrChange w:id="17097" w:author="CR#1467r1" w:date="2020-04-07T17:00:00Z">
            <w:rPr>
              <w:noProof/>
            </w:rPr>
          </w:rPrChange>
        </w:rPr>
      </w:pPr>
      <w:r w:rsidRPr="00B874D6">
        <w:rPr>
          <w:noProof/>
          <w:rPrChange w:id="17098" w:author="CR#1467r1" w:date="2020-04-07T17:00:00Z">
            <w:rPr>
              <w:noProof/>
            </w:rPr>
          </w:rPrChange>
        </w:rPr>
        <w:t xml:space="preserve">Figure 6.1.4-1: </w:t>
      </w:r>
      <w:r w:rsidR="00420840" w:rsidRPr="00B874D6">
        <w:rPr>
          <w:rPrChange w:id="17099" w:author="CR#1467r1" w:date="2020-04-07T17:00:00Z">
            <w:rPr/>
          </w:rPrChange>
        </w:rPr>
        <w:t xml:space="preserve">Example of </w:t>
      </w:r>
      <w:r w:rsidRPr="00B874D6">
        <w:rPr>
          <w:noProof/>
          <w:rPrChange w:id="17100" w:author="CR#1467r1" w:date="2020-04-07T17:00:00Z">
            <w:rPr>
              <w:noProof/>
            </w:rPr>
          </w:rPrChange>
        </w:rPr>
        <w:t>MAC PDU (transparent MAC)</w:t>
      </w:r>
    </w:p>
    <w:p w:rsidR="00ED2C6E" w:rsidRPr="00B874D6" w:rsidRDefault="00ED2C6E" w:rsidP="00707196">
      <w:pPr>
        <w:pStyle w:val="Heading3"/>
        <w:rPr>
          <w:noProof/>
          <w:rPrChange w:id="17101" w:author="CR#1467r1" w:date="2020-04-07T17:00:00Z">
            <w:rPr>
              <w:noProof/>
            </w:rPr>
          </w:rPrChange>
        </w:rPr>
      </w:pPr>
      <w:bookmarkStart w:id="17102" w:name="_Toc29243052"/>
      <w:r w:rsidRPr="00B874D6">
        <w:rPr>
          <w:noProof/>
          <w:rPrChange w:id="17103" w:author="CR#1467r1" w:date="2020-04-07T17:00:00Z">
            <w:rPr>
              <w:noProof/>
            </w:rPr>
          </w:rPrChange>
        </w:rPr>
        <w:t>6.1.5</w:t>
      </w:r>
      <w:r w:rsidRPr="00B874D6">
        <w:rPr>
          <w:noProof/>
          <w:rPrChange w:id="17104" w:author="CR#1467r1" w:date="2020-04-07T17:00:00Z">
            <w:rPr>
              <w:noProof/>
            </w:rPr>
          </w:rPrChange>
        </w:rPr>
        <w:tab/>
        <w:t>MAC PDU (Random Access Response)</w:t>
      </w:r>
      <w:bookmarkEnd w:id="17102"/>
    </w:p>
    <w:p w:rsidR="00ED2C6E" w:rsidRPr="00B874D6" w:rsidRDefault="00ED2C6E" w:rsidP="00707196">
      <w:pPr>
        <w:rPr>
          <w:noProof/>
          <w:rPrChange w:id="17105" w:author="CR#1467r1" w:date="2020-04-07T17:00:00Z">
            <w:rPr>
              <w:noProof/>
            </w:rPr>
          </w:rPrChange>
        </w:rPr>
      </w:pPr>
      <w:r w:rsidRPr="00B874D6">
        <w:rPr>
          <w:noProof/>
          <w:rPrChange w:id="17106" w:author="CR#1467r1" w:date="2020-04-07T17:00:00Z">
            <w:rPr>
              <w:noProof/>
            </w:rPr>
          </w:rPrChange>
        </w:rPr>
        <w:t xml:space="preserve">A MAC PDU consists of a MAC header and </w:t>
      </w:r>
      <w:r w:rsidR="00AA2A26" w:rsidRPr="00B874D6">
        <w:rPr>
          <w:noProof/>
          <w:rPrChange w:id="17107" w:author="CR#1467r1" w:date="2020-04-07T17:00:00Z">
            <w:rPr>
              <w:noProof/>
            </w:rPr>
          </w:rPrChange>
        </w:rPr>
        <w:t>zero</w:t>
      </w:r>
      <w:r w:rsidRPr="00B874D6">
        <w:rPr>
          <w:noProof/>
          <w:rPrChange w:id="17108" w:author="CR#1467r1" w:date="2020-04-07T17:00:00Z">
            <w:rPr>
              <w:noProof/>
            </w:rPr>
          </w:rPrChange>
        </w:rPr>
        <w:t xml:space="preserve"> or more MAC Random Access Responses (MAC RAR) </w:t>
      </w:r>
      <w:r w:rsidR="0013723F" w:rsidRPr="00B874D6">
        <w:rPr>
          <w:noProof/>
          <w:rPrChange w:id="17109" w:author="CR#1467r1" w:date="2020-04-07T17:00:00Z">
            <w:rPr>
              <w:noProof/>
            </w:rPr>
          </w:rPrChange>
        </w:rPr>
        <w:t xml:space="preserve">and optionally padding </w:t>
      </w:r>
      <w:r w:rsidRPr="00B874D6">
        <w:rPr>
          <w:noProof/>
          <w:rPrChange w:id="17110" w:author="CR#1467r1" w:date="2020-04-07T17:00:00Z">
            <w:rPr>
              <w:noProof/>
            </w:rPr>
          </w:rPrChange>
        </w:rPr>
        <w:t>as described in figure 6.1.5-4.</w:t>
      </w:r>
    </w:p>
    <w:p w:rsidR="00ED2C6E" w:rsidRPr="00B874D6" w:rsidRDefault="00ED2C6E" w:rsidP="00707196">
      <w:pPr>
        <w:rPr>
          <w:noProof/>
          <w:rPrChange w:id="17111" w:author="CR#1467r1" w:date="2020-04-07T17:00:00Z">
            <w:rPr>
              <w:noProof/>
            </w:rPr>
          </w:rPrChange>
        </w:rPr>
      </w:pPr>
      <w:r w:rsidRPr="00B874D6">
        <w:rPr>
          <w:noProof/>
          <w:rPrChange w:id="17112" w:author="CR#1467r1" w:date="2020-04-07T17:00:00Z">
            <w:rPr>
              <w:noProof/>
            </w:rPr>
          </w:rPrChange>
        </w:rPr>
        <w:t>The MAC header is of variable size.</w:t>
      </w:r>
    </w:p>
    <w:p w:rsidR="00ED2C6E" w:rsidRPr="00B874D6" w:rsidRDefault="00ED2C6E" w:rsidP="00707196">
      <w:pPr>
        <w:rPr>
          <w:noProof/>
          <w:rPrChange w:id="17113" w:author="CR#1467r1" w:date="2020-04-07T17:00:00Z">
            <w:rPr>
              <w:noProof/>
            </w:rPr>
          </w:rPrChange>
        </w:rPr>
      </w:pPr>
      <w:r w:rsidRPr="00B874D6">
        <w:rPr>
          <w:noProof/>
          <w:rPrChange w:id="17114" w:author="CR#1467r1" w:date="2020-04-07T17:00:00Z">
            <w:rPr>
              <w:noProof/>
            </w:rPr>
          </w:rPrChange>
        </w:rPr>
        <w:t xml:space="preserve">A MAC PDU header consists of one or more MAC PDU subheaders; each subheader corresponding to a MAC RAR except for the Backoff Indicator subheader. </w:t>
      </w:r>
      <w:r w:rsidR="00A65C66" w:rsidRPr="00B874D6">
        <w:rPr>
          <w:rPrChange w:id="17115" w:author="CR#1467r1" w:date="2020-04-07T17:00:00Z">
            <w:rPr/>
          </w:rPrChange>
        </w:rPr>
        <w:t>If included, the Backoff Indicator subheader is only included once and is the first subheader included within the MAC PDU header.</w:t>
      </w:r>
    </w:p>
    <w:p w:rsidR="00ED2C6E" w:rsidRPr="00B874D6" w:rsidRDefault="00ED2C6E" w:rsidP="00707196">
      <w:pPr>
        <w:rPr>
          <w:noProof/>
          <w:rPrChange w:id="17116" w:author="CR#1467r1" w:date="2020-04-07T17:00:00Z">
            <w:rPr>
              <w:noProof/>
            </w:rPr>
          </w:rPrChange>
        </w:rPr>
      </w:pPr>
      <w:r w:rsidRPr="00B874D6">
        <w:rPr>
          <w:noProof/>
          <w:rPrChange w:id="17117" w:author="CR#1467r1" w:date="2020-04-07T17:00:00Z">
            <w:rPr>
              <w:noProof/>
            </w:rPr>
          </w:rPrChange>
        </w:rPr>
        <w:t>A MAC PDU subheader consists of the three header fields E/T/RAPID (as described in figure 6.1.5-1) but for the Backoff Indicator subheader which consists of the five header field E/T/R/R/BI (as described in figure 6.1.5-2).</w:t>
      </w:r>
    </w:p>
    <w:p w:rsidR="001B443A" w:rsidRPr="00B874D6" w:rsidRDefault="00F25FD5" w:rsidP="00707196">
      <w:pPr>
        <w:rPr>
          <w:noProof/>
          <w:rPrChange w:id="17118" w:author="CR#1467r1" w:date="2020-04-07T17:00:00Z">
            <w:rPr>
              <w:noProof/>
            </w:rPr>
          </w:rPrChange>
        </w:rPr>
      </w:pPr>
      <w:r w:rsidRPr="00B874D6">
        <w:rPr>
          <w:noProof/>
          <w:rPrChange w:id="17119" w:author="CR#1467r1" w:date="2020-04-07T17:00:00Z">
            <w:rPr>
              <w:noProof/>
            </w:rPr>
          </w:rPrChange>
        </w:rPr>
        <w:t xml:space="preserve">A MAC RAR consists of the </w:t>
      </w:r>
      <w:r w:rsidR="007E299A" w:rsidRPr="00B874D6">
        <w:rPr>
          <w:noProof/>
          <w:rPrChange w:id="17120" w:author="CR#1467r1" w:date="2020-04-07T17:00:00Z">
            <w:rPr>
              <w:noProof/>
            </w:rPr>
          </w:rPrChange>
        </w:rPr>
        <w:t xml:space="preserve">following </w:t>
      </w:r>
      <w:r w:rsidRPr="00B874D6">
        <w:rPr>
          <w:noProof/>
          <w:rPrChange w:id="17121" w:author="CR#1467r1" w:date="2020-04-07T17:00:00Z">
            <w:rPr>
              <w:noProof/>
            </w:rPr>
          </w:rPrChange>
        </w:rPr>
        <w:t>fields R/</w:t>
      </w:r>
      <w:r w:rsidR="0013723F" w:rsidRPr="00B874D6">
        <w:rPr>
          <w:noProof/>
          <w:rPrChange w:id="17122" w:author="CR#1467r1" w:date="2020-04-07T17:00:00Z">
            <w:rPr>
              <w:noProof/>
            </w:rPr>
          </w:rPrChange>
        </w:rPr>
        <w:t>Timing Advance Command</w:t>
      </w:r>
      <w:r w:rsidRPr="00B874D6">
        <w:rPr>
          <w:noProof/>
          <w:rPrChange w:id="17123" w:author="CR#1467r1" w:date="2020-04-07T17:00:00Z">
            <w:rPr>
              <w:noProof/>
            </w:rPr>
          </w:rPrChange>
        </w:rPr>
        <w:t>/UL Grant/</w:t>
      </w:r>
      <w:r w:rsidR="007E299A" w:rsidRPr="00B874D6">
        <w:rPr>
          <w:noProof/>
          <w:rPrChange w:id="17124" w:author="CR#1467r1" w:date="2020-04-07T17:00:00Z">
            <w:rPr>
              <w:noProof/>
            </w:rPr>
          </w:rPrChange>
        </w:rPr>
        <w:t>(R/ER)/</w:t>
      </w:r>
      <w:r w:rsidRPr="00B874D6">
        <w:rPr>
          <w:noProof/>
          <w:rPrChange w:id="17125" w:author="CR#1467r1" w:date="2020-04-07T17:00:00Z">
            <w:rPr>
              <w:noProof/>
            </w:rPr>
          </w:rPrChange>
        </w:rPr>
        <w:t>Temporary C-RNTI (as described in figure</w:t>
      </w:r>
      <w:r w:rsidR="00D778F6" w:rsidRPr="00B874D6">
        <w:rPr>
          <w:noProof/>
          <w:rPrChange w:id="17126" w:author="CR#1467r1" w:date="2020-04-07T17:00:00Z">
            <w:rPr>
              <w:noProof/>
            </w:rPr>
          </w:rPrChange>
        </w:rPr>
        <w:t>s</w:t>
      </w:r>
      <w:r w:rsidRPr="00B874D6">
        <w:rPr>
          <w:noProof/>
          <w:rPrChange w:id="17127" w:author="CR#1467r1" w:date="2020-04-07T17:00:00Z">
            <w:rPr>
              <w:noProof/>
            </w:rPr>
          </w:rPrChange>
        </w:rPr>
        <w:t xml:space="preserve"> 6.1.5-3</w:t>
      </w:r>
      <w:r w:rsidR="00CC5645" w:rsidRPr="00B874D6">
        <w:rPr>
          <w:rFonts w:eastAsia="SimSun"/>
          <w:noProof/>
          <w:lang w:eastAsia="zh-CN"/>
          <w:rPrChange w:id="17128" w:author="CR#1467r1" w:date="2020-04-07T17:00:00Z">
            <w:rPr>
              <w:rFonts w:eastAsia="SimSun"/>
              <w:noProof/>
              <w:lang w:eastAsia="zh-CN"/>
            </w:rPr>
          </w:rPrChange>
        </w:rPr>
        <w:t>,</w:t>
      </w:r>
      <w:r w:rsidR="00D778F6" w:rsidRPr="00B874D6">
        <w:rPr>
          <w:noProof/>
          <w:rPrChange w:id="17129" w:author="CR#1467r1" w:date="2020-04-07T17:00:00Z">
            <w:rPr>
              <w:noProof/>
            </w:rPr>
          </w:rPrChange>
        </w:rPr>
        <w:t xml:space="preserve"> 6.1.5-3a</w:t>
      </w:r>
      <w:r w:rsidR="007E299A" w:rsidRPr="00B874D6">
        <w:rPr>
          <w:noProof/>
          <w:rPrChange w:id="17130" w:author="CR#1467r1" w:date="2020-04-07T17:00:00Z">
            <w:rPr>
              <w:noProof/>
            </w:rPr>
          </w:rPrChange>
        </w:rPr>
        <w:t>,</w:t>
      </w:r>
      <w:r w:rsidR="00CC5645" w:rsidRPr="00B874D6">
        <w:rPr>
          <w:rFonts w:eastAsia="SimSun"/>
          <w:noProof/>
          <w:lang w:eastAsia="zh-CN"/>
          <w:rPrChange w:id="17131" w:author="CR#1467r1" w:date="2020-04-07T17:00:00Z">
            <w:rPr>
              <w:rFonts w:eastAsia="SimSun"/>
              <w:noProof/>
              <w:lang w:eastAsia="zh-CN"/>
            </w:rPr>
          </w:rPrChange>
        </w:rPr>
        <w:t xml:space="preserve"> </w:t>
      </w:r>
      <w:r w:rsidR="00CC5645" w:rsidRPr="00B874D6">
        <w:rPr>
          <w:noProof/>
          <w:rPrChange w:id="17132" w:author="CR#1467r1" w:date="2020-04-07T17:00:00Z">
            <w:rPr>
              <w:noProof/>
            </w:rPr>
          </w:rPrChange>
        </w:rPr>
        <w:t>6.1.5-3</w:t>
      </w:r>
      <w:r w:rsidR="00CC5645" w:rsidRPr="00B874D6">
        <w:rPr>
          <w:rFonts w:eastAsia="SimSun"/>
          <w:noProof/>
          <w:lang w:eastAsia="zh-CN"/>
          <w:rPrChange w:id="17133" w:author="CR#1467r1" w:date="2020-04-07T17:00:00Z">
            <w:rPr>
              <w:rFonts w:eastAsia="SimSun"/>
              <w:noProof/>
              <w:lang w:eastAsia="zh-CN"/>
            </w:rPr>
          </w:rPrChange>
        </w:rPr>
        <w:t>b</w:t>
      </w:r>
      <w:r w:rsidR="007E299A" w:rsidRPr="00B874D6">
        <w:rPr>
          <w:rFonts w:eastAsia="SimSun"/>
          <w:noProof/>
          <w:lang w:eastAsia="zh-CN"/>
          <w:rPrChange w:id="17134" w:author="CR#1467r1" w:date="2020-04-07T17:00:00Z">
            <w:rPr>
              <w:rFonts w:eastAsia="SimSun"/>
              <w:noProof/>
              <w:lang w:eastAsia="zh-CN"/>
            </w:rPr>
          </w:rPrChange>
        </w:rPr>
        <w:t xml:space="preserve"> and 6.1.5-3c</w:t>
      </w:r>
      <w:r w:rsidRPr="00B874D6">
        <w:rPr>
          <w:noProof/>
          <w:rPrChange w:id="17135" w:author="CR#1467r1" w:date="2020-04-07T17:00:00Z">
            <w:rPr>
              <w:noProof/>
            </w:rPr>
          </w:rPrChange>
        </w:rPr>
        <w:t>).</w:t>
      </w:r>
      <w:r w:rsidR="001B443A" w:rsidRPr="00B874D6">
        <w:rPr>
          <w:noProof/>
          <w:rPrChange w:id="17136" w:author="CR#1467r1" w:date="2020-04-07T17:00:00Z">
            <w:rPr>
              <w:noProof/>
            </w:rPr>
          </w:rPrChange>
        </w:rPr>
        <w:t xml:space="preserve"> For </w:t>
      </w:r>
      <w:r w:rsidR="00F96EB7" w:rsidRPr="00B874D6">
        <w:rPr>
          <w:noProof/>
          <w:rPrChange w:id="17137" w:author="CR#1467r1" w:date="2020-04-07T17:00:00Z">
            <w:rPr>
              <w:noProof/>
            </w:rPr>
          </w:rPrChange>
        </w:rPr>
        <w:t xml:space="preserve">BL UEs and </w:t>
      </w:r>
      <w:r w:rsidR="001B443A" w:rsidRPr="00B874D6">
        <w:rPr>
          <w:noProof/>
          <w:rPrChange w:id="17138" w:author="CR#1467r1" w:date="2020-04-07T17:00:00Z">
            <w:rPr>
              <w:noProof/>
            </w:rPr>
          </w:rPrChange>
        </w:rPr>
        <w:t xml:space="preserve">UEs in </w:t>
      </w:r>
      <w:r w:rsidR="00524006" w:rsidRPr="00B874D6">
        <w:rPr>
          <w:noProof/>
          <w:rPrChange w:id="17139" w:author="CR#1467r1" w:date="2020-04-07T17:00:00Z">
            <w:rPr>
              <w:noProof/>
            </w:rPr>
          </w:rPrChange>
        </w:rPr>
        <w:t>enhanced coverage</w:t>
      </w:r>
      <w:r w:rsidR="001B443A" w:rsidRPr="00B874D6">
        <w:rPr>
          <w:noProof/>
          <w:rPrChange w:id="17140" w:author="CR#1467r1" w:date="2020-04-07T17:00:00Z">
            <w:rPr>
              <w:noProof/>
            </w:rPr>
          </w:rPrChange>
        </w:rPr>
        <w:t xml:space="preserve"> </w:t>
      </w:r>
      <w:r w:rsidR="00035103" w:rsidRPr="00B874D6">
        <w:rPr>
          <w:noProof/>
          <w:rPrChange w:id="17141" w:author="CR#1467r1" w:date="2020-04-07T17:00:00Z">
            <w:rPr>
              <w:noProof/>
            </w:rPr>
          </w:rPrChange>
        </w:rPr>
        <w:t xml:space="preserve">in enhanced coverage </w:t>
      </w:r>
      <w:r w:rsidR="001B443A" w:rsidRPr="00B874D6">
        <w:rPr>
          <w:noProof/>
          <w:rPrChange w:id="17142" w:author="CR#1467r1" w:date="2020-04-07T17:00:00Z">
            <w:rPr>
              <w:noProof/>
            </w:rPr>
          </w:rPrChange>
        </w:rPr>
        <w:t xml:space="preserve">level 2 or 3 (see </w:t>
      </w:r>
      <w:r w:rsidR="006D2D97" w:rsidRPr="00B874D6">
        <w:rPr>
          <w:noProof/>
          <w:rPrChange w:id="17143" w:author="CR#1467r1" w:date="2020-04-07T17:00:00Z">
            <w:rPr>
              <w:noProof/>
            </w:rPr>
          </w:rPrChange>
        </w:rPr>
        <w:t>clause</w:t>
      </w:r>
      <w:r w:rsidR="001B443A" w:rsidRPr="00B874D6">
        <w:rPr>
          <w:noProof/>
          <w:rPrChange w:id="17144" w:author="CR#1467r1" w:date="2020-04-07T17:00:00Z">
            <w:rPr>
              <w:noProof/>
            </w:rPr>
          </w:rPrChange>
        </w:rPr>
        <w:t xml:space="preserve"> 6.2 in </w:t>
      </w:r>
      <w:r w:rsidR="00EB63D2" w:rsidRPr="00B874D6">
        <w:rPr>
          <w:noProof/>
          <w:rPrChange w:id="17145" w:author="CR#1467r1" w:date="2020-04-07T17:00:00Z">
            <w:rPr>
              <w:noProof/>
            </w:rPr>
          </w:rPrChange>
        </w:rPr>
        <w:t>TS 36.213 [</w:t>
      </w:r>
      <w:r w:rsidR="001B443A" w:rsidRPr="00B874D6">
        <w:rPr>
          <w:noProof/>
          <w:rPrChange w:id="17146" w:author="CR#1467r1" w:date="2020-04-07T17:00:00Z">
            <w:rPr>
              <w:noProof/>
            </w:rPr>
          </w:rPrChange>
        </w:rPr>
        <w:t>2]) the MAC RAR in figure 6.1.5-3a is used</w:t>
      </w:r>
      <w:r w:rsidR="00D778F6" w:rsidRPr="00B874D6">
        <w:rPr>
          <w:noProof/>
          <w:rPrChange w:id="17147" w:author="CR#1467r1" w:date="2020-04-07T17:00:00Z">
            <w:rPr>
              <w:noProof/>
            </w:rPr>
          </w:rPrChange>
        </w:rPr>
        <w:t xml:space="preserve">, </w:t>
      </w:r>
      <w:r w:rsidR="00CC5645" w:rsidRPr="00B874D6">
        <w:rPr>
          <w:rFonts w:eastAsia="SimSun"/>
          <w:noProof/>
          <w:lang w:eastAsia="zh-CN"/>
          <w:rPrChange w:id="17148" w:author="CR#1467r1" w:date="2020-04-07T17:00:00Z">
            <w:rPr>
              <w:rFonts w:eastAsia="SimSun"/>
              <w:noProof/>
              <w:lang w:eastAsia="zh-CN"/>
            </w:rPr>
          </w:rPrChange>
        </w:rPr>
        <w:t xml:space="preserve">for NB-IoT UEs </w:t>
      </w:r>
      <w:r w:rsidR="00CC5645" w:rsidRPr="00B874D6">
        <w:rPr>
          <w:noProof/>
          <w:rPrChange w:id="17149" w:author="CR#1467r1" w:date="2020-04-07T17:00:00Z">
            <w:rPr>
              <w:noProof/>
            </w:rPr>
          </w:rPrChange>
        </w:rPr>
        <w:t xml:space="preserve">(see </w:t>
      </w:r>
      <w:r w:rsidR="006D2D97" w:rsidRPr="00B874D6">
        <w:rPr>
          <w:noProof/>
          <w:rPrChange w:id="17150" w:author="CR#1467r1" w:date="2020-04-07T17:00:00Z">
            <w:rPr>
              <w:noProof/>
            </w:rPr>
          </w:rPrChange>
        </w:rPr>
        <w:t>clause</w:t>
      </w:r>
      <w:r w:rsidR="00CC5645" w:rsidRPr="00B874D6">
        <w:rPr>
          <w:noProof/>
          <w:rPrChange w:id="17151" w:author="CR#1467r1" w:date="2020-04-07T17:00:00Z">
            <w:rPr>
              <w:noProof/>
            </w:rPr>
          </w:rPrChange>
        </w:rPr>
        <w:t xml:space="preserve"> </w:t>
      </w:r>
      <w:r w:rsidR="00CC5645" w:rsidRPr="00B874D6">
        <w:rPr>
          <w:rFonts w:eastAsia="SimSun"/>
          <w:noProof/>
          <w:lang w:eastAsia="zh-CN"/>
          <w:rPrChange w:id="17152" w:author="CR#1467r1" w:date="2020-04-07T17:00:00Z">
            <w:rPr>
              <w:rFonts w:eastAsia="SimSun"/>
              <w:noProof/>
              <w:lang w:eastAsia="zh-CN"/>
            </w:rPr>
          </w:rPrChange>
        </w:rPr>
        <w:t>1</w:t>
      </w:r>
      <w:r w:rsidR="00CC5645" w:rsidRPr="00B874D6">
        <w:rPr>
          <w:noProof/>
          <w:rPrChange w:id="17153" w:author="CR#1467r1" w:date="2020-04-07T17:00:00Z">
            <w:rPr>
              <w:noProof/>
            </w:rPr>
          </w:rPrChange>
        </w:rPr>
        <w:t>6.</w:t>
      </w:r>
      <w:r w:rsidR="00CC5645" w:rsidRPr="00B874D6">
        <w:rPr>
          <w:rFonts w:eastAsia="SimSun"/>
          <w:noProof/>
          <w:lang w:eastAsia="zh-CN"/>
          <w:rPrChange w:id="17154" w:author="CR#1467r1" w:date="2020-04-07T17:00:00Z">
            <w:rPr>
              <w:rFonts w:eastAsia="SimSun"/>
              <w:noProof/>
              <w:lang w:eastAsia="zh-CN"/>
            </w:rPr>
          </w:rPrChange>
        </w:rPr>
        <w:t>3.3</w:t>
      </w:r>
      <w:r w:rsidR="00CC5645" w:rsidRPr="00B874D6">
        <w:rPr>
          <w:noProof/>
          <w:rPrChange w:id="17155" w:author="CR#1467r1" w:date="2020-04-07T17:00:00Z">
            <w:rPr>
              <w:noProof/>
            </w:rPr>
          </w:rPrChange>
        </w:rPr>
        <w:t xml:space="preserve"> in </w:t>
      </w:r>
      <w:r w:rsidR="00EB63D2" w:rsidRPr="00B874D6">
        <w:rPr>
          <w:noProof/>
          <w:rPrChange w:id="17156" w:author="CR#1467r1" w:date="2020-04-07T17:00:00Z">
            <w:rPr>
              <w:noProof/>
            </w:rPr>
          </w:rPrChange>
        </w:rPr>
        <w:t>TS 36.213 [</w:t>
      </w:r>
      <w:r w:rsidR="00CC5645" w:rsidRPr="00B874D6">
        <w:rPr>
          <w:noProof/>
          <w:rPrChange w:id="17157" w:author="CR#1467r1" w:date="2020-04-07T17:00:00Z">
            <w:rPr>
              <w:noProof/>
            </w:rPr>
          </w:rPrChange>
        </w:rPr>
        <w:t>2]) the MAC RAR in figure 6.1.5-3</w:t>
      </w:r>
      <w:r w:rsidR="00CC5645" w:rsidRPr="00B874D6">
        <w:rPr>
          <w:rFonts w:eastAsia="SimSun"/>
          <w:noProof/>
          <w:lang w:eastAsia="zh-CN"/>
          <w:rPrChange w:id="17158" w:author="CR#1467r1" w:date="2020-04-07T17:00:00Z">
            <w:rPr>
              <w:rFonts w:eastAsia="SimSun"/>
              <w:noProof/>
              <w:lang w:eastAsia="zh-CN"/>
            </w:rPr>
          </w:rPrChange>
        </w:rPr>
        <w:t>b</w:t>
      </w:r>
      <w:r w:rsidR="00CC5645" w:rsidRPr="00B874D6">
        <w:rPr>
          <w:noProof/>
          <w:rPrChange w:id="17159" w:author="CR#1467r1" w:date="2020-04-07T17:00:00Z">
            <w:rPr>
              <w:noProof/>
            </w:rPr>
          </w:rPrChange>
        </w:rPr>
        <w:t xml:space="preserve"> is used</w:t>
      </w:r>
      <w:r w:rsidR="00CC5645" w:rsidRPr="00B874D6">
        <w:rPr>
          <w:rFonts w:eastAsia="SimSun"/>
          <w:noProof/>
          <w:lang w:eastAsia="zh-CN"/>
          <w:rPrChange w:id="17160" w:author="CR#1467r1" w:date="2020-04-07T17:00:00Z">
            <w:rPr>
              <w:rFonts w:eastAsia="SimSun"/>
              <w:noProof/>
              <w:lang w:eastAsia="zh-CN"/>
            </w:rPr>
          </w:rPrChange>
        </w:rPr>
        <w:t xml:space="preserve">, </w:t>
      </w:r>
      <w:r w:rsidR="007E299A" w:rsidRPr="00B874D6">
        <w:rPr>
          <w:rFonts w:eastAsia="SimSun"/>
          <w:noProof/>
          <w:lang w:eastAsia="zh-CN"/>
          <w:rPrChange w:id="17161" w:author="CR#1467r1" w:date="2020-04-07T17:00:00Z">
            <w:rPr>
              <w:rFonts w:eastAsia="SimSun"/>
              <w:noProof/>
              <w:lang w:eastAsia="zh-CN"/>
            </w:rPr>
          </w:rPrChange>
        </w:rPr>
        <w:t xml:space="preserve">except for NB-IoT UEs using preamble format 2, the MAC RAR in figure 6.1.5-3c is used. </w:t>
      </w:r>
      <w:r w:rsidR="007E299A" w:rsidRPr="00B874D6">
        <w:rPr>
          <w:noProof/>
          <w:rPrChange w:id="17162" w:author="CR#1467r1" w:date="2020-04-07T17:00:00Z">
            <w:rPr>
              <w:noProof/>
            </w:rPr>
          </w:rPrChange>
        </w:rPr>
        <w:t>O</w:t>
      </w:r>
      <w:r w:rsidR="00D778F6" w:rsidRPr="00B874D6">
        <w:rPr>
          <w:noProof/>
          <w:rPrChange w:id="17163" w:author="CR#1467r1" w:date="2020-04-07T17:00:00Z">
            <w:rPr>
              <w:noProof/>
            </w:rPr>
          </w:rPrChange>
        </w:rPr>
        <w:t>therwise the MAC RAR in figure 6.1.5-3 is used.</w:t>
      </w:r>
    </w:p>
    <w:p w:rsidR="0013723F" w:rsidRPr="00B874D6" w:rsidRDefault="0013723F" w:rsidP="00707196">
      <w:pPr>
        <w:rPr>
          <w:noProof/>
          <w:rPrChange w:id="17164" w:author="CR#1467r1" w:date="2020-04-07T17:00:00Z">
            <w:rPr>
              <w:noProof/>
            </w:rPr>
          </w:rPrChange>
        </w:rPr>
      </w:pPr>
      <w:r w:rsidRPr="00B874D6">
        <w:rPr>
          <w:noProof/>
          <w:rPrChange w:id="17165" w:author="CR#1467r1" w:date="2020-04-07T17:00:00Z">
            <w:rPr>
              <w:noProof/>
            </w:rPr>
          </w:rPrChange>
        </w:rPr>
        <w:t>Padding may occur after the last MAC RAR. Presence and length of padding is implicit based on TB size, size of MAC header and number of RARs.</w:t>
      </w:r>
    </w:p>
    <w:p w:rsidR="00ED2C6E" w:rsidRPr="00B874D6" w:rsidRDefault="00ED2C6E" w:rsidP="00707196">
      <w:pPr>
        <w:pStyle w:val="TH"/>
        <w:rPr>
          <w:noProof/>
          <w:rPrChange w:id="17166" w:author="CR#1467r1" w:date="2020-04-07T17:00:00Z">
            <w:rPr>
              <w:noProof/>
            </w:rPr>
          </w:rPrChange>
        </w:rPr>
      </w:pPr>
      <w:r w:rsidRPr="00B874D6">
        <w:rPr>
          <w:noProof/>
          <w:rPrChange w:id="17167" w:author="CR#1467r1" w:date="2020-04-07T17:00:00Z">
            <w:rPr>
              <w:noProof/>
            </w:rPr>
          </w:rPrChange>
        </w:rPr>
        <w:object w:dxaOrig="3513" w:dyaOrig="694">
          <v:shape id="_x0000_i1076" type="#_x0000_t75" style="width:175.5pt;height:34.5pt" o:ole="">
            <v:imagedata r:id="rId118" o:title=""/>
          </v:shape>
          <o:OLEObject Type="Embed" ProgID="Visio.Drawing.11" ShapeID="_x0000_i1076" DrawAspect="Content" ObjectID="_1647785301" r:id="rId119"/>
        </w:object>
      </w:r>
    </w:p>
    <w:p w:rsidR="00ED2C6E" w:rsidRPr="00B874D6" w:rsidRDefault="00ED2C6E" w:rsidP="00707196">
      <w:pPr>
        <w:pStyle w:val="TF"/>
        <w:rPr>
          <w:noProof/>
          <w:rPrChange w:id="17168" w:author="CR#1467r1" w:date="2020-04-07T17:00:00Z">
            <w:rPr>
              <w:noProof/>
            </w:rPr>
          </w:rPrChange>
        </w:rPr>
      </w:pPr>
      <w:r w:rsidRPr="00B874D6">
        <w:rPr>
          <w:noProof/>
          <w:rPrChange w:id="17169" w:author="CR#1467r1" w:date="2020-04-07T17:00:00Z">
            <w:rPr>
              <w:noProof/>
            </w:rPr>
          </w:rPrChange>
        </w:rPr>
        <w:t>Figure 6.1.5-1: E/T/RAPID MAC subheader</w:t>
      </w:r>
    </w:p>
    <w:p w:rsidR="00ED2C6E" w:rsidRPr="00B874D6" w:rsidRDefault="00ED2C6E" w:rsidP="00707196">
      <w:pPr>
        <w:pStyle w:val="TH"/>
        <w:rPr>
          <w:noProof/>
          <w:rPrChange w:id="17170" w:author="CR#1467r1" w:date="2020-04-07T17:00:00Z">
            <w:rPr>
              <w:noProof/>
            </w:rPr>
          </w:rPrChange>
        </w:rPr>
      </w:pPr>
      <w:r w:rsidRPr="00B874D6">
        <w:rPr>
          <w:noProof/>
          <w:rPrChange w:id="17171" w:author="CR#1467r1" w:date="2020-04-07T17:00:00Z">
            <w:rPr>
              <w:noProof/>
            </w:rPr>
          </w:rPrChange>
        </w:rPr>
        <w:object w:dxaOrig="3512" w:dyaOrig="695">
          <v:shape id="_x0000_i1077" type="#_x0000_t75" style="width:175.5pt;height:34.5pt" o:ole="">
            <v:imagedata r:id="rId120" o:title=""/>
          </v:shape>
          <o:OLEObject Type="Embed" ProgID="Visio.Drawing.11" ShapeID="_x0000_i1077" DrawAspect="Content" ObjectID="_1647785302" r:id="rId121"/>
        </w:object>
      </w:r>
    </w:p>
    <w:p w:rsidR="00ED2C6E" w:rsidRPr="00B874D6" w:rsidRDefault="00ED2C6E" w:rsidP="00707196">
      <w:pPr>
        <w:pStyle w:val="TF"/>
        <w:rPr>
          <w:noProof/>
          <w:rPrChange w:id="17172" w:author="CR#1467r1" w:date="2020-04-07T17:00:00Z">
            <w:rPr>
              <w:noProof/>
            </w:rPr>
          </w:rPrChange>
        </w:rPr>
      </w:pPr>
      <w:r w:rsidRPr="00B874D6">
        <w:rPr>
          <w:noProof/>
          <w:rPrChange w:id="17173" w:author="CR#1467r1" w:date="2020-04-07T17:00:00Z">
            <w:rPr>
              <w:noProof/>
            </w:rPr>
          </w:rPrChange>
        </w:rPr>
        <w:t>Figure 6.1.5-2: E/T/R/R/BI MAC subheader</w:t>
      </w:r>
    </w:p>
    <w:p w:rsidR="00ED2C6E" w:rsidRPr="00B874D6" w:rsidRDefault="0013723F" w:rsidP="00707196">
      <w:pPr>
        <w:pStyle w:val="TH"/>
        <w:rPr>
          <w:noProof/>
          <w:rPrChange w:id="17174" w:author="CR#1467r1" w:date="2020-04-07T17:00:00Z">
            <w:rPr>
              <w:noProof/>
            </w:rPr>
          </w:rPrChange>
        </w:rPr>
      </w:pPr>
      <w:r w:rsidRPr="00B874D6">
        <w:rPr>
          <w:noProof/>
          <w:rPrChange w:id="17175" w:author="CR#1467r1" w:date="2020-04-07T17:00:00Z">
            <w:rPr>
              <w:noProof/>
            </w:rPr>
          </w:rPrChange>
        </w:rPr>
        <w:object w:dxaOrig="3512" w:dyaOrig="2494">
          <v:shape id="_x0000_i1078" type="#_x0000_t75" style="width:175.5pt;height:162pt" o:ole="">
            <v:imagedata r:id="rId122" o:title=""/>
          </v:shape>
          <o:OLEObject Type="Embed" ProgID="Visio.Drawing.11" ShapeID="_x0000_i1078" DrawAspect="Content" ObjectID="_1647785303" r:id="rId123"/>
        </w:object>
      </w:r>
    </w:p>
    <w:p w:rsidR="001B443A" w:rsidRPr="00B874D6" w:rsidRDefault="00ED2C6E" w:rsidP="001B443A">
      <w:pPr>
        <w:pStyle w:val="TF"/>
        <w:rPr>
          <w:noProof/>
          <w:rPrChange w:id="17176" w:author="CR#1467r1" w:date="2020-04-07T17:00:00Z">
            <w:rPr>
              <w:noProof/>
            </w:rPr>
          </w:rPrChange>
        </w:rPr>
      </w:pPr>
      <w:r w:rsidRPr="00B874D6">
        <w:rPr>
          <w:noProof/>
          <w:rPrChange w:id="17177" w:author="CR#1467r1" w:date="2020-04-07T17:00:00Z">
            <w:rPr>
              <w:noProof/>
            </w:rPr>
          </w:rPrChange>
        </w:rPr>
        <w:t>Figure 6.1.5-3: MAC RAR</w:t>
      </w:r>
    </w:p>
    <w:p w:rsidR="001B443A" w:rsidRPr="00B874D6" w:rsidRDefault="001B443A" w:rsidP="00382147">
      <w:pPr>
        <w:pStyle w:val="TH"/>
        <w:rPr>
          <w:noProof/>
          <w:rPrChange w:id="17178" w:author="CR#1467r1" w:date="2020-04-07T17:00:00Z">
            <w:rPr>
              <w:noProof/>
            </w:rPr>
          </w:rPrChange>
        </w:rPr>
      </w:pPr>
      <w:r w:rsidRPr="00B874D6">
        <w:rPr>
          <w:noProof/>
          <w:rPrChange w:id="17179" w:author="CR#1467r1" w:date="2020-04-07T17:00:00Z">
            <w:rPr>
              <w:noProof/>
            </w:rPr>
          </w:rPrChange>
        </w:rPr>
        <w:object w:dxaOrig="3496" w:dyaOrig="2131">
          <v:shape id="_x0000_i1079" type="#_x0000_t75" style="width:174.75pt;height:138.75pt" o:ole="">
            <v:imagedata r:id="rId124" o:title=""/>
          </v:shape>
          <o:OLEObject Type="Embed" ProgID="Visio.Drawing.11" ShapeID="_x0000_i1079" DrawAspect="Content" ObjectID="_1647785304" r:id="rId125"/>
        </w:object>
      </w:r>
    </w:p>
    <w:p w:rsidR="001B443A" w:rsidRPr="00B874D6" w:rsidRDefault="001B443A" w:rsidP="001B443A">
      <w:pPr>
        <w:pStyle w:val="TF"/>
        <w:rPr>
          <w:noProof/>
          <w:rPrChange w:id="17180" w:author="CR#1467r1" w:date="2020-04-07T17:00:00Z">
            <w:rPr>
              <w:noProof/>
            </w:rPr>
          </w:rPrChange>
        </w:rPr>
      </w:pPr>
      <w:r w:rsidRPr="00B874D6">
        <w:rPr>
          <w:noProof/>
          <w:rPrChange w:id="17181" w:author="CR#1467r1" w:date="2020-04-07T17:00:00Z">
            <w:rPr>
              <w:noProof/>
            </w:rPr>
          </w:rPrChange>
        </w:rPr>
        <w:t xml:space="preserve">Figure 6.1.5-3a: MAC RAR for PRACH </w:t>
      </w:r>
      <w:r w:rsidR="00524006" w:rsidRPr="00B874D6">
        <w:rPr>
          <w:noProof/>
          <w:rPrChange w:id="17182" w:author="CR#1467r1" w:date="2020-04-07T17:00:00Z">
            <w:rPr>
              <w:noProof/>
            </w:rPr>
          </w:rPrChange>
        </w:rPr>
        <w:t>enhanced coverage</w:t>
      </w:r>
      <w:r w:rsidRPr="00B874D6">
        <w:rPr>
          <w:noProof/>
          <w:rPrChange w:id="17183" w:author="CR#1467r1" w:date="2020-04-07T17:00:00Z">
            <w:rPr>
              <w:noProof/>
            </w:rPr>
          </w:rPrChange>
        </w:rPr>
        <w:t xml:space="preserve"> level 2 or 3</w:t>
      </w:r>
    </w:p>
    <w:p w:rsidR="00CC5645" w:rsidRPr="00B874D6" w:rsidRDefault="00CC5645" w:rsidP="00382147">
      <w:pPr>
        <w:pStyle w:val="TH"/>
        <w:rPr>
          <w:noProof/>
          <w:lang w:eastAsia="ko-KR"/>
          <w:rPrChange w:id="17184" w:author="CR#1467r1" w:date="2020-04-07T17:00:00Z">
            <w:rPr>
              <w:noProof/>
              <w:lang w:eastAsia="ko-KR"/>
            </w:rPr>
          </w:rPrChange>
        </w:rPr>
      </w:pPr>
      <w:r w:rsidRPr="00B874D6">
        <w:rPr>
          <w:noProof/>
          <w:rPrChange w:id="17185" w:author="CR#1467r1" w:date="2020-04-07T17:00:00Z">
            <w:rPr>
              <w:noProof/>
            </w:rPr>
          </w:rPrChange>
        </w:rPr>
        <w:object w:dxaOrig="3512" w:dyaOrig="2494">
          <v:shape id="_x0000_i1080" type="#_x0000_t75" style="width:175.5pt;height:162pt" o:ole="">
            <v:imagedata r:id="rId126" o:title=""/>
          </v:shape>
          <o:OLEObject Type="Embed" ProgID="Visio.Drawing.11" ShapeID="_x0000_i1080" DrawAspect="Content" ObjectID="_1647785305" r:id="rId127"/>
        </w:object>
      </w:r>
    </w:p>
    <w:p w:rsidR="007E299A" w:rsidRPr="00B874D6" w:rsidRDefault="00CC5645" w:rsidP="007E299A">
      <w:pPr>
        <w:pStyle w:val="TF"/>
        <w:rPr>
          <w:noProof/>
          <w:lang w:eastAsia="ko-KR"/>
          <w:rPrChange w:id="17186" w:author="CR#1467r1" w:date="2020-04-07T17:00:00Z">
            <w:rPr>
              <w:noProof/>
              <w:lang w:eastAsia="ko-KR"/>
            </w:rPr>
          </w:rPrChange>
        </w:rPr>
      </w:pPr>
      <w:r w:rsidRPr="00B874D6">
        <w:rPr>
          <w:noProof/>
          <w:rPrChange w:id="17187" w:author="CR#1467r1" w:date="2020-04-07T17:00:00Z">
            <w:rPr>
              <w:noProof/>
            </w:rPr>
          </w:rPrChange>
        </w:rPr>
        <w:t>Figure 6.1.5-3</w:t>
      </w:r>
      <w:r w:rsidRPr="00B874D6">
        <w:rPr>
          <w:noProof/>
          <w:lang w:eastAsia="ko-KR"/>
          <w:rPrChange w:id="17188" w:author="CR#1467r1" w:date="2020-04-07T17:00:00Z">
            <w:rPr>
              <w:noProof/>
              <w:lang w:eastAsia="ko-KR"/>
            </w:rPr>
          </w:rPrChange>
        </w:rPr>
        <w:t>b</w:t>
      </w:r>
      <w:r w:rsidRPr="00B874D6">
        <w:rPr>
          <w:noProof/>
          <w:rPrChange w:id="17189" w:author="CR#1467r1" w:date="2020-04-07T17:00:00Z">
            <w:rPr>
              <w:noProof/>
            </w:rPr>
          </w:rPrChange>
        </w:rPr>
        <w:t xml:space="preserve">: MAC RAR for </w:t>
      </w:r>
      <w:r w:rsidRPr="00B874D6">
        <w:rPr>
          <w:noProof/>
          <w:lang w:eastAsia="ko-KR"/>
          <w:rPrChange w:id="17190" w:author="CR#1467r1" w:date="2020-04-07T17:00:00Z">
            <w:rPr>
              <w:noProof/>
              <w:lang w:eastAsia="ko-KR"/>
            </w:rPr>
          </w:rPrChange>
        </w:rPr>
        <w:t>NB-IoT UEs</w:t>
      </w:r>
    </w:p>
    <w:p w:rsidR="007E299A" w:rsidRPr="00B874D6" w:rsidRDefault="007E299A" w:rsidP="007E299A">
      <w:pPr>
        <w:pStyle w:val="TH"/>
        <w:rPr>
          <w:noProof/>
          <w:lang w:eastAsia="ko-KR"/>
          <w:rPrChange w:id="17191" w:author="CR#1467r1" w:date="2020-04-07T17:00:00Z">
            <w:rPr>
              <w:noProof/>
              <w:lang w:eastAsia="ko-KR"/>
            </w:rPr>
          </w:rPrChange>
        </w:rPr>
      </w:pPr>
      <w:r w:rsidRPr="00B874D6">
        <w:rPr>
          <w:noProof/>
          <w:rPrChange w:id="17192" w:author="CR#1467r1" w:date="2020-04-07T17:00:00Z">
            <w:rPr>
              <w:noProof/>
            </w:rPr>
          </w:rPrChange>
        </w:rPr>
        <w:object w:dxaOrig="3496" w:dyaOrig="2475">
          <v:shape id="_x0000_i1081" type="#_x0000_t75" style="width:174.75pt;height:161.25pt" o:ole="">
            <v:imagedata r:id="rId128" o:title=""/>
          </v:shape>
          <o:OLEObject Type="Embed" ProgID="Visio.Drawing.11" ShapeID="_x0000_i1081" DrawAspect="Content" ObjectID="_1647785306" r:id="rId129"/>
        </w:object>
      </w:r>
    </w:p>
    <w:p w:rsidR="00CC5645" w:rsidRPr="00B874D6" w:rsidRDefault="007E299A" w:rsidP="007E299A">
      <w:pPr>
        <w:pStyle w:val="TF"/>
        <w:rPr>
          <w:noProof/>
          <w:lang w:eastAsia="ko-KR"/>
          <w:rPrChange w:id="17193" w:author="CR#1467r1" w:date="2020-04-07T17:00:00Z">
            <w:rPr>
              <w:noProof/>
              <w:lang w:eastAsia="ko-KR"/>
            </w:rPr>
          </w:rPrChange>
        </w:rPr>
      </w:pPr>
      <w:r w:rsidRPr="00B874D6">
        <w:rPr>
          <w:rPrChange w:id="17194" w:author="CR#1467r1" w:date="2020-04-07T17:00:00Z">
            <w:rPr/>
          </w:rPrChange>
        </w:rPr>
        <w:t>Figure 6.1.5-3c: MAC RAR for NB-IoT UEs using PRACH preamble format 2</w:t>
      </w:r>
    </w:p>
    <w:p w:rsidR="00ED2C6E" w:rsidRPr="00B874D6" w:rsidRDefault="0013723F" w:rsidP="00707196">
      <w:pPr>
        <w:pStyle w:val="TH"/>
        <w:rPr>
          <w:noProof/>
          <w:rPrChange w:id="17195" w:author="CR#1467r1" w:date="2020-04-07T17:00:00Z">
            <w:rPr>
              <w:noProof/>
            </w:rPr>
          </w:rPrChange>
        </w:rPr>
      </w:pPr>
      <w:r w:rsidRPr="00B874D6">
        <w:rPr>
          <w:noProof/>
          <w:rPrChange w:id="17196" w:author="CR#1467r1" w:date="2020-04-07T17:00:00Z">
            <w:rPr>
              <w:noProof/>
            </w:rPr>
          </w:rPrChange>
        </w:rPr>
        <w:object w:dxaOrig="8054" w:dyaOrig="3474">
          <v:shape id="_x0000_i1082" type="#_x0000_t75" style="width:402.75pt;height:174pt" o:ole="">
            <v:imagedata r:id="rId130" o:title=""/>
          </v:shape>
          <o:OLEObject Type="Embed" ProgID="Visio.Drawing.11" ShapeID="_x0000_i1082" DrawAspect="Content" ObjectID="_1647785307" r:id="rId131"/>
        </w:object>
      </w:r>
    </w:p>
    <w:p w:rsidR="00ED2C6E" w:rsidRPr="00B874D6" w:rsidRDefault="00ED2C6E" w:rsidP="00707196">
      <w:pPr>
        <w:pStyle w:val="TF"/>
        <w:rPr>
          <w:noProof/>
          <w:rPrChange w:id="17197" w:author="CR#1467r1" w:date="2020-04-07T17:00:00Z">
            <w:rPr>
              <w:noProof/>
            </w:rPr>
          </w:rPrChange>
        </w:rPr>
      </w:pPr>
      <w:r w:rsidRPr="00B874D6">
        <w:rPr>
          <w:noProof/>
          <w:rPrChange w:id="17198" w:author="CR#1467r1" w:date="2020-04-07T17:00:00Z">
            <w:rPr>
              <w:noProof/>
            </w:rPr>
          </w:rPrChange>
        </w:rPr>
        <w:t xml:space="preserve">Figure 6.1.5-4: </w:t>
      </w:r>
      <w:r w:rsidR="00420840" w:rsidRPr="00B874D6">
        <w:rPr>
          <w:rPrChange w:id="17199" w:author="CR#1467r1" w:date="2020-04-07T17:00:00Z">
            <w:rPr/>
          </w:rPrChange>
        </w:rPr>
        <w:t xml:space="preserve">Example of </w:t>
      </w:r>
      <w:r w:rsidRPr="00B874D6">
        <w:rPr>
          <w:noProof/>
          <w:rPrChange w:id="17200" w:author="CR#1467r1" w:date="2020-04-07T17:00:00Z">
            <w:rPr>
              <w:noProof/>
            </w:rPr>
          </w:rPrChange>
        </w:rPr>
        <w:t>MAC PDU consisting of a MAC header and MAC RARs</w:t>
      </w:r>
    </w:p>
    <w:p w:rsidR="00244766" w:rsidRPr="00B874D6" w:rsidRDefault="00244766" w:rsidP="00707196">
      <w:pPr>
        <w:pStyle w:val="Heading3"/>
        <w:rPr>
          <w:noProof/>
          <w:rPrChange w:id="17201" w:author="CR#1467r1" w:date="2020-04-07T17:00:00Z">
            <w:rPr>
              <w:noProof/>
            </w:rPr>
          </w:rPrChange>
        </w:rPr>
      </w:pPr>
      <w:bookmarkStart w:id="17202" w:name="_Toc29243053"/>
      <w:r w:rsidRPr="00B874D6">
        <w:rPr>
          <w:noProof/>
          <w:rPrChange w:id="17203" w:author="CR#1467r1" w:date="2020-04-07T17:00:00Z">
            <w:rPr>
              <w:noProof/>
            </w:rPr>
          </w:rPrChange>
        </w:rPr>
        <w:t>6.1.6</w:t>
      </w:r>
      <w:r w:rsidRPr="00B874D6">
        <w:rPr>
          <w:noProof/>
          <w:rPrChange w:id="17204" w:author="CR#1467r1" w:date="2020-04-07T17:00:00Z">
            <w:rPr>
              <w:noProof/>
            </w:rPr>
          </w:rPrChange>
        </w:rPr>
        <w:tab/>
        <w:t>MAC PDU (SL-SCH)</w:t>
      </w:r>
      <w:bookmarkEnd w:id="17202"/>
    </w:p>
    <w:p w:rsidR="00244766" w:rsidRPr="00B874D6" w:rsidRDefault="00244766" w:rsidP="00707196">
      <w:pPr>
        <w:rPr>
          <w:noProof/>
          <w:rPrChange w:id="17205" w:author="CR#1467r1" w:date="2020-04-07T17:00:00Z">
            <w:rPr>
              <w:noProof/>
            </w:rPr>
          </w:rPrChange>
        </w:rPr>
      </w:pPr>
      <w:r w:rsidRPr="00B874D6">
        <w:rPr>
          <w:noProof/>
          <w:rPrChange w:id="17206" w:author="CR#1467r1" w:date="2020-04-07T17:00:00Z">
            <w:rPr>
              <w:noProof/>
            </w:rPr>
          </w:rPrChange>
        </w:rPr>
        <w:t xml:space="preserve">A MAC PDU consists of a MAC header, </w:t>
      </w:r>
      <w:r w:rsidR="00587605" w:rsidRPr="00B874D6">
        <w:rPr>
          <w:noProof/>
          <w:rPrChange w:id="17207" w:author="CR#1467r1" w:date="2020-04-07T17:00:00Z">
            <w:rPr>
              <w:noProof/>
            </w:rPr>
          </w:rPrChange>
        </w:rPr>
        <w:t xml:space="preserve">one </w:t>
      </w:r>
      <w:r w:rsidRPr="00B874D6">
        <w:rPr>
          <w:noProof/>
          <w:rPrChange w:id="17208" w:author="CR#1467r1" w:date="2020-04-07T17:00:00Z">
            <w:rPr>
              <w:noProof/>
            </w:rPr>
          </w:rPrChange>
        </w:rPr>
        <w:t>or more MAC Service Data Units (MAC SDU), and optionally padding; as described in Figure 6.1.6-4.</w:t>
      </w:r>
    </w:p>
    <w:p w:rsidR="00244766" w:rsidRPr="00B874D6" w:rsidRDefault="00244766" w:rsidP="00707196">
      <w:pPr>
        <w:rPr>
          <w:noProof/>
          <w:rPrChange w:id="17209" w:author="CR#1467r1" w:date="2020-04-07T17:00:00Z">
            <w:rPr>
              <w:noProof/>
            </w:rPr>
          </w:rPrChange>
        </w:rPr>
      </w:pPr>
      <w:r w:rsidRPr="00B874D6">
        <w:rPr>
          <w:noProof/>
          <w:rPrChange w:id="17210" w:author="CR#1467r1" w:date="2020-04-07T17:00:00Z">
            <w:rPr>
              <w:noProof/>
            </w:rPr>
          </w:rPrChange>
        </w:rPr>
        <w:t>Both the MAC header and the MAC SDUs are of variable sizes.</w:t>
      </w:r>
    </w:p>
    <w:p w:rsidR="00244766" w:rsidRPr="00B874D6" w:rsidRDefault="00244766" w:rsidP="00707196">
      <w:pPr>
        <w:rPr>
          <w:noProof/>
          <w:rPrChange w:id="17211" w:author="CR#1467r1" w:date="2020-04-07T17:00:00Z">
            <w:rPr>
              <w:noProof/>
            </w:rPr>
          </w:rPrChange>
        </w:rPr>
      </w:pPr>
      <w:r w:rsidRPr="00B874D6">
        <w:rPr>
          <w:noProof/>
          <w:rPrChange w:id="17212" w:author="CR#1467r1" w:date="2020-04-07T17:00:00Z">
            <w:rPr>
              <w:noProof/>
            </w:rPr>
          </w:rPrChange>
        </w:rPr>
        <w:t>A MAC PDU header consists of one SL-SCH subheader, one or more MAC PDU subheaders; each subheader except SL-SCH subheader corresponds to either a MAC SDU or padding.</w:t>
      </w:r>
    </w:p>
    <w:p w:rsidR="00244766" w:rsidRPr="00B874D6" w:rsidRDefault="00244766" w:rsidP="00707196">
      <w:pPr>
        <w:rPr>
          <w:noProof/>
          <w:rPrChange w:id="17213" w:author="CR#1467r1" w:date="2020-04-07T17:00:00Z">
            <w:rPr>
              <w:noProof/>
            </w:rPr>
          </w:rPrChange>
        </w:rPr>
      </w:pPr>
      <w:r w:rsidRPr="00B874D6">
        <w:rPr>
          <w:noProof/>
          <w:rPrChange w:id="17214" w:author="CR#1467r1" w:date="2020-04-07T17:00:00Z">
            <w:rPr>
              <w:noProof/>
            </w:rPr>
          </w:rPrChange>
        </w:rPr>
        <w:t>The SL-SCH subheader consists of the seven header fields V/R/R/R/R/SRC/DST.</w:t>
      </w:r>
    </w:p>
    <w:p w:rsidR="00244766" w:rsidRPr="00B874D6" w:rsidRDefault="00244766" w:rsidP="00707196">
      <w:pPr>
        <w:rPr>
          <w:noProof/>
          <w:rPrChange w:id="17215" w:author="CR#1467r1" w:date="2020-04-07T17:00:00Z">
            <w:rPr>
              <w:noProof/>
            </w:rPr>
          </w:rPrChange>
        </w:rPr>
      </w:pPr>
      <w:r w:rsidRPr="00B874D6">
        <w:rPr>
          <w:noProof/>
          <w:rPrChange w:id="17216" w:author="CR#1467r1" w:date="2020-04-07T17:00:00Z">
            <w:rPr>
              <w:noProof/>
            </w:rPr>
          </w:rPrChange>
        </w:rPr>
        <w:t>A MAC PDU subheader consists of the six header fields R/R/E/LCID/F/L but for the last subheader in the MAC PDU. The last subheader in the MAC PDU consist</w:t>
      </w:r>
      <w:r w:rsidR="00587605" w:rsidRPr="00B874D6">
        <w:rPr>
          <w:noProof/>
          <w:rPrChange w:id="17217" w:author="CR#1467r1" w:date="2020-04-07T17:00:00Z">
            <w:rPr>
              <w:noProof/>
            </w:rPr>
          </w:rPrChange>
        </w:rPr>
        <w:t>s</w:t>
      </w:r>
      <w:r w:rsidRPr="00B874D6">
        <w:rPr>
          <w:noProof/>
          <w:rPrChange w:id="17218" w:author="CR#1467r1" w:date="2020-04-07T17:00:00Z">
            <w:rPr>
              <w:noProof/>
            </w:rPr>
          </w:rPrChange>
        </w:rPr>
        <w:t xml:space="preserve"> solely of the four header fields R/R/E/LCID. A MAC PDU subheader corresponding to padding consists of the four header fields R/R/E/LCID.</w:t>
      </w:r>
    </w:p>
    <w:p w:rsidR="00244766" w:rsidRPr="00B874D6" w:rsidRDefault="00244766" w:rsidP="00707196">
      <w:pPr>
        <w:pStyle w:val="TH"/>
        <w:rPr>
          <w:noProof/>
          <w:rPrChange w:id="17219" w:author="CR#1467r1" w:date="2020-04-07T17:00:00Z">
            <w:rPr>
              <w:noProof/>
            </w:rPr>
          </w:rPrChange>
        </w:rPr>
      </w:pPr>
      <w:r w:rsidRPr="00B874D6">
        <w:rPr>
          <w:noProof/>
          <w:rPrChange w:id="17220" w:author="CR#1467r1" w:date="2020-04-07T17:00:00Z">
            <w:rPr>
              <w:noProof/>
            </w:rPr>
          </w:rPrChange>
        </w:rPr>
        <w:object w:dxaOrig="7113" w:dyaOrig="2142">
          <v:shape id="_x0000_i1083" type="#_x0000_t75" style="width:355.5pt;height:107.25pt" o:ole="">
            <v:imagedata r:id="rId132" o:title=""/>
          </v:shape>
          <o:OLEObject Type="Embed" ProgID="Visio.Drawing.11" ShapeID="_x0000_i1083" DrawAspect="Content" ObjectID="_1647785308" r:id="rId133"/>
        </w:object>
      </w:r>
    </w:p>
    <w:p w:rsidR="00244766" w:rsidRPr="00B874D6" w:rsidRDefault="00244766" w:rsidP="00707196">
      <w:pPr>
        <w:pStyle w:val="TF"/>
        <w:rPr>
          <w:noProof/>
          <w:rPrChange w:id="17221" w:author="CR#1467r1" w:date="2020-04-07T17:00:00Z">
            <w:rPr>
              <w:noProof/>
            </w:rPr>
          </w:rPrChange>
        </w:rPr>
      </w:pPr>
      <w:r w:rsidRPr="00B874D6">
        <w:rPr>
          <w:noProof/>
          <w:rPrChange w:id="17222" w:author="CR#1467r1" w:date="2020-04-07T17:00:00Z">
            <w:rPr>
              <w:noProof/>
            </w:rPr>
          </w:rPrChange>
        </w:rPr>
        <w:t>Figure 6.1.6-1: R/R/E/LCID/F/L MAC subheader</w:t>
      </w:r>
    </w:p>
    <w:p w:rsidR="00244766" w:rsidRPr="00B874D6" w:rsidRDefault="00244766" w:rsidP="00707196">
      <w:pPr>
        <w:pStyle w:val="TH"/>
        <w:rPr>
          <w:noProof/>
          <w:rPrChange w:id="17223" w:author="CR#1467r1" w:date="2020-04-07T17:00:00Z">
            <w:rPr>
              <w:noProof/>
            </w:rPr>
          </w:rPrChange>
        </w:rPr>
      </w:pPr>
      <w:r w:rsidRPr="00B874D6">
        <w:rPr>
          <w:noProof/>
          <w:rPrChange w:id="17224" w:author="CR#1467r1" w:date="2020-04-07T17:00:00Z">
            <w:rPr>
              <w:noProof/>
            </w:rPr>
          </w:rPrChange>
        </w:rPr>
        <w:object w:dxaOrig="3513" w:dyaOrig="1415">
          <v:shape id="_x0000_i1084" type="#_x0000_t75" style="width:175.5pt;height:70.5pt" o:ole="">
            <v:imagedata r:id="rId134" o:title=""/>
          </v:shape>
          <o:OLEObject Type="Embed" ProgID="Visio.Drawing.11" ShapeID="_x0000_i1084" DrawAspect="Content" ObjectID="_1647785309" r:id="rId135"/>
        </w:object>
      </w:r>
    </w:p>
    <w:p w:rsidR="00244766" w:rsidRPr="00B874D6" w:rsidRDefault="00244766" w:rsidP="00707196">
      <w:pPr>
        <w:pStyle w:val="TF"/>
        <w:rPr>
          <w:noProof/>
          <w:rPrChange w:id="17225" w:author="CR#1467r1" w:date="2020-04-07T17:00:00Z">
            <w:rPr>
              <w:noProof/>
            </w:rPr>
          </w:rPrChange>
        </w:rPr>
      </w:pPr>
      <w:r w:rsidRPr="00B874D6">
        <w:rPr>
          <w:noProof/>
          <w:rPrChange w:id="17226" w:author="CR#1467r1" w:date="2020-04-07T17:00:00Z">
            <w:rPr>
              <w:noProof/>
            </w:rPr>
          </w:rPrChange>
        </w:rPr>
        <w:t>Figure 6.1.6-2: R/R/E/LCID MAC subheader</w:t>
      </w:r>
    </w:p>
    <w:p w:rsidR="00244766" w:rsidRPr="00B874D6" w:rsidRDefault="00244766" w:rsidP="00707196">
      <w:pPr>
        <w:pStyle w:val="TH"/>
        <w:rPr>
          <w:noProof/>
          <w:rPrChange w:id="17227" w:author="CR#1467r1" w:date="2020-04-07T17:00:00Z">
            <w:rPr>
              <w:noProof/>
            </w:rPr>
          </w:rPrChange>
        </w:rPr>
      </w:pPr>
      <w:r w:rsidRPr="00B874D6">
        <w:rPr>
          <w:rPrChange w:id="17228" w:author="CR#1467r1" w:date="2020-04-07T17:00:00Z">
            <w:rPr/>
          </w:rPrChange>
        </w:rPr>
        <w:object w:dxaOrig="6045" w:dyaOrig="4395">
          <v:shape id="_x0000_i1085" type="#_x0000_t75" style="width:193.5pt;height:140.25pt" o:ole="">
            <v:imagedata r:id="rId136" o:title=""/>
          </v:shape>
          <o:OLEObject Type="Embed" ProgID="Visio.Drawing.15" ShapeID="_x0000_i1085" DrawAspect="Content" ObjectID="_1647785310" r:id="rId137"/>
        </w:object>
      </w:r>
    </w:p>
    <w:p w:rsidR="00B3680C" w:rsidRPr="00B874D6" w:rsidRDefault="00244766" w:rsidP="00B3680C">
      <w:pPr>
        <w:pStyle w:val="TF"/>
        <w:rPr>
          <w:noProof/>
          <w:rPrChange w:id="17229" w:author="CR#1467r1" w:date="2020-04-07T17:00:00Z">
            <w:rPr>
              <w:noProof/>
            </w:rPr>
          </w:rPrChange>
        </w:rPr>
      </w:pPr>
      <w:r w:rsidRPr="00B874D6">
        <w:rPr>
          <w:noProof/>
          <w:rPrChange w:id="17230" w:author="CR#1467r1" w:date="2020-04-07T17:00:00Z">
            <w:rPr>
              <w:noProof/>
            </w:rPr>
          </w:rPrChange>
        </w:rPr>
        <w:t>Figure 6.1.6-3: SL-SCH MAC subheader</w:t>
      </w:r>
      <w:r w:rsidR="00B3680C" w:rsidRPr="00B874D6">
        <w:rPr>
          <w:noProof/>
          <w:rPrChange w:id="17231" w:author="CR#1467r1" w:date="2020-04-07T17:00:00Z">
            <w:rPr>
              <w:noProof/>
            </w:rPr>
          </w:rPrChange>
        </w:rPr>
        <w:t xml:space="preserve"> for V ="0001" and "0010"</w:t>
      </w:r>
    </w:p>
    <w:p w:rsidR="00B3680C" w:rsidRPr="00B874D6" w:rsidRDefault="00B3680C" w:rsidP="00B3680C">
      <w:pPr>
        <w:pStyle w:val="TH"/>
        <w:rPr>
          <w:noProof/>
          <w:rPrChange w:id="17232" w:author="CR#1467r1" w:date="2020-04-07T17:00:00Z">
            <w:rPr>
              <w:noProof/>
            </w:rPr>
          </w:rPrChange>
        </w:rPr>
      </w:pPr>
      <w:r w:rsidRPr="00B874D6">
        <w:rPr>
          <w:rPrChange w:id="17233" w:author="CR#1467r1" w:date="2020-04-07T17:00:00Z">
            <w:rPr/>
          </w:rPrChange>
        </w:rPr>
        <w:object w:dxaOrig="3013" w:dyaOrig="2389">
          <v:shape id="_x0000_i1086" type="#_x0000_t75" style="width:189pt;height:149.25pt" o:ole="">
            <v:imagedata r:id="rId138" o:title=""/>
          </v:shape>
          <o:OLEObject Type="Embed" ProgID="Visio.Drawing.11" ShapeID="_x0000_i1086" DrawAspect="Content" ObjectID="_1647785311" r:id="rId139"/>
        </w:object>
      </w:r>
    </w:p>
    <w:p w:rsidR="00244766" w:rsidRPr="00B874D6" w:rsidRDefault="00B3680C" w:rsidP="00B3680C">
      <w:pPr>
        <w:pStyle w:val="TF"/>
        <w:rPr>
          <w:noProof/>
          <w:rPrChange w:id="17234" w:author="CR#1467r1" w:date="2020-04-07T17:00:00Z">
            <w:rPr>
              <w:noProof/>
            </w:rPr>
          </w:rPrChange>
        </w:rPr>
      </w:pPr>
      <w:r w:rsidRPr="00B874D6">
        <w:rPr>
          <w:noProof/>
          <w:rPrChange w:id="17235" w:author="CR#1467r1" w:date="2020-04-07T17:00:00Z">
            <w:rPr>
              <w:noProof/>
            </w:rPr>
          </w:rPrChange>
        </w:rPr>
        <w:t>Figure 6.1.6-3a: SL-SCH MAC subheader for V="0011"</w:t>
      </w:r>
    </w:p>
    <w:p w:rsidR="00244766" w:rsidRPr="00B874D6" w:rsidRDefault="00244766" w:rsidP="00707196">
      <w:pPr>
        <w:rPr>
          <w:noProof/>
          <w:rPrChange w:id="17236" w:author="CR#1467r1" w:date="2020-04-07T17:00:00Z">
            <w:rPr>
              <w:noProof/>
            </w:rPr>
          </w:rPrChange>
        </w:rPr>
      </w:pPr>
      <w:r w:rsidRPr="00B874D6">
        <w:rPr>
          <w:noProof/>
          <w:rPrChange w:id="17237" w:author="CR#1467r1" w:date="2020-04-07T17:00:00Z">
            <w:rPr>
              <w:noProof/>
            </w:rPr>
          </w:rPrChange>
        </w:rPr>
        <w:t>MAC PDU subheaders have the same order as the corresponding MAC SDUs and padding.</w:t>
      </w:r>
    </w:p>
    <w:p w:rsidR="00244766" w:rsidRPr="00B874D6" w:rsidRDefault="00244766" w:rsidP="00707196">
      <w:pPr>
        <w:rPr>
          <w:noProof/>
          <w:rPrChange w:id="17238" w:author="CR#1467r1" w:date="2020-04-07T17:00:00Z">
            <w:rPr>
              <w:noProof/>
            </w:rPr>
          </w:rPrChange>
        </w:rPr>
      </w:pPr>
      <w:r w:rsidRPr="00B874D6">
        <w:rPr>
          <w:noProof/>
          <w:rPrChange w:id="17239" w:author="CR#1467r1" w:date="2020-04-07T17:00:00Z">
            <w:rPr>
              <w:noProof/>
            </w:rPr>
          </w:rPrChange>
        </w:rPr>
        <w:t>Padding occurs at the end of the MAC PDU, except when single-byte or two-byte padding is required. Padding may have any value and the MAC entity shall ignore it. When padding is performed at the end of the MAC PDU, zero or more padding bytes are allowed.</w:t>
      </w:r>
    </w:p>
    <w:p w:rsidR="00244766" w:rsidRPr="00B874D6" w:rsidRDefault="00244766" w:rsidP="00707196">
      <w:pPr>
        <w:rPr>
          <w:noProof/>
          <w:rPrChange w:id="17240" w:author="CR#1467r1" w:date="2020-04-07T17:00:00Z">
            <w:rPr>
              <w:noProof/>
            </w:rPr>
          </w:rPrChange>
        </w:rPr>
      </w:pPr>
      <w:r w:rsidRPr="00B874D6">
        <w:rPr>
          <w:noProof/>
          <w:rPrChange w:id="17241" w:author="CR#1467r1" w:date="2020-04-07T17:00:00Z">
            <w:rPr>
              <w:noProof/>
            </w:rPr>
          </w:rPrChange>
        </w:rPr>
        <w:t xml:space="preserve">When single-byte or two-byte padding is required, one or two MAC PDU subheaders corresponding to padding are </w:t>
      </w:r>
      <w:r w:rsidRPr="00B874D6">
        <w:rPr>
          <w:rPrChange w:id="17242" w:author="CR#1467r1" w:date="2020-04-07T17:00:00Z">
            <w:rPr/>
          </w:rPrChange>
        </w:rPr>
        <w:t>placed after the SL-SCH subheader and before any other MAC PDU subheader.</w:t>
      </w:r>
    </w:p>
    <w:p w:rsidR="00244766" w:rsidRPr="00B874D6" w:rsidRDefault="00244766" w:rsidP="00707196">
      <w:pPr>
        <w:rPr>
          <w:rPrChange w:id="17243" w:author="CR#1467r1" w:date="2020-04-07T17:00:00Z">
            <w:rPr/>
          </w:rPrChange>
        </w:rPr>
      </w:pPr>
      <w:r w:rsidRPr="00B874D6">
        <w:rPr>
          <w:noProof/>
          <w:rPrChange w:id="17244" w:author="CR#1467r1" w:date="2020-04-07T17:00:00Z">
            <w:rPr>
              <w:noProof/>
            </w:rPr>
          </w:rPrChange>
        </w:rPr>
        <w:t>A maximum of one MAC PDU can be transmitted per TB.</w:t>
      </w:r>
    </w:p>
    <w:p w:rsidR="00244766" w:rsidRPr="00B874D6" w:rsidRDefault="00587605" w:rsidP="00707196">
      <w:pPr>
        <w:pStyle w:val="TH"/>
        <w:rPr>
          <w:rPrChange w:id="17245" w:author="CR#1467r1" w:date="2020-04-07T17:00:00Z">
            <w:rPr/>
          </w:rPrChange>
        </w:rPr>
      </w:pPr>
      <w:r w:rsidRPr="00B874D6" w:rsidDel="00DC320E">
        <w:rPr>
          <w:rPrChange w:id="17246" w:author="CR#1467r1" w:date="2020-04-07T17:00:00Z">
            <w:rPr/>
          </w:rPrChange>
        </w:rPr>
        <w:object w:dxaOrig="8655" w:dyaOrig="3495">
          <v:shape id="_x0000_i1087" type="#_x0000_t75" style="width:432.75pt;height:174.75pt" o:ole="">
            <v:imagedata r:id="rId140" o:title=""/>
          </v:shape>
          <o:OLEObject Type="Embed" ProgID="Visio.Drawing.11" ShapeID="_x0000_i1087" DrawAspect="Content" ObjectID="_1647785312" r:id="rId141"/>
        </w:object>
      </w:r>
    </w:p>
    <w:p w:rsidR="00244766" w:rsidRPr="00B874D6" w:rsidRDefault="00244766" w:rsidP="00707196">
      <w:pPr>
        <w:pStyle w:val="TF"/>
        <w:rPr>
          <w:noProof/>
          <w:rPrChange w:id="17247" w:author="CR#1467r1" w:date="2020-04-07T17:00:00Z">
            <w:rPr>
              <w:noProof/>
            </w:rPr>
          </w:rPrChange>
        </w:rPr>
      </w:pPr>
      <w:r w:rsidRPr="00B874D6">
        <w:rPr>
          <w:noProof/>
          <w:rPrChange w:id="17248" w:author="CR#1467r1" w:date="2020-04-07T17:00:00Z">
            <w:rPr>
              <w:noProof/>
            </w:rPr>
          </w:rPrChange>
        </w:rPr>
        <w:t xml:space="preserve">Figure 6.1.6-4: </w:t>
      </w:r>
      <w:r w:rsidRPr="00B874D6">
        <w:rPr>
          <w:rPrChange w:id="17249" w:author="CR#1467r1" w:date="2020-04-07T17:00:00Z">
            <w:rPr/>
          </w:rPrChange>
        </w:rPr>
        <w:t xml:space="preserve">Example of </w:t>
      </w:r>
      <w:r w:rsidRPr="00B874D6">
        <w:rPr>
          <w:noProof/>
          <w:rPrChange w:id="17250" w:author="CR#1467r1" w:date="2020-04-07T17:00:00Z">
            <w:rPr>
              <w:noProof/>
            </w:rPr>
          </w:rPrChange>
        </w:rPr>
        <w:t>MAC PDU consisting of MAC header, MAC SDUs and padding</w:t>
      </w:r>
    </w:p>
    <w:p w:rsidR="00ED2C6E" w:rsidRPr="00B874D6" w:rsidRDefault="00ED2C6E" w:rsidP="00707196">
      <w:pPr>
        <w:pStyle w:val="Heading2"/>
        <w:rPr>
          <w:noProof/>
          <w:rPrChange w:id="17251" w:author="CR#1467r1" w:date="2020-04-07T17:00:00Z">
            <w:rPr>
              <w:noProof/>
            </w:rPr>
          </w:rPrChange>
        </w:rPr>
      </w:pPr>
      <w:bookmarkStart w:id="17252" w:name="_Toc29243054"/>
      <w:r w:rsidRPr="00B874D6">
        <w:rPr>
          <w:noProof/>
          <w:rPrChange w:id="17253" w:author="CR#1467r1" w:date="2020-04-07T17:00:00Z">
            <w:rPr>
              <w:noProof/>
            </w:rPr>
          </w:rPrChange>
        </w:rPr>
        <w:t>6.2</w:t>
      </w:r>
      <w:r w:rsidRPr="00B874D6">
        <w:rPr>
          <w:noProof/>
          <w:rPrChange w:id="17254" w:author="CR#1467r1" w:date="2020-04-07T17:00:00Z">
            <w:rPr>
              <w:noProof/>
            </w:rPr>
          </w:rPrChange>
        </w:rPr>
        <w:tab/>
        <w:t>Formats and parameters</w:t>
      </w:r>
      <w:bookmarkEnd w:id="17252"/>
    </w:p>
    <w:p w:rsidR="00ED2C6E" w:rsidRPr="00B874D6" w:rsidRDefault="00ED2C6E" w:rsidP="00707196">
      <w:pPr>
        <w:pStyle w:val="Heading3"/>
        <w:rPr>
          <w:noProof/>
          <w:rPrChange w:id="17255" w:author="CR#1467r1" w:date="2020-04-07T17:00:00Z">
            <w:rPr>
              <w:noProof/>
            </w:rPr>
          </w:rPrChange>
        </w:rPr>
      </w:pPr>
      <w:bookmarkStart w:id="17256" w:name="_Toc29243055"/>
      <w:r w:rsidRPr="00B874D6">
        <w:rPr>
          <w:noProof/>
          <w:rPrChange w:id="17257" w:author="CR#1467r1" w:date="2020-04-07T17:00:00Z">
            <w:rPr>
              <w:noProof/>
            </w:rPr>
          </w:rPrChange>
        </w:rPr>
        <w:t>6.2.1</w:t>
      </w:r>
      <w:r w:rsidRPr="00B874D6">
        <w:rPr>
          <w:noProof/>
          <w:rPrChange w:id="17258" w:author="CR#1467r1" w:date="2020-04-07T17:00:00Z">
            <w:rPr>
              <w:noProof/>
            </w:rPr>
          </w:rPrChange>
        </w:rPr>
        <w:tab/>
        <w:t>MAC header for DL-SCH</w:t>
      </w:r>
      <w:r w:rsidR="000140B7" w:rsidRPr="00B874D6">
        <w:rPr>
          <w:noProof/>
          <w:rPrChange w:id="17259" w:author="CR#1467r1" w:date="2020-04-07T17:00:00Z">
            <w:rPr>
              <w:noProof/>
            </w:rPr>
          </w:rPrChange>
        </w:rPr>
        <w:t>,</w:t>
      </w:r>
      <w:r w:rsidRPr="00B874D6">
        <w:rPr>
          <w:noProof/>
          <w:rPrChange w:id="17260" w:author="CR#1467r1" w:date="2020-04-07T17:00:00Z">
            <w:rPr>
              <w:noProof/>
            </w:rPr>
          </w:rPrChange>
        </w:rPr>
        <w:t xml:space="preserve"> UL-SCH </w:t>
      </w:r>
      <w:r w:rsidR="000140B7" w:rsidRPr="00B874D6">
        <w:rPr>
          <w:noProof/>
          <w:rPrChange w:id="17261" w:author="CR#1467r1" w:date="2020-04-07T17:00:00Z">
            <w:rPr>
              <w:noProof/>
            </w:rPr>
          </w:rPrChange>
        </w:rPr>
        <w:t>and MCH</w:t>
      </w:r>
      <w:bookmarkEnd w:id="17256"/>
    </w:p>
    <w:p w:rsidR="00ED2C6E" w:rsidRPr="00B874D6" w:rsidRDefault="00ED2C6E" w:rsidP="00707196">
      <w:pPr>
        <w:rPr>
          <w:noProof/>
          <w:rPrChange w:id="17262" w:author="CR#1467r1" w:date="2020-04-07T17:00:00Z">
            <w:rPr>
              <w:noProof/>
            </w:rPr>
          </w:rPrChange>
        </w:rPr>
      </w:pPr>
      <w:r w:rsidRPr="00B874D6">
        <w:rPr>
          <w:noProof/>
          <w:rPrChange w:id="17263" w:author="CR#1467r1" w:date="2020-04-07T17:00:00Z">
            <w:rPr>
              <w:noProof/>
            </w:rPr>
          </w:rPrChange>
        </w:rPr>
        <w:t>The MAC header is of variable size and consists of the following fields:</w:t>
      </w:r>
    </w:p>
    <w:p w:rsidR="00282663" w:rsidRPr="00B874D6" w:rsidRDefault="00ED2C6E" w:rsidP="00282663">
      <w:pPr>
        <w:pStyle w:val="B1"/>
        <w:rPr>
          <w:noProof/>
          <w:rPrChange w:id="17264" w:author="CR#1467r1" w:date="2020-04-07T17:00:00Z">
            <w:rPr>
              <w:noProof/>
            </w:rPr>
          </w:rPrChange>
        </w:rPr>
      </w:pPr>
      <w:r w:rsidRPr="00B874D6">
        <w:rPr>
          <w:noProof/>
          <w:rPrChange w:id="17265" w:author="CR#1467r1" w:date="2020-04-07T17:00:00Z">
            <w:rPr>
              <w:noProof/>
            </w:rPr>
          </w:rPrChange>
        </w:rPr>
        <w:t>-</w:t>
      </w:r>
      <w:r w:rsidRPr="00B874D6">
        <w:rPr>
          <w:noProof/>
          <w:rPrChange w:id="17266" w:author="CR#1467r1" w:date="2020-04-07T17:00:00Z">
            <w:rPr>
              <w:noProof/>
            </w:rPr>
          </w:rPrChange>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B874D6">
          <w:rPr>
            <w:noProof/>
            <w:rPrChange w:id="17267" w:author="CR#1467r1" w:date="2020-04-07T17:00:00Z">
              <w:rPr>
                <w:noProof/>
              </w:rPr>
            </w:rPrChange>
          </w:rPr>
          <w:t>6.2.1</w:t>
        </w:r>
      </w:smartTag>
      <w:r w:rsidR="00103868" w:rsidRPr="00B874D6">
        <w:rPr>
          <w:noProof/>
          <w:rPrChange w:id="17268" w:author="CR#1467r1" w:date="2020-04-07T17:00:00Z">
            <w:rPr>
              <w:noProof/>
            </w:rPr>
          </w:rPrChange>
        </w:rPr>
        <w:t>-1</w:t>
      </w:r>
      <w:r w:rsidR="00103868" w:rsidRPr="00B874D6">
        <w:rPr>
          <w:noProof/>
          <w:lang w:eastAsia="zh-CN"/>
          <w:rPrChange w:id="17269" w:author="CR#1467r1" w:date="2020-04-07T17:00:00Z">
            <w:rPr>
              <w:noProof/>
              <w:lang w:eastAsia="zh-CN"/>
            </w:rPr>
          </w:rPrChange>
        </w:rPr>
        <w:t>,</w:t>
      </w:r>
      <w:r w:rsidR="00103868" w:rsidRPr="00B874D6">
        <w:rPr>
          <w:noProof/>
          <w:rPrChange w:id="17270" w:author="CR#1467r1" w:date="2020-04-07T17:00:00Z">
            <w:rPr>
              <w:noProof/>
            </w:rPr>
          </w:rPrChange>
        </w:rPr>
        <w:t xml:space="preserve"> 6.2.1-2</w:t>
      </w:r>
      <w:r w:rsidR="00103868" w:rsidRPr="00B874D6">
        <w:rPr>
          <w:noProof/>
          <w:lang w:eastAsia="zh-CN"/>
          <w:rPrChange w:id="17271" w:author="CR#1467r1" w:date="2020-04-07T17:00:00Z">
            <w:rPr>
              <w:noProof/>
              <w:lang w:eastAsia="zh-CN"/>
            </w:rPr>
          </w:rPrChange>
        </w:rPr>
        <w:t xml:space="preserve"> and 6.2.1-4</w:t>
      </w:r>
      <w:r w:rsidR="00103868" w:rsidRPr="00B874D6">
        <w:rPr>
          <w:noProof/>
          <w:rPrChange w:id="17272" w:author="CR#1467r1" w:date="2020-04-07T17:00:00Z">
            <w:rPr>
              <w:noProof/>
            </w:rPr>
          </w:rPrChange>
        </w:rPr>
        <w:t xml:space="preserve"> for the DL</w:t>
      </w:r>
      <w:r w:rsidR="00103868" w:rsidRPr="00B874D6">
        <w:rPr>
          <w:noProof/>
          <w:lang w:eastAsia="zh-CN"/>
          <w:rPrChange w:id="17273" w:author="CR#1467r1" w:date="2020-04-07T17:00:00Z">
            <w:rPr>
              <w:noProof/>
              <w:lang w:eastAsia="zh-CN"/>
            </w:rPr>
          </w:rPrChange>
        </w:rPr>
        <w:t>-SCH,</w:t>
      </w:r>
      <w:r w:rsidR="00103868" w:rsidRPr="00B874D6">
        <w:rPr>
          <w:noProof/>
          <w:rPrChange w:id="17274" w:author="CR#1467r1" w:date="2020-04-07T17:00:00Z">
            <w:rPr>
              <w:noProof/>
            </w:rPr>
          </w:rPrChange>
        </w:rPr>
        <w:t xml:space="preserve"> UL-SCH</w:t>
      </w:r>
      <w:r w:rsidR="00103868" w:rsidRPr="00B874D6">
        <w:rPr>
          <w:noProof/>
          <w:lang w:eastAsia="zh-CN"/>
          <w:rPrChange w:id="17275" w:author="CR#1467r1" w:date="2020-04-07T17:00:00Z">
            <w:rPr>
              <w:noProof/>
              <w:lang w:eastAsia="zh-CN"/>
            </w:rPr>
          </w:rPrChange>
        </w:rPr>
        <w:t xml:space="preserve"> and MCH</w:t>
      </w:r>
      <w:r w:rsidRPr="00B874D6">
        <w:rPr>
          <w:noProof/>
          <w:rPrChange w:id="17276" w:author="CR#1467r1" w:date="2020-04-07T17:00:00Z">
            <w:rPr>
              <w:noProof/>
            </w:rPr>
          </w:rPrChange>
        </w:rPr>
        <w:t xml:space="preserve"> respectively. There is one LCID field for each MAC SDU, MAC control element or padding included in the MAC PDU. </w:t>
      </w:r>
      <w:r w:rsidR="00420840" w:rsidRPr="00B874D6">
        <w:rPr>
          <w:rPrChange w:id="17277" w:author="CR#1467r1" w:date="2020-04-07T17:00:00Z">
            <w:rPr/>
          </w:rPrChange>
        </w:rPr>
        <w:t xml:space="preserve">In addition to that, one or two additional LCID fields are included in the MAC PDU, when single-byte or two-byte padding is required but cannot be achieved by padding at the end of the MAC PDU. </w:t>
      </w:r>
      <w:r w:rsidR="00282663" w:rsidRPr="00B874D6">
        <w:rPr>
          <w:rPrChange w:id="17278" w:author="CR#1467r1" w:date="2020-04-07T17:00:00Z">
            <w:rPr/>
          </w:rPrChange>
        </w:rPr>
        <w:t xml:space="preserve">If the LCID field is set to "10000", an additional octet is present in the MAC PDU subheader containing the eLCID field and this additional octet follows the octet containing LCID field. </w:t>
      </w:r>
      <w:r w:rsidR="004239CF" w:rsidRPr="00B874D6">
        <w:rPr>
          <w:rFonts w:eastAsia="SimSun"/>
          <w:noProof/>
          <w:rPrChange w:id="17279" w:author="CR#1467r1" w:date="2020-04-07T17:00:00Z">
            <w:rPr>
              <w:rFonts w:eastAsia="SimSun"/>
              <w:noProof/>
            </w:rPr>
          </w:rPrChange>
        </w:rPr>
        <w:t>A UE of Category 0</w:t>
      </w:r>
      <w:r w:rsidR="00E64D69" w:rsidRPr="00B874D6">
        <w:rPr>
          <w:rFonts w:eastAsia="SimSun"/>
          <w:noProof/>
          <w:rPrChange w:id="17280" w:author="CR#1467r1" w:date="2020-04-07T17:00:00Z">
            <w:rPr>
              <w:rFonts w:eastAsia="SimSun"/>
              <w:noProof/>
            </w:rPr>
          </w:rPrChange>
        </w:rPr>
        <w:t xml:space="preserve">, as specified in </w:t>
      </w:r>
      <w:r w:rsidR="00EB63D2" w:rsidRPr="00B874D6">
        <w:rPr>
          <w:rFonts w:eastAsia="SimSun"/>
          <w:noProof/>
          <w:rPrChange w:id="17281" w:author="CR#1467r1" w:date="2020-04-07T17:00:00Z">
            <w:rPr>
              <w:rFonts w:eastAsia="SimSun"/>
              <w:noProof/>
            </w:rPr>
          </w:rPrChange>
        </w:rPr>
        <w:t>TS 36.306 </w:t>
      </w:r>
      <w:r w:rsidR="00EB63D2" w:rsidRPr="00B874D6">
        <w:rPr>
          <w:rPrChange w:id="17282" w:author="CR#1467r1" w:date="2020-04-07T17:00:00Z">
            <w:rPr/>
          </w:rPrChange>
        </w:rPr>
        <w:t>[</w:t>
      </w:r>
      <w:r w:rsidR="004239CF" w:rsidRPr="00B874D6">
        <w:rPr>
          <w:rFonts w:eastAsia="SimSun"/>
          <w:lang w:eastAsia="zh-CN"/>
          <w:rPrChange w:id="17283" w:author="CR#1467r1" w:date="2020-04-07T17:00:00Z">
            <w:rPr>
              <w:rFonts w:eastAsia="SimSun"/>
              <w:lang w:eastAsia="zh-CN"/>
            </w:rPr>
          </w:rPrChange>
        </w:rPr>
        <w:t>12</w:t>
      </w:r>
      <w:r w:rsidR="004239CF" w:rsidRPr="00B874D6">
        <w:rPr>
          <w:rPrChange w:id="17284" w:author="CR#1467r1" w:date="2020-04-07T17:00:00Z">
            <w:rPr/>
          </w:rPrChange>
        </w:rPr>
        <w:t>]</w:t>
      </w:r>
      <w:r w:rsidR="00E64D69" w:rsidRPr="00B874D6">
        <w:rPr>
          <w:rPrChange w:id="17285" w:author="CR#1467r1" w:date="2020-04-07T17:00:00Z">
            <w:rPr/>
          </w:rPrChange>
        </w:rPr>
        <w:t>,</w:t>
      </w:r>
      <w:r w:rsidR="004239CF" w:rsidRPr="00B874D6">
        <w:rPr>
          <w:rFonts w:eastAsia="SimSun"/>
          <w:lang w:eastAsia="zh-CN"/>
          <w:rPrChange w:id="17286" w:author="CR#1467r1" w:date="2020-04-07T17:00:00Z">
            <w:rPr>
              <w:rFonts w:eastAsia="SimSun"/>
              <w:lang w:eastAsia="zh-CN"/>
            </w:rPr>
          </w:rPrChange>
        </w:rPr>
        <w:t xml:space="preserve"> </w:t>
      </w:r>
      <w:r w:rsidR="007E58C9" w:rsidRPr="00B874D6">
        <w:rPr>
          <w:rFonts w:eastAsia="SimSun"/>
          <w:lang w:eastAsia="zh-CN"/>
          <w:rPrChange w:id="17287" w:author="CR#1467r1" w:date="2020-04-07T17:00:00Z">
            <w:rPr>
              <w:rFonts w:eastAsia="SimSun"/>
              <w:lang w:eastAsia="zh-CN"/>
            </w:rPr>
          </w:rPrChange>
        </w:rPr>
        <w:t xml:space="preserve">except when </w:t>
      </w:r>
      <w:r w:rsidR="007E58C9" w:rsidRPr="00B874D6">
        <w:rPr>
          <w:noProof/>
          <w:rPrChange w:id="17288" w:author="CR#1467r1" w:date="2020-04-07T17:00:00Z">
            <w:rPr>
              <w:noProof/>
            </w:rPr>
          </w:rPrChange>
        </w:rPr>
        <w:t xml:space="preserve">in enhanced coverage, </w:t>
      </w:r>
      <w:r w:rsidR="005A22E8" w:rsidRPr="00B874D6">
        <w:rPr>
          <w:noProof/>
          <w:rPrChange w:id="17289" w:author="CR#1467r1" w:date="2020-04-07T17:00:00Z">
            <w:rPr>
              <w:noProof/>
            </w:rPr>
          </w:rPrChange>
        </w:rPr>
        <w:t xml:space="preserve">and </w:t>
      </w:r>
      <w:r w:rsidR="007E58C9" w:rsidRPr="00B874D6">
        <w:rPr>
          <w:i/>
          <w:rPrChange w:id="17290" w:author="CR#1467r1" w:date="2020-04-07T17:00:00Z">
            <w:rPr>
              <w:i/>
            </w:rPr>
          </w:rPrChange>
        </w:rPr>
        <w:t>unicastFreqHoppingInd-r13</w:t>
      </w:r>
      <w:r w:rsidR="007E58C9" w:rsidRPr="00B874D6">
        <w:rPr>
          <w:rPrChange w:id="17291" w:author="CR#1467r1" w:date="2020-04-07T17:00:00Z">
            <w:rPr/>
          </w:rPrChange>
        </w:rPr>
        <w:t xml:space="preserve"> is indicated in </w:t>
      </w:r>
      <w:r w:rsidR="0097342E" w:rsidRPr="00B874D6">
        <w:rPr>
          <w:rPrChange w:id="17292" w:author="CR#1467r1" w:date="2020-04-07T17:00:00Z">
            <w:rPr/>
          </w:rPrChange>
        </w:rPr>
        <w:t xml:space="preserve">the BR version of SI message carrying </w:t>
      </w:r>
      <w:r w:rsidR="0097342E" w:rsidRPr="00B874D6">
        <w:rPr>
          <w:i/>
          <w:rPrChange w:id="17293" w:author="CR#1467r1" w:date="2020-04-07T17:00:00Z">
            <w:rPr>
              <w:i/>
            </w:rPr>
          </w:rPrChange>
        </w:rPr>
        <w:t>SystemInformationBlockType2</w:t>
      </w:r>
      <w:r w:rsidR="007E58C9" w:rsidRPr="00B874D6">
        <w:rPr>
          <w:rPrChange w:id="17294" w:author="CR#1467r1" w:date="2020-04-07T17:00:00Z">
            <w:rPr/>
          </w:rPrChange>
        </w:rPr>
        <w:t>, and UE supports frequency hopping for unicast</w:t>
      </w:r>
      <w:r w:rsidR="00E64D69" w:rsidRPr="00B874D6">
        <w:rPr>
          <w:rPrChange w:id="17295" w:author="CR#1467r1" w:date="2020-04-07T17:00:00Z">
            <w:rPr/>
          </w:rPrChange>
        </w:rPr>
        <w:t xml:space="preserve">, as specified in </w:t>
      </w:r>
      <w:r w:rsidR="00EB63D2" w:rsidRPr="00B874D6">
        <w:rPr>
          <w:rPrChange w:id="17296" w:author="CR#1467r1" w:date="2020-04-07T17:00:00Z">
            <w:rPr/>
          </w:rPrChange>
        </w:rPr>
        <w:t>TS 36.306 [</w:t>
      </w:r>
      <w:r w:rsidR="007E58C9" w:rsidRPr="00B874D6">
        <w:rPr>
          <w:rPrChange w:id="17297" w:author="CR#1467r1" w:date="2020-04-07T17:00:00Z">
            <w:rPr/>
          </w:rPrChange>
        </w:rPr>
        <w:t>12]</w:t>
      </w:r>
      <w:r w:rsidR="00E64D69" w:rsidRPr="00B874D6">
        <w:rPr>
          <w:rPrChange w:id="17298" w:author="CR#1467r1" w:date="2020-04-07T17:00:00Z">
            <w:rPr/>
          </w:rPrChange>
        </w:rPr>
        <w:t>,</w:t>
      </w:r>
      <w:r w:rsidR="007E58C9" w:rsidRPr="00B874D6">
        <w:rPr>
          <w:rPrChange w:id="17299" w:author="CR#1467r1" w:date="2020-04-07T17:00:00Z">
            <w:rPr/>
          </w:rPrChange>
        </w:rPr>
        <w:t xml:space="preserve"> </w:t>
      </w:r>
      <w:r w:rsidR="004239CF" w:rsidRPr="00B874D6">
        <w:rPr>
          <w:rFonts w:eastAsia="SimSun"/>
          <w:noProof/>
          <w:rPrChange w:id="17300" w:author="CR#1467r1" w:date="2020-04-07T17:00:00Z">
            <w:rPr>
              <w:rFonts w:eastAsia="SimSun"/>
              <w:noProof/>
            </w:rPr>
          </w:rPrChange>
        </w:rPr>
        <w:t xml:space="preserve">shall indicate CCCH using LCID </w:t>
      </w:r>
      <w:r w:rsidR="004239CF" w:rsidRPr="00B874D6">
        <w:rPr>
          <w:rPrChange w:id="17301" w:author="CR#1467r1" w:date="2020-04-07T17:00:00Z">
            <w:rPr/>
          </w:rPrChange>
        </w:rPr>
        <w:t>"</w:t>
      </w:r>
      <w:r w:rsidR="004239CF" w:rsidRPr="00B874D6">
        <w:rPr>
          <w:rFonts w:eastAsia="SimSun"/>
          <w:noProof/>
          <w:rPrChange w:id="17302" w:author="CR#1467r1" w:date="2020-04-07T17:00:00Z">
            <w:rPr>
              <w:rFonts w:eastAsia="SimSun"/>
              <w:noProof/>
            </w:rPr>
          </w:rPrChange>
        </w:rPr>
        <w:t>01011</w:t>
      </w:r>
      <w:r w:rsidR="004239CF" w:rsidRPr="00B874D6">
        <w:rPr>
          <w:rPrChange w:id="17303" w:author="CR#1467r1" w:date="2020-04-07T17:00:00Z">
            <w:rPr/>
          </w:rPrChange>
        </w:rPr>
        <w:t>"</w:t>
      </w:r>
      <w:r w:rsidR="004239CF" w:rsidRPr="00B874D6">
        <w:rPr>
          <w:rFonts w:eastAsia="SimSun"/>
          <w:noProof/>
          <w:rPrChange w:id="17304" w:author="CR#1467r1" w:date="2020-04-07T17:00:00Z">
            <w:rPr>
              <w:rFonts w:eastAsia="SimSun"/>
              <w:noProof/>
            </w:rPr>
          </w:rPrChange>
        </w:rPr>
        <w:t xml:space="preserve">, </w:t>
      </w:r>
      <w:r w:rsidR="007E58C9" w:rsidRPr="00B874D6">
        <w:rPr>
          <w:rPrChange w:id="17305" w:author="CR#1467r1" w:date="2020-04-07T17:00:00Z">
            <w:rPr/>
          </w:rPrChange>
        </w:rPr>
        <w:t xml:space="preserve">a </w:t>
      </w:r>
      <w:r w:rsidR="007E58C9" w:rsidRPr="00B874D6">
        <w:rPr>
          <w:noProof/>
          <w:rPrChange w:id="17306" w:author="CR#1467r1" w:date="2020-04-07T17:00:00Z">
            <w:rPr>
              <w:noProof/>
            </w:rPr>
          </w:rPrChange>
        </w:rPr>
        <w:t xml:space="preserve">BL UE </w:t>
      </w:r>
      <w:r w:rsidR="007E58C9" w:rsidRPr="00B874D6">
        <w:rPr>
          <w:rPrChange w:id="17307" w:author="CR#1467r1" w:date="2020-04-07T17:00:00Z">
            <w:rPr/>
          </w:rPrChange>
        </w:rPr>
        <w:t>with support for frequency hopping for unicast</w:t>
      </w:r>
      <w:r w:rsidR="00E64D69" w:rsidRPr="00B874D6">
        <w:rPr>
          <w:rPrChange w:id="17308" w:author="CR#1467r1" w:date="2020-04-07T17:00:00Z">
            <w:rPr/>
          </w:rPrChange>
        </w:rPr>
        <w:t xml:space="preserve">, as specified in </w:t>
      </w:r>
      <w:r w:rsidR="00EB63D2" w:rsidRPr="00B874D6">
        <w:rPr>
          <w:rPrChange w:id="17309" w:author="CR#1467r1" w:date="2020-04-07T17:00:00Z">
            <w:rPr/>
          </w:rPrChange>
        </w:rPr>
        <w:t>TS 36.306 [</w:t>
      </w:r>
      <w:r w:rsidR="007E58C9" w:rsidRPr="00B874D6">
        <w:rPr>
          <w:rPrChange w:id="17310" w:author="CR#1467r1" w:date="2020-04-07T17:00:00Z">
            <w:rPr/>
          </w:rPrChange>
        </w:rPr>
        <w:t>12]</w:t>
      </w:r>
      <w:r w:rsidR="00E64D69" w:rsidRPr="00B874D6">
        <w:rPr>
          <w:rPrChange w:id="17311" w:author="CR#1467r1" w:date="2020-04-07T17:00:00Z">
            <w:rPr/>
          </w:rPrChange>
        </w:rPr>
        <w:t>,</w:t>
      </w:r>
      <w:r w:rsidR="007E58C9" w:rsidRPr="00B874D6">
        <w:rPr>
          <w:rPrChange w:id="17312" w:author="CR#1467r1" w:date="2020-04-07T17:00:00Z">
            <w:rPr/>
          </w:rPrChange>
        </w:rPr>
        <w:t xml:space="preserve"> </w:t>
      </w:r>
      <w:r w:rsidR="007E58C9" w:rsidRPr="00B874D6">
        <w:rPr>
          <w:noProof/>
          <w:rPrChange w:id="17313" w:author="CR#1467r1" w:date="2020-04-07T17:00:00Z">
            <w:rPr>
              <w:noProof/>
            </w:rPr>
          </w:rPrChange>
        </w:rPr>
        <w:t>and a UE in enhanced coverage</w:t>
      </w:r>
      <w:r w:rsidR="007E58C9" w:rsidRPr="00B874D6">
        <w:rPr>
          <w:rPrChange w:id="17314" w:author="CR#1467r1" w:date="2020-04-07T17:00:00Z">
            <w:rPr/>
          </w:rPrChange>
        </w:rPr>
        <w:t xml:space="preserve"> with support for frequency hopping for unicast</w:t>
      </w:r>
      <w:r w:rsidR="00E64D69" w:rsidRPr="00B874D6">
        <w:rPr>
          <w:rPrChange w:id="17315" w:author="CR#1467r1" w:date="2020-04-07T17:00:00Z">
            <w:rPr/>
          </w:rPrChange>
        </w:rPr>
        <w:t xml:space="preserve">, as specified in </w:t>
      </w:r>
      <w:r w:rsidR="00EB63D2" w:rsidRPr="00B874D6">
        <w:rPr>
          <w:rPrChange w:id="17316" w:author="CR#1467r1" w:date="2020-04-07T17:00:00Z">
            <w:rPr/>
          </w:rPrChange>
        </w:rPr>
        <w:t>TS 36.306 [</w:t>
      </w:r>
      <w:r w:rsidR="007E58C9" w:rsidRPr="00B874D6">
        <w:rPr>
          <w:rPrChange w:id="17317" w:author="CR#1467r1" w:date="2020-04-07T17:00:00Z">
            <w:rPr/>
          </w:rPrChange>
        </w:rPr>
        <w:t>12]</w:t>
      </w:r>
      <w:r w:rsidR="00E64D69" w:rsidRPr="00B874D6">
        <w:rPr>
          <w:rPrChange w:id="17318" w:author="CR#1467r1" w:date="2020-04-07T17:00:00Z">
            <w:rPr/>
          </w:rPrChange>
        </w:rPr>
        <w:t>,</w:t>
      </w:r>
      <w:r w:rsidR="007E58C9" w:rsidRPr="00B874D6">
        <w:rPr>
          <w:rPrChange w:id="17319" w:author="CR#1467r1" w:date="2020-04-07T17:00:00Z">
            <w:rPr/>
          </w:rPrChange>
        </w:rPr>
        <w:t xml:space="preserve"> </w:t>
      </w:r>
      <w:r w:rsidR="007E58C9" w:rsidRPr="00B874D6">
        <w:rPr>
          <w:rFonts w:eastAsia="SimSun"/>
          <w:noProof/>
          <w:rPrChange w:id="17320" w:author="CR#1467r1" w:date="2020-04-07T17:00:00Z">
            <w:rPr>
              <w:rFonts w:eastAsia="SimSun"/>
              <w:noProof/>
            </w:rPr>
          </w:rPrChange>
        </w:rPr>
        <w:t>shall</w:t>
      </w:r>
      <w:r w:rsidR="00246184" w:rsidRPr="00B874D6">
        <w:rPr>
          <w:rFonts w:eastAsia="SimSun"/>
          <w:noProof/>
          <w:rPrChange w:id="17321" w:author="CR#1467r1" w:date="2020-04-07T17:00:00Z">
            <w:rPr>
              <w:rFonts w:eastAsia="SimSun"/>
              <w:noProof/>
            </w:rPr>
          </w:rPrChange>
        </w:rPr>
        <w:t xml:space="preserve"> </w:t>
      </w:r>
      <w:r w:rsidR="007E58C9" w:rsidRPr="00B874D6">
        <w:rPr>
          <w:rPrChange w:id="17322" w:author="CR#1467r1" w:date="2020-04-07T17:00:00Z">
            <w:rPr/>
          </w:rPrChange>
        </w:rPr>
        <w:t xml:space="preserve">if </w:t>
      </w:r>
      <w:r w:rsidR="007E58C9" w:rsidRPr="00B874D6">
        <w:rPr>
          <w:i/>
          <w:rPrChange w:id="17323" w:author="CR#1467r1" w:date="2020-04-07T17:00:00Z">
            <w:rPr>
              <w:i/>
            </w:rPr>
          </w:rPrChange>
        </w:rPr>
        <w:t>unicastFreqHoppingInd-r13</w:t>
      </w:r>
      <w:r w:rsidR="007E58C9" w:rsidRPr="00B874D6">
        <w:rPr>
          <w:rPrChange w:id="17324" w:author="CR#1467r1" w:date="2020-04-07T17:00:00Z">
            <w:rPr/>
          </w:rPrChange>
        </w:rPr>
        <w:t xml:space="preserve"> is indicated in the BR version of </w:t>
      </w:r>
      <w:r w:rsidR="0097342E" w:rsidRPr="00B874D6">
        <w:rPr>
          <w:rPrChange w:id="17325" w:author="CR#1467r1" w:date="2020-04-07T17:00:00Z">
            <w:rPr/>
          </w:rPrChange>
        </w:rPr>
        <w:t xml:space="preserve">SI message carrying </w:t>
      </w:r>
      <w:r w:rsidR="007E58C9" w:rsidRPr="00B874D6">
        <w:rPr>
          <w:i/>
          <w:rPrChange w:id="17326" w:author="CR#1467r1" w:date="2020-04-07T17:00:00Z">
            <w:rPr>
              <w:i/>
            </w:rPr>
          </w:rPrChange>
        </w:rPr>
        <w:t>SystemInformationBlockType2</w:t>
      </w:r>
      <w:r w:rsidR="007E58C9" w:rsidRPr="00B874D6">
        <w:rPr>
          <w:rPrChange w:id="17327" w:author="CR#1467r1" w:date="2020-04-07T17:00:00Z">
            <w:rPr/>
          </w:rPrChange>
        </w:rPr>
        <w:t xml:space="preserve"> </w:t>
      </w:r>
      <w:r w:rsidR="007E58C9" w:rsidRPr="00B874D6">
        <w:rPr>
          <w:rFonts w:eastAsia="SimSun"/>
          <w:noProof/>
          <w:rPrChange w:id="17328" w:author="CR#1467r1" w:date="2020-04-07T17:00:00Z">
            <w:rPr>
              <w:rFonts w:eastAsia="SimSun"/>
              <w:noProof/>
            </w:rPr>
          </w:rPrChange>
        </w:rPr>
        <w:t xml:space="preserve">indicate CCCH using LCID </w:t>
      </w:r>
      <w:r w:rsidR="007E58C9" w:rsidRPr="00B874D6">
        <w:rPr>
          <w:rPrChange w:id="17329" w:author="CR#1467r1" w:date="2020-04-07T17:00:00Z">
            <w:rPr/>
          </w:rPrChange>
        </w:rPr>
        <w:t>"</w:t>
      </w:r>
      <w:r w:rsidR="007E58C9" w:rsidRPr="00B874D6">
        <w:rPr>
          <w:rFonts w:eastAsia="SimSun"/>
          <w:noProof/>
          <w:rPrChange w:id="17330" w:author="CR#1467r1" w:date="2020-04-07T17:00:00Z">
            <w:rPr>
              <w:rFonts w:eastAsia="SimSun"/>
              <w:noProof/>
            </w:rPr>
          </w:rPrChange>
        </w:rPr>
        <w:t>01100</w:t>
      </w:r>
      <w:r w:rsidR="007E58C9" w:rsidRPr="00B874D6">
        <w:rPr>
          <w:rPrChange w:id="17331" w:author="CR#1467r1" w:date="2020-04-07T17:00:00Z">
            <w:rPr/>
          </w:rPrChange>
        </w:rPr>
        <w:t xml:space="preserve">", </w:t>
      </w:r>
      <w:r w:rsidR="004239CF" w:rsidRPr="00B874D6">
        <w:rPr>
          <w:rFonts w:eastAsia="SimSun"/>
          <w:noProof/>
          <w:rPrChange w:id="17332" w:author="CR#1467r1" w:date="2020-04-07T17:00:00Z">
            <w:rPr>
              <w:rFonts w:eastAsia="SimSun"/>
              <w:noProof/>
            </w:rPr>
          </w:rPrChange>
        </w:rPr>
        <w:t xml:space="preserve">otherwise the UE shall indicate CCCH using LCID </w:t>
      </w:r>
      <w:r w:rsidR="004239CF" w:rsidRPr="00B874D6">
        <w:rPr>
          <w:rPrChange w:id="17333" w:author="CR#1467r1" w:date="2020-04-07T17:00:00Z">
            <w:rPr/>
          </w:rPrChange>
        </w:rPr>
        <w:t>"</w:t>
      </w:r>
      <w:r w:rsidR="004239CF" w:rsidRPr="00B874D6">
        <w:rPr>
          <w:rFonts w:eastAsia="SimSun"/>
          <w:noProof/>
          <w:rPrChange w:id="17334" w:author="CR#1467r1" w:date="2020-04-07T17:00:00Z">
            <w:rPr>
              <w:rFonts w:eastAsia="SimSun"/>
              <w:noProof/>
            </w:rPr>
          </w:rPrChange>
        </w:rPr>
        <w:t>00000</w:t>
      </w:r>
      <w:r w:rsidR="004239CF" w:rsidRPr="00B874D6">
        <w:rPr>
          <w:rPrChange w:id="17335" w:author="CR#1467r1" w:date="2020-04-07T17:00:00Z">
            <w:rPr/>
          </w:rPrChange>
        </w:rPr>
        <w:t>"</w:t>
      </w:r>
      <w:r w:rsidR="004239CF" w:rsidRPr="00B874D6">
        <w:rPr>
          <w:rFonts w:eastAsia="SimSun"/>
          <w:noProof/>
          <w:rPrChange w:id="17336" w:author="CR#1467r1" w:date="2020-04-07T17:00:00Z">
            <w:rPr>
              <w:rFonts w:eastAsia="SimSun"/>
              <w:noProof/>
            </w:rPr>
          </w:rPrChange>
        </w:rPr>
        <w:t>.</w:t>
      </w:r>
      <w:r w:rsidR="004239CF" w:rsidRPr="00B874D6">
        <w:rPr>
          <w:rFonts w:eastAsia="SimSun"/>
          <w:noProof/>
          <w:lang w:eastAsia="zh-CN"/>
          <w:rPrChange w:id="17337" w:author="CR#1467r1" w:date="2020-04-07T17:00:00Z">
            <w:rPr>
              <w:rFonts w:eastAsia="SimSun"/>
              <w:noProof/>
              <w:lang w:eastAsia="zh-CN"/>
            </w:rPr>
          </w:rPrChange>
        </w:rPr>
        <w:t xml:space="preserve"> </w:t>
      </w:r>
      <w:r w:rsidRPr="00B874D6">
        <w:rPr>
          <w:noProof/>
          <w:rPrChange w:id="17338" w:author="CR#1467r1" w:date="2020-04-07T17:00:00Z">
            <w:rPr>
              <w:noProof/>
            </w:rPr>
          </w:rPrChange>
        </w:rPr>
        <w:t>The LCID field size is 5 bits;</w:t>
      </w:r>
    </w:p>
    <w:p w:rsidR="00ED2C6E" w:rsidRPr="00B874D6" w:rsidRDefault="00282663" w:rsidP="00282663">
      <w:pPr>
        <w:pStyle w:val="B1"/>
        <w:rPr>
          <w:noProof/>
          <w:rPrChange w:id="17339" w:author="CR#1467r1" w:date="2020-04-07T17:00:00Z">
            <w:rPr>
              <w:noProof/>
            </w:rPr>
          </w:rPrChange>
        </w:rPr>
      </w:pPr>
      <w:r w:rsidRPr="00B874D6">
        <w:rPr>
          <w:noProof/>
          <w:rPrChange w:id="17340" w:author="CR#1467r1" w:date="2020-04-07T17:00:00Z">
            <w:rPr>
              <w:noProof/>
            </w:rPr>
          </w:rPrChange>
        </w:rPr>
        <w:t>-</w:t>
      </w:r>
      <w:r w:rsidRPr="00B874D6">
        <w:rPr>
          <w:noProof/>
          <w:rPrChange w:id="17341" w:author="CR#1467r1" w:date="2020-04-07T17:00:00Z">
            <w:rPr>
              <w:noProof/>
            </w:rPr>
          </w:rPrChange>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rsidR="00ED2C6E" w:rsidRPr="00B874D6" w:rsidRDefault="00ED2C6E" w:rsidP="00707196">
      <w:pPr>
        <w:pStyle w:val="B1"/>
        <w:rPr>
          <w:noProof/>
          <w:rPrChange w:id="17342" w:author="CR#1467r1" w:date="2020-04-07T17:00:00Z">
            <w:rPr>
              <w:noProof/>
            </w:rPr>
          </w:rPrChange>
        </w:rPr>
      </w:pPr>
      <w:r w:rsidRPr="00B874D6">
        <w:rPr>
          <w:noProof/>
          <w:rPrChange w:id="17343" w:author="CR#1467r1" w:date="2020-04-07T17:00:00Z">
            <w:rPr>
              <w:noProof/>
            </w:rPr>
          </w:rPrChange>
        </w:rPr>
        <w:t>-</w:t>
      </w:r>
      <w:r w:rsidRPr="00B874D6">
        <w:rPr>
          <w:noProof/>
          <w:rPrChange w:id="17344" w:author="CR#1467r1" w:date="2020-04-07T17:00:00Z">
            <w:rPr>
              <w:noProof/>
            </w:rPr>
          </w:rPrChange>
        </w:rPr>
        <w:tab/>
        <w:t xml:space="preserve">L: The Length field indicates the length of the corresponding MAC SDU </w:t>
      </w:r>
      <w:r w:rsidR="00103868" w:rsidRPr="00B874D6">
        <w:rPr>
          <w:noProof/>
          <w:lang w:eastAsia="zh-CN"/>
          <w:rPrChange w:id="17345" w:author="CR#1467r1" w:date="2020-04-07T17:00:00Z">
            <w:rPr>
              <w:noProof/>
              <w:lang w:eastAsia="zh-CN"/>
            </w:rPr>
          </w:rPrChange>
        </w:rPr>
        <w:t xml:space="preserve">or variable-sized MAC control element </w:t>
      </w:r>
      <w:r w:rsidRPr="00B874D6">
        <w:rPr>
          <w:noProof/>
          <w:rPrChange w:id="17346" w:author="CR#1467r1" w:date="2020-04-07T17:00:00Z">
            <w:rPr>
              <w:noProof/>
            </w:rPr>
          </w:rPrChange>
        </w:rPr>
        <w:t>in bytes. There is one L field per MAC PDU subheader except for the last subheader and subheaders corresponding to fixed-sized MAC control elements. The size of the L field is indicated by the F field</w:t>
      </w:r>
      <w:r w:rsidR="0006605C" w:rsidRPr="00B874D6">
        <w:rPr>
          <w:noProof/>
          <w:lang w:eastAsia="zh-CN"/>
          <w:rPrChange w:id="17347" w:author="CR#1467r1" w:date="2020-04-07T17:00:00Z">
            <w:rPr>
              <w:noProof/>
              <w:lang w:eastAsia="zh-CN"/>
            </w:rPr>
          </w:rPrChange>
        </w:rPr>
        <w:t xml:space="preserve"> and F2 field</w:t>
      </w:r>
      <w:r w:rsidRPr="00B874D6">
        <w:rPr>
          <w:noProof/>
          <w:rPrChange w:id="17348" w:author="CR#1467r1" w:date="2020-04-07T17:00:00Z">
            <w:rPr>
              <w:noProof/>
            </w:rPr>
          </w:rPrChange>
        </w:rPr>
        <w:t>;</w:t>
      </w:r>
    </w:p>
    <w:p w:rsidR="00206E06" w:rsidRPr="00B874D6" w:rsidRDefault="00ED2C6E" w:rsidP="00206E06">
      <w:pPr>
        <w:pStyle w:val="B1"/>
        <w:rPr>
          <w:noProof/>
          <w:lang w:eastAsia="zh-CN"/>
          <w:rPrChange w:id="17349" w:author="CR#1467r1" w:date="2020-04-07T17:00:00Z">
            <w:rPr>
              <w:noProof/>
              <w:lang w:eastAsia="zh-CN"/>
            </w:rPr>
          </w:rPrChange>
        </w:rPr>
      </w:pPr>
      <w:r w:rsidRPr="00B874D6">
        <w:rPr>
          <w:noProof/>
          <w:rPrChange w:id="17350" w:author="CR#1467r1" w:date="2020-04-07T17:00:00Z">
            <w:rPr>
              <w:noProof/>
            </w:rPr>
          </w:rPrChange>
        </w:rPr>
        <w:t>-</w:t>
      </w:r>
      <w:r w:rsidRPr="00B874D6">
        <w:rPr>
          <w:noProof/>
          <w:rPrChange w:id="17351" w:author="CR#1467r1" w:date="2020-04-07T17:00:00Z">
            <w:rPr>
              <w:noProof/>
            </w:rPr>
          </w:rPrChange>
        </w:rPr>
        <w:tab/>
        <w:t>F: The Format field indicates the size of the Length field as indicated in table 6.2.1-3. There is one F field per MAC PDU subheader except for the last subheader and subheaders corresponding to fixed-sized MAC control elements</w:t>
      </w:r>
      <w:r w:rsidR="00206E06" w:rsidRPr="00B874D6">
        <w:rPr>
          <w:noProof/>
          <w:rPrChange w:id="17352" w:author="CR#1467r1" w:date="2020-04-07T17:00:00Z">
            <w:rPr>
              <w:noProof/>
            </w:rPr>
          </w:rPrChange>
        </w:rPr>
        <w:t xml:space="preserve"> and </w:t>
      </w:r>
      <w:r w:rsidR="004F44ED" w:rsidRPr="00B874D6">
        <w:rPr>
          <w:noProof/>
          <w:rPrChange w:id="17353" w:author="CR#1467r1" w:date="2020-04-07T17:00:00Z">
            <w:rPr>
              <w:noProof/>
            </w:rPr>
          </w:rPrChange>
        </w:rPr>
        <w:t xml:space="preserve">except </w:t>
      </w:r>
      <w:r w:rsidR="00206E06" w:rsidRPr="00B874D6">
        <w:rPr>
          <w:noProof/>
          <w:rPrChange w:id="17354" w:author="CR#1467r1" w:date="2020-04-07T17:00:00Z">
            <w:rPr>
              <w:noProof/>
            </w:rPr>
          </w:rPrChange>
        </w:rPr>
        <w:t>for when F2 is set to 1</w:t>
      </w:r>
      <w:r w:rsidRPr="00B874D6">
        <w:rPr>
          <w:noProof/>
          <w:rPrChange w:id="17355" w:author="CR#1467r1" w:date="2020-04-07T17:00:00Z">
            <w:rPr>
              <w:noProof/>
            </w:rPr>
          </w:rPrChange>
        </w:rPr>
        <w:t>. The size of the F field is 1 bit.</w:t>
      </w:r>
      <w:r w:rsidR="00E8775F" w:rsidRPr="00B874D6">
        <w:rPr>
          <w:noProof/>
          <w:rPrChange w:id="17356" w:author="CR#1467r1" w:date="2020-04-07T17:00:00Z">
            <w:rPr>
              <w:noProof/>
            </w:rPr>
          </w:rPrChange>
        </w:rPr>
        <w:t xml:space="preserve"> </w:t>
      </w:r>
      <w:r w:rsidR="00206E06" w:rsidRPr="00B874D6">
        <w:rPr>
          <w:noProof/>
          <w:rPrChange w:id="17357" w:author="CR#1467r1" w:date="2020-04-07T17:00:00Z">
            <w:rPr>
              <w:noProof/>
            </w:rPr>
          </w:rPrChange>
        </w:rPr>
        <w:t>If the F field is included; i</w:t>
      </w:r>
      <w:r w:rsidR="000140B7" w:rsidRPr="00B874D6">
        <w:rPr>
          <w:noProof/>
          <w:rPrChange w:id="17358" w:author="CR#1467r1" w:date="2020-04-07T17:00:00Z">
            <w:rPr>
              <w:noProof/>
            </w:rPr>
          </w:rPrChange>
        </w:rPr>
        <w:t>f the size of the MAC SDU or variable-sized MAC control element is less than 128 bytes, the value of the F field is set to 0, otherwise it is set to 1;</w:t>
      </w:r>
    </w:p>
    <w:p w:rsidR="00ED2C6E" w:rsidRPr="00B874D6" w:rsidRDefault="00206E06" w:rsidP="00206E06">
      <w:pPr>
        <w:pStyle w:val="B1"/>
        <w:rPr>
          <w:noProof/>
          <w:rPrChange w:id="17359" w:author="CR#1467r1" w:date="2020-04-07T17:00:00Z">
            <w:rPr>
              <w:noProof/>
            </w:rPr>
          </w:rPrChange>
        </w:rPr>
      </w:pPr>
      <w:r w:rsidRPr="00B874D6">
        <w:rPr>
          <w:noProof/>
          <w:lang w:eastAsia="zh-CN"/>
          <w:rPrChange w:id="17360" w:author="CR#1467r1" w:date="2020-04-07T17:00:00Z">
            <w:rPr>
              <w:noProof/>
              <w:lang w:eastAsia="zh-CN"/>
            </w:rPr>
          </w:rPrChange>
        </w:rPr>
        <w:t>-</w:t>
      </w:r>
      <w:r w:rsidRPr="00B874D6">
        <w:rPr>
          <w:noProof/>
          <w:lang w:eastAsia="zh-CN"/>
          <w:rPrChange w:id="17361" w:author="CR#1467r1" w:date="2020-04-07T17:00:00Z">
            <w:rPr>
              <w:noProof/>
              <w:lang w:eastAsia="zh-CN"/>
            </w:rPr>
          </w:rPrChange>
        </w:rPr>
        <w:tab/>
      </w:r>
      <w:r w:rsidRPr="00B874D6">
        <w:rPr>
          <w:noProof/>
          <w:rPrChange w:id="17362" w:author="CR#1467r1" w:date="2020-04-07T17:00:00Z">
            <w:rPr>
              <w:noProof/>
            </w:rPr>
          </w:rPrChange>
        </w:rPr>
        <w:t xml:space="preserve">F2: The Format2 field indicates the size of the Length field as indicated in table 6.2.1-3. There is one F2 field per MAC PDU subheader. The size of the F2 field is 1 bit. If the size of the MAC SDU or variable-sized MAC control element is </w:t>
      </w:r>
      <w:r w:rsidRPr="00B874D6">
        <w:rPr>
          <w:rFonts w:eastAsia="SimSun"/>
          <w:noProof/>
          <w:rPrChange w:id="17363" w:author="CR#1467r1" w:date="2020-04-07T17:00:00Z">
            <w:rPr>
              <w:rFonts w:eastAsia="SimSun"/>
              <w:noProof/>
            </w:rPr>
          </w:rPrChange>
        </w:rPr>
        <w:t>larger</w:t>
      </w:r>
      <w:r w:rsidRPr="00B874D6">
        <w:rPr>
          <w:noProof/>
          <w:rPrChange w:id="17364" w:author="CR#1467r1" w:date="2020-04-07T17:00:00Z">
            <w:rPr>
              <w:noProof/>
            </w:rPr>
          </w:rPrChange>
        </w:rPr>
        <w:t xml:space="preserve"> than 3276</w:t>
      </w:r>
      <w:r w:rsidRPr="00B874D6">
        <w:rPr>
          <w:rFonts w:eastAsia="Malgun Gothic"/>
          <w:noProof/>
          <w:rPrChange w:id="17365" w:author="CR#1467r1" w:date="2020-04-07T17:00:00Z">
            <w:rPr>
              <w:rFonts w:eastAsia="Malgun Gothic"/>
              <w:noProof/>
            </w:rPr>
          </w:rPrChange>
        </w:rPr>
        <w:t>7</w:t>
      </w:r>
      <w:r w:rsidRPr="00B874D6">
        <w:rPr>
          <w:noProof/>
          <w:rPrChange w:id="17366" w:author="CR#1467r1" w:date="2020-04-07T17:00:00Z">
            <w:rPr>
              <w:noProof/>
            </w:rPr>
          </w:rPrChange>
        </w:rPr>
        <w:t xml:space="preserve"> bytes</w:t>
      </w:r>
      <w:r w:rsidRPr="00B874D6">
        <w:rPr>
          <w:rFonts w:eastAsia="Malgun Gothic"/>
          <w:noProof/>
          <w:rPrChange w:id="17367" w:author="CR#1467r1" w:date="2020-04-07T17:00:00Z">
            <w:rPr>
              <w:rFonts w:eastAsia="Malgun Gothic"/>
              <w:noProof/>
            </w:rPr>
          </w:rPrChange>
        </w:rPr>
        <w:t>, and if the corresponding subheader is not the last subheader</w:t>
      </w:r>
      <w:r w:rsidRPr="00B874D6">
        <w:rPr>
          <w:noProof/>
          <w:rPrChange w:id="17368" w:author="CR#1467r1" w:date="2020-04-07T17:00:00Z">
            <w:rPr>
              <w:noProof/>
            </w:rPr>
          </w:rPrChange>
        </w:rPr>
        <w:t xml:space="preserve">, the value of the F2 field is set to </w:t>
      </w:r>
      <w:r w:rsidRPr="00B874D6">
        <w:rPr>
          <w:rFonts w:eastAsia="Malgun Gothic"/>
          <w:noProof/>
          <w:rPrChange w:id="17369" w:author="CR#1467r1" w:date="2020-04-07T17:00:00Z">
            <w:rPr>
              <w:rFonts w:eastAsia="Malgun Gothic"/>
              <w:noProof/>
            </w:rPr>
          </w:rPrChange>
        </w:rPr>
        <w:t>1</w:t>
      </w:r>
      <w:r w:rsidRPr="00B874D6">
        <w:rPr>
          <w:noProof/>
          <w:rPrChange w:id="17370" w:author="CR#1467r1" w:date="2020-04-07T17:00:00Z">
            <w:rPr>
              <w:noProof/>
            </w:rPr>
          </w:rPrChange>
        </w:rPr>
        <w:t xml:space="preserve">, otherwise it is set to </w:t>
      </w:r>
      <w:r w:rsidRPr="00B874D6">
        <w:rPr>
          <w:rFonts w:eastAsia="Malgun Gothic"/>
          <w:noProof/>
          <w:rPrChange w:id="17371" w:author="CR#1467r1" w:date="2020-04-07T17:00:00Z">
            <w:rPr>
              <w:rFonts w:eastAsia="Malgun Gothic"/>
              <w:noProof/>
            </w:rPr>
          </w:rPrChange>
        </w:rPr>
        <w:t>0</w:t>
      </w:r>
      <w:r w:rsidRPr="00B874D6">
        <w:rPr>
          <w:noProof/>
          <w:rPrChange w:id="17372" w:author="CR#1467r1" w:date="2020-04-07T17:00:00Z">
            <w:rPr>
              <w:noProof/>
            </w:rPr>
          </w:rPrChange>
        </w:rPr>
        <w:t>.</w:t>
      </w:r>
    </w:p>
    <w:p w:rsidR="00ED2C6E" w:rsidRPr="00B874D6" w:rsidRDefault="00ED2C6E" w:rsidP="00707196">
      <w:pPr>
        <w:pStyle w:val="B1"/>
        <w:rPr>
          <w:noProof/>
          <w:rPrChange w:id="17373" w:author="CR#1467r1" w:date="2020-04-07T17:00:00Z">
            <w:rPr>
              <w:noProof/>
            </w:rPr>
          </w:rPrChange>
        </w:rPr>
      </w:pPr>
      <w:r w:rsidRPr="00B874D6">
        <w:rPr>
          <w:noProof/>
          <w:rPrChange w:id="17374" w:author="CR#1467r1" w:date="2020-04-07T17:00:00Z">
            <w:rPr>
              <w:noProof/>
            </w:rPr>
          </w:rPrChange>
        </w:rPr>
        <w:lastRenderedPageBreak/>
        <w:t>-</w:t>
      </w:r>
      <w:r w:rsidRPr="00B874D6">
        <w:rPr>
          <w:noProof/>
          <w:rPrChange w:id="17375" w:author="CR#1467r1" w:date="2020-04-07T17:00:00Z">
            <w:rPr>
              <w:noProof/>
            </w:rPr>
          </w:rPrChange>
        </w:rPr>
        <w:tab/>
        <w:t>E: The Extension field is a flag indicating if more fields are present in the MAC header or not. The E field is set to "1" to indicate another set of at least R/</w:t>
      </w:r>
      <w:r w:rsidR="00206E06" w:rsidRPr="00B874D6">
        <w:rPr>
          <w:noProof/>
          <w:rPrChange w:id="17376" w:author="CR#1467r1" w:date="2020-04-07T17:00:00Z">
            <w:rPr>
              <w:noProof/>
            </w:rPr>
          </w:rPrChange>
        </w:rPr>
        <w:t>F2</w:t>
      </w:r>
      <w:r w:rsidRPr="00B874D6">
        <w:rPr>
          <w:noProof/>
          <w:rPrChange w:id="17377" w:author="CR#1467r1" w:date="2020-04-07T17:00:00Z">
            <w:rPr>
              <w:noProof/>
            </w:rPr>
          </w:rPrChange>
        </w:rPr>
        <w:t>/E/LCID fields. The E field is set to "0" to indicate that either a MAC SDU, a MAC control element or padding starts at the next byte;</w:t>
      </w:r>
    </w:p>
    <w:p w:rsidR="00ED2C6E" w:rsidRPr="00B874D6" w:rsidRDefault="00ED2C6E" w:rsidP="00707196">
      <w:pPr>
        <w:pStyle w:val="B1"/>
        <w:rPr>
          <w:noProof/>
          <w:rPrChange w:id="17378" w:author="CR#1467r1" w:date="2020-04-07T17:00:00Z">
            <w:rPr>
              <w:noProof/>
            </w:rPr>
          </w:rPrChange>
        </w:rPr>
      </w:pPr>
      <w:r w:rsidRPr="00B874D6">
        <w:rPr>
          <w:noProof/>
          <w:rPrChange w:id="17379" w:author="CR#1467r1" w:date="2020-04-07T17:00:00Z">
            <w:rPr>
              <w:noProof/>
            </w:rPr>
          </w:rPrChange>
        </w:rPr>
        <w:t>-</w:t>
      </w:r>
      <w:r w:rsidRPr="00B874D6">
        <w:rPr>
          <w:noProof/>
          <w:rPrChange w:id="17380" w:author="CR#1467r1" w:date="2020-04-07T17:00:00Z">
            <w:rPr>
              <w:noProof/>
            </w:rPr>
          </w:rPrChange>
        </w:rPr>
        <w:tab/>
        <w:t>R: Reserved bit</w:t>
      </w:r>
      <w:r w:rsidR="00E040CA" w:rsidRPr="00B874D6">
        <w:rPr>
          <w:noProof/>
          <w:rPrChange w:id="17381" w:author="CR#1467r1" w:date="2020-04-07T17:00:00Z">
            <w:rPr>
              <w:noProof/>
            </w:rPr>
          </w:rPrChange>
        </w:rPr>
        <w:t>, set to "0"</w:t>
      </w:r>
      <w:r w:rsidRPr="00B874D6">
        <w:rPr>
          <w:noProof/>
          <w:rPrChange w:id="17382" w:author="CR#1467r1" w:date="2020-04-07T17:00:00Z">
            <w:rPr>
              <w:noProof/>
            </w:rPr>
          </w:rPrChange>
        </w:rPr>
        <w:t>.</w:t>
      </w:r>
    </w:p>
    <w:p w:rsidR="00FC348B" w:rsidRPr="00B874D6" w:rsidRDefault="00FC348B" w:rsidP="00FC348B">
      <w:pPr>
        <w:pStyle w:val="EditorsNote"/>
        <w:rPr>
          <w:ins w:id="17383" w:author="CR#1465r1" w:date="2020-04-07T16:17:00Z"/>
          <w:noProof/>
          <w:color w:val="auto"/>
          <w:rPrChange w:id="17384" w:author="CR#1467r1" w:date="2020-04-07T17:00:00Z">
            <w:rPr>
              <w:ins w:id="17385" w:author="CR#1465r1" w:date="2020-04-07T16:17:00Z"/>
              <w:noProof/>
            </w:rPr>
          </w:rPrChange>
        </w:rPr>
      </w:pPr>
      <w:ins w:id="17386" w:author="CR#1465r1" w:date="2020-04-07T16:17:00Z">
        <w:r w:rsidRPr="00B874D6">
          <w:rPr>
            <w:noProof/>
            <w:color w:val="auto"/>
            <w:rPrChange w:id="17387" w:author="CR#1467r1" w:date="2020-04-07T17:00:00Z">
              <w:rPr>
                <w:noProof/>
              </w:rPr>
            </w:rPrChange>
          </w:rPr>
          <w:t>Editor</w:t>
        </w:r>
        <w:r w:rsidRPr="00B874D6">
          <w:rPr>
            <w:noProof/>
            <w:color w:val="auto"/>
            <w:rPrChange w:id="17388" w:author="CR#1467r1" w:date="2020-04-07T17:00:00Z">
              <w:rPr>
                <w:noProof/>
              </w:rPr>
            </w:rPrChange>
          </w:rPr>
          <w:t>'</w:t>
        </w:r>
        <w:r w:rsidRPr="00B874D6">
          <w:rPr>
            <w:noProof/>
            <w:color w:val="auto"/>
            <w:rPrChange w:id="17389" w:author="CR#1467r1" w:date="2020-04-07T17:00:00Z">
              <w:rPr>
                <w:noProof/>
              </w:rPr>
            </w:rPrChange>
          </w:rPr>
          <w:t>s note: FFS details on short downlink channel quality report for eMTC.</w:t>
        </w:r>
      </w:ins>
    </w:p>
    <w:p w:rsidR="00ED2C6E" w:rsidRPr="00B874D6" w:rsidRDefault="00ED2C6E" w:rsidP="00707196">
      <w:pPr>
        <w:rPr>
          <w:noProof/>
          <w:rPrChange w:id="17390" w:author="CR#1467r1" w:date="2020-04-07T17:00:00Z">
            <w:rPr>
              <w:noProof/>
            </w:rPr>
          </w:rPrChange>
        </w:rPr>
      </w:pPr>
      <w:r w:rsidRPr="00B874D6">
        <w:rPr>
          <w:noProof/>
          <w:rPrChange w:id="17391" w:author="CR#1467r1" w:date="2020-04-07T17:00:00Z">
            <w:rPr>
              <w:noProof/>
            </w:rPr>
          </w:rPrChange>
        </w:rPr>
        <w:t>The MAC header and subheaders are octet aligned.</w:t>
      </w:r>
    </w:p>
    <w:p w:rsidR="00ED2C6E" w:rsidRPr="00B874D6" w:rsidRDefault="00ED2C6E" w:rsidP="00707196">
      <w:pPr>
        <w:pStyle w:val="TH"/>
        <w:rPr>
          <w:noProof/>
          <w:rPrChange w:id="17392" w:author="CR#1467r1" w:date="2020-04-07T17:00:00Z">
            <w:rPr>
              <w:noProof/>
            </w:rPr>
          </w:rPrChange>
        </w:rPr>
      </w:pPr>
      <w:r w:rsidRPr="00B874D6">
        <w:rPr>
          <w:noProof/>
          <w:rPrChange w:id="17393" w:author="CR#1467r1" w:date="2020-04-07T17:00:00Z">
            <w:rPr>
              <w:noProof/>
            </w:rPr>
          </w:rPrChange>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B874D6" w:rsidTr="00A63082">
        <w:trPr>
          <w:jc w:val="center"/>
        </w:trPr>
        <w:tc>
          <w:tcPr>
            <w:tcW w:w="1626" w:type="dxa"/>
          </w:tcPr>
          <w:p w:rsidR="00ED2C6E" w:rsidRPr="00B874D6" w:rsidRDefault="00282663" w:rsidP="00707196">
            <w:pPr>
              <w:pStyle w:val="TAH"/>
              <w:rPr>
                <w:noProof/>
                <w:lang w:eastAsia="ko-KR"/>
                <w:rPrChange w:id="17394" w:author="CR#1467r1" w:date="2020-04-07T17:00:00Z">
                  <w:rPr>
                    <w:noProof/>
                    <w:lang w:eastAsia="ko-KR"/>
                  </w:rPr>
                </w:rPrChange>
              </w:rPr>
            </w:pPr>
            <w:r w:rsidRPr="00B874D6">
              <w:rPr>
                <w:noProof/>
                <w:lang w:eastAsia="ko-KR"/>
                <w:rPrChange w:id="17395" w:author="CR#1467r1" w:date="2020-04-07T17:00:00Z">
                  <w:rPr>
                    <w:noProof/>
                    <w:lang w:eastAsia="ko-KR"/>
                  </w:rPr>
                </w:rPrChange>
              </w:rPr>
              <w:t>Codepoint/</w:t>
            </w:r>
            <w:r w:rsidR="00ED2C6E" w:rsidRPr="00B874D6">
              <w:rPr>
                <w:noProof/>
                <w:lang w:eastAsia="ko-KR"/>
                <w:rPrChange w:id="17396" w:author="CR#1467r1" w:date="2020-04-07T17:00:00Z">
                  <w:rPr>
                    <w:noProof/>
                    <w:lang w:eastAsia="ko-KR"/>
                  </w:rPr>
                </w:rPrChange>
              </w:rPr>
              <w:t>Index</w:t>
            </w:r>
          </w:p>
        </w:tc>
        <w:tc>
          <w:tcPr>
            <w:tcW w:w="3060" w:type="dxa"/>
          </w:tcPr>
          <w:p w:rsidR="00ED2C6E" w:rsidRPr="00B874D6" w:rsidRDefault="00ED2C6E" w:rsidP="00707196">
            <w:pPr>
              <w:pStyle w:val="TAH"/>
              <w:rPr>
                <w:noProof/>
                <w:lang w:eastAsia="ko-KR"/>
                <w:rPrChange w:id="17397" w:author="CR#1467r1" w:date="2020-04-07T17:00:00Z">
                  <w:rPr>
                    <w:noProof/>
                    <w:lang w:eastAsia="ko-KR"/>
                  </w:rPr>
                </w:rPrChange>
              </w:rPr>
            </w:pPr>
            <w:r w:rsidRPr="00B874D6">
              <w:rPr>
                <w:noProof/>
                <w:lang w:eastAsia="ko-KR"/>
                <w:rPrChange w:id="17398" w:author="CR#1467r1" w:date="2020-04-07T17:00:00Z">
                  <w:rPr>
                    <w:noProof/>
                    <w:lang w:eastAsia="ko-KR"/>
                  </w:rPr>
                </w:rPrChange>
              </w:rPr>
              <w:t>LCID values</w:t>
            </w:r>
          </w:p>
        </w:tc>
      </w:tr>
      <w:tr w:rsidR="006D2D97" w:rsidRPr="00B874D6" w:rsidTr="00A63082">
        <w:trPr>
          <w:jc w:val="center"/>
        </w:trPr>
        <w:tc>
          <w:tcPr>
            <w:tcW w:w="1626" w:type="dxa"/>
          </w:tcPr>
          <w:p w:rsidR="00ED2C6E" w:rsidRPr="00B874D6" w:rsidRDefault="00ED2C6E" w:rsidP="00707196">
            <w:pPr>
              <w:pStyle w:val="TAC"/>
              <w:rPr>
                <w:noProof/>
                <w:lang w:eastAsia="ko-KR"/>
                <w:rPrChange w:id="17399" w:author="CR#1467r1" w:date="2020-04-07T17:00:00Z">
                  <w:rPr>
                    <w:noProof/>
                    <w:lang w:eastAsia="ko-KR"/>
                  </w:rPr>
                </w:rPrChange>
              </w:rPr>
            </w:pPr>
            <w:r w:rsidRPr="00B874D6">
              <w:rPr>
                <w:noProof/>
                <w:lang w:eastAsia="ko-KR"/>
                <w:rPrChange w:id="17400" w:author="CR#1467r1" w:date="2020-04-07T17:00:00Z">
                  <w:rPr>
                    <w:noProof/>
                    <w:lang w:eastAsia="ko-KR"/>
                  </w:rPr>
                </w:rPrChange>
              </w:rPr>
              <w:t>00000</w:t>
            </w:r>
          </w:p>
        </w:tc>
        <w:tc>
          <w:tcPr>
            <w:tcW w:w="3060" w:type="dxa"/>
          </w:tcPr>
          <w:p w:rsidR="00ED2C6E" w:rsidRPr="00B874D6" w:rsidRDefault="00ED2C6E" w:rsidP="00707196">
            <w:pPr>
              <w:pStyle w:val="TAC"/>
              <w:rPr>
                <w:noProof/>
                <w:lang w:eastAsia="ko-KR"/>
                <w:rPrChange w:id="17401" w:author="CR#1467r1" w:date="2020-04-07T17:00:00Z">
                  <w:rPr>
                    <w:noProof/>
                    <w:lang w:eastAsia="ko-KR"/>
                  </w:rPr>
                </w:rPrChange>
              </w:rPr>
            </w:pPr>
            <w:r w:rsidRPr="00B874D6">
              <w:rPr>
                <w:noProof/>
                <w:lang w:eastAsia="ko-KR"/>
                <w:rPrChange w:id="17402" w:author="CR#1467r1" w:date="2020-04-07T17:00:00Z">
                  <w:rPr>
                    <w:noProof/>
                    <w:lang w:eastAsia="ko-KR"/>
                  </w:rPr>
                </w:rPrChange>
              </w:rPr>
              <w:t>CCCH</w:t>
            </w:r>
          </w:p>
        </w:tc>
      </w:tr>
      <w:tr w:rsidR="006D2D97" w:rsidRPr="00B874D6" w:rsidTr="00A63082">
        <w:trPr>
          <w:jc w:val="center"/>
        </w:trPr>
        <w:tc>
          <w:tcPr>
            <w:tcW w:w="1626" w:type="dxa"/>
          </w:tcPr>
          <w:p w:rsidR="00ED2C6E" w:rsidRPr="00B874D6" w:rsidRDefault="00ED2C6E" w:rsidP="00707196">
            <w:pPr>
              <w:pStyle w:val="TAC"/>
              <w:rPr>
                <w:noProof/>
                <w:lang w:eastAsia="ko-KR"/>
                <w:rPrChange w:id="17403" w:author="CR#1467r1" w:date="2020-04-07T17:00:00Z">
                  <w:rPr>
                    <w:noProof/>
                    <w:lang w:eastAsia="ko-KR"/>
                  </w:rPr>
                </w:rPrChange>
              </w:rPr>
            </w:pPr>
            <w:r w:rsidRPr="00B874D6">
              <w:rPr>
                <w:noProof/>
                <w:lang w:eastAsia="ko-KR"/>
                <w:rPrChange w:id="17404" w:author="CR#1467r1" w:date="2020-04-07T17:00:00Z">
                  <w:rPr>
                    <w:noProof/>
                    <w:lang w:eastAsia="ko-KR"/>
                  </w:rPr>
                </w:rPrChange>
              </w:rPr>
              <w:t>00001-</w:t>
            </w:r>
            <w:r w:rsidR="004A1BD1" w:rsidRPr="00B874D6">
              <w:rPr>
                <w:noProof/>
                <w:lang w:eastAsia="ko-KR"/>
                <w:rPrChange w:id="17405" w:author="CR#1467r1" w:date="2020-04-07T17:00:00Z">
                  <w:rPr>
                    <w:noProof/>
                    <w:lang w:eastAsia="ko-KR"/>
                  </w:rPr>
                </w:rPrChange>
              </w:rPr>
              <w:t>01010</w:t>
            </w:r>
          </w:p>
        </w:tc>
        <w:tc>
          <w:tcPr>
            <w:tcW w:w="3060" w:type="dxa"/>
          </w:tcPr>
          <w:p w:rsidR="00ED2C6E" w:rsidRPr="00B874D6" w:rsidRDefault="00ED2C6E" w:rsidP="00707196">
            <w:pPr>
              <w:pStyle w:val="TAC"/>
              <w:rPr>
                <w:noProof/>
                <w:lang w:eastAsia="ko-KR"/>
                <w:rPrChange w:id="17406" w:author="CR#1467r1" w:date="2020-04-07T17:00:00Z">
                  <w:rPr>
                    <w:noProof/>
                    <w:lang w:eastAsia="ko-KR"/>
                  </w:rPr>
                </w:rPrChange>
              </w:rPr>
            </w:pPr>
            <w:r w:rsidRPr="00B874D6">
              <w:rPr>
                <w:noProof/>
                <w:lang w:eastAsia="ko-KR"/>
                <w:rPrChange w:id="17407" w:author="CR#1467r1" w:date="2020-04-07T17:00:00Z">
                  <w:rPr>
                    <w:noProof/>
                    <w:lang w:eastAsia="ko-KR"/>
                  </w:rPr>
                </w:rPrChange>
              </w:rPr>
              <w:t>Identity of the logical channel</w:t>
            </w:r>
          </w:p>
        </w:tc>
      </w:tr>
      <w:tr w:rsidR="006D2D97" w:rsidRPr="00B874D6" w:rsidTr="00A63082">
        <w:trPr>
          <w:jc w:val="center"/>
        </w:trPr>
        <w:tc>
          <w:tcPr>
            <w:tcW w:w="1626" w:type="dxa"/>
          </w:tcPr>
          <w:p w:rsidR="00ED2C6E" w:rsidRPr="00B874D6" w:rsidRDefault="004A1BD1" w:rsidP="00861BB0">
            <w:pPr>
              <w:pStyle w:val="TAC"/>
              <w:rPr>
                <w:noProof/>
                <w:lang w:eastAsia="ko-KR"/>
                <w:rPrChange w:id="17408" w:author="CR#1467r1" w:date="2020-04-07T17:00:00Z">
                  <w:rPr>
                    <w:noProof/>
                    <w:lang w:eastAsia="ko-KR"/>
                  </w:rPr>
                </w:rPrChange>
              </w:rPr>
            </w:pPr>
            <w:r w:rsidRPr="00B874D6">
              <w:rPr>
                <w:noProof/>
                <w:lang w:eastAsia="ko-KR"/>
                <w:rPrChange w:id="17409" w:author="CR#1467r1" w:date="2020-04-07T17:00:00Z">
                  <w:rPr>
                    <w:noProof/>
                    <w:lang w:eastAsia="ko-KR"/>
                  </w:rPr>
                </w:rPrChange>
              </w:rPr>
              <w:t>01011</w:t>
            </w:r>
            <w:r w:rsidR="00ED2C6E" w:rsidRPr="00B874D6">
              <w:rPr>
                <w:noProof/>
                <w:lang w:eastAsia="ko-KR"/>
                <w:rPrChange w:id="17410" w:author="CR#1467r1" w:date="2020-04-07T17:00:00Z">
                  <w:rPr>
                    <w:noProof/>
                    <w:lang w:eastAsia="ko-KR"/>
                  </w:rPr>
                </w:rPrChange>
              </w:rPr>
              <w:t>-</w:t>
            </w:r>
            <w:r w:rsidR="00981CB4" w:rsidRPr="00B874D6">
              <w:rPr>
                <w:noProof/>
                <w:lang w:eastAsia="ko-KR"/>
                <w:rPrChange w:id="17411" w:author="CR#1467r1" w:date="2020-04-07T17:00:00Z">
                  <w:rPr>
                    <w:noProof/>
                    <w:lang w:eastAsia="ko-KR"/>
                  </w:rPr>
                </w:rPrChange>
              </w:rPr>
              <w:t>01111</w:t>
            </w:r>
          </w:p>
        </w:tc>
        <w:tc>
          <w:tcPr>
            <w:tcW w:w="3060" w:type="dxa"/>
          </w:tcPr>
          <w:p w:rsidR="00ED2C6E" w:rsidRPr="00B874D6" w:rsidRDefault="00ED2C6E" w:rsidP="00707196">
            <w:pPr>
              <w:pStyle w:val="TAC"/>
              <w:rPr>
                <w:noProof/>
                <w:lang w:eastAsia="ko-KR"/>
                <w:rPrChange w:id="17412" w:author="CR#1467r1" w:date="2020-04-07T17:00:00Z">
                  <w:rPr>
                    <w:noProof/>
                    <w:lang w:eastAsia="ko-KR"/>
                  </w:rPr>
                </w:rPrChange>
              </w:rPr>
            </w:pPr>
            <w:r w:rsidRPr="00B874D6">
              <w:rPr>
                <w:noProof/>
                <w:lang w:eastAsia="ko-KR"/>
                <w:rPrChange w:id="17413" w:author="CR#1467r1" w:date="2020-04-07T17:00:00Z">
                  <w:rPr>
                    <w:noProof/>
                    <w:lang w:eastAsia="ko-KR"/>
                  </w:rPr>
                </w:rPrChange>
              </w:rPr>
              <w:t>Reserved</w:t>
            </w:r>
          </w:p>
        </w:tc>
      </w:tr>
      <w:tr w:rsidR="006D2D97" w:rsidRPr="00B874D6" w:rsidTr="00A63082">
        <w:trPr>
          <w:jc w:val="center"/>
        </w:trPr>
        <w:tc>
          <w:tcPr>
            <w:tcW w:w="1626" w:type="dxa"/>
          </w:tcPr>
          <w:p w:rsidR="00981CB4" w:rsidRPr="00B874D6" w:rsidRDefault="00981CB4" w:rsidP="00861BB0">
            <w:pPr>
              <w:pStyle w:val="TAC"/>
              <w:rPr>
                <w:noProof/>
                <w:lang w:eastAsia="ko-KR"/>
                <w:rPrChange w:id="17414" w:author="CR#1467r1" w:date="2020-04-07T17:00:00Z">
                  <w:rPr>
                    <w:noProof/>
                    <w:lang w:eastAsia="ko-KR"/>
                  </w:rPr>
                </w:rPrChange>
              </w:rPr>
            </w:pPr>
            <w:r w:rsidRPr="00B874D6">
              <w:rPr>
                <w:noProof/>
                <w:lang w:eastAsia="ko-KR"/>
                <w:rPrChange w:id="17415" w:author="CR#1467r1" w:date="2020-04-07T17:00:00Z">
                  <w:rPr>
                    <w:noProof/>
                    <w:lang w:eastAsia="ko-KR"/>
                  </w:rPr>
                </w:rPrChange>
              </w:rPr>
              <w:t>10000</w:t>
            </w:r>
          </w:p>
        </w:tc>
        <w:tc>
          <w:tcPr>
            <w:tcW w:w="3060" w:type="dxa"/>
          </w:tcPr>
          <w:p w:rsidR="00981CB4" w:rsidRPr="00B874D6" w:rsidRDefault="00981CB4" w:rsidP="00707196">
            <w:pPr>
              <w:pStyle w:val="TAC"/>
              <w:rPr>
                <w:noProof/>
                <w:lang w:eastAsia="ko-KR"/>
                <w:rPrChange w:id="17416" w:author="CR#1467r1" w:date="2020-04-07T17:00:00Z">
                  <w:rPr>
                    <w:noProof/>
                    <w:lang w:eastAsia="ko-KR"/>
                  </w:rPr>
                </w:rPrChange>
              </w:rPr>
            </w:pPr>
            <w:r w:rsidRPr="00B874D6">
              <w:rPr>
                <w:noProof/>
                <w:lang w:eastAsia="ko-KR"/>
                <w:rPrChange w:id="17417" w:author="CR#1467r1" w:date="2020-04-07T17:00:00Z">
                  <w:rPr>
                    <w:noProof/>
                    <w:lang w:eastAsia="ko-KR"/>
                  </w:rPr>
                </w:rPrChange>
              </w:rPr>
              <w:t>Extended logical channel ID field</w:t>
            </w:r>
          </w:p>
        </w:tc>
      </w:tr>
      <w:tr w:rsidR="006D2D97" w:rsidRPr="00B874D6" w:rsidTr="00A63082">
        <w:trPr>
          <w:jc w:val="center"/>
        </w:trPr>
        <w:tc>
          <w:tcPr>
            <w:tcW w:w="1626" w:type="dxa"/>
          </w:tcPr>
          <w:p w:rsidR="00981CB4" w:rsidRPr="00B874D6" w:rsidRDefault="00981CB4" w:rsidP="00861BB0">
            <w:pPr>
              <w:pStyle w:val="TAC"/>
              <w:rPr>
                <w:noProof/>
                <w:lang w:eastAsia="ko-KR"/>
                <w:rPrChange w:id="17418" w:author="CR#1467r1" w:date="2020-04-07T17:00:00Z">
                  <w:rPr>
                    <w:noProof/>
                    <w:lang w:eastAsia="ko-KR"/>
                  </w:rPr>
                </w:rPrChange>
              </w:rPr>
            </w:pPr>
            <w:r w:rsidRPr="00B874D6">
              <w:rPr>
                <w:noProof/>
                <w:lang w:eastAsia="ko-KR"/>
                <w:rPrChange w:id="17419" w:author="CR#1467r1" w:date="2020-04-07T17:00:00Z">
                  <w:rPr>
                    <w:noProof/>
                    <w:lang w:eastAsia="ko-KR"/>
                  </w:rPr>
                </w:rPrChange>
              </w:rPr>
              <w:t>10001</w:t>
            </w:r>
          </w:p>
        </w:tc>
        <w:tc>
          <w:tcPr>
            <w:tcW w:w="3060" w:type="dxa"/>
          </w:tcPr>
          <w:p w:rsidR="00981CB4" w:rsidRPr="00B874D6" w:rsidRDefault="00FC348B" w:rsidP="00707196">
            <w:pPr>
              <w:pStyle w:val="TAC"/>
              <w:rPr>
                <w:noProof/>
                <w:lang w:eastAsia="ko-KR"/>
                <w:rPrChange w:id="17420" w:author="CR#1467r1" w:date="2020-04-07T17:00:00Z">
                  <w:rPr>
                    <w:noProof/>
                    <w:lang w:eastAsia="ko-KR"/>
                  </w:rPr>
                </w:rPrChange>
              </w:rPr>
            </w:pPr>
            <w:ins w:id="17421" w:author="CR#1465r1" w:date="2020-04-07T16:17:00Z">
              <w:r w:rsidRPr="00B874D6">
                <w:rPr>
                  <w:noProof/>
                  <w:lang w:eastAsia="ko-KR"/>
                  <w:rPrChange w:id="17422" w:author="CR#1467r1" w:date="2020-04-07T17:00:00Z">
                    <w:rPr>
                      <w:noProof/>
                      <w:lang w:eastAsia="ko-KR"/>
                    </w:rPr>
                  </w:rPrChange>
                </w:rPr>
                <w:t>DCQR Command</w:t>
              </w:r>
            </w:ins>
            <w:del w:id="17423" w:author="CR#1465r1" w:date="2020-04-07T16:17:00Z">
              <w:r w:rsidR="00981CB4" w:rsidRPr="00B874D6" w:rsidDel="00FC348B">
                <w:rPr>
                  <w:noProof/>
                  <w:lang w:eastAsia="ko-KR"/>
                  <w:rPrChange w:id="17424" w:author="CR#1467r1" w:date="2020-04-07T17:00:00Z">
                    <w:rPr>
                      <w:noProof/>
                      <w:lang w:eastAsia="ko-KR"/>
                    </w:rPr>
                  </w:rPrChange>
                </w:rPr>
                <w:delText>Reserved</w:delText>
              </w:r>
            </w:del>
          </w:p>
        </w:tc>
      </w:tr>
      <w:tr w:rsidR="006D2D97" w:rsidRPr="00B874D6" w:rsidTr="00A63082">
        <w:trPr>
          <w:jc w:val="center"/>
        </w:trPr>
        <w:tc>
          <w:tcPr>
            <w:tcW w:w="1626" w:type="dxa"/>
          </w:tcPr>
          <w:p w:rsidR="00A63082" w:rsidRPr="00B874D6" w:rsidRDefault="00A63082" w:rsidP="00861BB0">
            <w:pPr>
              <w:pStyle w:val="TAC"/>
              <w:rPr>
                <w:noProof/>
                <w:lang w:eastAsia="ko-KR"/>
                <w:rPrChange w:id="17425" w:author="CR#1467r1" w:date="2020-04-07T17:00:00Z">
                  <w:rPr>
                    <w:noProof/>
                    <w:lang w:eastAsia="ko-KR"/>
                  </w:rPr>
                </w:rPrChange>
              </w:rPr>
            </w:pPr>
            <w:r w:rsidRPr="00B874D6">
              <w:rPr>
                <w:noProof/>
                <w:lang w:eastAsia="ko-KR"/>
                <w:rPrChange w:id="17426" w:author="CR#1467r1" w:date="2020-04-07T17:00:00Z">
                  <w:rPr>
                    <w:noProof/>
                    <w:lang w:eastAsia="ko-KR"/>
                  </w:rPr>
                </w:rPrChange>
              </w:rPr>
              <w:t>10010</w:t>
            </w:r>
          </w:p>
        </w:tc>
        <w:tc>
          <w:tcPr>
            <w:tcW w:w="3060" w:type="dxa"/>
          </w:tcPr>
          <w:p w:rsidR="00A63082" w:rsidRPr="00B874D6" w:rsidRDefault="00A63082" w:rsidP="00707196">
            <w:pPr>
              <w:pStyle w:val="TAC"/>
              <w:rPr>
                <w:noProof/>
                <w:lang w:eastAsia="ko-KR"/>
                <w:rPrChange w:id="17427" w:author="CR#1467r1" w:date="2020-04-07T17:00:00Z">
                  <w:rPr>
                    <w:noProof/>
                    <w:lang w:eastAsia="ko-KR"/>
                  </w:rPr>
                </w:rPrChange>
              </w:rPr>
            </w:pPr>
            <w:r w:rsidRPr="00B874D6">
              <w:rPr>
                <w:noProof/>
                <w:rPrChange w:id="17428" w:author="CR#1467r1" w:date="2020-04-07T17:00:00Z">
                  <w:rPr>
                    <w:noProof/>
                  </w:rPr>
                </w:rPrChange>
              </w:rPr>
              <w:t>Activation/Deactivation</w:t>
            </w:r>
            <w:r w:rsidRPr="00B874D6" w:rsidDel="000A6501">
              <w:rPr>
                <w:noProof/>
                <w:rPrChange w:id="17429" w:author="CR#1467r1" w:date="2020-04-07T17:00:00Z">
                  <w:rPr>
                    <w:noProof/>
                  </w:rPr>
                </w:rPrChange>
              </w:rPr>
              <w:t xml:space="preserve"> </w:t>
            </w:r>
            <w:r w:rsidRPr="00B874D6">
              <w:rPr>
                <w:noProof/>
                <w:rPrChange w:id="17430" w:author="CR#1467r1" w:date="2020-04-07T17:00:00Z">
                  <w:rPr>
                    <w:noProof/>
                  </w:rPr>
                </w:rPrChange>
              </w:rPr>
              <w:t>of PDCP Duplication</w:t>
            </w:r>
          </w:p>
        </w:tc>
      </w:tr>
      <w:tr w:rsidR="006D2D97" w:rsidRPr="00B874D6" w:rsidTr="00A63082">
        <w:trPr>
          <w:jc w:val="center"/>
        </w:trPr>
        <w:tc>
          <w:tcPr>
            <w:tcW w:w="1626" w:type="dxa"/>
          </w:tcPr>
          <w:p w:rsidR="00AB6729" w:rsidRPr="00B874D6" w:rsidRDefault="00AB6729" w:rsidP="00861BB0">
            <w:pPr>
              <w:pStyle w:val="TAC"/>
              <w:rPr>
                <w:noProof/>
                <w:lang w:eastAsia="ko-KR"/>
                <w:rPrChange w:id="17431" w:author="CR#1467r1" w:date="2020-04-07T17:00:00Z">
                  <w:rPr>
                    <w:noProof/>
                    <w:lang w:eastAsia="ko-KR"/>
                  </w:rPr>
                </w:rPrChange>
              </w:rPr>
            </w:pPr>
            <w:r w:rsidRPr="00B874D6">
              <w:rPr>
                <w:rPrChange w:id="17432" w:author="CR#1467r1" w:date="2020-04-07T17:00:00Z">
                  <w:rPr/>
                </w:rPrChange>
              </w:rPr>
              <w:t>10011</w:t>
            </w:r>
          </w:p>
        </w:tc>
        <w:tc>
          <w:tcPr>
            <w:tcW w:w="3060" w:type="dxa"/>
          </w:tcPr>
          <w:p w:rsidR="00AB6729" w:rsidRPr="00B874D6" w:rsidRDefault="00AB6729" w:rsidP="00707196">
            <w:pPr>
              <w:pStyle w:val="TAC"/>
              <w:rPr>
                <w:noProof/>
                <w:lang w:eastAsia="ko-KR"/>
                <w:rPrChange w:id="17433" w:author="CR#1467r1" w:date="2020-04-07T17:00:00Z">
                  <w:rPr>
                    <w:noProof/>
                    <w:lang w:eastAsia="ko-KR"/>
                  </w:rPr>
                </w:rPrChange>
              </w:rPr>
            </w:pPr>
            <w:r w:rsidRPr="00B874D6">
              <w:rPr>
                <w:rPrChange w:id="17434" w:author="CR#1467r1" w:date="2020-04-07T17:00:00Z">
                  <w:rPr/>
                </w:rPrChange>
              </w:rPr>
              <w:t>Hibernation (1 octet)</w:t>
            </w:r>
          </w:p>
        </w:tc>
      </w:tr>
      <w:tr w:rsidR="006D2D97" w:rsidRPr="00B874D6" w:rsidTr="00A63082">
        <w:trPr>
          <w:jc w:val="center"/>
        </w:trPr>
        <w:tc>
          <w:tcPr>
            <w:tcW w:w="1626" w:type="dxa"/>
          </w:tcPr>
          <w:p w:rsidR="00AB6729" w:rsidRPr="00B874D6" w:rsidRDefault="00AB6729" w:rsidP="00861BB0">
            <w:pPr>
              <w:pStyle w:val="TAC"/>
              <w:rPr>
                <w:noProof/>
                <w:lang w:eastAsia="ko-KR"/>
                <w:rPrChange w:id="17435" w:author="CR#1467r1" w:date="2020-04-07T17:00:00Z">
                  <w:rPr>
                    <w:noProof/>
                    <w:lang w:eastAsia="ko-KR"/>
                  </w:rPr>
                </w:rPrChange>
              </w:rPr>
            </w:pPr>
            <w:r w:rsidRPr="00B874D6">
              <w:rPr>
                <w:rPrChange w:id="17436" w:author="CR#1467r1" w:date="2020-04-07T17:00:00Z">
                  <w:rPr/>
                </w:rPrChange>
              </w:rPr>
              <w:t>10100</w:t>
            </w:r>
          </w:p>
        </w:tc>
        <w:tc>
          <w:tcPr>
            <w:tcW w:w="3060" w:type="dxa"/>
          </w:tcPr>
          <w:p w:rsidR="00AB6729" w:rsidRPr="00B874D6" w:rsidRDefault="00AB6729" w:rsidP="00707196">
            <w:pPr>
              <w:pStyle w:val="TAC"/>
              <w:rPr>
                <w:noProof/>
                <w:lang w:eastAsia="ko-KR"/>
                <w:rPrChange w:id="17437" w:author="CR#1467r1" w:date="2020-04-07T17:00:00Z">
                  <w:rPr>
                    <w:noProof/>
                    <w:lang w:eastAsia="ko-KR"/>
                  </w:rPr>
                </w:rPrChange>
              </w:rPr>
            </w:pPr>
            <w:r w:rsidRPr="00B874D6">
              <w:rPr>
                <w:rPrChange w:id="17438" w:author="CR#1467r1" w:date="2020-04-07T17:00:00Z">
                  <w:rPr/>
                </w:rPrChange>
              </w:rPr>
              <w:t>Hibernation (4 octets)</w:t>
            </w:r>
          </w:p>
        </w:tc>
      </w:tr>
      <w:tr w:rsidR="006D2D97" w:rsidRPr="00B874D6" w:rsidTr="00A63082">
        <w:trPr>
          <w:jc w:val="center"/>
        </w:trPr>
        <w:tc>
          <w:tcPr>
            <w:tcW w:w="1626" w:type="dxa"/>
          </w:tcPr>
          <w:p w:rsidR="005A22E8" w:rsidRPr="00B874D6" w:rsidRDefault="005A22E8" w:rsidP="002B4B63">
            <w:pPr>
              <w:pStyle w:val="TAC"/>
              <w:rPr>
                <w:noProof/>
                <w:lang w:eastAsia="ko-KR"/>
                <w:rPrChange w:id="17439" w:author="CR#1467r1" w:date="2020-04-07T17:00:00Z">
                  <w:rPr>
                    <w:noProof/>
                    <w:lang w:eastAsia="ko-KR"/>
                  </w:rPr>
                </w:rPrChange>
              </w:rPr>
            </w:pPr>
            <w:r w:rsidRPr="00B874D6">
              <w:rPr>
                <w:lang w:eastAsia="ko-KR"/>
                <w:rPrChange w:id="17440" w:author="CR#1467r1" w:date="2020-04-07T17:00:00Z">
                  <w:rPr>
                    <w:lang w:eastAsia="ko-KR"/>
                  </w:rPr>
                </w:rPrChange>
              </w:rPr>
              <w:t>10101</w:t>
            </w:r>
          </w:p>
        </w:tc>
        <w:tc>
          <w:tcPr>
            <w:tcW w:w="3060" w:type="dxa"/>
          </w:tcPr>
          <w:p w:rsidR="005A22E8" w:rsidRPr="00B874D6" w:rsidRDefault="005A22E8" w:rsidP="002B4B63">
            <w:pPr>
              <w:pStyle w:val="TAC"/>
              <w:rPr>
                <w:noProof/>
                <w:lang w:eastAsia="ko-KR"/>
                <w:rPrChange w:id="17441" w:author="CR#1467r1" w:date="2020-04-07T17:00:00Z">
                  <w:rPr>
                    <w:noProof/>
                    <w:lang w:eastAsia="ko-KR"/>
                  </w:rPr>
                </w:rPrChange>
              </w:rPr>
            </w:pPr>
            <w:r w:rsidRPr="00B874D6">
              <w:rPr>
                <w:lang w:eastAsia="ko-KR"/>
                <w:rPrChange w:id="17442" w:author="CR#1467r1" w:date="2020-04-07T17:00:00Z">
                  <w:rPr>
                    <w:lang w:eastAsia="ko-KR"/>
                  </w:rPr>
                </w:rPrChange>
              </w:rPr>
              <w:t>Activation/Deactivation of CSI-RS</w:t>
            </w:r>
          </w:p>
        </w:tc>
      </w:tr>
      <w:tr w:rsidR="006D2D97" w:rsidRPr="00B874D6" w:rsidTr="00A63082">
        <w:trPr>
          <w:jc w:val="center"/>
        </w:trPr>
        <w:tc>
          <w:tcPr>
            <w:tcW w:w="1626" w:type="dxa"/>
          </w:tcPr>
          <w:p w:rsidR="005A22E8" w:rsidRPr="00B874D6" w:rsidRDefault="005A22E8" w:rsidP="002B4B63">
            <w:pPr>
              <w:pStyle w:val="TAC"/>
              <w:rPr>
                <w:noProof/>
                <w:lang w:eastAsia="ko-KR"/>
                <w:rPrChange w:id="17443" w:author="CR#1467r1" w:date="2020-04-07T17:00:00Z">
                  <w:rPr>
                    <w:noProof/>
                    <w:lang w:eastAsia="ko-KR"/>
                  </w:rPr>
                </w:rPrChange>
              </w:rPr>
            </w:pPr>
            <w:r w:rsidRPr="00B874D6">
              <w:rPr>
                <w:lang w:eastAsia="ko-KR"/>
                <w:rPrChange w:id="17444" w:author="CR#1467r1" w:date="2020-04-07T17:00:00Z">
                  <w:rPr>
                    <w:lang w:eastAsia="ko-KR"/>
                  </w:rPr>
                </w:rPrChange>
              </w:rPr>
              <w:t>10110</w:t>
            </w:r>
          </w:p>
        </w:tc>
        <w:tc>
          <w:tcPr>
            <w:tcW w:w="3060" w:type="dxa"/>
          </w:tcPr>
          <w:p w:rsidR="005A22E8" w:rsidRPr="00B874D6" w:rsidRDefault="005A22E8" w:rsidP="002B4B63">
            <w:pPr>
              <w:pStyle w:val="TAC"/>
              <w:rPr>
                <w:noProof/>
                <w:lang w:eastAsia="ko-KR"/>
                <w:rPrChange w:id="17445" w:author="CR#1467r1" w:date="2020-04-07T17:00:00Z">
                  <w:rPr>
                    <w:noProof/>
                    <w:lang w:eastAsia="ko-KR"/>
                  </w:rPr>
                </w:rPrChange>
              </w:rPr>
            </w:pPr>
            <w:r w:rsidRPr="00B874D6">
              <w:rPr>
                <w:lang w:eastAsia="ko-KR"/>
                <w:rPrChange w:id="17446" w:author="CR#1467r1" w:date="2020-04-07T17:00:00Z">
                  <w:rPr>
                    <w:lang w:eastAsia="ko-KR"/>
                  </w:rPr>
                </w:rPrChange>
              </w:rPr>
              <w:t>Recommended bit rate</w:t>
            </w:r>
          </w:p>
        </w:tc>
      </w:tr>
      <w:tr w:rsidR="006D2D97" w:rsidRPr="00B874D6" w:rsidTr="00A63082">
        <w:trPr>
          <w:jc w:val="center"/>
        </w:trPr>
        <w:tc>
          <w:tcPr>
            <w:tcW w:w="1626" w:type="dxa"/>
          </w:tcPr>
          <w:p w:rsidR="005A22E8" w:rsidRPr="00B874D6" w:rsidRDefault="005A22E8" w:rsidP="002B4B63">
            <w:pPr>
              <w:pStyle w:val="TAC"/>
              <w:rPr>
                <w:noProof/>
                <w:lang w:eastAsia="ko-KR"/>
                <w:rPrChange w:id="17447" w:author="CR#1467r1" w:date="2020-04-07T17:00:00Z">
                  <w:rPr>
                    <w:noProof/>
                    <w:lang w:eastAsia="ko-KR"/>
                  </w:rPr>
                </w:rPrChange>
              </w:rPr>
            </w:pPr>
            <w:r w:rsidRPr="00B874D6">
              <w:rPr>
                <w:lang w:eastAsia="ko-KR"/>
                <w:rPrChange w:id="17448" w:author="CR#1467r1" w:date="2020-04-07T17:00:00Z">
                  <w:rPr>
                    <w:lang w:eastAsia="ko-KR"/>
                  </w:rPr>
                </w:rPrChange>
              </w:rPr>
              <w:t>10111</w:t>
            </w:r>
          </w:p>
        </w:tc>
        <w:tc>
          <w:tcPr>
            <w:tcW w:w="3060" w:type="dxa"/>
          </w:tcPr>
          <w:p w:rsidR="005A22E8" w:rsidRPr="00B874D6" w:rsidRDefault="005A22E8" w:rsidP="002B4B63">
            <w:pPr>
              <w:pStyle w:val="TAC"/>
              <w:rPr>
                <w:noProof/>
                <w:lang w:eastAsia="ko-KR"/>
                <w:rPrChange w:id="17449" w:author="CR#1467r1" w:date="2020-04-07T17:00:00Z">
                  <w:rPr>
                    <w:noProof/>
                    <w:lang w:eastAsia="ko-KR"/>
                  </w:rPr>
                </w:rPrChange>
              </w:rPr>
            </w:pPr>
            <w:r w:rsidRPr="00B874D6">
              <w:rPr>
                <w:lang w:eastAsia="ko-KR"/>
                <w:rPrChange w:id="17450" w:author="CR#1467r1" w:date="2020-04-07T17:00:00Z">
                  <w:rPr>
                    <w:lang w:eastAsia="ko-KR"/>
                  </w:rPr>
                </w:rPrChange>
              </w:rPr>
              <w:t>SC-PTM Stop Indication</w:t>
            </w:r>
          </w:p>
        </w:tc>
      </w:tr>
      <w:tr w:rsidR="006D2D97" w:rsidRPr="00B874D6" w:rsidTr="00A63082">
        <w:trPr>
          <w:jc w:val="center"/>
        </w:trPr>
        <w:tc>
          <w:tcPr>
            <w:tcW w:w="1626" w:type="dxa"/>
          </w:tcPr>
          <w:p w:rsidR="00206E06" w:rsidRPr="00B874D6" w:rsidRDefault="00861BB0" w:rsidP="00A15B26">
            <w:pPr>
              <w:pStyle w:val="TAC"/>
              <w:rPr>
                <w:noProof/>
                <w:lang w:eastAsia="ko-KR"/>
                <w:rPrChange w:id="17451" w:author="CR#1467r1" w:date="2020-04-07T17:00:00Z">
                  <w:rPr>
                    <w:noProof/>
                    <w:lang w:eastAsia="ko-KR"/>
                  </w:rPr>
                </w:rPrChange>
              </w:rPr>
            </w:pPr>
            <w:r w:rsidRPr="00B874D6">
              <w:rPr>
                <w:noProof/>
                <w:lang w:eastAsia="ko-KR"/>
                <w:rPrChange w:id="17452" w:author="CR#1467r1" w:date="2020-04-07T17:00:00Z">
                  <w:rPr>
                    <w:noProof/>
                    <w:lang w:eastAsia="ko-KR"/>
                  </w:rPr>
                </w:rPrChange>
              </w:rPr>
              <w:t>11000</w:t>
            </w:r>
          </w:p>
        </w:tc>
        <w:tc>
          <w:tcPr>
            <w:tcW w:w="3060" w:type="dxa"/>
          </w:tcPr>
          <w:p w:rsidR="00206E06" w:rsidRPr="00B874D6" w:rsidRDefault="00206E06" w:rsidP="00A15B26">
            <w:pPr>
              <w:pStyle w:val="TAC"/>
              <w:rPr>
                <w:noProof/>
                <w:lang w:eastAsia="ko-KR"/>
                <w:rPrChange w:id="17453" w:author="CR#1467r1" w:date="2020-04-07T17:00:00Z">
                  <w:rPr>
                    <w:noProof/>
                    <w:lang w:eastAsia="ko-KR"/>
                  </w:rPr>
                </w:rPrChange>
              </w:rPr>
            </w:pPr>
            <w:r w:rsidRPr="00B874D6">
              <w:rPr>
                <w:noProof/>
                <w:lang w:eastAsia="ko-KR"/>
                <w:rPrChange w:id="17454" w:author="CR#1467r1" w:date="2020-04-07T17:00:00Z">
                  <w:rPr>
                    <w:noProof/>
                    <w:lang w:eastAsia="ko-KR"/>
                  </w:rPr>
                </w:rPrChange>
              </w:rPr>
              <w:t>Activation/Deactivation (4 octets)</w:t>
            </w:r>
          </w:p>
        </w:tc>
      </w:tr>
      <w:tr w:rsidR="006D2D97" w:rsidRPr="00B874D6" w:rsidTr="00A63082">
        <w:trPr>
          <w:jc w:val="center"/>
        </w:trPr>
        <w:tc>
          <w:tcPr>
            <w:tcW w:w="1626" w:type="dxa"/>
          </w:tcPr>
          <w:p w:rsidR="008F3EBA" w:rsidRPr="00B874D6" w:rsidRDefault="008F3EBA" w:rsidP="00A15B26">
            <w:pPr>
              <w:pStyle w:val="TAC"/>
              <w:rPr>
                <w:noProof/>
                <w:lang w:eastAsia="ko-KR"/>
                <w:rPrChange w:id="17455" w:author="CR#1467r1" w:date="2020-04-07T17:00:00Z">
                  <w:rPr>
                    <w:noProof/>
                    <w:lang w:eastAsia="ko-KR"/>
                  </w:rPr>
                </w:rPrChange>
              </w:rPr>
            </w:pPr>
            <w:r w:rsidRPr="00B874D6">
              <w:rPr>
                <w:noProof/>
                <w:lang w:eastAsia="zh-CN"/>
                <w:rPrChange w:id="17456" w:author="CR#1467r1" w:date="2020-04-07T17:00:00Z">
                  <w:rPr>
                    <w:noProof/>
                    <w:lang w:eastAsia="zh-CN"/>
                  </w:rPr>
                </w:rPrChange>
              </w:rPr>
              <w:t>11001</w:t>
            </w:r>
          </w:p>
        </w:tc>
        <w:tc>
          <w:tcPr>
            <w:tcW w:w="3060" w:type="dxa"/>
          </w:tcPr>
          <w:p w:rsidR="008F3EBA" w:rsidRPr="00B874D6" w:rsidRDefault="008F3EBA" w:rsidP="00A15B26">
            <w:pPr>
              <w:pStyle w:val="TAC"/>
              <w:rPr>
                <w:noProof/>
                <w:lang w:eastAsia="ko-KR"/>
                <w:rPrChange w:id="17457" w:author="CR#1467r1" w:date="2020-04-07T17:00:00Z">
                  <w:rPr>
                    <w:noProof/>
                    <w:lang w:eastAsia="ko-KR"/>
                  </w:rPr>
                </w:rPrChange>
              </w:rPr>
            </w:pPr>
            <w:r w:rsidRPr="00B874D6">
              <w:rPr>
                <w:noProof/>
                <w:lang w:eastAsia="zh-CN"/>
                <w:rPrChange w:id="17458" w:author="CR#1467r1" w:date="2020-04-07T17:00:00Z">
                  <w:rPr>
                    <w:noProof/>
                    <w:lang w:eastAsia="zh-CN"/>
                  </w:rPr>
                </w:rPrChange>
              </w:rPr>
              <w:t>SC-MCCH, SC-MTCH (see note)</w:t>
            </w:r>
          </w:p>
        </w:tc>
      </w:tr>
      <w:tr w:rsidR="006D2D97" w:rsidRPr="00B874D6" w:rsidTr="00A63082">
        <w:trPr>
          <w:jc w:val="center"/>
        </w:trPr>
        <w:tc>
          <w:tcPr>
            <w:tcW w:w="1626" w:type="dxa"/>
          </w:tcPr>
          <w:p w:rsidR="008E7277" w:rsidRPr="00B874D6" w:rsidRDefault="008E7277" w:rsidP="00707196">
            <w:pPr>
              <w:pStyle w:val="TAC"/>
              <w:rPr>
                <w:noProof/>
                <w:lang w:eastAsia="ko-KR"/>
                <w:rPrChange w:id="17459" w:author="CR#1467r1" w:date="2020-04-07T17:00:00Z">
                  <w:rPr>
                    <w:noProof/>
                    <w:lang w:eastAsia="ko-KR"/>
                  </w:rPr>
                </w:rPrChange>
              </w:rPr>
            </w:pPr>
            <w:r w:rsidRPr="00B874D6">
              <w:rPr>
                <w:noProof/>
                <w:lang w:eastAsia="ko-KR"/>
                <w:rPrChange w:id="17460" w:author="CR#1467r1" w:date="2020-04-07T17:00:00Z">
                  <w:rPr>
                    <w:noProof/>
                    <w:lang w:eastAsia="ko-KR"/>
                  </w:rPr>
                </w:rPrChange>
              </w:rPr>
              <w:t>11010</w:t>
            </w:r>
          </w:p>
        </w:tc>
        <w:tc>
          <w:tcPr>
            <w:tcW w:w="3060" w:type="dxa"/>
          </w:tcPr>
          <w:p w:rsidR="008E7277" w:rsidRPr="00B874D6" w:rsidRDefault="008E7277" w:rsidP="00707196">
            <w:pPr>
              <w:pStyle w:val="TAC"/>
              <w:rPr>
                <w:noProof/>
                <w:lang w:eastAsia="ko-KR"/>
                <w:rPrChange w:id="17461" w:author="CR#1467r1" w:date="2020-04-07T17:00:00Z">
                  <w:rPr>
                    <w:noProof/>
                    <w:lang w:eastAsia="ko-KR"/>
                  </w:rPr>
                </w:rPrChange>
              </w:rPr>
            </w:pPr>
            <w:r w:rsidRPr="00B874D6">
              <w:rPr>
                <w:noProof/>
                <w:lang w:eastAsia="ko-KR"/>
                <w:rPrChange w:id="17462" w:author="CR#1467r1" w:date="2020-04-07T17:00:00Z">
                  <w:rPr>
                    <w:noProof/>
                    <w:lang w:eastAsia="ko-KR"/>
                  </w:rPr>
                </w:rPrChange>
              </w:rPr>
              <w:t>Long DRX Command</w:t>
            </w:r>
          </w:p>
        </w:tc>
      </w:tr>
      <w:tr w:rsidR="006D2D97" w:rsidRPr="00B874D6" w:rsidTr="00A63082">
        <w:trPr>
          <w:jc w:val="center"/>
        </w:trPr>
        <w:tc>
          <w:tcPr>
            <w:tcW w:w="1626" w:type="dxa"/>
          </w:tcPr>
          <w:p w:rsidR="00FE7D02" w:rsidRPr="00B874D6" w:rsidRDefault="00FE7D02" w:rsidP="00707196">
            <w:pPr>
              <w:pStyle w:val="TAC"/>
              <w:rPr>
                <w:noProof/>
                <w:lang w:eastAsia="ko-KR"/>
                <w:rPrChange w:id="17463" w:author="CR#1467r1" w:date="2020-04-07T17:00:00Z">
                  <w:rPr>
                    <w:noProof/>
                    <w:lang w:eastAsia="ko-KR"/>
                  </w:rPr>
                </w:rPrChange>
              </w:rPr>
            </w:pPr>
            <w:r w:rsidRPr="00B874D6">
              <w:rPr>
                <w:noProof/>
                <w:lang w:eastAsia="ko-KR"/>
                <w:rPrChange w:id="17464" w:author="CR#1467r1" w:date="2020-04-07T17:00:00Z">
                  <w:rPr>
                    <w:noProof/>
                    <w:lang w:eastAsia="ko-KR"/>
                  </w:rPr>
                </w:rPrChange>
              </w:rPr>
              <w:t>11011</w:t>
            </w:r>
          </w:p>
        </w:tc>
        <w:tc>
          <w:tcPr>
            <w:tcW w:w="3060" w:type="dxa"/>
          </w:tcPr>
          <w:p w:rsidR="00FE7D02" w:rsidRPr="00B874D6" w:rsidRDefault="00FE7D02" w:rsidP="00707196">
            <w:pPr>
              <w:pStyle w:val="TAC"/>
              <w:rPr>
                <w:noProof/>
                <w:lang w:eastAsia="ko-KR"/>
                <w:rPrChange w:id="17465" w:author="CR#1467r1" w:date="2020-04-07T17:00:00Z">
                  <w:rPr>
                    <w:noProof/>
                    <w:lang w:eastAsia="ko-KR"/>
                  </w:rPr>
                </w:rPrChange>
              </w:rPr>
            </w:pPr>
            <w:r w:rsidRPr="00B874D6">
              <w:rPr>
                <w:noProof/>
                <w:lang w:eastAsia="ko-KR"/>
                <w:rPrChange w:id="17466" w:author="CR#1467r1" w:date="2020-04-07T17:00:00Z">
                  <w:rPr>
                    <w:noProof/>
                    <w:lang w:eastAsia="ko-KR"/>
                  </w:rPr>
                </w:rPrChange>
              </w:rPr>
              <w:t>Activation/Deactivation</w:t>
            </w:r>
            <w:r w:rsidR="00206E06" w:rsidRPr="00B874D6">
              <w:rPr>
                <w:noProof/>
                <w:lang w:eastAsia="ko-KR"/>
                <w:rPrChange w:id="17467" w:author="CR#1467r1" w:date="2020-04-07T17:00:00Z">
                  <w:rPr>
                    <w:noProof/>
                    <w:lang w:eastAsia="ko-KR"/>
                  </w:rPr>
                </w:rPrChange>
              </w:rPr>
              <w:t xml:space="preserve"> (1 octet)</w:t>
            </w:r>
          </w:p>
        </w:tc>
      </w:tr>
      <w:tr w:rsidR="006D2D97" w:rsidRPr="00B874D6" w:rsidTr="00A63082">
        <w:trPr>
          <w:jc w:val="center"/>
        </w:trPr>
        <w:tc>
          <w:tcPr>
            <w:tcW w:w="1626" w:type="dxa"/>
          </w:tcPr>
          <w:p w:rsidR="00ED2C6E" w:rsidRPr="00B874D6" w:rsidRDefault="00ED2C6E" w:rsidP="00707196">
            <w:pPr>
              <w:pStyle w:val="TAC"/>
              <w:rPr>
                <w:noProof/>
                <w:lang w:eastAsia="ko-KR"/>
                <w:rPrChange w:id="17468" w:author="CR#1467r1" w:date="2020-04-07T17:00:00Z">
                  <w:rPr>
                    <w:noProof/>
                    <w:lang w:eastAsia="ko-KR"/>
                  </w:rPr>
                </w:rPrChange>
              </w:rPr>
            </w:pPr>
            <w:r w:rsidRPr="00B874D6">
              <w:rPr>
                <w:noProof/>
                <w:lang w:eastAsia="ko-KR"/>
                <w:rPrChange w:id="17469" w:author="CR#1467r1" w:date="2020-04-07T17:00:00Z">
                  <w:rPr>
                    <w:noProof/>
                    <w:lang w:eastAsia="ko-KR"/>
                  </w:rPr>
                </w:rPrChange>
              </w:rPr>
              <w:t>11100</w:t>
            </w:r>
          </w:p>
        </w:tc>
        <w:tc>
          <w:tcPr>
            <w:tcW w:w="3060" w:type="dxa"/>
          </w:tcPr>
          <w:p w:rsidR="00ED2C6E" w:rsidRPr="00B874D6" w:rsidRDefault="00ED2C6E" w:rsidP="00707196">
            <w:pPr>
              <w:pStyle w:val="TAC"/>
              <w:rPr>
                <w:noProof/>
                <w:lang w:eastAsia="ko-KR"/>
                <w:rPrChange w:id="17470" w:author="CR#1467r1" w:date="2020-04-07T17:00:00Z">
                  <w:rPr>
                    <w:noProof/>
                    <w:lang w:eastAsia="ko-KR"/>
                  </w:rPr>
                </w:rPrChange>
              </w:rPr>
            </w:pPr>
            <w:r w:rsidRPr="00B874D6">
              <w:rPr>
                <w:noProof/>
                <w:lang w:eastAsia="ko-KR"/>
                <w:rPrChange w:id="17471" w:author="CR#1467r1" w:date="2020-04-07T17:00:00Z">
                  <w:rPr>
                    <w:noProof/>
                    <w:lang w:eastAsia="ko-KR"/>
                  </w:rPr>
                </w:rPrChange>
              </w:rPr>
              <w:t>UE Contention Resolution Identity</w:t>
            </w:r>
          </w:p>
        </w:tc>
      </w:tr>
      <w:tr w:rsidR="006D2D97" w:rsidRPr="00B874D6" w:rsidTr="00A63082">
        <w:trPr>
          <w:jc w:val="center"/>
        </w:trPr>
        <w:tc>
          <w:tcPr>
            <w:tcW w:w="1626" w:type="dxa"/>
          </w:tcPr>
          <w:p w:rsidR="00ED2C6E" w:rsidRPr="00B874D6" w:rsidRDefault="00ED2C6E" w:rsidP="00707196">
            <w:pPr>
              <w:pStyle w:val="TAC"/>
              <w:rPr>
                <w:noProof/>
                <w:lang w:eastAsia="ko-KR"/>
                <w:rPrChange w:id="17472" w:author="CR#1467r1" w:date="2020-04-07T17:00:00Z">
                  <w:rPr>
                    <w:noProof/>
                    <w:lang w:eastAsia="ko-KR"/>
                  </w:rPr>
                </w:rPrChange>
              </w:rPr>
            </w:pPr>
            <w:r w:rsidRPr="00B874D6">
              <w:rPr>
                <w:noProof/>
                <w:lang w:eastAsia="ko-KR"/>
                <w:rPrChange w:id="17473" w:author="CR#1467r1" w:date="2020-04-07T17:00:00Z">
                  <w:rPr>
                    <w:noProof/>
                    <w:lang w:eastAsia="ko-KR"/>
                  </w:rPr>
                </w:rPrChange>
              </w:rPr>
              <w:t>11101</w:t>
            </w:r>
          </w:p>
        </w:tc>
        <w:tc>
          <w:tcPr>
            <w:tcW w:w="3060" w:type="dxa"/>
          </w:tcPr>
          <w:p w:rsidR="00ED2C6E" w:rsidRPr="00B874D6" w:rsidRDefault="00ED2C6E" w:rsidP="00707196">
            <w:pPr>
              <w:pStyle w:val="TAC"/>
              <w:rPr>
                <w:noProof/>
                <w:lang w:eastAsia="ko-KR"/>
                <w:rPrChange w:id="17474" w:author="CR#1467r1" w:date="2020-04-07T17:00:00Z">
                  <w:rPr>
                    <w:noProof/>
                    <w:lang w:eastAsia="ko-KR"/>
                  </w:rPr>
                </w:rPrChange>
              </w:rPr>
            </w:pPr>
            <w:r w:rsidRPr="00B874D6">
              <w:rPr>
                <w:noProof/>
                <w:lang w:eastAsia="ko-KR"/>
                <w:rPrChange w:id="17475" w:author="CR#1467r1" w:date="2020-04-07T17:00:00Z">
                  <w:rPr>
                    <w:noProof/>
                    <w:lang w:eastAsia="ko-KR"/>
                  </w:rPr>
                </w:rPrChange>
              </w:rPr>
              <w:t>Timing Advance</w:t>
            </w:r>
            <w:r w:rsidR="0013723F" w:rsidRPr="00B874D6">
              <w:rPr>
                <w:noProof/>
                <w:lang w:eastAsia="ko-KR"/>
                <w:rPrChange w:id="17476" w:author="CR#1467r1" w:date="2020-04-07T17:00:00Z">
                  <w:rPr>
                    <w:noProof/>
                    <w:lang w:eastAsia="ko-KR"/>
                  </w:rPr>
                </w:rPrChange>
              </w:rPr>
              <w:t xml:space="preserve"> Command</w:t>
            </w:r>
          </w:p>
        </w:tc>
      </w:tr>
      <w:tr w:rsidR="006D2D97" w:rsidRPr="00B874D6" w:rsidTr="00A63082">
        <w:trPr>
          <w:jc w:val="center"/>
        </w:trPr>
        <w:tc>
          <w:tcPr>
            <w:tcW w:w="1626" w:type="dxa"/>
          </w:tcPr>
          <w:p w:rsidR="00ED2C6E" w:rsidRPr="00B874D6" w:rsidRDefault="00ED2C6E" w:rsidP="00707196">
            <w:pPr>
              <w:pStyle w:val="TAC"/>
              <w:rPr>
                <w:noProof/>
                <w:lang w:eastAsia="ko-KR"/>
                <w:rPrChange w:id="17477" w:author="CR#1467r1" w:date="2020-04-07T17:00:00Z">
                  <w:rPr>
                    <w:noProof/>
                    <w:lang w:eastAsia="ko-KR"/>
                  </w:rPr>
                </w:rPrChange>
              </w:rPr>
            </w:pPr>
            <w:r w:rsidRPr="00B874D6">
              <w:rPr>
                <w:noProof/>
                <w:lang w:eastAsia="ko-KR"/>
                <w:rPrChange w:id="17478" w:author="CR#1467r1" w:date="2020-04-07T17:00:00Z">
                  <w:rPr>
                    <w:noProof/>
                    <w:lang w:eastAsia="ko-KR"/>
                  </w:rPr>
                </w:rPrChange>
              </w:rPr>
              <w:t>11110</w:t>
            </w:r>
          </w:p>
        </w:tc>
        <w:tc>
          <w:tcPr>
            <w:tcW w:w="3060" w:type="dxa"/>
          </w:tcPr>
          <w:p w:rsidR="00ED2C6E" w:rsidRPr="00B874D6" w:rsidRDefault="00ED2C6E" w:rsidP="00707196">
            <w:pPr>
              <w:pStyle w:val="TAC"/>
              <w:rPr>
                <w:noProof/>
                <w:lang w:eastAsia="ko-KR"/>
                <w:rPrChange w:id="17479" w:author="CR#1467r1" w:date="2020-04-07T17:00:00Z">
                  <w:rPr>
                    <w:noProof/>
                    <w:lang w:eastAsia="ko-KR"/>
                  </w:rPr>
                </w:rPrChange>
              </w:rPr>
            </w:pPr>
            <w:r w:rsidRPr="00B874D6">
              <w:rPr>
                <w:noProof/>
                <w:lang w:eastAsia="ko-KR"/>
                <w:rPrChange w:id="17480" w:author="CR#1467r1" w:date="2020-04-07T17:00:00Z">
                  <w:rPr>
                    <w:noProof/>
                    <w:lang w:eastAsia="ko-KR"/>
                  </w:rPr>
                </w:rPrChange>
              </w:rPr>
              <w:t>DRX Command</w:t>
            </w:r>
          </w:p>
        </w:tc>
      </w:tr>
      <w:tr w:rsidR="006D2D97" w:rsidRPr="00B874D6" w:rsidTr="00A63082">
        <w:trPr>
          <w:jc w:val="center"/>
        </w:trPr>
        <w:tc>
          <w:tcPr>
            <w:tcW w:w="1626" w:type="dxa"/>
          </w:tcPr>
          <w:p w:rsidR="00ED2C6E" w:rsidRPr="00B874D6" w:rsidRDefault="00ED2C6E" w:rsidP="00707196">
            <w:pPr>
              <w:pStyle w:val="TAC"/>
              <w:rPr>
                <w:noProof/>
                <w:lang w:eastAsia="ko-KR"/>
                <w:rPrChange w:id="17481" w:author="CR#1467r1" w:date="2020-04-07T17:00:00Z">
                  <w:rPr>
                    <w:noProof/>
                    <w:lang w:eastAsia="ko-KR"/>
                  </w:rPr>
                </w:rPrChange>
              </w:rPr>
            </w:pPr>
            <w:r w:rsidRPr="00B874D6">
              <w:rPr>
                <w:noProof/>
                <w:lang w:eastAsia="ko-KR"/>
                <w:rPrChange w:id="17482" w:author="CR#1467r1" w:date="2020-04-07T17:00:00Z">
                  <w:rPr>
                    <w:noProof/>
                    <w:lang w:eastAsia="ko-KR"/>
                  </w:rPr>
                </w:rPrChange>
              </w:rPr>
              <w:t>11111</w:t>
            </w:r>
          </w:p>
        </w:tc>
        <w:tc>
          <w:tcPr>
            <w:tcW w:w="3060" w:type="dxa"/>
          </w:tcPr>
          <w:p w:rsidR="00ED2C6E" w:rsidRPr="00B874D6" w:rsidRDefault="00ED2C6E" w:rsidP="00707196">
            <w:pPr>
              <w:pStyle w:val="TAC"/>
              <w:rPr>
                <w:noProof/>
                <w:lang w:eastAsia="ko-KR"/>
                <w:rPrChange w:id="17483" w:author="CR#1467r1" w:date="2020-04-07T17:00:00Z">
                  <w:rPr>
                    <w:noProof/>
                    <w:lang w:eastAsia="ko-KR"/>
                  </w:rPr>
                </w:rPrChange>
              </w:rPr>
            </w:pPr>
            <w:r w:rsidRPr="00B874D6">
              <w:rPr>
                <w:noProof/>
                <w:lang w:eastAsia="ko-KR"/>
                <w:rPrChange w:id="17484" w:author="CR#1467r1" w:date="2020-04-07T17:00:00Z">
                  <w:rPr>
                    <w:noProof/>
                    <w:lang w:eastAsia="ko-KR"/>
                  </w:rPr>
                </w:rPrChange>
              </w:rPr>
              <w:t>Padding</w:t>
            </w:r>
          </w:p>
        </w:tc>
      </w:tr>
      <w:tr w:rsidR="008F3EBA" w:rsidRPr="00B874D6" w:rsidTr="00A63082">
        <w:trPr>
          <w:jc w:val="center"/>
        </w:trPr>
        <w:tc>
          <w:tcPr>
            <w:tcW w:w="4686" w:type="dxa"/>
            <w:gridSpan w:val="2"/>
          </w:tcPr>
          <w:p w:rsidR="008F3EBA" w:rsidRPr="00B874D6" w:rsidRDefault="008F3EBA" w:rsidP="00707196">
            <w:pPr>
              <w:pStyle w:val="TAC"/>
              <w:rPr>
                <w:noProof/>
                <w:lang w:eastAsia="ko-KR"/>
                <w:rPrChange w:id="17485" w:author="CR#1467r1" w:date="2020-04-07T17:00:00Z">
                  <w:rPr>
                    <w:noProof/>
                    <w:lang w:eastAsia="ko-KR"/>
                  </w:rPr>
                </w:rPrChange>
              </w:rPr>
            </w:pPr>
            <w:r w:rsidRPr="00B874D6">
              <w:rPr>
                <w:noProof/>
                <w:lang w:eastAsia="zh-CN"/>
                <w:rPrChange w:id="17486" w:author="CR#1467r1" w:date="2020-04-07T17:00:00Z">
                  <w:rPr>
                    <w:noProof/>
                    <w:lang w:eastAsia="zh-CN"/>
                  </w:rPr>
                </w:rPrChange>
              </w:rPr>
              <w:t>NOTE: Both SC-MCCH and SC-MTCH cannot be multiplexed with other logical channels in the same MAC PDU except for Padding</w:t>
            </w:r>
            <w:r w:rsidR="00F924C5" w:rsidRPr="00B874D6">
              <w:rPr>
                <w:noProof/>
                <w:lang w:eastAsia="zh-CN"/>
                <w:rPrChange w:id="17487" w:author="CR#1467r1" w:date="2020-04-07T17:00:00Z">
                  <w:rPr>
                    <w:noProof/>
                    <w:lang w:eastAsia="zh-CN"/>
                  </w:rPr>
                </w:rPrChange>
              </w:rPr>
              <w:t xml:space="preserve"> and SC-PTM Stop Indication</w:t>
            </w:r>
          </w:p>
        </w:tc>
      </w:tr>
    </w:tbl>
    <w:p w:rsidR="00ED2C6E" w:rsidRPr="00B874D6" w:rsidRDefault="00ED2C6E" w:rsidP="00707196">
      <w:pPr>
        <w:rPr>
          <w:noProof/>
          <w:rPrChange w:id="17488" w:author="CR#1467r1" w:date="2020-04-07T17:00:00Z">
            <w:rPr>
              <w:noProof/>
            </w:rPr>
          </w:rPrChange>
        </w:rPr>
      </w:pPr>
    </w:p>
    <w:p w:rsidR="00981CB4" w:rsidRPr="00B874D6" w:rsidRDefault="00981CB4" w:rsidP="00981CB4">
      <w:pPr>
        <w:pStyle w:val="TH"/>
        <w:rPr>
          <w:noProof/>
          <w:rPrChange w:id="17489" w:author="CR#1467r1" w:date="2020-04-07T17:00:00Z">
            <w:rPr>
              <w:noProof/>
            </w:rPr>
          </w:rPrChange>
        </w:rPr>
      </w:pPr>
      <w:r w:rsidRPr="00B874D6">
        <w:rPr>
          <w:noProof/>
          <w:rPrChange w:id="17490" w:author="CR#1467r1" w:date="2020-04-07T17:00:00Z">
            <w:rPr>
              <w:noProof/>
            </w:rPr>
          </w:rPrChange>
        </w:rPr>
        <w:t>Table 6.2.1-1</w:t>
      </w:r>
      <w:r w:rsidRPr="00B874D6">
        <w:rPr>
          <w:noProof/>
          <w:lang w:eastAsia="ko-KR"/>
          <w:rPrChange w:id="17491" w:author="CR#1467r1" w:date="2020-04-07T17:00:00Z">
            <w:rPr>
              <w:noProof/>
              <w:lang w:eastAsia="ko-KR"/>
            </w:rPr>
          </w:rPrChange>
        </w:rPr>
        <w:t>a</w:t>
      </w:r>
      <w:r w:rsidRPr="00B874D6">
        <w:rPr>
          <w:noProof/>
          <w:rPrChange w:id="17492" w:author="CR#1467r1" w:date="2020-04-07T17:00:00Z">
            <w:rPr>
              <w:noProof/>
            </w:rPr>
          </w:rPrChange>
        </w:rPr>
        <w:t xml:space="preserve"> Values of </w:t>
      </w:r>
      <w:r w:rsidRPr="00B874D6">
        <w:rPr>
          <w:noProof/>
          <w:lang w:eastAsia="ko-KR"/>
          <w:rPrChange w:id="17493" w:author="CR#1467r1" w:date="2020-04-07T17:00:00Z">
            <w:rPr>
              <w:noProof/>
              <w:lang w:eastAsia="ko-KR"/>
            </w:rPr>
          </w:rPrChange>
        </w:rPr>
        <w:t xml:space="preserve">eLCID </w:t>
      </w:r>
      <w:r w:rsidRPr="00B874D6">
        <w:rPr>
          <w:noProof/>
          <w:rPrChange w:id="17494" w:author="CR#1467r1" w:date="2020-04-07T17:00:00Z">
            <w:rPr>
              <w:noProof/>
            </w:rPr>
          </w:rPrChange>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B874D6" w:rsidTr="00461BCD">
        <w:trPr>
          <w:jc w:val="center"/>
        </w:trPr>
        <w:tc>
          <w:tcPr>
            <w:tcW w:w="1714" w:type="dxa"/>
          </w:tcPr>
          <w:p w:rsidR="00981CB4" w:rsidRPr="00B874D6" w:rsidRDefault="00981CB4" w:rsidP="00461BCD">
            <w:pPr>
              <w:pStyle w:val="TAH"/>
              <w:rPr>
                <w:noProof/>
                <w:lang w:eastAsia="ko-KR"/>
                <w:rPrChange w:id="17495" w:author="CR#1467r1" w:date="2020-04-07T17:00:00Z">
                  <w:rPr>
                    <w:noProof/>
                    <w:lang w:eastAsia="ko-KR"/>
                  </w:rPr>
                </w:rPrChange>
              </w:rPr>
            </w:pPr>
            <w:r w:rsidRPr="00B874D6">
              <w:rPr>
                <w:noProof/>
                <w:lang w:eastAsia="ko-KR"/>
                <w:rPrChange w:id="17496" w:author="CR#1467r1" w:date="2020-04-07T17:00:00Z">
                  <w:rPr>
                    <w:noProof/>
                    <w:lang w:eastAsia="ko-KR"/>
                  </w:rPr>
                </w:rPrChange>
              </w:rPr>
              <w:t>Codepoint</w:t>
            </w:r>
          </w:p>
        </w:tc>
        <w:tc>
          <w:tcPr>
            <w:tcW w:w="1714" w:type="dxa"/>
          </w:tcPr>
          <w:p w:rsidR="00981CB4" w:rsidRPr="00B874D6" w:rsidRDefault="00981CB4" w:rsidP="00461BCD">
            <w:pPr>
              <w:pStyle w:val="TAH"/>
              <w:rPr>
                <w:noProof/>
                <w:lang w:eastAsia="ko-KR"/>
                <w:rPrChange w:id="17497" w:author="CR#1467r1" w:date="2020-04-07T17:00:00Z">
                  <w:rPr>
                    <w:noProof/>
                    <w:lang w:eastAsia="ko-KR"/>
                  </w:rPr>
                </w:rPrChange>
              </w:rPr>
            </w:pPr>
            <w:r w:rsidRPr="00B874D6">
              <w:rPr>
                <w:noProof/>
                <w:lang w:eastAsia="ko-KR"/>
                <w:rPrChange w:id="17498" w:author="CR#1467r1" w:date="2020-04-07T17:00:00Z">
                  <w:rPr>
                    <w:noProof/>
                    <w:lang w:eastAsia="ko-KR"/>
                  </w:rPr>
                </w:rPrChange>
              </w:rPr>
              <w:t>Index</w:t>
            </w:r>
          </w:p>
        </w:tc>
        <w:tc>
          <w:tcPr>
            <w:tcW w:w="3060" w:type="dxa"/>
          </w:tcPr>
          <w:p w:rsidR="00981CB4" w:rsidRPr="00B874D6" w:rsidRDefault="00981CB4" w:rsidP="00461BCD">
            <w:pPr>
              <w:pStyle w:val="TAH"/>
              <w:rPr>
                <w:noProof/>
                <w:lang w:eastAsia="ko-KR"/>
                <w:rPrChange w:id="17499" w:author="CR#1467r1" w:date="2020-04-07T17:00:00Z">
                  <w:rPr>
                    <w:noProof/>
                    <w:lang w:eastAsia="ko-KR"/>
                  </w:rPr>
                </w:rPrChange>
              </w:rPr>
            </w:pPr>
            <w:r w:rsidRPr="00B874D6">
              <w:rPr>
                <w:noProof/>
                <w:lang w:eastAsia="ko-KR"/>
                <w:rPrChange w:id="17500" w:author="CR#1467r1" w:date="2020-04-07T17:00:00Z">
                  <w:rPr>
                    <w:noProof/>
                    <w:lang w:eastAsia="ko-KR"/>
                  </w:rPr>
                </w:rPrChange>
              </w:rPr>
              <w:t>LCID values</w:t>
            </w:r>
          </w:p>
        </w:tc>
      </w:tr>
      <w:tr w:rsidR="006D2D97" w:rsidRPr="00B874D6" w:rsidTr="00461BCD">
        <w:trPr>
          <w:jc w:val="center"/>
        </w:trPr>
        <w:tc>
          <w:tcPr>
            <w:tcW w:w="1714" w:type="dxa"/>
          </w:tcPr>
          <w:p w:rsidR="00981CB4" w:rsidRPr="00B874D6" w:rsidRDefault="00981CB4" w:rsidP="00461BCD">
            <w:pPr>
              <w:pStyle w:val="TAC"/>
              <w:rPr>
                <w:noProof/>
                <w:lang w:eastAsia="ko-KR"/>
                <w:rPrChange w:id="17501" w:author="CR#1467r1" w:date="2020-04-07T17:00:00Z">
                  <w:rPr>
                    <w:noProof/>
                    <w:lang w:eastAsia="ko-KR"/>
                  </w:rPr>
                </w:rPrChange>
              </w:rPr>
            </w:pPr>
            <w:r w:rsidRPr="00B874D6">
              <w:rPr>
                <w:noProof/>
                <w:lang w:eastAsia="ko-KR"/>
                <w:rPrChange w:id="17502" w:author="CR#1467r1" w:date="2020-04-07T17:00:00Z">
                  <w:rPr>
                    <w:noProof/>
                    <w:lang w:eastAsia="ko-KR"/>
                  </w:rPr>
                </w:rPrChange>
              </w:rPr>
              <w:t>000000-000110</w:t>
            </w:r>
          </w:p>
        </w:tc>
        <w:tc>
          <w:tcPr>
            <w:tcW w:w="1714" w:type="dxa"/>
          </w:tcPr>
          <w:p w:rsidR="00981CB4" w:rsidRPr="00B874D6" w:rsidRDefault="00981CB4" w:rsidP="00461BCD">
            <w:pPr>
              <w:pStyle w:val="TAC"/>
              <w:rPr>
                <w:noProof/>
                <w:lang w:eastAsia="ko-KR"/>
                <w:rPrChange w:id="17503" w:author="CR#1467r1" w:date="2020-04-07T17:00:00Z">
                  <w:rPr>
                    <w:noProof/>
                    <w:lang w:eastAsia="ko-KR"/>
                  </w:rPr>
                </w:rPrChange>
              </w:rPr>
            </w:pPr>
            <w:r w:rsidRPr="00B874D6">
              <w:rPr>
                <w:noProof/>
                <w:lang w:eastAsia="ko-KR"/>
                <w:rPrChange w:id="17504" w:author="CR#1467r1" w:date="2020-04-07T17:00:00Z">
                  <w:rPr>
                    <w:noProof/>
                    <w:lang w:eastAsia="ko-KR"/>
                  </w:rPr>
                </w:rPrChange>
              </w:rPr>
              <w:t>32-38</w:t>
            </w:r>
          </w:p>
        </w:tc>
        <w:tc>
          <w:tcPr>
            <w:tcW w:w="3060" w:type="dxa"/>
          </w:tcPr>
          <w:p w:rsidR="00981CB4" w:rsidRPr="00B874D6" w:rsidRDefault="00981CB4" w:rsidP="00461BCD">
            <w:pPr>
              <w:pStyle w:val="TAC"/>
              <w:rPr>
                <w:noProof/>
                <w:lang w:eastAsia="ko-KR"/>
                <w:rPrChange w:id="17505" w:author="CR#1467r1" w:date="2020-04-07T17:00:00Z">
                  <w:rPr>
                    <w:noProof/>
                    <w:lang w:eastAsia="ko-KR"/>
                  </w:rPr>
                </w:rPrChange>
              </w:rPr>
            </w:pPr>
            <w:r w:rsidRPr="00B874D6">
              <w:rPr>
                <w:noProof/>
                <w:lang w:eastAsia="ko-KR"/>
                <w:rPrChange w:id="17506" w:author="CR#1467r1" w:date="2020-04-07T17:00:00Z">
                  <w:rPr>
                    <w:noProof/>
                    <w:lang w:eastAsia="ko-KR"/>
                  </w:rPr>
                </w:rPrChange>
              </w:rPr>
              <w:t>Identity of the logical channel</w:t>
            </w:r>
          </w:p>
        </w:tc>
      </w:tr>
      <w:tr w:rsidR="00981CB4" w:rsidRPr="00B874D6" w:rsidTr="00461BCD">
        <w:trPr>
          <w:jc w:val="center"/>
        </w:trPr>
        <w:tc>
          <w:tcPr>
            <w:tcW w:w="1714" w:type="dxa"/>
          </w:tcPr>
          <w:p w:rsidR="00981CB4" w:rsidRPr="00B874D6" w:rsidRDefault="00981CB4" w:rsidP="00461BCD">
            <w:pPr>
              <w:pStyle w:val="TAC"/>
              <w:rPr>
                <w:noProof/>
                <w:lang w:eastAsia="ko-KR"/>
                <w:rPrChange w:id="17507" w:author="CR#1467r1" w:date="2020-04-07T17:00:00Z">
                  <w:rPr>
                    <w:noProof/>
                    <w:lang w:eastAsia="ko-KR"/>
                  </w:rPr>
                </w:rPrChange>
              </w:rPr>
            </w:pPr>
            <w:r w:rsidRPr="00B874D6">
              <w:rPr>
                <w:noProof/>
                <w:lang w:eastAsia="ko-KR"/>
                <w:rPrChange w:id="17508" w:author="CR#1467r1" w:date="2020-04-07T17:00:00Z">
                  <w:rPr>
                    <w:noProof/>
                    <w:lang w:eastAsia="ko-KR"/>
                  </w:rPr>
                </w:rPrChange>
              </w:rPr>
              <w:t>000111-111111</w:t>
            </w:r>
          </w:p>
        </w:tc>
        <w:tc>
          <w:tcPr>
            <w:tcW w:w="1714" w:type="dxa"/>
          </w:tcPr>
          <w:p w:rsidR="00981CB4" w:rsidRPr="00B874D6" w:rsidRDefault="00981CB4" w:rsidP="00461BCD">
            <w:pPr>
              <w:pStyle w:val="TAC"/>
              <w:rPr>
                <w:noProof/>
                <w:lang w:eastAsia="ko-KR"/>
                <w:rPrChange w:id="17509" w:author="CR#1467r1" w:date="2020-04-07T17:00:00Z">
                  <w:rPr>
                    <w:noProof/>
                    <w:lang w:eastAsia="ko-KR"/>
                  </w:rPr>
                </w:rPrChange>
              </w:rPr>
            </w:pPr>
            <w:r w:rsidRPr="00B874D6">
              <w:rPr>
                <w:noProof/>
                <w:lang w:eastAsia="ko-KR"/>
                <w:rPrChange w:id="17510" w:author="CR#1467r1" w:date="2020-04-07T17:00:00Z">
                  <w:rPr>
                    <w:noProof/>
                    <w:lang w:eastAsia="ko-KR"/>
                  </w:rPr>
                </w:rPrChange>
              </w:rPr>
              <w:t>39-95</w:t>
            </w:r>
          </w:p>
        </w:tc>
        <w:tc>
          <w:tcPr>
            <w:tcW w:w="3060" w:type="dxa"/>
          </w:tcPr>
          <w:p w:rsidR="00981CB4" w:rsidRPr="00B874D6" w:rsidRDefault="00981CB4" w:rsidP="00461BCD">
            <w:pPr>
              <w:pStyle w:val="TAC"/>
              <w:rPr>
                <w:noProof/>
                <w:lang w:eastAsia="ko-KR"/>
                <w:rPrChange w:id="17511" w:author="CR#1467r1" w:date="2020-04-07T17:00:00Z">
                  <w:rPr>
                    <w:noProof/>
                    <w:lang w:eastAsia="ko-KR"/>
                  </w:rPr>
                </w:rPrChange>
              </w:rPr>
            </w:pPr>
            <w:r w:rsidRPr="00B874D6">
              <w:rPr>
                <w:noProof/>
                <w:lang w:eastAsia="ko-KR"/>
                <w:rPrChange w:id="17512" w:author="CR#1467r1" w:date="2020-04-07T17:00:00Z">
                  <w:rPr>
                    <w:noProof/>
                    <w:lang w:eastAsia="ko-KR"/>
                  </w:rPr>
                </w:rPrChange>
              </w:rPr>
              <w:t>Reserved</w:t>
            </w:r>
          </w:p>
        </w:tc>
      </w:tr>
    </w:tbl>
    <w:p w:rsidR="00981CB4" w:rsidRPr="00B874D6" w:rsidRDefault="00981CB4" w:rsidP="00707196">
      <w:pPr>
        <w:rPr>
          <w:noProof/>
          <w:rPrChange w:id="17513" w:author="CR#1467r1" w:date="2020-04-07T17:00:00Z">
            <w:rPr>
              <w:noProof/>
            </w:rPr>
          </w:rPrChange>
        </w:rPr>
      </w:pPr>
    </w:p>
    <w:p w:rsidR="00F96EB7" w:rsidRPr="00B874D6" w:rsidRDefault="00F96EB7" w:rsidP="00F96EB7">
      <w:pPr>
        <w:rPr>
          <w:noProof/>
          <w:rPrChange w:id="17514" w:author="CR#1467r1" w:date="2020-04-07T17:00:00Z">
            <w:rPr>
              <w:noProof/>
            </w:rPr>
          </w:rPrChange>
        </w:rPr>
      </w:pPr>
      <w:r w:rsidRPr="00B874D6">
        <w:rPr>
          <w:noProof/>
          <w:rPrChange w:id="17515" w:author="CR#1467r1" w:date="2020-04-07T17:00:00Z">
            <w:rPr>
              <w:noProof/>
            </w:rPr>
          </w:rPrChange>
        </w:rPr>
        <w:t xml:space="preserve">For NB-IoT only the following LCID values for DL-SCH are applicable: CCCH, Identity of the logical channel, </w:t>
      </w:r>
      <w:ins w:id="17516" w:author="CR#1466r1" w:date="2020-04-07T16:40:00Z">
        <w:r w:rsidR="00CB193B" w:rsidRPr="00B874D6">
          <w:rPr>
            <w:noProof/>
            <w:rPrChange w:id="17517" w:author="CR#1467r1" w:date="2020-04-07T17:00:00Z">
              <w:rPr>
                <w:noProof/>
              </w:rPr>
            </w:rPrChange>
          </w:rPr>
          <w:t xml:space="preserve">DCQR Command, </w:t>
        </w:r>
      </w:ins>
      <w:r w:rsidR="00F924C5" w:rsidRPr="00B874D6">
        <w:rPr>
          <w:noProof/>
          <w:rPrChange w:id="17518" w:author="CR#1467r1" w:date="2020-04-07T17:00:00Z">
            <w:rPr>
              <w:noProof/>
            </w:rPr>
          </w:rPrChange>
        </w:rPr>
        <w:t xml:space="preserve">SC-PTM Stop Indication, SC-MCCH/SC-MTCH, </w:t>
      </w:r>
      <w:r w:rsidRPr="00B874D6">
        <w:rPr>
          <w:noProof/>
          <w:rPrChange w:id="17519" w:author="CR#1467r1" w:date="2020-04-07T17:00:00Z">
            <w:rPr>
              <w:noProof/>
            </w:rPr>
          </w:rPrChange>
        </w:rPr>
        <w:t>UE Contention Resolution Identity, Timing Advance Command, DRX Command and Padding.</w:t>
      </w:r>
    </w:p>
    <w:p w:rsidR="00ED2C6E" w:rsidRPr="00B874D6" w:rsidRDefault="00ED2C6E" w:rsidP="00707196">
      <w:pPr>
        <w:pStyle w:val="TH"/>
        <w:rPr>
          <w:noProof/>
          <w:rPrChange w:id="17520" w:author="CR#1467r1" w:date="2020-04-07T17:00:00Z">
            <w:rPr>
              <w:noProof/>
            </w:rPr>
          </w:rPrChange>
        </w:rPr>
      </w:pPr>
      <w:r w:rsidRPr="00B874D6">
        <w:rPr>
          <w:noProof/>
          <w:rPrChange w:id="17521" w:author="CR#1467r1" w:date="2020-04-07T17:00:00Z">
            <w:rPr>
              <w:noProof/>
            </w:rPr>
          </w:rPrChange>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B874D6" w:rsidTr="00E70C7C">
        <w:tc>
          <w:tcPr>
            <w:tcW w:w="2551" w:type="dxa"/>
          </w:tcPr>
          <w:p w:rsidR="00246648" w:rsidRPr="00B874D6" w:rsidRDefault="00246648" w:rsidP="00E70C7C">
            <w:pPr>
              <w:pStyle w:val="TAH"/>
              <w:rPr>
                <w:noProof/>
                <w:rPrChange w:id="17522" w:author="CR#1467r1" w:date="2020-04-07T17:00:00Z">
                  <w:rPr>
                    <w:noProof/>
                  </w:rPr>
                </w:rPrChange>
              </w:rPr>
            </w:pPr>
            <w:r w:rsidRPr="00B874D6">
              <w:rPr>
                <w:rPrChange w:id="17523" w:author="CR#1467r1" w:date="2020-04-07T17:00:00Z">
                  <w:rPr/>
                </w:rPrChange>
              </w:rPr>
              <w:t>Codepoint/Index</w:t>
            </w:r>
          </w:p>
        </w:tc>
        <w:tc>
          <w:tcPr>
            <w:tcW w:w="2835" w:type="dxa"/>
          </w:tcPr>
          <w:p w:rsidR="00246648" w:rsidRPr="00B874D6" w:rsidRDefault="00246648" w:rsidP="00E70C7C">
            <w:pPr>
              <w:pStyle w:val="TAH"/>
              <w:rPr>
                <w:noProof/>
                <w:rPrChange w:id="17524" w:author="CR#1467r1" w:date="2020-04-07T17:00:00Z">
                  <w:rPr>
                    <w:noProof/>
                  </w:rPr>
                </w:rPrChange>
              </w:rPr>
            </w:pPr>
            <w:r w:rsidRPr="00B874D6">
              <w:rPr>
                <w:rPrChange w:id="17525" w:author="CR#1467r1" w:date="2020-04-07T17:00:00Z">
                  <w:rPr/>
                </w:rPrChange>
              </w:rPr>
              <w:t>LCID values</w:t>
            </w:r>
          </w:p>
        </w:tc>
      </w:tr>
      <w:tr w:rsidR="006D2D97" w:rsidRPr="00B874D6" w:rsidTr="00E70C7C">
        <w:tc>
          <w:tcPr>
            <w:tcW w:w="2551" w:type="dxa"/>
          </w:tcPr>
          <w:p w:rsidR="00246648" w:rsidRPr="00B874D6" w:rsidRDefault="00246648" w:rsidP="00E70C7C">
            <w:pPr>
              <w:pStyle w:val="TAC"/>
              <w:rPr>
                <w:noProof/>
                <w:rPrChange w:id="17526" w:author="CR#1467r1" w:date="2020-04-07T17:00:00Z">
                  <w:rPr>
                    <w:noProof/>
                  </w:rPr>
                </w:rPrChange>
              </w:rPr>
            </w:pPr>
            <w:r w:rsidRPr="00B874D6">
              <w:rPr>
                <w:rPrChange w:id="17527" w:author="CR#1467r1" w:date="2020-04-07T17:00:00Z">
                  <w:rPr/>
                </w:rPrChange>
              </w:rPr>
              <w:t>00000</w:t>
            </w:r>
          </w:p>
        </w:tc>
        <w:tc>
          <w:tcPr>
            <w:tcW w:w="2835" w:type="dxa"/>
          </w:tcPr>
          <w:p w:rsidR="00246648" w:rsidRPr="00B874D6" w:rsidRDefault="00246648" w:rsidP="00E70C7C">
            <w:pPr>
              <w:pStyle w:val="TAC"/>
              <w:rPr>
                <w:noProof/>
                <w:rPrChange w:id="17528" w:author="CR#1467r1" w:date="2020-04-07T17:00:00Z">
                  <w:rPr>
                    <w:noProof/>
                  </w:rPr>
                </w:rPrChange>
              </w:rPr>
            </w:pPr>
            <w:r w:rsidRPr="00B874D6">
              <w:rPr>
                <w:rPrChange w:id="17529" w:author="CR#1467r1" w:date="2020-04-07T17:00:00Z">
                  <w:rPr/>
                </w:rPrChange>
              </w:rPr>
              <w:t>CCCH</w:t>
            </w:r>
          </w:p>
        </w:tc>
      </w:tr>
      <w:tr w:rsidR="006D2D97" w:rsidRPr="00B874D6" w:rsidTr="00E70C7C">
        <w:tc>
          <w:tcPr>
            <w:tcW w:w="2551" w:type="dxa"/>
          </w:tcPr>
          <w:p w:rsidR="00246648" w:rsidRPr="00B874D6" w:rsidRDefault="00246648" w:rsidP="00E70C7C">
            <w:pPr>
              <w:pStyle w:val="TAC"/>
              <w:rPr>
                <w:noProof/>
                <w:rPrChange w:id="17530" w:author="CR#1467r1" w:date="2020-04-07T17:00:00Z">
                  <w:rPr>
                    <w:noProof/>
                  </w:rPr>
                </w:rPrChange>
              </w:rPr>
            </w:pPr>
            <w:r w:rsidRPr="00B874D6">
              <w:rPr>
                <w:rPrChange w:id="17531" w:author="CR#1467r1" w:date="2020-04-07T17:00:00Z">
                  <w:rPr/>
                </w:rPrChange>
              </w:rPr>
              <w:t>00001-01010</w:t>
            </w:r>
          </w:p>
        </w:tc>
        <w:tc>
          <w:tcPr>
            <w:tcW w:w="2835" w:type="dxa"/>
          </w:tcPr>
          <w:p w:rsidR="00246648" w:rsidRPr="00B874D6" w:rsidRDefault="00246648" w:rsidP="00E70C7C">
            <w:pPr>
              <w:pStyle w:val="TAC"/>
              <w:rPr>
                <w:noProof/>
                <w:rPrChange w:id="17532" w:author="CR#1467r1" w:date="2020-04-07T17:00:00Z">
                  <w:rPr>
                    <w:noProof/>
                  </w:rPr>
                </w:rPrChange>
              </w:rPr>
            </w:pPr>
            <w:r w:rsidRPr="00B874D6">
              <w:rPr>
                <w:rPrChange w:id="17533" w:author="CR#1467r1" w:date="2020-04-07T17:00:00Z">
                  <w:rPr/>
                </w:rPrChange>
              </w:rPr>
              <w:t>Identity of the logical channel</w:t>
            </w:r>
          </w:p>
        </w:tc>
      </w:tr>
      <w:tr w:rsidR="006D2D97" w:rsidRPr="00B874D6" w:rsidTr="00E70C7C">
        <w:tc>
          <w:tcPr>
            <w:tcW w:w="2551" w:type="dxa"/>
          </w:tcPr>
          <w:p w:rsidR="00246648" w:rsidRPr="00B874D6" w:rsidRDefault="00246648" w:rsidP="00E70C7C">
            <w:pPr>
              <w:pStyle w:val="TAC"/>
              <w:rPr>
                <w:noProof/>
                <w:rPrChange w:id="17534" w:author="CR#1467r1" w:date="2020-04-07T17:00:00Z">
                  <w:rPr>
                    <w:noProof/>
                  </w:rPr>
                </w:rPrChange>
              </w:rPr>
            </w:pPr>
            <w:r w:rsidRPr="00B874D6">
              <w:rPr>
                <w:rPrChange w:id="17535" w:author="CR#1467r1" w:date="2020-04-07T17:00:00Z">
                  <w:rPr/>
                </w:rPrChange>
              </w:rPr>
              <w:t>01011</w:t>
            </w:r>
          </w:p>
        </w:tc>
        <w:tc>
          <w:tcPr>
            <w:tcW w:w="2835" w:type="dxa"/>
          </w:tcPr>
          <w:p w:rsidR="00246648" w:rsidRPr="00B874D6" w:rsidRDefault="00246648" w:rsidP="00E70C7C">
            <w:pPr>
              <w:pStyle w:val="TAC"/>
              <w:rPr>
                <w:noProof/>
                <w:rPrChange w:id="17536" w:author="CR#1467r1" w:date="2020-04-07T17:00:00Z">
                  <w:rPr>
                    <w:noProof/>
                  </w:rPr>
                </w:rPrChange>
              </w:rPr>
            </w:pPr>
            <w:r w:rsidRPr="00B874D6">
              <w:rPr>
                <w:rPrChange w:id="17537" w:author="CR#1467r1" w:date="2020-04-07T17:00:00Z">
                  <w:rPr/>
                </w:rPrChange>
              </w:rPr>
              <w:t>CCCH</w:t>
            </w:r>
          </w:p>
        </w:tc>
      </w:tr>
      <w:tr w:rsidR="006D2D97" w:rsidRPr="00B874D6" w:rsidTr="00E70C7C">
        <w:tc>
          <w:tcPr>
            <w:tcW w:w="2551" w:type="dxa"/>
          </w:tcPr>
          <w:p w:rsidR="00246648" w:rsidRPr="00B874D6" w:rsidRDefault="00246648" w:rsidP="00E70C7C">
            <w:pPr>
              <w:pStyle w:val="TAC"/>
              <w:rPr>
                <w:noProof/>
                <w:rPrChange w:id="17538" w:author="CR#1467r1" w:date="2020-04-07T17:00:00Z">
                  <w:rPr>
                    <w:noProof/>
                  </w:rPr>
                </w:rPrChange>
              </w:rPr>
            </w:pPr>
            <w:r w:rsidRPr="00B874D6">
              <w:rPr>
                <w:rPrChange w:id="17539" w:author="CR#1467r1" w:date="2020-04-07T17:00:00Z">
                  <w:rPr/>
                </w:rPrChange>
              </w:rPr>
              <w:t>01100</w:t>
            </w:r>
          </w:p>
        </w:tc>
        <w:tc>
          <w:tcPr>
            <w:tcW w:w="2835" w:type="dxa"/>
          </w:tcPr>
          <w:p w:rsidR="00246648" w:rsidRPr="00B874D6" w:rsidRDefault="00246648" w:rsidP="00E70C7C">
            <w:pPr>
              <w:pStyle w:val="TAC"/>
              <w:rPr>
                <w:noProof/>
                <w:rPrChange w:id="17540" w:author="CR#1467r1" w:date="2020-04-07T17:00:00Z">
                  <w:rPr>
                    <w:noProof/>
                  </w:rPr>
                </w:rPrChange>
              </w:rPr>
            </w:pPr>
            <w:r w:rsidRPr="00B874D6">
              <w:rPr>
                <w:rPrChange w:id="17541" w:author="CR#1467r1" w:date="2020-04-07T17:00:00Z">
                  <w:rPr/>
                </w:rPrChange>
              </w:rPr>
              <w:t>CCCH</w:t>
            </w:r>
          </w:p>
        </w:tc>
      </w:tr>
      <w:tr w:rsidR="006D2D97" w:rsidRPr="00B874D6" w:rsidTr="00E70C7C">
        <w:tc>
          <w:tcPr>
            <w:tcW w:w="2551" w:type="dxa"/>
          </w:tcPr>
          <w:p w:rsidR="00246648" w:rsidRPr="00B874D6" w:rsidRDefault="00246648" w:rsidP="00E70C7C">
            <w:pPr>
              <w:pStyle w:val="TAC"/>
              <w:rPr>
                <w:noProof/>
                <w:rPrChange w:id="17542" w:author="CR#1467r1" w:date="2020-04-07T17:00:00Z">
                  <w:rPr>
                    <w:noProof/>
                  </w:rPr>
                </w:rPrChange>
              </w:rPr>
            </w:pPr>
            <w:r w:rsidRPr="00B874D6">
              <w:rPr>
                <w:rPrChange w:id="17543" w:author="CR#1467r1" w:date="2020-04-07T17:00:00Z">
                  <w:rPr/>
                </w:rPrChange>
              </w:rPr>
              <w:t>01101</w:t>
            </w:r>
          </w:p>
        </w:tc>
        <w:tc>
          <w:tcPr>
            <w:tcW w:w="2835" w:type="dxa"/>
          </w:tcPr>
          <w:p w:rsidR="00246648" w:rsidRPr="00B874D6" w:rsidRDefault="00246648" w:rsidP="00E70C7C">
            <w:pPr>
              <w:pStyle w:val="TAC"/>
              <w:rPr>
                <w:noProof/>
                <w:rPrChange w:id="17544" w:author="CR#1467r1" w:date="2020-04-07T17:00:00Z">
                  <w:rPr>
                    <w:noProof/>
                  </w:rPr>
                </w:rPrChange>
              </w:rPr>
            </w:pPr>
            <w:r w:rsidRPr="00B874D6">
              <w:rPr>
                <w:rPrChange w:id="17545" w:author="CR#1467r1" w:date="2020-04-07T17:00:00Z">
                  <w:rPr/>
                </w:rPrChange>
              </w:rPr>
              <w:t>CCCH and Extended Power Headroom Report</w:t>
            </w:r>
          </w:p>
        </w:tc>
      </w:tr>
      <w:tr w:rsidR="006D2D97" w:rsidRPr="00B874D6" w:rsidTr="00E70C7C">
        <w:tc>
          <w:tcPr>
            <w:tcW w:w="2551" w:type="dxa"/>
          </w:tcPr>
          <w:p w:rsidR="00246648" w:rsidRPr="00B874D6" w:rsidRDefault="00246648" w:rsidP="00E70C7C">
            <w:pPr>
              <w:pStyle w:val="TAC"/>
              <w:rPr>
                <w:noProof/>
                <w:rPrChange w:id="17546" w:author="CR#1467r1" w:date="2020-04-07T17:00:00Z">
                  <w:rPr>
                    <w:noProof/>
                  </w:rPr>
                </w:rPrChange>
              </w:rPr>
            </w:pPr>
            <w:r w:rsidRPr="00B874D6">
              <w:rPr>
                <w:rPrChange w:id="17547" w:author="CR#1467r1" w:date="2020-04-07T17:00:00Z">
                  <w:rPr/>
                </w:rPrChange>
              </w:rPr>
              <w:t>01110-01111</w:t>
            </w:r>
          </w:p>
        </w:tc>
        <w:tc>
          <w:tcPr>
            <w:tcW w:w="2835" w:type="dxa"/>
          </w:tcPr>
          <w:p w:rsidR="00246648" w:rsidRPr="00B874D6" w:rsidRDefault="00246648" w:rsidP="00E70C7C">
            <w:pPr>
              <w:pStyle w:val="TAC"/>
              <w:rPr>
                <w:noProof/>
                <w:rPrChange w:id="17548" w:author="CR#1467r1" w:date="2020-04-07T17:00:00Z">
                  <w:rPr>
                    <w:noProof/>
                  </w:rPr>
                </w:rPrChange>
              </w:rPr>
            </w:pPr>
            <w:r w:rsidRPr="00B874D6">
              <w:rPr>
                <w:rPrChange w:id="17549" w:author="CR#1467r1" w:date="2020-04-07T17:00:00Z">
                  <w:rPr/>
                </w:rPrChange>
              </w:rPr>
              <w:t>Reserved</w:t>
            </w:r>
          </w:p>
        </w:tc>
      </w:tr>
      <w:tr w:rsidR="006D2D97" w:rsidRPr="00B874D6" w:rsidTr="00E70C7C">
        <w:tc>
          <w:tcPr>
            <w:tcW w:w="2551" w:type="dxa"/>
          </w:tcPr>
          <w:p w:rsidR="00246648" w:rsidRPr="00B874D6" w:rsidRDefault="00246648" w:rsidP="00E70C7C">
            <w:pPr>
              <w:pStyle w:val="TAC"/>
              <w:rPr>
                <w:noProof/>
                <w:rPrChange w:id="17550" w:author="CR#1467r1" w:date="2020-04-07T17:00:00Z">
                  <w:rPr>
                    <w:noProof/>
                  </w:rPr>
                </w:rPrChange>
              </w:rPr>
            </w:pPr>
            <w:r w:rsidRPr="00B874D6">
              <w:rPr>
                <w:rPrChange w:id="17551" w:author="CR#1467r1" w:date="2020-04-07T17:00:00Z">
                  <w:rPr/>
                </w:rPrChange>
              </w:rPr>
              <w:t>10000</w:t>
            </w:r>
          </w:p>
        </w:tc>
        <w:tc>
          <w:tcPr>
            <w:tcW w:w="2835" w:type="dxa"/>
          </w:tcPr>
          <w:p w:rsidR="00246648" w:rsidRPr="00B874D6" w:rsidRDefault="00246648" w:rsidP="00E70C7C">
            <w:pPr>
              <w:pStyle w:val="TAC"/>
              <w:rPr>
                <w:noProof/>
                <w:rPrChange w:id="17552" w:author="CR#1467r1" w:date="2020-04-07T17:00:00Z">
                  <w:rPr>
                    <w:noProof/>
                  </w:rPr>
                </w:rPrChange>
              </w:rPr>
            </w:pPr>
            <w:r w:rsidRPr="00B874D6">
              <w:rPr>
                <w:rPrChange w:id="17553" w:author="CR#1467r1" w:date="2020-04-07T17:00:00Z">
                  <w:rPr/>
                </w:rPrChange>
              </w:rPr>
              <w:t>Extended logical channel ID field</w:t>
            </w:r>
          </w:p>
        </w:tc>
      </w:tr>
      <w:tr w:rsidR="006D2D97" w:rsidRPr="00B874D6" w:rsidTr="00E70C7C">
        <w:tc>
          <w:tcPr>
            <w:tcW w:w="2551" w:type="dxa"/>
          </w:tcPr>
          <w:p w:rsidR="00246648" w:rsidRPr="00B874D6" w:rsidRDefault="00246648" w:rsidP="00E70C7C">
            <w:pPr>
              <w:pStyle w:val="TAC"/>
              <w:rPr>
                <w:noProof/>
                <w:rPrChange w:id="17554" w:author="CR#1467r1" w:date="2020-04-07T17:00:00Z">
                  <w:rPr>
                    <w:noProof/>
                  </w:rPr>
                </w:rPrChange>
              </w:rPr>
            </w:pPr>
            <w:r w:rsidRPr="00B874D6">
              <w:rPr>
                <w:rPrChange w:id="17555" w:author="CR#1467r1" w:date="2020-04-07T17:00:00Z">
                  <w:rPr/>
                </w:rPrChange>
              </w:rPr>
              <w:t>10001</w:t>
            </w:r>
          </w:p>
        </w:tc>
        <w:tc>
          <w:tcPr>
            <w:tcW w:w="2835" w:type="dxa"/>
          </w:tcPr>
          <w:p w:rsidR="00246648" w:rsidRPr="00B874D6" w:rsidRDefault="00FC348B" w:rsidP="00E70C7C">
            <w:pPr>
              <w:pStyle w:val="TAC"/>
              <w:rPr>
                <w:noProof/>
                <w:rPrChange w:id="17556" w:author="CR#1467r1" w:date="2020-04-07T17:00:00Z">
                  <w:rPr>
                    <w:noProof/>
                  </w:rPr>
                </w:rPrChange>
              </w:rPr>
            </w:pPr>
            <w:ins w:id="17557" w:author="CR#1465r1" w:date="2020-04-07T16:18:00Z">
              <w:r w:rsidRPr="00B874D6">
                <w:rPr>
                  <w:rPrChange w:id="17558" w:author="CR#1467r1" w:date="2020-04-07T17:00:00Z">
                    <w:rPr/>
                  </w:rPrChange>
                </w:rPr>
                <w:t>DCQR and AS RAI</w:t>
              </w:r>
            </w:ins>
            <w:del w:id="17559" w:author="CR#1465r1" w:date="2020-04-07T16:18:00Z">
              <w:r w:rsidR="00246648" w:rsidRPr="00B874D6" w:rsidDel="00FC348B">
                <w:rPr>
                  <w:rPrChange w:id="17560" w:author="CR#1467r1" w:date="2020-04-07T17:00:00Z">
                    <w:rPr/>
                  </w:rPrChange>
                </w:rPr>
                <w:delText>Reserved</w:delText>
              </w:r>
            </w:del>
          </w:p>
        </w:tc>
      </w:tr>
      <w:tr w:rsidR="006D2D97" w:rsidRPr="00B874D6" w:rsidTr="00E70C7C">
        <w:tc>
          <w:tcPr>
            <w:tcW w:w="2551" w:type="dxa"/>
          </w:tcPr>
          <w:p w:rsidR="00246648" w:rsidRPr="00B874D6" w:rsidRDefault="00246648" w:rsidP="00E70C7C">
            <w:pPr>
              <w:pStyle w:val="TAC"/>
              <w:rPr>
                <w:noProof/>
                <w:rPrChange w:id="17561" w:author="CR#1467r1" w:date="2020-04-07T17:00:00Z">
                  <w:rPr>
                    <w:noProof/>
                  </w:rPr>
                </w:rPrChange>
              </w:rPr>
            </w:pPr>
            <w:r w:rsidRPr="00B874D6">
              <w:rPr>
                <w:rPrChange w:id="17562" w:author="CR#1467r1" w:date="2020-04-07T17:00:00Z">
                  <w:rPr/>
                </w:rPrChange>
              </w:rPr>
              <w:t>10010</w:t>
            </w:r>
          </w:p>
        </w:tc>
        <w:tc>
          <w:tcPr>
            <w:tcW w:w="2835" w:type="dxa"/>
          </w:tcPr>
          <w:p w:rsidR="00246648" w:rsidRPr="00B874D6" w:rsidRDefault="00246648" w:rsidP="00E70C7C">
            <w:pPr>
              <w:pStyle w:val="TAC"/>
              <w:rPr>
                <w:noProof/>
                <w:rPrChange w:id="17563" w:author="CR#1467r1" w:date="2020-04-07T17:00:00Z">
                  <w:rPr>
                    <w:noProof/>
                  </w:rPr>
                </w:rPrChange>
              </w:rPr>
            </w:pPr>
            <w:r w:rsidRPr="00B874D6">
              <w:rPr>
                <w:rPrChange w:id="17564" w:author="CR#1467r1" w:date="2020-04-07T17:00:00Z">
                  <w:rPr/>
                </w:rPrChange>
              </w:rPr>
              <w:t>AUL confirmation (4 octets)</w:t>
            </w:r>
          </w:p>
        </w:tc>
      </w:tr>
      <w:tr w:rsidR="006D2D97" w:rsidRPr="00B874D6" w:rsidTr="00E70C7C">
        <w:tc>
          <w:tcPr>
            <w:tcW w:w="2551" w:type="dxa"/>
          </w:tcPr>
          <w:p w:rsidR="00246648" w:rsidRPr="00B874D6" w:rsidRDefault="00246648" w:rsidP="00E70C7C">
            <w:pPr>
              <w:pStyle w:val="TAC"/>
              <w:rPr>
                <w:noProof/>
                <w:rPrChange w:id="17565" w:author="CR#1467r1" w:date="2020-04-07T17:00:00Z">
                  <w:rPr>
                    <w:noProof/>
                  </w:rPr>
                </w:rPrChange>
              </w:rPr>
            </w:pPr>
            <w:r w:rsidRPr="00B874D6">
              <w:rPr>
                <w:rPrChange w:id="17566" w:author="CR#1467r1" w:date="2020-04-07T17:00:00Z">
                  <w:rPr/>
                </w:rPrChange>
              </w:rPr>
              <w:t>10011</w:t>
            </w:r>
          </w:p>
        </w:tc>
        <w:tc>
          <w:tcPr>
            <w:tcW w:w="2835" w:type="dxa"/>
          </w:tcPr>
          <w:p w:rsidR="00246648" w:rsidRPr="00B874D6" w:rsidRDefault="00246648" w:rsidP="00E70C7C">
            <w:pPr>
              <w:pStyle w:val="TAC"/>
              <w:rPr>
                <w:noProof/>
                <w:rPrChange w:id="17567" w:author="CR#1467r1" w:date="2020-04-07T17:00:00Z">
                  <w:rPr>
                    <w:noProof/>
                  </w:rPr>
                </w:rPrChange>
              </w:rPr>
            </w:pPr>
            <w:r w:rsidRPr="00B874D6">
              <w:rPr>
                <w:rPrChange w:id="17568" w:author="CR#1467r1" w:date="2020-04-07T17:00:00Z">
                  <w:rPr/>
                </w:rPrChange>
              </w:rPr>
              <w:t>AUL confirmation (1 octet)</w:t>
            </w:r>
          </w:p>
        </w:tc>
      </w:tr>
      <w:tr w:rsidR="006D2D97" w:rsidRPr="00B874D6" w:rsidTr="00E70C7C">
        <w:tc>
          <w:tcPr>
            <w:tcW w:w="2551" w:type="dxa"/>
          </w:tcPr>
          <w:p w:rsidR="00246648" w:rsidRPr="00B874D6" w:rsidRDefault="00246648" w:rsidP="00246648">
            <w:pPr>
              <w:pStyle w:val="TAC"/>
              <w:rPr>
                <w:rPrChange w:id="17569" w:author="CR#1467r1" w:date="2020-04-07T17:00:00Z">
                  <w:rPr/>
                </w:rPrChange>
              </w:rPr>
            </w:pPr>
            <w:r w:rsidRPr="00B874D6">
              <w:rPr>
                <w:rPrChange w:id="17570" w:author="CR#1467r1" w:date="2020-04-07T17:00:00Z">
                  <w:rPr/>
                </w:rPrChange>
              </w:rPr>
              <w:t>10100</w:t>
            </w:r>
          </w:p>
        </w:tc>
        <w:tc>
          <w:tcPr>
            <w:tcW w:w="2835" w:type="dxa"/>
          </w:tcPr>
          <w:p w:rsidR="00246648" w:rsidRPr="00B874D6" w:rsidRDefault="00246648" w:rsidP="00246648">
            <w:pPr>
              <w:pStyle w:val="TAC"/>
              <w:rPr>
                <w:rPrChange w:id="17571" w:author="CR#1467r1" w:date="2020-04-07T17:00:00Z">
                  <w:rPr/>
                </w:rPrChange>
              </w:rPr>
            </w:pPr>
            <w:r w:rsidRPr="00B874D6">
              <w:rPr>
                <w:rPrChange w:id="17572" w:author="CR#1467r1" w:date="2020-04-07T17:00:00Z">
                  <w:rPr/>
                </w:rPrChange>
              </w:rPr>
              <w:t>Recommended bit rate query</w:t>
            </w:r>
          </w:p>
        </w:tc>
      </w:tr>
      <w:tr w:rsidR="006D2D97" w:rsidRPr="00B874D6" w:rsidTr="00E70C7C">
        <w:tc>
          <w:tcPr>
            <w:tcW w:w="2551" w:type="dxa"/>
          </w:tcPr>
          <w:p w:rsidR="00246648" w:rsidRPr="00B874D6" w:rsidRDefault="00246648" w:rsidP="00E70C7C">
            <w:pPr>
              <w:pStyle w:val="TAC"/>
              <w:rPr>
                <w:noProof/>
                <w:rPrChange w:id="17573" w:author="CR#1467r1" w:date="2020-04-07T17:00:00Z">
                  <w:rPr>
                    <w:noProof/>
                  </w:rPr>
                </w:rPrChange>
              </w:rPr>
            </w:pPr>
            <w:r w:rsidRPr="00B874D6">
              <w:rPr>
                <w:noProof/>
                <w:rPrChange w:id="17574" w:author="CR#1467r1" w:date="2020-04-07T17:00:00Z">
                  <w:rPr>
                    <w:noProof/>
                  </w:rPr>
                </w:rPrChange>
              </w:rPr>
              <w:t>10101</w:t>
            </w:r>
          </w:p>
        </w:tc>
        <w:tc>
          <w:tcPr>
            <w:tcW w:w="2835" w:type="dxa"/>
          </w:tcPr>
          <w:p w:rsidR="00246648" w:rsidRPr="00B874D6" w:rsidRDefault="00246648" w:rsidP="00E70C7C">
            <w:pPr>
              <w:pStyle w:val="TAC"/>
              <w:rPr>
                <w:noProof/>
                <w:rPrChange w:id="17575" w:author="CR#1467r1" w:date="2020-04-07T17:00:00Z">
                  <w:rPr>
                    <w:noProof/>
                  </w:rPr>
                </w:rPrChange>
              </w:rPr>
            </w:pPr>
            <w:r w:rsidRPr="00B874D6">
              <w:rPr>
                <w:noProof/>
                <w:rPrChange w:id="17576" w:author="CR#1467r1" w:date="2020-04-07T17:00:00Z">
                  <w:rPr>
                    <w:noProof/>
                  </w:rPr>
                </w:rPrChange>
              </w:rPr>
              <w:t>SPS confirmation</w:t>
            </w:r>
          </w:p>
        </w:tc>
      </w:tr>
      <w:tr w:rsidR="006D2D97" w:rsidRPr="00B874D6" w:rsidTr="00E70C7C">
        <w:tc>
          <w:tcPr>
            <w:tcW w:w="2551" w:type="dxa"/>
          </w:tcPr>
          <w:p w:rsidR="00246648" w:rsidRPr="00B874D6" w:rsidRDefault="00246648" w:rsidP="00E70C7C">
            <w:pPr>
              <w:pStyle w:val="TAC"/>
              <w:rPr>
                <w:noProof/>
                <w:rPrChange w:id="17577" w:author="CR#1467r1" w:date="2020-04-07T17:00:00Z">
                  <w:rPr>
                    <w:noProof/>
                  </w:rPr>
                </w:rPrChange>
              </w:rPr>
            </w:pPr>
            <w:r w:rsidRPr="00B874D6">
              <w:rPr>
                <w:rPrChange w:id="17578" w:author="CR#1467r1" w:date="2020-04-07T17:00:00Z">
                  <w:rPr/>
                </w:rPrChange>
              </w:rPr>
              <w:t>10110</w:t>
            </w:r>
          </w:p>
        </w:tc>
        <w:tc>
          <w:tcPr>
            <w:tcW w:w="2835" w:type="dxa"/>
          </w:tcPr>
          <w:p w:rsidR="00246648" w:rsidRPr="00B874D6" w:rsidRDefault="00246648" w:rsidP="00E70C7C">
            <w:pPr>
              <w:pStyle w:val="TAC"/>
              <w:rPr>
                <w:noProof/>
                <w:rPrChange w:id="17579" w:author="CR#1467r1" w:date="2020-04-07T17:00:00Z">
                  <w:rPr>
                    <w:noProof/>
                  </w:rPr>
                </w:rPrChange>
              </w:rPr>
            </w:pPr>
            <w:r w:rsidRPr="00B874D6">
              <w:rPr>
                <w:rPrChange w:id="17580" w:author="CR#1467r1" w:date="2020-04-07T17:00:00Z">
                  <w:rPr/>
                </w:rPrChange>
              </w:rPr>
              <w:t>Truncated Sidelink BSR</w:t>
            </w:r>
          </w:p>
        </w:tc>
      </w:tr>
      <w:tr w:rsidR="006D2D97" w:rsidRPr="00B874D6" w:rsidTr="00E70C7C">
        <w:tc>
          <w:tcPr>
            <w:tcW w:w="2551" w:type="dxa"/>
          </w:tcPr>
          <w:p w:rsidR="00246648" w:rsidRPr="00B874D6" w:rsidRDefault="00246648" w:rsidP="00E70C7C">
            <w:pPr>
              <w:pStyle w:val="TAC"/>
              <w:rPr>
                <w:noProof/>
                <w:rPrChange w:id="17581" w:author="CR#1467r1" w:date="2020-04-07T17:00:00Z">
                  <w:rPr>
                    <w:noProof/>
                  </w:rPr>
                </w:rPrChange>
              </w:rPr>
            </w:pPr>
            <w:r w:rsidRPr="00B874D6">
              <w:rPr>
                <w:rPrChange w:id="17582" w:author="CR#1467r1" w:date="2020-04-07T17:00:00Z">
                  <w:rPr/>
                </w:rPrChange>
              </w:rPr>
              <w:t>10111</w:t>
            </w:r>
          </w:p>
        </w:tc>
        <w:tc>
          <w:tcPr>
            <w:tcW w:w="2835" w:type="dxa"/>
          </w:tcPr>
          <w:p w:rsidR="00246648" w:rsidRPr="00B874D6" w:rsidRDefault="00246648" w:rsidP="00E70C7C">
            <w:pPr>
              <w:pStyle w:val="TAC"/>
              <w:rPr>
                <w:noProof/>
                <w:rPrChange w:id="17583" w:author="CR#1467r1" w:date="2020-04-07T17:00:00Z">
                  <w:rPr>
                    <w:noProof/>
                  </w:rPr>
                </w:rPrChange>
              </w:rPr>
            </w:pPr>
            <w:r w:rsidRPr="00B874D6">
              <w:rPr>
                <w:rPrChange w:id="17584" w:author="CR#1467r1" w:date="2020-04-07T17:00:00Z">
                  <w:rPr/>
                </w:rPrChange>
              </w:rPr>
              <w:t>Sidelink BSR</w:t>
            </w:r>
          </w:p>
        </w:tc>
      </w:tr>
      <w:tr w:rsidR="006D2D97" w:rsidRPr="00B874D6" w:rsidTr="00E70C7C">
        <w:tc>
          <w:tcPr>
            <w:tcW w:w="2551" w:type="dxa"/>
          </w:tcPr>
          <w:p w:rsidR="00246648" w:rsidRPr="00B874D6" w:rsidRDefault="00246648" w:rsidP="00E70C7C">
            <w:pPr>
              <w:pStyle w:val="TAC"/>
              <w:rPr>
                <w:noProof/>
                <w:rPrChange w:id="17585" w:author="CR#1467r1" w:date="2020-04-07T17:00:00Z">
                  <w:rPr>
                    <w:noProof/>
                  </w:rPr>
                </w:rPrChange>
              </w:rPr>
            </w:pPr>
            <w:r w:rsidRPr="00B874D6">
              <w:rPr>
                <w:rPrChange w:id="17586" w:author="CR#1467r1" w:date="2020-04-07T17:00:00Z">
                  <w:rPr/>
                </w:rPrChange>
              </w:rPr>
              <w:t>11000</w:t>
            </w:r>
          </w:p>
        </w:tc>
        <w:tc>
          <w:tcPr>
            <w:tcW w:w="2835" w:type="dxa"/>
          </w:tcPr>
          <w:p w:rsidR="00246648" w:rsidRPr="00B874D6" w:rsidRDefault="00246648" w:rsidP="00E70C7C">
            <w:pPr>
              <w:pStyle w:val="TAC"/>
              <w:rPr>
                <w:noProof/>
                <w:rPrChange w:id="17587" w:author="CR#1467r1" w:date="2020-04-07T17:00:00Z">
                  <w:rPr>
                    <w:noProof/>
                  </w:rPr>
                </w:rPrChange>
              </w:rPr>
            </w:pPr>
            <w:r w:rsidRPr="00B874D6">
              <w:rPr>
                <w:rPrChange w:id="17588" w:author="CR#1467r1" w:date="2020-04-07T17:00:00Z">
                  <w:rPr/>
                </w:rPrChange>
              </w:rPr>
              <w:t>Dual Connectivity Power Headroom Report</w:t>
            </w:r>
          </w:p>
        </w:tc>
      </w:tr>
      <w:tr w:rsidR="006D2D97" w:rsidRPr="00B874D6" w:rsidTr="00E70C7C">
        <w:tc>
          <w:tcPr>
            <w:tcW w:w="2551" w:type="dxa"/>
          </w:tcPr>
          <w:p w:rsidR="00246648" w:rsidRPr="00B874D6" w:rsidRDefault="00246648" w:rsidP="00E70C7C">
            <w:pPr>
              <w:pStyle w:val="TAC"/>
              <w:rPr>
                <w:noProof/>
                <w:rPrChange w:id="17589" w:author="CR#1467r1" w:date="2020-04-07T17:00:00Z">
                  <w:rPr>
                    <w:noProof/>
                  </w:rPr>
                </w:rPrChange>
              </w:rPr>
            </w:pPr>
            <w:r w:rsidRPr="00B874D6">
              <w:rPr>
                <w:rPrChange w:id="17590" w:author="CR#1467r1" w:date="2020-04-07T17:00:00Z">
                  <w:rPr/>
                </w:rPrChange>
              </w:rPr>
              <w:t>11001</w:t>
            </w:r>
          </w:p>
        </w:tc>
        <w:tc>
          <w:tcPr>
            <w:tcW w:w="2835" w:type="dxa"/>
          </w:tcPr>
          <w:p w:rsidR="00246648" w:rsidRPr="00B874D6" w:rsidRDefault="00246648" w:rsidP="00E70C7C">
            <w:pPr>
              <w:pStyle w:val="TAC"/>
              <w:rPr>
                <w:noProof/>
                <w:rPrChange w:id="17591" w:author="CR#1467r1" w:date="2020-04-07T17:00:00Z">
                  <w:rPr>
                    <w:noProof/>
                  </w:rPr>
                </w:rPrChange>
              </w:rPr>
            </w:pPr>
            <w:r w:rsidRPr="00B874D6">
              <w:rPr>
                <w:rPrChange w:id="17592" w:author="CR#1467r1" w:date="2020-04-07T17:00:00Z">
                  <w:rPr/>
                </w:rPrChange>
              </w:rPr>
              <w:t>Extended Power Headroom Report</w:t>
            </w:r>
          </w:p>
        </w:tc>
      </w:tr>
      <w:tr w:rsidR="006D2D97" w:rsidRPr="00B874D6" w:rsidTr="00E70C7C">
        <w:tc>
          <w:tcPr>
            <w:tcW w:w="2551" w:type="dxa"/>
          </w:tcPr>
          <w:p w:rsidR="00246648" w:rsidRPr="00B874D6" w:rsidRDefault="00246648" w:rsidP="00E70C7C">
            <w:pPr>
              <w:pStyle w:val="TAC"/>
              <w:rPr>
                <w:noProof/>
                <w:rPrChange w:id="17593" w:author="CR#1467r1" w:date="2020-04-07T17:00:00Z">
                  <w:rPr>
                    <w:noProof/>
                  </w:rPr>
                </w:rPrChange>
              </w:rPr>
            </w:pPr>
            <w:r w:rsidRPr="00B874D6">
              <w:rPr>
                <w:rPrChange w:id="17594" w:author="CR#1467r1" w:date="2020-04-07T17:00:00Z">
                  <w:rPr/>
                </w:rPrChange>
              </w:rPr>
              <w:t>11010</w:t>
            </w:r>
          </w:p>
        </w:tc>
        <w:tc>
          <w:tcPr>
            <w:tcW w:w="2835" w:type="dxa"/>
          </w:tcPr>
          <w:p w:rsidR="00246648" w:rsidRPr="00B874D6" w:rsidRDefault="00246648" w:rsidP="00E70C7C">
            <w:pPr>
              <w:pStyle w:val="TAC"/>
              <w:rPr>
                <w:noProof/>
                <w:rPrChange w:id="17595" w:author="CR#1467r1" w:date="2020-04-07T17:00:00Z">
                  <w:rPr>
                    <w:noProof/>
                  </w:rPr>
                </w:rPrChange>
              </w:rPr>
            </w:pPr>
            <w:r w:rsidRPr="00B874D6">
              <w:rPr>
                <w:rPrChange w:id="17596" w:author="CR#1467r1" w:date="2020-04-07T17:00:00Z">
                  <w:rPr/>
                </w:rPrChange>
              </w:rPr>
              <w:t>Power Headroom Report</w:t>
            </w:r>
          </w:p>
        </w:tc>
      </w:tr>
      <w:tr w:rsidR="006D2D97" w:rsidRPr="00B874D6" w:rsidTr="00E70C7C">
        <w:tc>
          <w:tcPr>
            <w:tcW w:w="2551" w:type="dxa"/>
          </w:tcPr>
          <w:p w:rsidR="00246648" w:rsidRPr="00B874D6" w:rsidRDefault="00246648" w:rsidP="00E70C7C">
            <w:pPr>
              <w:pStyle w:val="TAC"/>
              <w:rPr>
                <w:noProof/>
                <w:rPrChange w:id="17597" w:author="CR#1467r1" w:date="2020-04-07T17:00:00Z">
                  <w:rPr>
                    <w:noProof/>
                  </w:rPr>
                </w:rPrChange>
              </w:rPr>
            </w:pPr>
            <w:r w:rsidRPr="00B874D6">
              <w:rPr>
                <w:rPrChange w:id="17598" w:author="CR#1467r1" w:date="2020-04-07T17:00:00Z">
                  <w:rPr/>
                </w:rPrChange>
              </w:rPr>
              <w:t>11011</w:t>
            </w:r>
          </w:p>
        </w:tc>
        <w:tc>
          <w:tcPr>
            <w:tcW w:w="2835" w:type="dxa"/>
          </w:tcPr>
          <w:p w:rsidR="00246648" w:rsidRPr="00B874D6" w:rsidRDefault="00246648" w:rsidP="00E70C7C">
            <w:pPr>
              <w:pStyle w:val="TAC"/>
              <w:rPr>
                <w:noProof/>
                <w:rPrChange w:id="17599" w:author="CR#1467r1" w:date="2020-04-07T17:00:00Z">
                  <w:rPr>
                    <w:noProof/>
                  </w:rPr>
                </w:rPrChange>
              </w:rPr>
            </w:pPr>
            <w:r w:rsidRPr="00B874D6">
              <w:rPr>
                <w:rPrChange w:id="17600" w:author="CR#1467r1" w:date="2020-04-07T17:00:00Z">
                  <w:rPr/>
                </w:rPrChange>
              </w:rPr>
              <w:t>C-RNTI</w:t>
            </w:r>
          </w:p>
        </w:tc>
      </w:tr>
      <w:tr w:rsidR="006D2D97" w:rsidRPr="00B874D6" w:rsidTr="00E70C7C">
        <w:tc>
          <w:tcPr>
            <w:tcW w:w="2551" w:type="dxa"/>
          </w:tcPr>
          <w:p w:rsidR="00246648" w:rsidRPr="00B874D6" w:rsidRDefault="00246648" w:rsidP="00E70C7C">
            <w:pPr>
              <w:pStyle w:val="TAC"/>
              <w:rPr>
                <w:noProof/>
                <w:rPrChange w:id="17601" w:author="CR#1467r1" w:date="2020-04-07T17:00:00Z">
                  <w:rPr>
                    <w:noProof/>
                  </w:rPr>
                </w:rPrChange>
              </w:rPr>
            </w:pPr>
            <w:r w:rsidRPr="00B874D6">
              <w:rPr>
                <w:rPrChange w:id="17602" w:author="CR#1467r1" w:date="2020-04-07T17:00:00Z">
                  <w:rPr/>
                </w:rPrChange>
              </w:rPr>
              <w:t>11100</w:t>
            </w:r>
          </w:p>
        </w:tc>
        <w:tc>
          <w:tcPr>
            <w:tcW w:w="2835" w:type="dxa"/>
          </w:tcPr>
          <w:p w:rsidR="00246648" w:rsidRPr="00B874D6" w:rsidRDefault="00246648" w:rsidP="00E70C7C">
            <w:pPr>
              <w:pStyle w:val="TAC"/>
              <w:rPr>
                <w:noProof/>
                <w:rPrChange w:id="17603" w:author="CR#1467r1" w:date="2020-04-07T17:00:00Z">
                  <w:rPr>
                    <w:noProof/>
                  </w:rPr>
                </w:rPrChange>
              </w:rPr>
            </w:pPr>
            <w:r w:rsidRPr="00B874D6">
              <w:rPr>
                <w:rPrChange w:id="17604" w:author="CR#1467r1" w:date="2020-04-07T17:00:00Z">
                  <w:rPr/>
                </w:rPrChange>
              </w:rPr>
              <w:t>Truncated BSR</w:t>
            </w:r>
          </w:p>
        </w:tc>
      </w:tr>
      <w:tr w:rsidR="006D2D97" w:rsidRPr="00B874D6" w:rsidTr="00E70C7C">
        <w:tc>
          <w:tcPr>
            <w:tcW w:w="2551" w:type="dxa"/>
          </w:tcPr>
          <w:p w:rsidR="00246648" w:rsidRPr="00B874D6" w:rsidRDefault="00246648" w:rsidP="00E70C7C">
            <w:pPr>
              <w:pStyle w:val="TAC"/>
              <w:rPr>
                <w:noProof/>
                <w:rPrChange w:id="17605" w:author="CR#1467r1" w:date="2020-04-07T17:00:00Z">
                  <w:rPr>
                    <w:noProof/>
                  </w:rPr>
                </w:rPrChange>
              </w:rPr>
            </w:pPr>
            <w:r w:rsidRPr="00B874D6">
              <w:rPr>
                <w:rPrChange w:id="17606" w:author="CR#1467r1" w:date="2020-04-07T17:00:00Z">
                  <w:rPr/>
                </w:rPrChange>
              </w:rPr>
              <w:t>11101</w:t>
            </w:r>
          </w:p>
        </w:tc>
        <w:tc>
          <w:tcPr>
            <w:tcW w:w="2835" w:type="dxa"/>
          </w:tcPr>
          <w:p w:rsidR="00246648" w:rsidRPr="00B874D6" w:rsidRDefault="00246648" w:rsidP="00E70C7C">
            <w:pPr>
              <w:pStyle w:val="TAC"/>
              <w:rPr>
                <w:noProof/>
                <w:rPrChange w:id="17607" w:author="CR#1467r1" w:date="2020-04-07T17:00:00Z">
                  <w:rPr>
                    <w:noProof/>
                  </w:rPr>
                </w:rPrChange>
              </w:rPr>
            </w:pPr>
            <w:r w:rsidRPr="00B874D6">
              <w:rPr>
                <w:rPrChange w:id="17608" w:author="CR#1467r1" w:date="2020-04-07T17:00:00Z">
                  <w:rPr/>
                </w:rPrChange>
              </w:rPr>
              <w:t>Short BSR</w:t>
            </w:r>
          </w:p>
        </w:tc>
      </w:tr>
      <w:tr w:rsidR="006D2D97" w:rsidRPr="00B874D6" w:rsidTr="00E70C7C">
        <w:tc>
          <w:tcPr>
            <w:tcW w:w="2551" w:type="dxa"/>
          </w:tcPr>
          <w:p w:rsidR="00246648" w:rsidRPr="00B874D6" w:rsidRDefault="00246648" w:rsidP="00E70C7C">
            <w:pPr>
              <w:pStyle w:val="TAC"/>
              <w:rPr>
                <w:noProof/>
                <w:rPrChange w:id="17609" w:author="CR#1467r1" w:date="2020-04-07T17:00:00Z">
                  <w:rPr>
                    <w:noProof/>
                  </w:rPr>
                </w:rPrChange>
              </w:rPr>
            </w:pPr>
            <w:r w:rsidRPr="00B874D6">
              <w:rPr>
                <w:rPrChange w:id="17610" w:author="CR#1467r1" w:date="2020-04-07T17:00:00Z">
                  <w:rPr/>
                </w:rPrChange>
              </w:rPr>
              <w:t>11110</w:t>
            </w:r>
          </w:p>
        </w:tc>
        <w:tc>
          <w:tcPr>
            <w:tcW w:w="2835" w:type="dxa"/>
          </w:tcPr>
          <w:p w:rsidR="00246648" w:rsidRPr="00B874D6" w:rsidRDefault="00246648" w:rsidP="00E70C7C">
            <w:pPr>
              <w:pStyle w:val="TAC"/>
              <w:rPr>
                <w:noProof/>
                <w:rPrChange w:id="17611" w:author="CR#1467r1" w:date="2020-04-07T17:00:00Z">
                  <w:rPr>
                    <w:noProof/>
                  </w:rPr>
                </w:rPrChange>
              </w:rPr>
            </w:pPr>
            <w:r w:rsidRPr="00B874D6">
              <w:rPr>
                <w:rPrChange w:id="17612" w:author="CR#1467r1" w:date="2020-04-07T17:00:00Z">
                  <w:rPr/>
                </w:rPrChange>
              </w:rPr>
              <w:t>Long BSR</w:t>
            </w:r>
          </w:p>
        </w:tc>
      </w:tr>
      <w:tr w:rsidR="00FC14B0" w:rsidRPr="00B874D6" w:rsidTr="00E70C7C">
        <w:tc>
          <w:tcPr>
            <w:tcW w:w="2551" w:type="dxa"/>
          </w:tcPr>
          <w:p w:rsidR="00246648" w:rsidRPr="00B874D6" w:rsidRDefault="00246648" w:rsidP="00E70C7C">
            <w:pPr>
              <w:pStyle w:val="TAC"/>
              <w:rPr>
                <w:noProof/>
                <w:rPrChange w:id="17613" w:author="CR#1467r1" w:date="2020-04-07T17:00:00Z">
                  <w:rPr>
                    <w:noProof/>
                  </w:rPr>
                </w:rPrChange>
              </w:rPr>
            </w:pPr>
            <w:r w:rsidRPr="00B874D6">
              <w:rPr>
                <w:rPrChange w:id="17614" w:author="CR#1467r1" w:date="2020-04-07T17:00:00Z">
                  <w:rPr/>
                </w:rPrChange>
              </w:rPr>
              <w:t>11111</w:t>
            </w:r>
          </w:p>
        </w:tc>
        <w:tc>
          <w:tcPr>
            <w:tcW w:w="2835" w:type="dxa"/>
          </w:tcPr>
          <w:p w:rsidR="00246648" w:rsidRPr="00B874D6" w:rsidRDefault="00246648" w:rsidP="00E70C7C">
            <w:pPr>
              <w:pStyle w:val="TAC"/>
              <w:rPr>
                <w:noProof/>
                <w:rPrChange w:id="17615" w:author="CR#1467r1" w:date="2020-04-07T17:00:00Z">
                  <w:rPr>
                    <w:noProof/>
                  </w:rPr>
                </w:rPrChange>
              </w:rPr>
            </w:pPr>
            <w:r w:rsidRPr="00B874D6">
              <w:rPr>
                <w:rPrChange w:id="17616" w:author="CR#1467r1" w:date="2020-04-07T17:00:00Z">
                  <w:rPr/>
                </w:rPrChange>
              </w:rPr>
              <w:t>Padding</w:t>
            </w:r>
          </w:p>
        </w:tc>
      </w:tr>
    </w:tbl>
    <w:p w:rsidR="004C302E" w:rsidRPr="00B874D6" w:rsidRDefault="004C302E" w:rsidP="004C302E">
      <w:pPr>
        <w:rPr>
          <w:noProof/>
          <w:lang w:eastAsia="ko-KR"/>
          <w:rPrChange w:id="17617" w:author="CR#1467r1" w:date="2020-04-07T17:00:00Z">
            <w:rPr>
              <w:noProof/>
              <w:lang w:eastAsia="ko-KR"/>
            </w:rPr>
          </w:rPrChange>
        </w:rPr>
      </w:pPr>
    </w:p>
    <w:p w:rsidR="004C302E" w:rsidRPr="00B874D6" w:rsidRDefault="004C302E" w:rsidP="004C302E">
      <w:pPr>
        <w:pStyle w:val="TH"/>
        <w:rPr>
          <w:noProof/>
          <w:rPrChange w:id="17618" w:author="CR#1467r1" w:date="2020-04-07T17:00:00Z">
            <w:rPr>
              <w:noProof/>
            </w:rPr>
          </w:rPrChange>
        </w:rPr>
      </w:pPr>
      <w:r w:rsidRPr="00B874D6">
        <w:rPr>
          <w:noProof/>
          <w:rPrChange w:id="17619" w:author="CR#1467r1" w:date="2020-04-07T17:00:00Z">
            <w:rPr>
              <w:noProof/>
            </w:rPr>
          </w:rPrChange>
        </w:rPr>
        <w:t>Table 6.2.1-</w:t>
      </w:r>
      <w:r w:rsidRPr="00B874D6">
        <w:rPr>
          <w:noProof/>
          <w:lang w:eastAsia="ko-KR"/>
          <w:rPrChange w:id="17620" w:author="CR#1467r1" w:date="2020-04-07T17:00:00Z">
            <w:rPr>
              <w:noProof/>
              <w:lang w:eastAsia="ko-KR"/>
            </w:rPr>
          </w:rPrChange>
        </w:rPr>
        <w:t>2a</w:t>
      </w:r>
      <w:r w:rsidRPr="00B874D6">
        <w:rPr>
          <w:noProof/>
          <w:rPrChange w:id="17621" w:author="CR#1467r1" w:date="2020-04-07T17:00:00Z">
            <w:rPr>
              <w:noProof/>
            </w:rPr>
          </w:rPrChange>
        </w:rPr>
        <w:t xml:space="preserve"> Values of </w:t>
      </w:r>
      <w:r w:rsidRPr="00B874D6">
        <w:rPr>
          <w:noProof/>
          <w:lang w:eastAsia="ko-KR"/>
          <w:rPrChange w:id="17622" w:author="CR#1467r1" w:date="2020-04-07T17:00:00Z">
            <w:rPr>
              <w:noProof/>
              <w:lang w:eastAsia="ko-KR"/>
            </w:rPr>
          </w:rPrChange>
        </w:rPr>
        <w:t xml:space="preserve">eLCID </w:t>
      </w:r>
      <w:r w:rsidRPr="00B874D6">
        <w:rPr>
          <w:noProof/>
          <w:rPrChange w:id="17623" w:author="CR#1467r1" w:date="2020-04-07T17:00:00Z">
            <w:rPr>
              <w:noProof/>
            </w:rPr>
          </w:rPrChange>
        </w:rPr>
        <w:t xml:space="preserve">for </w:t>
      </w:r>
      <w:r w:rsidRPr="00B874D6">
        <w:rPr>
          <w:noProof/>
          <w:lang w:eastAsia="ko-KR"/>
          <w:rPrChange w:id="17624" w:author="CR#1467r1" w:date="2020-04-07T17:00:00Z">
            <w:rPr>
              <w:noProof/>
              <w:lang w:eastAsia="ko-KR"/>
            </w:rPr>
          </w:rPrChange>
        </w:rPr>
        <w:t>U</w:t>
      </w:r>
      <w:r w:rsidRPr="00B874D6">
        <w:rPr>
          <w:noProof/>
          <w:rPrChange w:id="17625" w:author="CR#1467r1" w:date="2020-04-07T17:00:00Z">
            <w:rPr>
              <w:noProof/>
            </w:rPr>
          </w:rPrChange>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B874D6" w:rsidTr="00461BCD">
        <w:trPr>
          <w:jc w:val="center"/>
        </w:trPr>
        <w:tc>
          <w:tcPr>
            <w:tcW w:w="1714" w:type="dxa"/>
          </w:tcPr>
          <w:p w:rsidR="004C302E" w:rsidRPr="00B874D6" w:rsidRDefault="004C302E" w:rsidP="00461BCD">
            <w:pPr>
              <w:pStyle w:val="TAH"/>
              <w:rPr>
                <w:noProof/>
                <w:lang w:eastAsia="ko-KR"/>
                <w:rPrChange w:id="17626" w:author="CR#1467r1" w:date="2020-04-07T17:00:00Z">
                  <w:rPr>
                    <w:noProof/>
                    <w:lang w:eastAsia="ko-KR"/>
                  </w:rPr>
                </w:rPrChange>
              </w:rPr>
            </w:pPr>
            <w:r w:rsidRPr="00B874D6">
              <w:rPr>
                <w:noProof/>
                <w:lang w:eastAsia="ko-KR"/>
                <w:rPrChange w:id="17627" w:author="CR#1467r1" w:date="2020-04-07T17:00:00Z">
                  <w:rPr>
                    <w:noProof/>
                    <w:lang w:eastAsia="ko-KR"/>
                  </w:rPr>
                </w:rPrChange>
              </w:rPr>
              <w:t>Codepoint</w:t>
            </w:r>
          </w:p>
        </w:tc>
        <w:tc>
          <w:tcPr>
            <w:tcW w:w="1714" w:type="dxa"/>
          </w:tcPr>
          <w:p w:rsidR="004C302E" w:rsidRPr="00B874D6" w:rsidRDefault="004C302E" w:rsidP="00461BCD">
            <w:pPr>
              <w:pStyle w:val="TAH"/>
              <w:rPr>
                <w:noProof/>
                <w:lang w:eastAsia="ko-KR"/>
                <w:rPrChange w:id="17628" w:author="CR#1467r1" w:date="2020-04-07T17:00:00Z">
                  <w:rPr>
                    <w:noProof/>
                    <w:lang w:eastAsia="ko-KR"/>
                  </w:rPr>
                </w:rPrChange>
              </w:rPr>
            </w:pPr>
            <w:r w:rsidRPr="00B874D6">
              <w:rPr>
                <w:noProof/>
                <w:lang w:eastAsia="ko-KR"/>
                <w:rPrChange w:id="17629" w:author="CR#1467r1" w:date="2020-04-07T17:00:00Z">
                  <w:rPr>
                    <w:noProof/>
                    <w:lang w:eastAsia="ko-KR"/>
                  </w:rPr>
                </w:rPrChange>
              </w:rPr>
              <w:t>Index</w:t>
            </w:r>
          </w:p>
        </w:tc>
        <w:tc>
          <w:tcPr>
            <w:tcW w:w="3060" w:type="dxa"/>
          </w:tcPr>
          <w:p w:rsidR="004C302E" w:rsidRPr="00B874D6" w:rsidRDefault="004C302E" w:rsidP="00461BCD">
            <w:pPr>
              <w:pStyle w:val="TAH"/>
              <w:rPr>
                <w:noProof/>
                <w:lang w:eastAsia="ko-KR"/>
                <w:rPrChange w:id="17630" w:author="CR#1467r1" w:date="2020-04-07T17:00:00Z">
                  <w:rPr>
                    <w:noProof/>
                    <w:lang w:eastAsia="ko-KR"/>
                  </w:rPr>
                </w:rPrChange>
              </w:rPr>
            </w:pPr>
            <w:r w:rsidRPr="00B874D6">
              <w:rPr>
                <w:noProof/>
                <w:lang w:eastAsia="ko-KR"/>
                <w:rPrChange w:id="17631" w:author="CR#1467r1" w:date="2020-04-07T17:00:00Z">
                  <w:rPr>
                    <w:noProof/>
                    <w:lang w:eastAsia="ko-KR"/>
                  </w:rPr>
                </w:rPrChange>
              </w:rPr>
              <w:t>LCID values</w:t>
            </w:r>
          </w:p>
        </w:tc>
      </w:tr>
      <w:tr w:rsidR="006D2D97" w:rsidRPr="00B874D6" w:rsidTr="00461BCD">
        <w:trPr>
          <w:jc w:val="center"/>
        </w:trPr>
        <w:tc>
          <w:tcPr>
            <w:tcW w:w="1714" w:type="dxa"/>
          </w:tcPr>
          <w:p w:rsidR="004C302E" w:rsidRPr="00B874D6" w:rsidRDefault="004C302E" w:rsidP="00461BCD">
            <w:pPr>
              <w:pStyle w:val="TAC"/>
              <w:rPr>
                <w:noProof/>
                <w:lang w:eastAsia="ko-KR"/>
                <w:rPrChange w:id="17632" w:author="CR#1467r1" w:date="2020-04-07T17:00:00Z">
                  <w:rPr>
                    <w:noProof/>
                    <w:lang w:eastAsia="ko-KR"/>
                  </w:rPr>
                </w:rPrChange>
              </w:rPr>
            </w:pPr>
            <w:r w:rsidRPr="00B874D6">
              <w:rPr>
                <w:noProof/>
                <w:lang w:eastAsia="ko-KR"/>
                <w:rPrChange w:id="17633" w:author="CR#1467r1" w:date="2020-04-07T17:00:00Z">
                  <w:rPr>
                    <w:noProof/>
                    <w:lang w:eastAsia="ko-KR"/>
                  </w:rPr>
                </w:rPrChange>
              </w:rPr>
              <w:t>000000-000110</w:t>
            </w:r>
          </w:p>
        </w:tc>
        <w:tc>
          <w:tcPr>
            <w:tcW w:w="1714" w:type="dxa"/>
          </w:tcPr>
          <w:p w:rsidR="004C302E" w:rsidRPr="00B874D6" w:rsidRDefault="004C302E" w:rsidP="00461BCD">
            <w:pPr>
              <w:pStyle w:val="TAC"/>
              <w:rPr>
                <w:noProof/>
                <w:lang w:eastAsia="ko-KR"/>
                <w:rPrChange w:id="17634" w:author="CR#1467r1" w:date="2020-04-07T17:00:00Z">
                  <w:rPr>
                    <w:noProof/>
                    <w:lang w:eastAsia="ko-KR"/>
                  </w:rPr>
                </w:rPrChange>
              </w:rPr>
            </w:pPr>
            <w:r w:rsidRPr="00B874D6">
              <w:rPr>
                <w:noProof/>
                <w:lang w:eastAsia="ko-KR"/>
                <w:rPrChange w:id="17635" w:author="CR#1467r1" w:date="2020-04-07T17:00:00Z">
                  <w:rPr>
                    <w:noProof/>
                    <w:lang w:eastAsia="ko-KR"/>
                  </w:rPr>
                </w:rPrChange>
              </w:rPr>
              <w:t>32-38</w:t>
            </w:r>
          </w:p>
        </w:tc>
        <w:tc>
          <w:tcPr>
            <w:tcW w:w="3060" w:type="dxa"/>
          </w:tcPr>
          <w:p w:rsidR="004C302E" w:rsidRPr="00B874D6" w:rsidRDefault="004C302E" w:rsidP="00461BCD">
            <w:pPr>
              <w:pStyle w:val="TAC"/>
              <w:rPr>
                <w:noProof/>
                <w:lang w:eastAsia="ko-KR"/>
                <w:rPrChange w:id="17636" w:author="CR#1467r1" w:date="2020-04-07T17:00:00Z">
                  <w:rPr>
                    <w:noProof/>
                    <w:lang w:eastAsia="ko-KR"/>
                  </w:rPr>
                </w:rPrChange>
              </w:rPr>
            </w:pPr>
            <w:r w:rsidRPr="00B874D6">
              <w:rPr>
                <w:noProof/>
                <w:lang w:eastAsia="ko-KR"/>
                <w:rPrChange w:id="17637" w:author="CR#1467r1" w:date="2020-04-07T17:00:00Z">
                  <w:rPr>
                    <w:noProof/>
                    <w:lang w:eastAsia="ko-KR"/>
                  </w:rPr>
                </w:rPrChange>
              </w:rPr>
              <w:t>Identity of the logical channel</w:t>
            </w:r>
          </w:p>
        </w:tc>
      </w:tr>
      <w:tr w:rsidR="004C302E" w:rsidRPr="00B874D6" w:rsidTr="00461BCD">
        <w:trPr>
          <w:jc w:val="center"/>
        </w:trPr>
        <w:tc>
          <w:tcPr>
            <w:tcW w:w="1714" w:type="dxa"/>
          </w:tcPr>
          <w:p w:rsidR="004C302E" w:rsidRPr="00B874D6" w:rsidRDefault="004C302E" w:rsidP="00461BCD">
            <w:pPr>
              <w:pStyle w:val="TAC"/>
              <w:rPr>
                <w:noProof/>
                <w:lang w:eastAsia="ko-KR"/>
                <w:rPrChange w:id="17638" w:author="CR#1467r1" w:date="2020-04-07T17:00:00Z">
                  <w:rPr>
                    <w:noProof/>
                    <w:lang w:eastAsia="ko-KR"/>
                  </w:rPr>
                </w:rPrChange>
              </w:rPr>
            </w:pPr>
            <w:r w:rsidRPr="00B874D6">
              <w:rPr>
                <w:noProof/>
                <w:lang w:eastAsia="ko-KR"/>
                <w:rPrChange w:id="17639" w:author="CR#1467r1" w:date="2020-04-07T17:00:00Z">
                  <w:rPr>
                    <w:noProof/>
                    <w:lang w:eastAsia="ko-KR"/>
                  </w:rPr>
                </w:rPrChange>
              </w:rPr>
              <w:t>000111-111111</w:t>
            </w:r>
          </w:p>
        </w:tc>
        <w:tc>
          <w:tcPr>
            <w:tcW w:w="1714" w:type="dxa"/>
          </w:tcPr>
          <w:p w:rsidR="004C302E" w:rsidRPr="00B874D6" w:rsidRDefault="004C302E" w:rsidP="00461BCD">
            <w:pPr>
              <w:pStyle w:val="TAC"/>
              <w:rPr>
                <w:noProof/>
                <w:lang w:eastAsia="ko-KR"/>
                <w:rPrChange w:id="17640" w:author="CR#1467r1" w:date="2020-04-07T17:00:00Z">
                  <w:rPr>
                    <w:noProof/>
                    <w:lang w:eastAsia="ko-KR"/>
                  </w:rPr>
                </w:rPrChange>
              </w:rPr>
            </w:pPr>
            <w:r w:rsidRPr="00B874D6">
              <w:rPr>
                <w:noProof/>
                <w:lang w:eastAsia="ko-KR"/>
                <w:rPrChange w:id="17641" w:author="CR#1467r1" w:date="2020-04-07T17:00:00Z">
                  <w:rPr>
                    <w:noProof/>
                    <w:lang w:eastAsia="ko-KR"/>
                  </w:rPr>
                </w:rPrChange>
              </w:rPr>
              <w:t>39-95</w:t>
            </w:r>
          </w:p>
        </w:tc>
        <w:tc>
          <w:tcPr>
            <w:tcW w:w="3060" w:type="dxa"/>
          </w:tcPr>
          <w:p w:rsidR="004C302E" w:rsidRPr="00B874D6" w:rsidRDefault="004C302E" w:rsidP="00461BCD">
            <w:pPr>
              <w:pStyle w:val="TAC"/>
              <w:rPr>
                <w:noProof/>
                <w:lang w:eastAsia="ko-KR"/>
                <w:rPrChange w:id="17642" w:author="CR#1467r1" w:date="2020-04-07T17:00:00Z">
                  <w:rPr>
                    <w:noProof/>
                    <w:lang w:eastAsia="ko-KR"/>
                  </w:rPr>
                </w:rPrChange>
              </w:rPr>
            </w:pPr>
            <w:r w:rsidRPr="00B874D6">
              <w:rPr>
                <w:noProof/>
                <w:lang w:eastAsia="ko-KR"/>
                <w:rPrChange w:id="17643" w:author="CR#1467r1" w:date="2020-04-07T17:00:00Z">
                  <w:rPr>
                    <w:noProof/>
                    <w:lang w:eastAsia="ko-KR"/>
                  </w:rPr>
                </w:rPrChange>
              </w:rPr>
              <w:t>Reserved</w:t>
            </w:r>
          </w:p>
        </w:tc>
      </w:tr>
    </w:tbl>
    <w:p w:rsidR="00F96EB7" w:rsidRPr="00B874D6" w:rsidRDefault="00F96EB7" w:rsidP="00F96EB7">
      <w:pPr>
        <w:rPr>
          <w:noProof/>
          <w:rPrChange w:id="17644" w:author="CR#1467r1" w:date="2020-04-07T17:00:00Z">
            <w:rPr>
              <w:noProof/>
            </w:rPr>
          </w:rPrChange>
        </w:rPr>
      </w:pPr>
    </w:p>
    <w:p w:rsidR="00ED2C6E" w:rsidRPr="00B874D6" w:rsidRDefault="00F96EB7" w:rsidP="00F96EB7">
      <w:pPr>
        <w:rPr>
          <w:noProof/>
          <w:rPrChange w:id="17645" w:author="CR#1467r1" w:date="2020-04-07T17:00:00Z">
            <w:rPr>
              <w:noProof/>
            </w:rPr>
          </w:rPrChange>
        </w:rPr>
      </w:pPr>
      <w:r w:rsidRPr="00B874D6">
        <w:rPr>
          <w:noProof/>
          <w:rPrChange w:id="17646" w:author="CR#1467r1" w:date="2020-04-07T17:00:00Z">
            <w:rPr>
              <w:noProof/>
            </w:rPr>
          </w:rPrChange>
        </w:rPr>
        <w:t xml:space="preserve">For NB-IoT only the following LCID values for UL-SCH are applicable: CCCH (LCID </w:t>
      </w:r>
      <w:r w:rsidRPr="00B874D6">
        <w:rPr>
          <w:rPrChange w:id="17647" w:author="CR#1467r1" w:date="2020-04-07T17:00:00Z">
            <w:rPr/>
          </w:rPrChange>
        </w:rPr>
        <w:t>"</w:t>
      </w:r>
      <w:r w:rsidRPr="00B874D6">
        <w:rPr>
          <w:rFonts w:eastAsia="SimSun"/>
          <w:noProof/>
          <w:rPrChange w:id="17648" w:author="CR#1467r1" w:date="2020-04-07T17:00:00Z">
            <w:rPr>
              <w:rFonts w:eastAsia="SimSun"/>
              <w:noProof/>
            </w:rPr>
          </w:rPrChange>
        </w:rPr>
        <w:t>00000</w:t>
      </w:r>
      <w:r w:rsidRPr="00B874D6">
        <w:rPr>
          <w:rPrChange w:id="17649" w:author="CR#1467r1" w:date="2020-04-07T17:00:00Z">
            <w:rPr/>
          </w:rPrChange>
        </w:rPr>
        <w:t>"</w:t>
      </w:r>
      <w:r w:rsidRPr="00B874D6">
        <w:rPr>
          <w:noProof/>
          <w:rPrChange w:id="17650" w:author="CR#1467r1" w:date="2020-04-07T17:00:00Z">
            <w:rPr>
              <w:noProof/>
            </w:rPr>
          </w:rPrChange>
        </w:rPr>
        <w:t>), Identity of the logical channel</w:t>
      </w:r>
      <w:r w:rsidR="007E299A" w:rsidRPr="00B874D6">
        <w:rPr>
          <w:noProof/>
          <w:rPrChange w:id="17651" w:author="CR#1467r1" w:date="2020-04-07T17:00:00Z">
            <w:rPr>
              <w:noProof/>
            </w:rPr>
          </w:rPrChange>
        </w:rPr>
        <w:t>,</w:t>
      </w:r>
      <w:r w:rsidR="007E299A" w:rsidRPr="00B874D6">
        <w:rPr>
          <w:rPrChange w:id="17652" w:author="CR#1467r1" w:date="2020-04-07T17:00:00Z">
            <w:rPr/>
          </w:rPrChange>
        </w:rPr>
        <w:t xml:space="preserve"> </w:t>
      </w:r>
      <w:r w:rsidR="007E299A" w:rsidRPr="00B874D6">
        <w:rPr>
          <w:noProof/>
          <w:rPrChange w:id="17653" w:author="CR#1467r1" w:date="2020-04-07T17:00:00Z">
            <w:rPr>
              <w:noProof/>
            </w:rPr>
          </w:rPrChange>
        </w:rPr>
        <w:t xml:space="preserve">CCCH and Extended Power Headroom Report, </w:t>
      </w:r>
      <w:ins w:id="17654" w:author="CR#1466r1" w:date="2020-04-07T16:41:00Z">
        <w:r w:rsidR="00CB193B" w:rsidRPr="00B874D6">
          <w:rPr>
            <w:noProof/>
            <w:rPrChange w:id="17655" w:author="CR#1467r1" w:date="2020-04-07T17:00:00Z">
              <w:rPr>
                <w:noProof/>
              </w:rPr>
            </w:rPrChange>
          </w:rPr>
          <w:t xml:space="preserve">DCQR and AS RAI, </w:t>
        </w:r>
      </w:ins>
      <w:r w:rsidR="007E299A" w:rsidRPr="00B874D6">
        <w:rPr>
          <w:noProof/>
          <w:rPrChange w:id="17656" w:author="CR#1467r1" w:date="2020-04-07T17:00:00Z">
            <w:rPr>
              <w:noProof/>
            </w:rPr>
          </w:rPrChange>
        </w:rPr>
        <w:t>SPS confirmation</w:t>
      </w:r>
      <w:r w:rsidRPr="00B874D6">
        <w:rPr>
          <w:noProof/>
          <w:rPrChange w:id="17657" w:author="CR#1467r1" w:date="2020-04-07T17:00:00Z">
            <w:rPr>
              <w:noProof/>
            </w:rPr>
          </w:rPrChange>
        </w:rPr>
        <w:t>, C-RNTI, Short BSR and Padding.</w:t>
      </w:r>
    </w:p>
    <w:p w:rsidR="00ED2C6E" w:rsidRPr="00B874D6" w:rsidRDefault="00ED2C6E" w:rsidP="00707196">
      <w:pPr>
        <w:pStyle w:val="TH"/>
        <w:rPr>
          <w:noProof/>
          <w:rPrChange w:id="17658" w:author="CR#1467r1" w:date="2020-04-07T17:00:00Z">
            <w:rPr>
              <w:noProof/>
            </w:rPr>
          </w:rPrChange>
        </w:rPr>
      </w:pPr>
      <w:r w:rsidRPr="00B874D6">
        <w:rPr>
          <w:noProof/>
          <w:rPrChange w:id="17659" w:author="CR#1467r1" w:date="2020-04-07T17:00:00Z">
            <w:rPr>
              <w:noProof/>
            </w:rPr>
          </w:rPrChange>
        </w:rPr>
        <w:t>Table 6.2.1-3 Values of F</w:t>
      </w:r>
      <w:r w:rsidR="00206E06" w:rsidRPr="00B874D6">
        <w:rPr>
          <w:noProof/>
          <w:rPrChange w:id="17660" w:author="CR#1467r1" w:date="2020-04-07T17:00:00Z">
            <w:rPr>
              <w:noProof/>
            </w:rPr>
          </w:rPrChange>
        </w:rPr>
        <w:t xml:space="preserve"> and F2</w:t>
      </w:r>
      <w:r w:rsidRPr="00B874D6">
        <w:rPr>
          <w:noProof/>
          <w:rPrChange w:id="17661" w:author="CR#1467r1" w:date="2020-04-07T17:00:00Z">
            <w:rPr>
              <w:noProof/>
            </w:rPr>
          </w:rPrChange>
        </w:rPr>
        <w:t xml:space="preserve"> field</w:t>
      </w:r>
      <w:r w:rsidR="00206E06" w:rsidRPr="00B874D6">
        <w:rPr>
          <w:noProof/>
          <w:rPrChange w:id="17662" w:author="CR#1467r1" w:date="2020-04-07T17:00:00Z">
            <w:rPr>
              <w:noProof/>
            </w:rPr>
          </w:rPrChange>
        </w:rPr>
        <w:t>s</w:t>
      </w:r>
      <w:r w:rsidRPr="00B874D6">
        <w:rPr>
          <w:noProof/>
          <w:rPrChange w:id="17663" w:author="CR#1467r1" w:date="2020-04-07T17:00:00Z">
            <w:rPr>
              <w:noProof/>
            </w:rPr>
          </w:rPrChange>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B874D6" w:rsidTr="00A15B26">
        <w:trPr>
          <w:jc w:val="center"/>
        </w:trPr>
        <w:tc>
          <w:tcPr>
            <w:tcW w:w="1350" w:type="dxa"/>
          </w:tcPr>
          <w:p w:rsidR="00206E06" w:rsidRPr="00B874D6" w:rsidRDefault="00206E06" w:rsidP="00707196">
            <w:pPr>
              <w:pStyle w:val="TAH"/>
              <w:rPr>
                <w:noProof/>
                <w:lang w:eastAsia="ko-KR"/>
                <w:rPrChange w:id="17664" w:author="CR#1467r1" w:date="2020-04-07T17:00:00Z">
                  <w:rPr>
                    <w:noProof/>
                    <w:lang w:eastAsia="ko-KR"/>
                  </w:rPr>
                </w:rPrChange>
              </w:rPr>
            </w:pPr>
            <w:r w:rsidRPr="00B874D6">
              <w:rPr>
                <w:noProof/>
                <w:lang w:eastAsia="ko-KR"/>
                <w:rPrChange w:id="17665" w:author="CR#1467r1" w:date="2020-04-07T17:00:00Z">
                  <w:rPr>
                    <w:noProof/>
                    <w:lang w:eastAsia="ko-KR"/>
                  </w:rPr>
                </w:rPrChange>
              </w:rPr>
              <w:t>Index of F2</w:t>
            </w:r>
          </w:p>
        </w:tc>
        <w:tc>
          <w:tcPr>
            <w:tcW w:w="1350" w:type="dxa"/>
          </w:tcPr>
          <w:p w:rsidR="00206E06" w:rsidRPr="00B874D6" w:rsidRDefault="00206E06" w:rsidP="00707196">
            <w:pPr>
              <w:pStyle w:val="TAH"/>
              <w:rPr>
                <w:noProof/>
                <w:lang w:eastAsia="ko-KR"/>
                <w:rPrChange w:id="17666" w:author="CR#1467r1" w:date="2020-04-07T17:00:00Z">
                  <w:rPr>
                    <w:noProof/>
                    <w:lang w:eastAsia="ko-KR"/>
                  </w:rPr>
                </w:rPrChange>
              </w:rPr>
            </w:pPr>
            <w:r w:rsidRPr="00B874D6">
              <w:rPr>
                <w:noProof/>
                <w:lang w:eastAsia="ko-KR"/>
                <w:rPrChange w:id="17667" w:author="CR#1467r1" w:date="2020-04-07T17:00:00Z">
                  <w:rPr>
                    <w:noProof/>
                    <w:lang w:eastAsia="ko-KR"/>
                  </w:rPr>
                </w:rPrChange>
              </w:rPr>
              <w:t>Index of F</w:t>
            </w:r>
          </w:p>
        </w:tc>
        <w:tc>
          <w:tcPr>
            <w:tcW w:w="3060" w:type="dxa"/>
          </w:tcPr>
          <w:p w:rsidR="00206E06" w:rsidRPr="00B874D6" w:rsidRDefault="00206E06" w:rsidP="00707196">
            <w:pPr>
              <w:pStyle w:val="TAH"/>
              <w:rPr>
                <w:noProof/>
                <w:lang w:eastAsia="ko-KR"/>
                <w:rPrChange w:id="17668" w:author="CR#1467r1" w:date="2020-04-07T17:00:00Z">
                  <w:rPr>
                    <w:noProof/>
                    <w:lang w:eastAsia="ko-KR"/>
                  </w:rPr>
                </w:rPrChange>
              </w:rPr>
            </w:pPr>
            <w:r w:rsidRPr="00B874D6">
              <w:rPr>
                <w:noProof/>
                <w:lang w:eastAsia="ko-KR"/>
                <w:rPrChange w:id="17669" w:author="CR#1467r1" w:date="2020-04-07T17:00:00Z">
                  <w:rPr>
                    <w:noProof/>
                    <w:lang w:eastAsia="ko-KR"/>
                  </w:rPr>
                </w:rPrChange>
              </w:rPr>
              <w:t>Size of Length field (in bits)</w:t>
            </w:r>
          </w:p>
        </w:tc>
      </w:tr>
      <w:tr w:rsidR="006D2D97" w:rsidRPr="00B874D6" w:rsidTr="00A15B26">
        <w:trPr>
          <w:jc w:val="center"/>
        </w:trPr>
        <w:tc>
          <w:tcPr>
            <w:tcW w:w="1350" w:type="dxa"/>
            <w:vMerge w:val="restart"/>
          </w:tcPr>
          <w:p w:rsidR="00206E06" w:rsidRPr="00B874D6" w:rsidRDefault="00206E06" w:rsidP="00707196">
            <w:pPr>
              <w:pStyle w:val="TAC"/>
              <w:rPr>
                <w:noProof/>
                <w:lang w:eastAsia="ko-KR"/>
                <w:rPrChange w:id="17670" w:author="CR#1467r1" w:date="2020-04-07T17:00:00Z">
                  <w:rPr>
                    <w:noProof/>
                    <w:lang w:eastAsia="ko-KR"/>
                  </w:rPr>
                </w:rPrChange>
              </w:rPr>
            </w:pPr>
            <w:r w:rsidRPr="00B874D6">
              <w:rPr>
                <w:noProof/>
                <w:lang w:eastAsia="ko-KR"/>
                <w:rPrChange w:id="17671" w:author="CR#1467r1" w:date="2020-04-07T17:00:00Z">
                  <w:rPr>
                    <w:noProof/>
                    <w:lang w:eastAsia="ko-KR"/>
                  </w:rPr>
                </w:rPrChange>
              </w:rPr>
              <w:t>0</w:t>
            </w:r>
          </w:p>
        </w:tc>
        <w:tc>
          <w:tcPr>
            <w:tcW w:w="1350" w:type="dxa"/>
          </w:tcPr>
          <w:p w:rsidR="00206E06" w:rsidRPr="00B874D6" w:rsidRDefault="00206E06" w:rsidP="00707196">
            <w:pPr>
              <w:pStyle w:val="TAC"/>
              <w:rPr>
                <w:noProof/>
                <w:lang w:eastAsia="ko-KR"/>
                <w:rPrChange w:id="17672" w:author="CR#1467r1" w:date="2020-04-07T17:00:00Z">
                  <w:rPr>
                    <w:noProof/>
                    <w:lang w:eastAsia="ko-KR"/>
                  </w:rPr>
                </w:rPrChange>
              </w:rPr>
            </w:pPr>
            <w:r w:rsidRPr="00B874D6">
              <w:rPr>
                <w:noProof/>
                <w:lang w:eastAsia="ko-KR"/>
                <w:rPrChange w:id="17673" w:author="CR#1467r1" w:date="2020-04-07T17:00:00Z">
                  <w:rPr>
                    <w:noProof/>
                    <w:lang w:eastAsia="ko-KR"/>
                  </w:rPr>
                </w:rPrChange>
              </w:rPr>
              <w:t>0</w:t>
            </w:r>
          </w:p>
        </w:tc>
        <w:tc>
          <w:tcPr>
            <w:tcW w:w="3060" w:type="dxa"/>
          </w:tcPr>
          <w:p w:rsidR="00206E06" w:rsidRPr="00B874D6" w:rsidRDefault="00206E06" w:rsidP="00707196">
            <w:pPr>
              <w:pStyle w:val="TAC"/>
              <w:rPr>
                <w:noProof/>
                <w:lang w:eastAsia="ko-KR"/>
                <w:rPrChange w:id="17674" w:author="CR#1467r1" w:date="2020-04-07T17:00:00Z">
                  <w:rPr>
                    <w:noProof/>
                    <w:lang w:eastAsia="ko-KR"/>
                  </w:rPr>
                </w:rPrChange>
              </w:rPr>
            </w:pPr>
            <w:r w:rsidRPr="00B874D6">
              <w:rPr>
                <w:noProof/>
                <w:lang w:eastAsia="ko-KR"/>
                <w:rPrChange w:id="17675" w:author="CR#1467r1" w:date="2020-04-07T17:00:00Z">
                  <w:rPr>
                    <w:noProof/>
                    <w:lang w:eastAsia="ko-KR"/>
                  </w:rPr>
                </w:rPrChange>
              </w:rPr>
              <w:t>7</w:t>
            </w:r>
          </w:p>
        </w:tc>
      </w:tr>
      <w:tr w:rsidR="006D2D97" w:rsidRPr="00B874D6" w:rsidTr="00A15B26">
        <w:trPr>
          <w:jc w:val="center"/>
        </w:trPr>
        <w:tc>
          <w:tcPr>
            <w:tcW w:w="1350" w:type="dxa"/>
            <w:vMerge/>
          </w:tcPr>
          <w:p w:rsidR="00206E06" w:rsidRPr="00B874D6" w:rsidRDefault="00206E06" w:rsidP="00707196">
            <w:pPr>
              <w:pStyle w:val="TAC"/>
              <w:rPr>
                <w:noProof/>
                <w:lang w:eastAsia="ko-KR"/>
                <w:rPrChange w:id="17676" w:author="CR#1467r1" w:date="2020-04-07T17:00:00Z">
                  <w:rPr>
                    <w:noProof/>
                    <w:lang w:eastAsia="ko-KR"/>
                  </w:rPr>
                </w:rPrChange>
              </w:rPr>
            </w:pPr>
          </w:p>
        </w:tc>
        <w:tc>
          <w:tcPr>
            <w:tcW w:w="1350" w:type="dxa"/>
          </w:tcPr>
          <w:p w:rsidR="00206E06" w:rsidRPr="00B874D6" w:rsidRDefault="00206E06" w:rsidP="00A15B26">
            <w:pPr>
              <w:pStyle w:val="TAC"/>
              <w:rPr>
                <w:noProof/>
                <w:lang w:eastAsia="ko-KR"/>
                <w:rPrChange w:id="17677" w:author="CR#1467r1" w:date="2020-04-07T17:00:00Z">
                  <w:rPr>
                    <w:noProof/>
                    <w:lang w:eastAsia="ko-KR"/>
                  </w:rPr>
                </w:rPrChange>
              </w:rPr>
            </w:pPr>
            <w:r w:rsidRPr="00B874D6">
              <w:rPr>
                <w:noProof/>
                <w:lang w:eastAsia="ko-KR"/>
                <w:rPrChange w:id="17678" w:author="CR#1467r1" w:date="2020-04-07T17:00:00Z">
                  <w:rPr>
                    <w:noProof/>
                    <w:lang w:eastAsia="ko-KR"/>
                  </w:rPr>
                </w:rPrChange>
              </w:rPr>
              <w:t>1</w:t>
            </w:r>
          </w:p>
        </w:tc>
        <w:tc>
          <w:tcPr>
            <w:tcW w:w="3060" w:type="dxa"/>
          </w:tcPr>
          <w:p w:rsidR="00206E06" w:rsidRPr="00B874D6" w:rsidRDefault="00206E06" w:rsidP="00A15B26">
            <w:pPr>
              <w:pStyle w:val="TAC"/>
              <w:rPr>
                <w:noProof/>
                <w:lang w:eastAsia="ko-KR"/>
                <w:rPrChange w:id="17679" w:author="CR#1467r1" w:date="2020-04-07T17:00:00Z">
                  <w:rPr>
                    <w:noProof/>
                    <w:lang w:eastAsia="ko-KR"/>
                  </w:rPr>
                </w:rPrChange>
              </w:rPr>
            </w:pPr>
            <w:r w:rsidRPr="00B874D6">
              <w:rPr>
                <w:noProof/>
                <w:lang w:eastAsia="ko-KR"/>
                <w:rPrChange w:id="17680" w:author="CR#1467r1" w:date="2020-04-07T17:00:00Z">
                  <w:rPr>
                    <w:noProof/>
                    <w:lang w:eastAsia="ko-KR"/>
                  </w:rPr>
                </w:rPrChange>
              </w:rPr>
              <w:t>15</w:t>
            </w:r>
          </w:p>
        </w:tc>
      </w:tr>
      <w:tr w:rsidR="00206E06" w:rsidRPr="00B874D6" w:rsidTr="00A15B26">
        <w:trPr>
          <w:jc w:val="center"/>
        </w:trPr>
        <w:tc>
          <w:tcPr>
            <w:tcW w:w="1350" w:type="dxa"/>
          </w:tcPr>
          <w:p w:rsidR="00206E06" w:rsidRPr="00B874D6" w:rsidRDefault="00206E06" w:rsidP="00707196">
            <w:pPr>
              <w:pStyle w:val="TAC"/>
              <w:rPr>
                <w:noProof/>
                <w:lang w:eastAsia="ko-KR"/>
                <w:rPrChange w:id="17681" w:author="CR#1467r1" w:date="2020-04-07T17:00:00Z">
                  <w:rPr>
                    <w:noProof/>
                    <w:lang w:eastAsia="ko-KR"/>
                  </w:rPr>
                </w:rPrChange>
              </w:rPr>
            </w:pPr>
            <w:r w:rsidRPr="00B874D6">
              <w:rPr>
                <w:noProof/>
                <w:lang w:eastAsia="ko-KR"/>
                <w:rPrChange w:id="17682" w:author="CR#1467r1" w:date="2020-04-07T17:00:00Z">
                  <w:rPr>
                    <w:noProof/>
                    <w:lang w:eastAsia="ko-KR"/>
                  </w:rPr>
                </w:rPrChange>
              </w:rPr>
              <w:t>1</w:t>
            </w:r>
          </w:p>
        </w:tc>
        <w:tc>
          <w:tcPr>
            <w:tcW w:w="1350" w:type="dxa"/>
          </w:tcPr>
          <w:p w:rsidR="00206E06" w:rsidRPr="00B874D6" w:rsidRDefault="00206E06" w:rsidP="00707196">
            <w:pPr>
              <w:pStyle w:val="TAC"/>
              <w:rPr>
                <w:noProof/>
                <w:lang w:eastAsia="ko-KR"/>
                <w:rPrChange w:id="17683" w:author="CR#1467r1" w:date="2020-04-07T17:00:00Z">
                  <w:rPr>
                    <w:noProof/>
                    <w:lang w:eastAsia="ko-KR"/>
                  </w:rPr>
                </w:rPrChange>
              </w:rPr>
            </w:pPr>
            <w:r w:rsidRPr="00B874D6">
              <w:rPr>
                <w:noProof/>
                <w:lang w:eastAsia="ko-KR"/>
                <w:rPrChange w:id="17684" w:author="CR#1467r1" w:date="2020-04-07T17:00:00Z">
                  <w:rPr>
                    <w:noProof/>
                    <w:lang w:eastAsia="ko-KR"/>
                  </w:rPr>
                </w:rPrChange>
              </w:rPr>
              <w:t>-</w:t>
            </w:r>
          </w:p>
        </w:tc>
        <w:tc>
          <w:tcPr>
            <w:tcW w:w="3060" w:type="dxa"/>
          </w:tcPr>
          <w:p w:rsidR="00206E06" w:rsidRPr="00B874D6" w:rsidRDefault="00206E06" w:rsidP="00707196">
            <w:pPr>
              <w:pStyle w:val="TAC"/>
              <w:rPr>
                <w:noProof/>
                <w:lang w:eastAsia="ko-KR"/>
                <w:rPrChange w:id="17685" w:author="CR#1467r1" w:date="2020-04-07T17:00:00Z">
                  <w:rPr>
                    <w:noProof/>
                    <w:lang w:eastAsia="ko-KR"/>
                  </w:rPr>
                </w:rPrChange>
              </w:rPr>
            </w:pPr>
            <w:r w:rsidRPr="00B874D6">
              <w:rPr>
                <w:noProof/>
                <w:lang w:eastAsia="ko-KR"/>
                <w:rPrChange w:id="17686" w:author="CR#1467r1" w:date="2020-04-07T17:00:00Z">
                  <w:rPr>
                    <w:noProof/>
                    <w:lang w:eastAsia="ko-KR"/>
                  </w:rPr>
                </w:rPrChange>
              </w:rPr>
              <w:t>16</w:t>
            </w:r>
          </w:p>
        </w:tc>
      </w:tr>
    </w:tbl>
    <w:p w:rsidR="00ED2C6E" w:rsidRPr="00B874D6" w:rsidRDefault="00ED2C6E" w:rsidP="00707196">
      <w:pPr>
        <w:rPr>
          <w:noProof/>
          <w:rPrChange w:id="17687" w:author="CR#1467r1" w:date="2020-04-07T17:00:00Z">
            <w:rPr>
              <w:noProof/>
            </w:rPr>
          </w:rPrChange>
        </w:rPr>
      </w:pPr>
    </w:p>
    <w:p w:rsidR="00061D2F" w:rsidRPr="00B874D6" w:rsidRDefault="00061D2F" w:rsidP="00707196">
      <w:pPr>
        <w:pStyle w:val="TH"/>
        <w:rPr>
          <w:noProof/>
          <w:lang w:eastAsia="zh-CN"/>
          <w:rPrChange w:id="17688" w:author="CR#1467r1" w:date="2020-04-07T17:00:00Z">
            <w:rPr>
              <w:noProof/>
              <w:lang w:eastAsia="zh-CN"/>
            </w:rPr>
          </w:rPrChange>
        </w:rPr>
      </w:pPr>
      <w:r w:rsidRPr="00B874D6">
        <w:rPr>
          <w:noProof/>
          <w:rPrChange w:id="17689" w:author="CR#1467r1" w:date="2020-04-07T17:00:00Z">
            <w:rPr>
              <w:noProof/>
            </w:rPr>
          </w:rPrChange>
        </w:rPr>
        <w:t>Table 6.2.1-</w:t>
      </w:r>
      <w:r w:rsidRPr="00B874D6">
        <w:rPr>
          <w:noProof/>
          <w:lang w:eastAsia="zh-CN"/>
          <w:rPrChange w:id="17690" w:author="CR#1467r1" w:date="2020-04-07T17:00:00Z">
            <w:rPr>
              <w:noProof/>
              <w:lang w:eastAsia="zh-CN"/>
            </w:rPr>
          </w:rPrChange>
        </w:rPr>
        <w:t>4</w:t>
      </w:r>
      <w:r w:rsidRPr="00B874D6">
        <w:rPr>
          <w:noProof/>
          <w:rPrChange w:id="17691" w:author="CR#1467r1" w:date="2020-04-07T17:00:00Z">
            <w:rPr>
              <w:noProof/>
            </w:rPr>
          </w:rPrChange>
        </w:rPr>
        <w:t xml:space="preserve"> Values of LCID for </w:t>
      </w:r>
      <w:r w:rsidRPr="00B874D6">
        <w:rPr>
          <w:noProof/>
          <w:lang w:eastAsia="zh-CN"/>
          <w:rPrChange w:id="17692" w:author="CR#1467r1" w:date="2020-04-07T17:00:00Z">
            <w:rPr>
              <w:noProof/>
              <w:lang w:eastAsia="zh-CN"/>
            </w:rPr>
          </w:rPrChange>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B874D6" w:rsidTr="00E4348F">
        <w:trPr>
          <w:jc w:val="center"/>
        </w:trPr>
        <w:tc>
          <w:tcPr>
            <w:tcW w:w="1350" w:type="dxa"/>
          </w:tcPr>
          <w:p w:rsidR="00061D2F" w:rsidRPr="00B874D6" w:rsidRDefault="00061D2F" w:rsidP="00707196">
            <w:pPr>
              <w:pStyle w:val="TAH"/>
              <w:rPr>
                <w:noProof/>
                <w:lang w:eastAsia="ko-KR"/>
                <w:rPrChange w:id="17693" w:author="CR#1467r1" w:date="2020-04-07T17:00:00Z">
                  <w:rPr>
                    <w:noProof/>
                    <w:lang w:eastAsia="ko-KR"/>
                  </w:rPr>
                </w:rPrChange>
              </w:rPr>
            </w:pPr>
            <w:r w:rsidRPr="00B874D6">
              <w:rPr>
                <w:noProof/>
                <w:lang w:eastAsia="ko-KR"/>
                <w:rPrChange w:id="17694" w:author="CR#1467r1" w:date="2020-04-07T17:00:00Z">
                  <w:rPr>
                    <w:noProof/>
                    <w:lang w:eastAsia="ko-KR"/>
                  </w:rPr>
                </w:rPrChange>
              </w:rPr>
              <w:t>Index</w:t>
            </w:r>
          </w:p>
        </w:tc>
        <w:tc>
          <w:tcPr>
            <w:tcW w:w="3060" w:type="dxa"/>
          </w:tcPr>
          <w:p w:rsidR="00061D2F" w:rsidRPr="00B874D6" w:rsidRDefault="00061D2F" w:rsidP="00707196">
            <w:pPr>
              <w:pStyle w:val="TAH"/>
              <w:rPr>
                <w:noProof/>
                <w:lang w:eastAsia="ko-KR"/>
                <w:rPrChange w:id="17695" w:author="CR#1467r1" w:date="2020-04-07T17:00:00Z">
                  <w:rPr>
                    <w:noProof/>
                    <w:lang w:eastAsia="ko-KR"/>
                  </w:rPr>
                </w:rPrChange>
              </w:rPr>
            </w:pPr>
            <w:r w:rsidRPr="00B874D6">
              <w:rPr>
                <w:noProof/>
                <w:lang w:eastAsia="ko-KR"/>
                <w:rPrChange w:id="17696" w:author="CR#1467r1" w:date="2020-04-07T17:00:00Z">
                  <w:rPr>
                    <w:noProof/>
                    <w:lang w:eastAsia="ko-KR"/>
                  </w:rPr>
                </w:rPrChange>
              </w:rPr>
              <w:t>LCID values</w:t>
            </w:r>
          </w:p>
        </w:tc>
      </w:tr>
      <w:tr w:rsidR="006D2D97" w:rsidRPr="00B874D6" w:rsidTr="00E4348F">
        <w:trPr>
          <w:jc w:val="center"/>
        </w:trPr>
        <w:tc>
          <w:tcPr>
            <w:tcW w:w="1350" w:type="dxa"/>
          </w:tcPr>
          <w:p w:rsidR="00061D2F" w:rsidRPr="00B874D6" w:rsidRDefault="00061D2F" w:rsidP="00707196">
            <w:pPr>
              <w:pStyle w:val="TAC"/>
              <w:rPr>
                <w:noProof/>
                <w:lang w:eastAsia="ko-KR"/>
                <w:rPrChange w:id="17697" w:author="CR#1467r1" w:date="2020-04-07T17:00:00Z">
                  <w:rPr>
                    <w:noProof/>
                    <w:lang w:eastAsia="ko-KR"/>
                  </w:rPr>
                </w:rPrChange>
              </w:rPr>
            </w:pPr>
            <w:r w:rsidRPr="00B874D6">
              <w:rPr>
                <w:noProof/>
                <w:lang w:eastAsia="ko-KR"/>
                <w:rPrChange w:id="17698" w:author="CR#1467r1" w:date="2020-04-07T17:00:00Z">
                  <w:rPr>
                    <w:noProof/>
                    <w:lang w:eastAsia="ko-KR"/>
                  </w:rPr>
                </w:rPrChange>
              </w:rPr>
              <w:t>00000</w:t>
            </w:r>
          </w:p>
        </w:tc>
        <w:tc>
          <w:tcPr>
            <w:tcW w:w="3060" w:type="dxa"/>
          </w:tcPr>
          <w:p w:rsidR="00061D2F" w:rsidRPr="00B874D6" w:rsidRDefault="00061D2F" w:rsidP="00707196">
            <w:pPr>
              <w:pStyle w:val="TAC"/>
              <w:rPr>
                <w:noProof/>
                <w:lang w:eastAsia="zh-CN"/>
                <w:rPrChange w:id="17699" w:author="CR#1467r1" w:date="2020-04-07T17:00:00Z">
                  <w:rPr>
                    <w:noProof/>
                    <w:lang w:eastAsia="zh-CN"/>
                  </w:rPr>
                </w:rPrChange>
              </w:rPr>
            </w:pPr>
            <w:r w:rsidRPr="00B874D6">
              <w:rPr>
                <w:noProof/>
                <w:lang w:eastAsia="zh-CN"/>
                <w:rPrChange w:id="17700" w:author="CR#1467r1" w:date="2020-04-07T17:00:00Z">
                  <w:rPr>
                    <w:noProof/>
                    <w:lang w:eastAsia="zh-CN"/>
                  </w:rPr>
                </w:rPrChange>
              </w:rPr>
              <w:t>MCC</w:t>
            </w:r>
            <w:r w:rsidRPr="00B874D6">
              <w:rPr>
                <w:noProof/>
                <w:lang w:eastAsia="ko-KR"/>
                <w:rPrChange w:id="17701" w:author="CR#1467r1" w:date="2020-04-07T17:00:00Z">
                  <w:rPr>
                    <w:noProof/>
                    <w:lang w:eastAsia="ko-KR"/>
                  </w:rPr>
                </w:rPrChange>
              </w:rPr>
              <w:t>H</w:t>
            </w:r>
            <w:r w:rsidRPr="00B874D6">
              <w:rPr>
                <w:noProof/>
                <w:lang w:eastAsia="zh-CN"/>
                <w:rPrChange w:id="17702" w:author="CR#1467r1" w:date="2020-04-07T17:00:00Z">
                  <w:rPr>
                    <w:noProof/>
                    <w:lang w:eastAsia="zh-CN"/>
                  </w:rPr>
                </w:rPrChange>
              </w:rPr>
              <w:t xml:space="preserve"> (see note)</w:t>
            </w:r>
          </w:p>
        </w:tc>
      </w:tr>
      <w:tr w:rsidR="006D2D97" w:rsidRPr="00B874D6" w:rsidTr="00E4348F">
        <w:trPr>
          <w:jc w:val="center"/>
        </w:trPr>
        <w:tc>
          <w:tcPr>
            <w:tcW w:w="1350" w:type="dxa"/>
          </w:tcPr>
          <w:p w:rsidR="00061D2F" w:rsidRPr="00B874D6" w:rsidRDefault="00103868" w:rsidP="00707196">
            <w:pPr>
              <w:pStyle w:val="TAC"/>
              <w:rPr>
                <w:noProof/>
                <w:lang w:eastAsia="zh-CN"/>
                <w:rPrChange w:id="17703" w:author="CR#1467r1" w:date="2020-04-07T17:00:00Z">
                  <w:rPr>
                    <w:noProof/>
                    <w:lang w:eastAsia="zh-CN"/>
                  </w:rPr>
                </w:rPrChange>
              </w:rPr>
            </w:pPr>
            <w:r w:rsidRPr="00B874D6">
              <w:rPr>
                <w:noProof/>
                <w:lang w:eastAsia="zh-CN"/>
                <w:rPrChange w:id="17704" w:author="CR#1467r1" w:date="2020-04-07T17:00:00Z">
                  <w:rPr>
                    <w:noProof/>
                    <w:lang w:eastAsia="zh-CN"/>
                  </w:rPr>
                </w:rPrChange>
              </w:rPr>
              <w:t>00001-11100</w:t>
            </w:r>
          </w:p>
        </w:tc>
        <w:tc>
          <w:tcPr>
            <w:tcW w:w="3060" w:type="dxa"/>
          </w:tcPr>
          <w:p w:rsidR="00061D2F" w:rsidRPr="00B874D6" w:rsidRDefault="00061D2F" w:rsidP="00707196">
            <w:pPr>
              <w:pStyle w:val="TAC"/>
              <w:rPr>
                <w:noProof/>
                <w:lang w:eastAsia="zh-CN"/>
                <w:rPrChange w:id="17705" w:author="CR#1467r1" w:date="2020-04-07T17:00:00Z">
                  <w:rPr>
                    <w:noProof/>
                    <w:lang w:eastAsia="zh-CN"/>
                  </w:rPr>
                </w:rPrChange>
              </w:rPr>
            </w:pPr>
            <w:r w:rsidRPr="00B874D6">
              <w:rPr>
                <w:noProof/>
                <w:lang w:eastAsia="zh-CN"/>
                <w:rPrChange w:id="17706" w:author="CR#1467r1" w:date="2020-04-07T17:00:00Z">
                  <w:rPr>
                    <w:noProof/>
                    <w:lang w:eastAsia="zh-CN"/>
                  </w:rPr>
                </w:rPrChange>
              </w:rPr>
              <w:t>MTCH</w:t>
            </w:r>
          </w:p>
        </w:tc>
      </w:tr>
      <w:tr w:rsidR="006D2D97" w:rsidRPr="00B874D6" w:rsidTr="00E4348F">
        <w:trPr>
          <w:jc w:val="center"/>
        </w:trPr>
        <w:tc>
          <w:tcPr>
            <w:tcW w:w="1350" w:type="dxa"/>
          </w:tcPr>
          <w:p w:rsidR="00061D2F" w:rsidRPr="00B874D6" w:rsidRDefault="00103868" w:rsidP="00707196">
            <w:pPr>
              <w:pStyle w:val="TAC"/>
              <w:rPr>
                <w:noProof/>
                <w:lang w:eastAsia="zh-CN"/>
                <w:rPrChange w:id="17707" w:author="CR#1467r1" w:date="2020-04-07T17:00:00Z">
                  <w:rPr>
                    <w:noProof/>
                    <w:lang w:eastAsia="zh-CN"/>
                  </w:rPr>
                </w:rPrChange>
              </w:rPr>
            </w:pPr>
            <w:r w:rsidRPr="00B874D6">
              <w:rPr>
                <w:noProof/>
                <w:lang w:eastAsia="zh-CN"/>
                <w:rPrChange w:id="17708" w:author="CR#1467r1" w:date="2020-04-07T17:00:00Z">
                  <w:rPr>
                    <w:noProof/>
                    <w:lang w:eastAsia="zh-CN"/>
                  </w:rPr>
                </w:rPrChange>
              </w:rPr>
              <w:t>11101</w:t>
            </w:r>
          </w:p>
        </w:tc>
        <w:tc>
          <w:tcPr>
            <w:tcW w:w="3060" w:type="dxa"/>
          </w:tcPr>
          <w:p w:rsidR="00061D2F" w:rsidRPr="00B874D6" w:rsidRDefault="00061D2F" w:rsidP="00707196">
            <w:pPr>
              <w:pStyle w:val="TAC"/>
              <w:rPr>
                <w:noProof/>
                <w:lang w:eastAsia="zh-CN"/>
                <w:rPrChange w:id="17709" w:author="CR#1467r1" w:date="2020-04-07T17:00:00Z">
                  <w:rPr>
                    <w:noProof/>
                    <w:lang w:eastAsia="zh-CN"/>
                  </w:rPr>
                </w:rPrChange>
              </w:rPr>
            </w:pPr>
            <w:r w:rsidRPr="00B874D6">
              <w:rPr>
                <w:noProof/>
                <w:lang w:eastAsia="zh-CN"/>
                <w:rPrChange w:id="17710" w:author="CR#1467r1" w:date="2020-04-07T17:00:00Z">
                  <w:rPr>
                    <w:noProof/>
                    <w:lang w:eastAsia="zh-CN"/>
                  </w:rPr>
                </w:rPrChange>
              </w:rPr>
              <w:t>Reserved</w:t>
            </w:r>
          </w:p>
        </w:tc>
      </w:tr>
      <w:tr w:rsidR="006D2D97" w:rsidRPr="00B874D6" w:rsidTr="00E4348F">
        <w:trPr>
          <w:jc w:val="center"/>
        </w:trPr>
        <w:tc>
          <w:tcPr>
            <w:tcW w:w="1350" w:type="dxa"/>
          </w:tcPr>
          <w:p w:rsidR="00061D2F" w:rsidRPr="00B874D6" w:rsidRDefault="00061D2F" w:rsidP="00707196">
            <w:pPr>
              <w:pStyle w:val="TAC"/>
              <w:rPr>
                <w:noProof/>
                <w:lang w:eastAsia="zh-CN"/>
                <w:rPrChange w:id="17711" w:author="CR#1467r1" w:date="2020-04-07T17:00:00Z">
                  <w:rPr>
                    <w:noProof/>
                    <w:lang w:eastAsia="zh-CN"/>
                  </w:rPr>
                </w:rPrChange>
              </w:rPr>
            </w:pPr>
            <w:r w:rsidRPr="00B874D6">
              <w:rPr>
                <w:noProof/>
                <w:lang w:eastAsia="zh-CN"/>
                <w:rPrChange w:id="17712" w:author="CR#1467r1" w:date="2020-04-07T17:00:00Z">
                  <w:rPr>
                    <w:noProof/>
                    <w:lang w:eastAsia="zh-CN"/>
                  </w:rPr>
                </w:rPrChange>
              </w:rPr>
              <w:t>11110</w:t>
            </w:r>
          </w:p>
        </w:tc>
        <w:tc>
          <w:tcPr>
            <w:tcW w:w="3060" w:type="dxa"/>
          </w:tcPr>
          <w:p w:rsidR="00061D2F" w:rsidRPr="00B874D6" w:rsidRDefault="00D51D04" w:rsidP="00707196">
            <w:pPr>
              <w:pStyle w:val="TAC"/>
              <w:rPr>
                <w:noProof/>
                <w:lang w:eastAsia="zh-CN"/>
                <w:rPrChange w:id="17713" w:author="CR#1467r1" w:date="2020-04-07T17:00:00Z">
                  <w:rPr>
                    <w:noProof/>
                    <w:lang w:eastAsia="zh-CN"/>
                  </w:rPr>
                </w:rPrChange>
              </w:rPr>
            </w:pPr>
            <w:r w:rsidRPr="00B874D6">
              <w:rPr>
                <w:noProof/>
                <w:lang w:eastAsia="zh-CN"/>
                <w:rPrChange w:id="17714" w:author="CR#1467r1" w:date="2020-04-07T17:00:00Z">
                  <w:rPr>
                    <w:noProof/>
                    <w:lang w:eastAsia="zh-CN"/>
                  </w:rPr>
                </w:rPrChange>
              </w:rPr>
              <w:t>MCH</w:t>
            </w:r>
            <w:r w:rsidR="00061D2F" w:rsidRPr="00B874D6">
              <w:rPr>
                <w:noProof/>
                <w:lang w:eastAsia="zh-CN"/>
                <w:rPrChange w:id="17715" w:author="CR#1467r1" w:date="2020-04-07T17:00:00Z">
                  <w:rPr>
                    <w:noProof/>
                    <w:lang w:eastAsia="zh-CN"/>
                  </w:rPr>
                </w:rPrChange>
              </w:rPr>
              <w:t xml:space="preserve"> Scheduling Information</w:t>
            </w:r>
            <w:r w:rsidR="00CA12D1" w:rsidRPr="00B874D6">
              <w:rPr>
                <w:noProof/>
                <w:lang w:eastAsia="zh-CN"/>
                <w:rPrChange w:id="17716" w:author="CR#1467r1" w:date="2020-04-07T17:00:00Z">
                  <w:rPr>
                    <w:noProof/>
                    <w:lang w:eastAsia="zh-CN"/>
                  </w:rPr>
                </w:rPrChange>
              </w:rPr>
              <w:t xml:space="preserve"> or Extended MCH Scheduling Information</w:t>
            </w:r>
          </w:p>
        </w:tc>
      </w:tr>
      <w:tr w:rsidR="006D2D97" w:rsidRPr="00B874D6" w:rsidTr="00E4348F">
        <w:trPr>
          <w:jc w:val="center"/>
        </w:trPr>
        <w:tc>
          <w:tcPr>
            <w:tcW w:w="1350" w:type="dxa"/>
          </w:tcPr>
          <w:p w:rsidR="00061D2F" w:rsidRPr="00B874D6" w:rsidRDefault="00061D2F" w:rsidP="00707196">
            <w:pPr>
              <w:pStyle w:val="TAC"/>
              <w:rPr>
                <w:noProof/>
                <w:lang w:eastAsia="zh-CN"/>
                <w:rPrChange w:id="17717" w:author="CR#1467r1" w:date="2020-04-07T17:00:00Z">
                  <w:rPr>
                    <w:noProof/>
                    <w:lang w:eastAsia="zh-CN"/>
                  </w:rPr>
                </w:rPrChange>
              </w:rPr>
            </w:pPr>
            <w:r w:rsidRPr="00B874D6">
              <w:rPr>
                <w:noProof/>
                <w:lang w:eastAsia="zh-CN"/>
                <w:rPrChange w:id="17718" w:author="CR#1467r1" w:date="2020-04-07T17:00:00Z">
                  <w:rPr>
                    <w:noProof/>
                    <w:lang w:eastAsia="zh-CN"/>
                  </w:rPr>
                </w:rPrChange>
              </w:rPr>
              <w:t>11111</w:t>
            </w:r>
          </w:p>
        </w:tc>
        <w:tc>
          <w:tcPr>
            <w:tcW w:w="3060" w:type="dxa"/>
          </w:tcPr>
          <w:p w:rsidR="00061D2F" w:rsidRPr="00B874D6" w:rsidRDefault="00061D2F" w:rsidP="00707196">
            <w:pPr>
              <w:pStyle w:val="TAC"/>
              <w:rPr>
                <w:noProof/>
                <w:lang w:eastAsia="zh-CN"/>
                <w:rPrChange w:id="17719" w:author="CR#1467r1" w:date="2020-04-07T17:00:00Z">
                  <w:rPr>
                    <w:noProof/>
                    <w:lang w:eastAsia="zh-CN"/>
                  </w:rPr>
                </w:rPrChange>
              </w:rPr>
            </w:pPr>
            <w:r w:rsidRPr="00B874D6">
              <w:rPr>
                <w:noProof/>
                <w:lang w:eastAsia="zh-CN"/>
                <w:rPrChange w:id="17720" w:author="CR#1467r1" w:date="2020-04-07T17:00:00Z">
                  <w:rPr>
                    <w:noProof/>
                    <w:lang w:eastAsia="zh-CN"/>
                  </w:rPr>
                </w:rPrChange>
              </w:rPr>
              <w:t>Padding</w:t>
            </w:r>
          </w:p>
        </w:tc>
      </w:tr>
      <w:tr w:rsidR="00061D2F" w:rsidRPr="00B874D6" w:rsidTr="00E4348F">
        <w:trPr>
          <w:jc w:val="center"/>
        </w:trPr>
        <w:tc>
          <w:tcPr>
            <w:tcW w:w="4410" w:type="dxa"/>
            <w:gridSpan w:val="2"/>
          </w:tcPr>
          <w:p w:rsidR="00061D2F" w:rsidRPr="00B874D6" w:rsidRDefault="00061D2F" w:rsidP="00707196">
            <w:pPr>
              <w:pStyle w:val="NO"/>
              <w:rPr>
                <w:noProof/>
                <w:lang w:eastAsia="zh-CN"/>
                <w:rPrChange w:id="17721" w:author="CR#1467r1" w:date="2020-04-07T17:00:00Z">
                  <w:rPr>
                    <w:noProof/>
                    <w:lang w:eastAsia="zh-CN"/>
                  </w:rPr>
                </w:rPrChange>
              </w:rPr>
            </w:pPr>
            <w:r w:rsidRPr="00B874D6">
              <w:rPr>
                <w:noProof/>
                <w:lang w:eastAsia="zh-CN"/>
                <w:rPrChange w:id="17722" w:author="CR#1467r1" w:date="2020-04-07T17:00:00Z">
                  <w:rPr>
                    <w:noProof/>
                    <w:lang w:eastAsia="zh-CN"/>
                  </w:rPr>
                </w:rPrChange>
              </w:rPr>
              <w:t>NOTE: If there is no MCCH on MCH, an MTCH could use this value.</w:t>
            </w:r>
          </w:p>
        </w:tc>
      </w:tr>
    </w:tbl>
    <w:p w:rsidR="00061D2F" w:rsidRPr="00B874D6" w:rsidRDefault="00061D2F" w:rsidP="00707196">
      <w:pPr>
        <w:rPr>
          <w:noProof/>
          <w:rPrChange w:id="17723" w:author="CR#1467r1" w:date="2020-04-07T17:00:00Z">
            <w:rPr>
              <w:noProof/>
            </w:rPr>
          </w:rPrChange>
        </w:rPr>
      </w:pPr>
    </w:p>
    <w:p w:rsidR="00ED2C6E" w:rsidRPr="00B874D6" w:rsidRDefault="00ED2C6E" w:rsidP="00707196">
      <w:pPr>
        <w:pStyle w:val="Heading3"/>
        <w:rPr>
          <w:noProof/>
          <w:rPrChange w:id="17724" w:author="CR#1467r1" w:date="2020-04-07T17:00:00Z">
            <w:rPr>
              <w:noProof/>
            </w:rPr>
          </w:rPrChange>
        </w:rPr>
      </w:pPr>
      <w:bookmarkStart w:id="17725" w:name="_Toc29243056"/>
      <w:r w:rsidRPr="00B874D6">
        <w:rPr>
          <w:noProof/>
          <w:rPrChange w:id="17726" w:author="CR#1467r1" w:date="2020-04-07T17:00:00Z">
            <w:rPr>
              <w:noProof/>
            </w:rPr>
          </w:rPrChange>
        </w:rPr>
        <w:lastRenderedPageBreak/>
        <w:t>6.2.2</w:t>
      </w:r>
      <w:r w:rsidRPr="00B874D6">
        <w:rPr>
          <w:noProof/>
          <w:rPrChange w:id="17727" w:author="CR#1467r1" w:date="2020-04-07T17:00:00Z">
            <w:rPr>
              <w:noProof/>
            </w:rPr>
          </w:rPrChange>
        </w:rPr>
        <w:tab/>
        <w:t>MAC header for Random Access Response</w:t>
      </w:r>
      <w:bookmarkEnd w:id="17725"/>
    </w:p>
    <w:p w:rsidR="00ED2C6E" w:rsidRPr="00B874D6" w:rsidRDefault="00ED2C6E" w:rsidP="00707196">
      <w:pPr>
        <w:rPr>
          <w:noProof/>
          <w:rPrChange w:id="17728" w:author="CR#1467r1" w:date="2020-04-07T17:00:00Z">
            <w:rPr>
              <w:noProof/>
            </w:rPr>
          </w:rPrChange>
        </w:rPr>
      </w:pPr>
      <w:r w:rsidRPr="00B874D6">
        <w:rPr>
          <w:noProof/>
          <w:rPrChange w:id="17729" w:author="CR#1467r1" w:date="2020-04-07T17:00:00Z">
            <w:rPr>
              <w:noProof/>
            </w:rPr>
          </w:rPrChange>
        </w:rPr>
        <w:t>The MAC header is of variable size and consists of the following fields:</w:t>
      </w:r>
    </w:p>
    <w:p w:rsidR="00ED2C6E" w:rsidRPr="00B874D6" w:rsidRDefault="00ED2C6E" w:rsidP="00707196">
      <w:pPr>
        <w:pStyle w:val="B1"/>
        <w:rPr>
          <w:noProof/>
          <w:rPrChange w:id="17730" w:author="CR#1467r1" w:date="2020-04-07T17:00:00Z">
            <w:rPr>
              <w:noProof/>
            </w:rPr>
          </w:rPrChange>
        </w:rPr>
      </w:pPr>
      <w:r w:rsidRPr="00B874D6">
        <w:rPr>
          <w:noProof/>
          <w:rPrChange w:id="17731" w:author="CR#1467r1" w:date="2020-04-07T17:00:00Z">
            <w:rPr>
              <w:noProof/>
            </w:rPr>
          </w:rPrChange>
        </w:rPr>
        <w:t>-</w:t>
      </w:r>
      <w:r w:rsidRPr="00B874D6">
        <w:rPr>
          <w:noProof/>
          <w:rPrChange w:id="17732" w:author="CR#1467r1" w:date="2020-04-07T17:00:00Z">
            <w:rPr>
              <w:noProof/>
            </w:rPr>
          </w:rPrChange>
        </w:rPr>
        <w:tab/>
        <w:t xml:space="preserve">E: The Extension field is a flag indicating if more fields are present in the MAC header or not. The E field is set to "1" to indicate </w:t>
      </w:r>
      <w:r w:rsidR="00A65C66" w:rsidRPr="00B874D6">
        <w:rPr>
          <w:noProof/>
          <w:rPrChange w:id="17733" w:author="CR#1467r1" w:date="2020-04-07T17:00:00Z">
            <w:rPr>
              <w:noProof/>
            </w:rPr>
          </w:rPrChange>
        </w:rPr>
        <w:t>at least another set of E/T/RAPID fields follows</w:t>
      </w:r>
      <w:r w:rsidRPr="00B874D6">
        <w:rPr>
          <w:noProof/>
          <w:rPrChange w:id="17734" w:author="CR#1467r1" w:date="2020-04-07T17:00:00Z">
            <w:rPr>
              <w:noProof/>
            </w:rPr>
          </w:rPrChange>
        </w:rPr>
        <w:t xml:space="preserve">. The E field is set to "0" to indicate that a MAC RAR </w:t>
      </w:r>
      <w:r w:rsidR="00A65C66" w:rsidRPr="00B874D6">
        <w:rPr>
          <w:noProof/>
          <w:rPrChange w:id="17735" w:author="CR#1467r1" w:date="2020-04-07T17:00:00Z">
            <w:rPr>
              <w:noProof/>
            </w:rPr>
          </w:rPrChange>
        </w:rPr>
        <w:t xml:space="preserve">or padding </w:t>
      </w:r>
      <w:r w:rsidRPr="00B874D6">
        <w:rPr>
          <w:noProof/>
          <w:rPrChange w:id="17736" w:author="CR#1467r1" w:date="2020-04-07T17:00:00Z">
            <w:rPr>
              <w:noProof/>
            </w:rPr>
          </w:rPrChange>
        </w:rPr>
        <w:t>starts at the next byte;</w:t>
      </w:r>
    </w:p>
    <w:p w:rsidR="00ED2C6E" w:rsidRPr="00B874D6" w:rsidRDefault="00ED2C6E" w:rsidP="00EE72FA">
      <w:pPr>
        <w:pStyle w:val="B1"/>
        <w:spacing w:line="480" w:lineRule="auto"/>
        <w:rPr>
          <w:noProof/>
          <w:rPrChange w:id="17737" w:author="CR#1467r1" w:date="2020-04-07T17:00:00Z">
            <w:rPr>
              <w:noProof/>
            </w:rPr>
          </w:rPrChange>
        </w:rPr>
      </w:pPr>
      <w:r w:rsidRPr="00B874D6">
        <w:rPr>
          <w:noProof/>
          <w:rPrChange w:id="17738" w:author="CR#1467r1" w:date="2020-04-07T17:00:00Z">
            <w:rPr>
              <w:noProof/>
            </w:rPr>
          </w:rPrChange>
        </w:rPr>
        <w:t>-</w:t>
      </w:r>
      <w:r w:rsidRPr="00B874D6">
        <w:rPr>
          <w:noProof/>
          <w:rPrChange w:id="17739" w:author="CR#1467r1" w:date="2020-04-07T17:00:00Z">
            <w:rPr>
              <w:noProof/>
            </w:rPr>
          </w:rPrChange>
        </w:rPr>
        <w:tab/>
        <w:t>T: The Type field is a flag indicating whether the MAC subheader contains a Random Access ID or a Backoff Indicator. The T field</w:t>
      </w:r>
      <w:r w:rsidR="00EE72FA" w:rsidRPr="00B874D6">
        <w:rPr>
          <w:noProof/>
          <w:rPrChange w:id="17740" w:author="CR#1467r1" w:date="2020-04-07T17:00:00Z">
            <w:rPr>
              <w:noProof/>
            </w:rPr>
          </w:rPrChange>
        </w:rPr>
        <w:t xml:space="preserve"> is set to "0"</w:t>
      </w:r>
      <w:r w:rsidRPr="00B874D6">
        <w:rPr>
          <w:noProof/>
          <w:rPrChange w:id="17741" w:author="CR#1467r1" w:date="2020-04-07T17:00:00Z">
            <w:rPr>
              <w:noProof/>
            </w:rPr>
          </w:rPrChange>
        </w:rPr>
        <w:t xml:space="preserve"> to indicate the presence of a Backoff Indicator field in the subhead</w:t>
      </w:r>
      <w:r w:rsidR="00EE72FA" w:rsidRPr="00B874D6">
        <w:rPr>
          <w:noProof/>
          <w:rPrChange w:id="17742" w:author="CR#1467r1" w:date="2020-04-07T17:00:00Z">
            <w:rPr>
              <w:noProof/>
            </w:rPr>
          </w:rPrChange>
        </w:rPr>
        <w:t>er (BI). The T field is set to "1"</w:t>
      </w:r>
      <w:r w:rsidRPr="00B874D6">
        <w:rPr>
          <w:noProof/>
          <w:rPrChange w:id="17743" w:author="CR#1467r1" w:date="2020-04-07T17:00:00Z">
            <w:rPr>
              <w:noProof/>
            </w:rPr>
          </w:rPrChange>
        </w:rPr>
        <w:t xml:space="preserve"> to indicate the presence of a Random Access Preamble ID field in the subheader (RAPID);</w:t>
      </w:r>
    </w:p>
    <w:p w:rsidR="00ED2C6E" w:rsidRPr="00B874D6" w:rsidRDefault="00ED2C6E" w:rsidP="00707196">
      <w:pPr>
        <w:pStyle w:val="B1"/>
        <w:tabs>
          <w:tab w:val="left" w:pos="284"/>
          <w:tab w:val="left" w:pos="568"/>
          <w:tab w:val="left" w:pos="852"/>
          <w:tab w:val="left" w:pos="1136"/>
          <w:tab w:val="left" w:pos="1420"/>
          <w:tab w:val="left" w:pos="1704"/>
          <w:tab w:val="left" w:pos="1988"/>
          <w:tab w:val="left" w:pos="2917"/>
        </w:tabs>
        <w:rPr>
          <w:noProof/>
          <w:rPrChange w:id="17744" w:author="CR#1467r1" w:date="2020-04-07T17:00:00Z">
            <w:rPr>
              <w:noProof/>
            </w:rPr>
          </w:rPrChange>
        </w:rPr>
      </w:pPr>
      <w:r w:rsidRPr="00B874D6">
        <w:rPr>
          <w:noProof/>
          <w:rPrChange w:id="17745" w:author="CR#1467r1" w:date="2020-04-07T17:00:00Z">
            <w:rPr>
              <w:noProof/>
            </w:rPr>
          </w:rPrChange>
        </w:rPr>
        <w:t>-</w:t>
      </w:r>
      <w:r w:rsidRPr="00B874D6">
        <w:rPr>
          <w:noProof/>
          <w:rPrChange w:id="17746" w:author="CR#1467r1" w:date="2020-04-07T17:00:00Z">
            <w:rPr>
              <w:noProof/>
            </w:rPr>
          </w:rPrChange>
        </w:rPr>
        <w:tab/>
        <w:t>R: Reserved bit</w:t>
      </w:r>
      <w:r w:rsidR="00E040CA" w:rsidRPr="00B874D6">
        <w:rPr>
          <w:noProof/>
          <w:rPrChange w:id="17747" w:author="CR#1467r1" w:date="2020-04-07T17:00:00Z">
            <w:rPr>
              <w:noProof/>
            </w:rPr>
          </w:rPrChange>
        </w:rPr>
        <w:t>, set to "0"</w:t>
      </w:r>
      <w:r w:rsidRPr="00B874D6">
        <w:rPr>
          <w:noProof/>
          <w:rPrChange w:id="17748" w:author="CR#1467r1" w:date="2020-04-07T17:00:00Z">
            <w:rPr>
              <w:noProof/>
            </w:rPr>
          </w:rPrChange>
        </w:rPr>
        <w:t>;</w:t>
      </w:r>
    </w:p>
    <w:p w:rsidR="00ED2C6E" w:rsidRPr="00B874D6" w:rsidRDefault="00ED2C6E" w:rsidP="00707196">
      <w:pPr>
        <w:pStyle w:val="B1"/>
        <w:tabs>
          <w:tab w:val="left" w:pos="284"/>
          <w:tab w:val="left" w:pos="568"/>
          <w:tab w:val="left" w:pos="852"/>
          <w:tab w:val="left" w:pos="1136"/>
          <w:tab w:val="left" w:pos="1420"/>
          <w:tab w:val="left" w:pos="1704"/>
          <w:tab w:val="left" w:pos="1988"/>
          <w:tab w:val="left" w:pos="2917"/>
        </w:tabs>
        <w:rPr>
          <w:noProof/>
          <w:rPrChange w:id="17749" w:author="CR#1467r1" w:date="2020-04-07T17:00:00Z">
            <w:rPr>
              <w:noProof/>
            </w:rPr>
          </w:rPrChange>
        </w:rPr>
      </w:pPr>
      <w:r w:rsidRPr="00B874D6">
        <w:rPr>
          <w:noProof/>
          <w:rPrChange w:id="17750" w:author="CR#1467r1" w:date="2020-04-07T17:00:00Z">
            <w:rPr>
              <w:noProof/>
            </w:rPr>
          </w:rPrChange>
        </w:rPr>
        <w:t>-</w:t>
      </w:r>
      <w:r w:rsidRPr="00B874D6">
        <w:rPr>
          <w:noProof/>
          <w:rPrChange w:id="17751" w:author="CR#1467r1" w:date="2020-04-07T17:00:00Z">
            <w:rPr>
              <w:noProof/>
            </w:rPr>
          </w:rPrChange>
        </w:rPr>
        <w:tab/>
        <w:t>BI: The Backoff Indicator field identifies the overload condition in the cell. The size of the BI field is 4 bits;</w:t>
      </w:r>
    </w:p>
    <w:p w:rsidR="00ED2C6E" w:rsidRPr="00B874D6" w:rsidRDefault="00ED2C6E" w:rsidP="00707196">
      <w:pPr>
        <w:pStyle w:val="B1"/>
        <w:rPr>
          <w:noProof/>
          <w:rPrChange w:id="17752" w:author="CR#1467r1" w:date="2020-04-07T17:00:00Z">
            <w:rPr>
              <w:noProof/>
            </w:rPr>
          </w:rPrChange>
        </w:rPr>
      </w:pPr>
      <w:r w:rsidRPr="00B874D6">
        <w:rPr>
          <w:noProof/>
          <w:rPrChange w:id="17753" w:author="CR#1467r1" w:date="2020-04-07T17:00:00Z">
            <w:rPr>
              <w:noProof/>
            </w:rPr>
          </w:rPrChange>
        </w:rPr>
        <w:t>-</w:t>
      </w:r>
      <w:r w:rsidRPr="00B874D6">
        <w:rPr>
          <w:noProof/>
          <w:rPrChange w:id="17754" w:author="CR#1467r1" w:date="2020-04-07T17:00:00Z">
            <w:rPr>
              <w:noProof/>
            </w:rPr>
          </w:rPrChange>
        </w:rPr>
        <w:tab/>
        <w:t xml:space="preserve">RAPID: The Random Access Preamble IDentifier field identifies the transmitted Random Access Preamble (see </w:t>
      </w:r>
      <w:r w:rsidR="006D2D97" w:rsidRPr="00B874D6">
        <w:rPr>
          <w:noProof/>
          <w:rPrChange w:id="17755" w:author="CR#1467r1" w:date="2020-04-07T17:00:00Z">
            <w:rPr>
              <w:noProof/>
            </w:rPr>
          </w:rPrChange>
        </w:rPr>
        <w:t>clause</w:t>
      </w:r>
      <w:r w:rsidRPr="00B874D6">
        <w:rPr>
          <w:noProof/>
          <w:rPrChange w:id="17756" w:author="CR#1467r1" w:date="2020-04-07T17:00:00Z">
            <w:rPr>
              <w:noProof/>
            </w:rPr>
          </w:rPrChange>
        </w:rPr>
        <w:t xml:space="preserve"> 5.1.3). The size of the RAPID field is 6 bits.</w:t>
      </w:r>
    </w:p>
    <w:p w:rsidR="00ED2C6E" w:rsidRPr="00B874D6" w:rsidRDefault="00ED2C6E" w:rsidP="00707196">
      <w:pPr>
        <w:rPr>
          <w:noProof/>
          <w:rPrChange w:id="17757" w:author="CR#1467r1" w:date="2020-04-07T17:00:00Z">
            <w:rPr>
              <w:noProof/>
            </w:rPr>
          </w:rPrChange>
        </w:rPr>
      </w:pPr>
      <w:r w:rsidRPr="00B874D6">
        <w:rPr>
          <w:noProof/>
          <w:rPrChange w:id="17758" w:author="CR#1467r1" w:date="2020-04-07T17:00:00Z">
            <w:rPr>
              <w:noProof/>
            </w:rPr>
          </w:rPrChange>
        </w:rPr>
        <w:t>The MAC header and subheaders are octet aligned.</w:t>
      </w:r>
    </w:p>
    <w:p w:rsidR="00201572" w:rsidRPr="00B874D6" w:rsidRDefault="00201572" w:rsidP="00201572">
      <w:pPr>
        <w:pStyle w:val="NO"/>
        <w:overflowPunct/>
        <w:autoSpaceDE/>
        <w:autoSpaceDN/>
        <w:adjustRightInd/>
        <w:textAlignment w:val="auto"/>
        <w:rPr>
          <w:noProof/>
          <w:lang w:eastAsia="en-US"/>
          <w:rPrChange w:id="17759" w:author="CR#1467r1" w:date="2020-04-07T17:00:00Z">
            <w:rPr>
              <w:noProof/>
              <w:lang w:eastAsia="en-US"/>
            </w:rPr>
          </w:rPrChange>
        </w:rPr>
      </w:pPr>
      <w:r w:rsidRPr="00B874D6">
        <w:rPr>
          <w:noProof/>
          <w:lang w:eastAsia="en-US"/>
          <w:rPrChange w:id="17760" w:author="CR#1467r1" w:date="2020-04-07T17:00:00Z">
            <w:rPr>
              <w:noProof/>
              <w:lang w:eastAsia="en-US"/>
            </w:rPr>
          </w:rPrChange>
        </w:rPr>
        <w:t>NOTE:</w:t>
      </w:r>
      <w:r w:rsidRPr="00B874D6">
        <w:rPr>
          <w:noProof/>
          <w:lang w:eastAsia="en-US"/>
          <w:rPrChange w:id="17761" w:author="CR#1467r1" w:date="2020-04-07T17:00:00Z">
            <w:rPr>
              <w:noProof/>
              <w:lang w:eastAsia="en-US"/>
            </w:rPr>
          </w:rPrChange>
        </w:rPr>
        <w:tab/>
        <w:t>For NB-IoT, the Random Access Preamble IDentifier field corresponds to the start subcarrier index.</w:t>
      </w:r>
    </w:p>
    <w:p w:rsidR="00ED2C6E" w:rsidRPr="00B874D6" w:rsidRDefault="00ED2C6E" w:rsidP="00707196">
      <w:pPr>
        <w:pStyle w:val="Heading3"/>
        <w:rPr>
          <w:noProof/>
          <w:rPrChange w:id="17762" w:author="CR#1467r1" w:date="2020-04-07T17:00:00Z">
            <w:rPr>
              <w:noProof/>
            </w:rPr>
          </w:rPrChange>
        </w:rPr>
      </w:pPr>
      <w:bookmarkStart w:id="17763" w:name="_Toc29243057"/>
      <w:r w:rsidRPr="00B874D6">
        <w:rPr>
          <w:noProof/>
          <w:rPrChange w:id="17764" w:author="CR#1467r1" w:date="2020-04-07T17:00:00Z">
            <w:rPr>
              <w:noProof/>
            </w:rPr>
          </w:rPrChange>
        </w:rPr>
        <w:t>6.2.3</w:t>
      </w:r>
      <w:r w:rsidRPr="00B874D6">
        <w:rPr>
          <w:noProof/>
          <w:rPrChange w:id="17765" w:author="CR#1467r1" w:date="2020-04-07T17:00:00Z">
            <w:rPr>
              <w:noProof/>
            </w:rPr>
          </w:rPrChange>
        </w:rPr>
        <w:tab/>
        <w:t>MAC payload for Random Access Response</w:t>
      </w:r>
      <w:bookmarkEnd w:id="17763"/>
    </w:p>
    <w:p w:rsidR="00ED2C6E" w:rsidRPr="00B874D6" w:rsidRDefault="00ED2C6E" w:rsidP="00707196">
      <w:pPr>
        <w:rPr>
          <w:noProof/>
          <w:rPrChange w:id="17766" w:author="CR#1467r1" w:date="2020-04-07T17:00:00Z">
            <w:rPr>
              <w:noProof/>
            </w:rPr>
          </w:rPrChange>
        </w:rPr>
      </w:pPr>
      <w:r w:rsidRPr="00B874D6">
        <w:rPr>
          <w:noProof/>
          <w:rPrChange w:id="17767" w:author="CR#1467r1" w:date="2020-04-07T17:00:00Z">
            <w:rPr>
              <w:noProof/>
            </w:rPr>
          </w:rPrChange>
        </w:rPr>
        <w:t>The MAC RAR is of fixed size and consists of the following fields:</w:t>
      </w:r>
    </w:p>
    <w:p w:rsidR="0013723F" w:rsidRPr="00B874D6" w:rsidRDefault="0013723F" w:rsidP="00707196">
      <w:pPr>
        <w:pStyle w:val="B1"/>
        <w:rPr>
          <w:rPrChange w:id="17768" w:author="CR#1467r1" w:date="2020-04-07T17:00:00Z">
            <w:rPr/>
          </w:rPrChange>
        </w:rPr>
      </w:pPr>
      <w:r w:rsidRPr="00B874D6">
        <w:rPr>
          <w:rPrChange w:id="17769" w:author="CR#1467r1" w:date="2020-04-07T17:00:00Z">
            <w:rPr/>
          </w:rPrChange>
        </w:rPr>
        <w:t>-</w:t>
      </w:r>
      <w:r w:rsidRPr="00B874D6">
        <w:rPr>
          <w:rPrChange w:id="17770" w:author="CR#1467r1" w:date="2020-04-07T17:00:00Z">
            <w:rPr/>
          </w:rPrChange>
        </w:rPr>
        <w:tab/>
        <w:t>R: Reserved bit</w:t>
      </w:r>
      <w:r w:rsidR="00E040CA" w:rsidRPr="00B874D6">
        <w:rPr>
          <w:noProof/>
          <w:rPrChange w:id="17771" w:author="CR#1467r1" w:date="2020-04-07T17:00:00Z">
            <w:rPr>
              <w:noProof/>
            </w:rPr>
          </w:rPrChange>
        </w:rPr>
        <w:t>, set to "0"</w:t>
      </w:r>
      <w:r w:rsidR="00DD686F" w:rsidRPr="00B874D6">
        <w:rPr>
          <w:noProof/>
          <w:rPrChange w:id="17772" w:author="CR#1467r1" w:date="2020-04-07T17:00:00Z">
            <w:rPr>
              <w:noProof/>
            </w:rPr>
          </w:rPrChange>
        </w:rPr>
        <w:t xml:space="preserve">. For a BL UE or </w:t>
      </w:r>
      <w:r w:rsidR="00941903" w:rsidRPr="00B874D6">
        <w:rPr>
          <w:noProof/>
          <w:rPrChange w:id="17773" w:author="CR#1467r1" w:date="2020-04-07T17:00:00Z">
            <w:rPr>
              <w:noProof/>
            </w:rPr>
          </w:rPrChange>
        </w:rPr>
        <w:t>a UE in CE, this bit is set to "1"</w:t>
      </w:r>
      <w:r w:rsidR="00DD686F" w:rsidRPr="00B874D6">
        <w:rPr>
          <w:noProof/>
          <w:rPrChange w:id="17774" w:author="CR#1467r1" w:date="2020-04-07T17:00:00Z">
            <w:rPr>
              <w:noProof/>
            </w:rPr>
          </w:rPrChange>
        </w:rPr>
        <w:t xml:space="preserve"> to indicate that an UL Grant in Random Access Response is for EDT</w:t>
      </w:r>
      <w:r w:rsidRPr="00B874D6">
        <w:rPr>
          <w:rPrChange w:id="17775" w:author="CR#1467r1" w:date="2020-04-07T17:00:00Z">
            <w:rPr/>
          </w:rPrChange>
        </w:rPr>
        <w:t>;</w:t>
      </w:r>
    </w:p>
    <w:p w:rsidR="0013723F" w:rsidRPr="00B874D6" w:rsidRDefault="0013723F" w:rsidP="00707196">
      <w:pPr>
        <w:pStyle w:val="B1"/>
        <w:rPr>
          <w:rPrChange w:id="17776" w:author="CR#1467r1" w:date="2020-04-07T17:00:00Z">
            <w:rPr/>
          </w:rPrChange>
        </w:rPr>
      </w:pPr>
      <w:r w:rsidRPr="00B874D6">
        <w:rPr>
          <w:rPrChange w:id="17777" w:author="CR#1467r1" w:date="2020-04-07T17:00:00Z">
            <w:rPr/>
          </w:rPrChange>
        </w:rPr>
        <w:t>-</w:t>
      </w:r>
      <w:r w:rsidRPr="00B874D6">
        <w:rPr>
          <w:rPrChange w:id="17778" w:author="CR#1467r1" w:date="2020-04-07T17:00:00Z">
            <w:rPr/>
          </w:rPrChange>
        </w:rPr>
        <w:tab/>
        <w:t xml:space="preserve">Timing Advance Command: The Timing Advance Command field indicates the index value </w:t>
      </w:r>
      <w:r w:rsidRPr="00B874D6">
        <w:rPr>
          <w:i/>
          <w:rPrChange w:id="17779" w:author="CR#1467r1" w:date="2020-04-07T17:00:00Z">
            <w:rPr>
              <w:i/>
            </w:rPr>
          </w:rPrChange>
        </w:rPr>
        <w:t>T</w:t>
      </w:r>
      <w:r w:rsidRPr="00B874D6">
        <w:rPr>
          <w:i/>
          <w:vertAlign w:val="subscript"/>
          <w:rPrChange w:id="17780" w:author="CR#1467r1" w:date="2020-04-07T17:00:00Z">
            <w:rPr>
              <w:i/>
              <w:vertAlign w:val="subscript"/>
            </w:rPr>
          </w:rPrChange>
        </w:rPr>
        <w:t>A</w:t>
      </w:r>
      <w:r w:rsidRPr="00B874D6">
        <w:rPr>
          <w:rPrChange w:id="17781" w:author="CR#1467r1" w:date="2020-04-07T17:00:00Z">
            <w:rPr/>
          </w:rPrChange>
        </w:rPr>
        <w:t xml:space="preserve"> (0, 1, 2… 1282) used to control the amount of timing adjustment that </w:t>
      </w:r>
      <w:r w:rsidR="008211B7" w:rsidRPr="00B874D6">
        <w:rPr>
          <w:rPrChange w:id="17782" w:author="CR#1467r1" w:date="2020-04-07T17:00:00Z">
            <w:rPr/>
          </w:rPrChange>
        </w:rPr>
        <w:t>the MAC entity</w:t>
      </w:r>
      <w:r w:rsidRPr="00B874D6">
        <w:rPr>
          <w:rPrChange w:id="17783" w:author="CR#1467r1" w:date="2020-04-07T17:00:00Z">
            <w:rPr/>
          </w:rPrChange>
        </w:rPr>
        <w:t xml:space="preserve"> has to apply (see </w:t>
      </w:r>
      <w:r w:rsidR="006D2D97" w:rsidRPr="00B874D6">
        <w:rPr>
          <w:rPrChange w:id="17784" w:author="CR#1467r1" w:date="2020-04-07T17:00:00Z">
            <w:rPr/>
          </w:rPrChange>
        </w:rPr>
        <w:t>clause</w:t>
      </w:r>
      <w:r w:rsidRPr="00B874D6">
        <w:rPr>
          <w:rPrChange w:id="17785" w:author="CR#1467r1" w:date="2020-04-07T17:00:00Z">
            <w:rPr/>
          </w:rPrChange>
        </w:rPr>
        <w:t xml:space="preserve"> 4.2.3 of </w:t>
      </w:r>
      <w:r w:rsidR="00EB63D2" w:rsidRPr="00B874D6">
        <w:rPr>
          <w:rPrChange w:id="17786" w:author="CR#1467r1" w:date="2020-04-07T17:00:00Z">
            <w:rPr/>
          </w:rPrChange>
        </w:rPr>
        <w:t>TS 36.213 [</w:t>
      </w:r>
      <w:r w:rsidRPr="00B874D6">
        <w:rPr>
          <w:rPrChange w:id="17787" w:author="CR#1467r1" w:date="2020-04-07T17:00:00Z">
            <w:rPr/>
          </w:rPrChange>
        </w:rPr>
        <w:t>2])</w:t>
      </w:r>
      <w:r w:rsidR="003E42EB" w:rsidRPr="00B874D6">
        <w:rPr>
          <w:rPrChange w:id="17788" w:author="CR#1467r1" w:date="2020-04-07T17:00:00Z">
            <w:rPr/>
          </w:rPrChange>
        </w:rPr>
        <w:t xml:space="preserve">, except for NB-IoT UEs using preamble format 2, where the Timing Advance Command field indicates the index value </w:t>
      </w:r>
      <w:r w:rsidR="003E42EB" w:rsidRPr="00B874D6">
        <w:rPr>
          <w:i/>
          <w:rPrChange w:id="17789" w:author="CR#1467r1" w:date="2020-04-07T17:00:00Z">
            <w:rPr>
              <w:i/>
            </w:rPr>
          </w:rPrChange>
        </w:rPr>
        <w:t>T</w:t>
      </w:r>
      <w:r w:rsidR="003E42EB" w:rsidRPr="00B874D6">
        <w:rPr>
          <w:i/>
          <w:vertAlign w:val="subscript"/>
          <w:rPrChange w:id="17790" w:author="CR#1467r1" w:date="2020-04-07T17:00:00Z">
            <w:rPr>
              <w:i/>
              <w:vertAlign w:val="subscript"/>
            </w:rPr>
          </w:rPrChange>
        </w:rPr>
        <w:t>A</w:t>
      </w:r>
      <w:r w:rsidR="003E42EB" w:rsidRPr="00B874D6">
        <w:rPr>
          <w:rPrChange w:id="17791" w:author="CR#1467r1" w:date="2020-04-07T17:00:00Z">
            <w:rPr/>
          </w:rPrChange>
        </w:rPr>
        <w:t xml:space="preserve"> (0, 1, 2… 1536)</w:t>
      </w:r>
      <w:r w:rsidRPr="00B874D6">
        <w:rPr>
          <w:rPrChange w:id="17792" w:author="CR#1467r1" w:date="2020-04-07T17:00:00Z">
            <w:rPr/>
          </w:rPrChange>
        </w:rPr>
        <w:t>. The size of the Timing Advance Command field is 11 bits;</w:t>
      </w:r>
    </w:p>
    <w:p w:rsidR="00B64D1C" w:rsidRPr="00B874D6" w:rsidRDefault="00ED2C6E" w:rsidP="00B64D1C">
      <w:pPr>
        <w:pStyle w:val="B1"/>
        <w:tabs>
          <w:tab w:val="left" w:pos="284"/>
          <w:tab w:val="left" w:pos="568"/>
          <w:tab w:val="left" w:pos="852"/>
          <w:tab w:val="left" w:pos="1136"/>
          <w:tab w:val="left" w:pos="1420"/>
          <w:tab w:val="left" w:pos="1704"/>
          <w:tab w:val="left" w:pos="1988"/>
          <w:tab w:val="left" w:pos="2917"/>
        </w:tabs>
        <w:rPr>
          <w:noProof/>
          <w:rPrChange w:id="17793" w:author="CR#1467r1" w:date="2020-04-07T17:00:00Z">
            <w:rPr>
              <w:noProof/>
            </w:rPr>
          </w:rPrChange>
        </w:rPr>
      </w:pPr>
      <w:r w:rsidRPr="00B874D6">
        <w:rPr>
          <w:noProof/>
          <w:rPrChange w:id="17794" w:author="CR#1467r1" w:date="2020-04-07T17:00:00Z">
            <w:rPr>
              <w:noProof/>
            </w:rPr>
          </w:rPrChange>
        </w:rPr>
        <w:t>-</w:t>
      </w:r>
      <w:r w:rsidRPr="00B874D6">
        <w:rPr>
          <w:noProof/>
          <w:rPrChange w:id="17795" w:author="CR#1467r1" w:date="2020-04-07T17:00:00Z">
            <w:rPr>
              <w:noProof/>
            </w:rPr>
          </w:rPrChange>
        </w:rPr>
        <w:tab/>
        <w:t>UL Grant: The Up</w:t>
      </w:r>
      <w:r w:rsidR="00D778F6" w:rsidRPr="00B874D6">
        <w:rPr>
          <w:noProof/>
          <w:rPrChange w:id="17796" w:author="CR#1467r1" w:date="2020-04-07T17:00:00Z">
            <w:rPr>
              <w:noProof/>
            </w:rPr>
          </w:rPrChange>
        </w:rPr>
        <w:t>l</w:t>
      </w:r>
      <w:r w:rsidRPr="00B874D6">
        <w:rPr>
          <w:noProof/>
          <w:rPrChange w:id="17797" w:author="CR#1467r1" w:date="2020-04-07T17:00:00Z">
            <w:rPr>
              <w:noProof/>
            </w:rPr>
          </w:rPrChange>
        </w:rPr>
        <w:t>ink Grant field indicates the resources to be used on the uplink</w:t>
      </w:r>
      <w:r w:rsidR="0013723F" w:rsidRPr="00B874D6">
        <w:rPr>
          <w:noProof/>
          <w:rPrChange w:id="17798" w:author="CR#1467r1" w:date="2020-04-07T17:00:00Z">
            <w:rPr>
              <w:noProof/>
            </w:rPr>
          </w:rPrChange>
        </w:rPr>
        <w:t xml:space="preserve"> </w:t>
      </w:r>
      <w:r w:rsidR="0013723F" w:rsidRPr="00B874D6">
        <w:rPr>
          <w:rPrChange w:id="17799" w:author="CR#1467r1" w:date="2020-04-07T17:00:00Z">
            <w:rPr/>
          </w:rPrChange>
        </w:rPr>
        <w:t xml:space="preserve">(see </w:t>
      </w:r>
      <w:r w:rsidR="006D2D97" w:rsidRPr="00B874D6">
        <w:rPr>
          <w:rPrChange w:id="17800" w:author="CR#1467r1" w:date="2020-04-07T17:00:00Z">
            <w:rPr/>
          </w:rPrChange>
        </w:rPr>
        <w:t>clause</w:t>
      </w:r>
      <w:r w:rsidR="0013723F" w:rsidRPr="00B874D6">
        <w:rPr>
          <w:rPrChange w:id="17801" w:author="CR#1467r1" w:date="2020-04-07T17:00:00Z">
            <w:rPr/>
          </w:rPrChange>
        </w:rPr>
        <w:t xml:space="preserve"> 6.2 of </w:t>
      </w:r>
      <w:r w:rsidR="00EB63D2" w:rsidRPr="00B874D6">
        <w:rPr>
          <w:rPrChange w:id="17802" w:author="CR#1467r1" w:date="2020-04-07T17:00:00Z">
            <w:rPr/>
          </w:rPrChange>
        </w:rPr>
        <w:t>TS 36.213 [</w:t>
      </w:r>
      <w:r w:rsidR="0013723F" w:rsidRPr="00B874D6">
        <w:rPr>
          <w:rPrChange w:id="17803" w:author="CR#1467r1" w:date="2020-04-07T17:00:00Z">
            <w:rPr/>
          </w:rPrChange>
        </w:rPr>
        <w:t>2]</w:t>
      </w:r>
      <w:r w:rsidR="00CC5645" w:rsidRPr="00B874D6">
        <w:rPr>
          <w:rFonts w:eastAsia="SimSun"/>
          <w:lang w:eastAsia="zh-CN"/>
          <w:rPrChange w:id="17804" w:author="CR#1467r1" w:date="2020-04-07T17:00:00Z">
            <w:rPr>
              <w:rFonts w:eastAsia="SimSun"/>
              <w:lang w:eastAsia="zh-CN"/>
            </w:rPr>
          </w:rPrChange>
        </w:rPr>
        <w:t>,</w:t>
      </w:r>
      <w:r w:rsidR="00CC5645" w:rsidRPr="00B874D6">
        <w:rPr>
          <w:iCs/>
          <w:rPrChange w:id="17805" w:author="CR#1467r1" w:date="2020-04-07T17:00:00Z">
            <w:rPr>
              <w:iCs/>
            </w:rPr>
          </w:rPrChange>
        </w:rPr>
        <w:t xml:space="preserve"> or for NB-IoT UEs</w:t>
      </w:r>
      <w:r w:rsidR="00CC5645" w:rsidRPr="00B874D6">
        <w:rPr>
          <w:rFonts w:eastAsia="SimSun"/>
          <w:iCs/>
          <w:lang w:eastAsia="zh-CN"/>
          <w:rPrChange w:id="17806" w:author="CR#1467r1" w:date="2020-04-07T17:00:00Z">
            <w:rPr>
              <w:rFonts w:eastAsia="SimSun"/>
              <w:iCs/>
              <w:lang w:eastAsia="zh-CN"/>
            </w:rPr>
          </w:rPrChange>
        </w:rPr>
        <w:t>,</w:t>
      </w:r>
      <w:r w:rsidR="00CC5645" w:rsidRPr="00B874D6">
        <w:rPr>
          <w:rPrChange w:id="17807" w:author="CR#1467r1" w:date="2020-04-07T17:00:00Z">
            <w:rPr/>
          </w:rPrChange>
        </w:rPr>
        <w:t xml:space="preserve"> see </w:t>
      </w:r>
      <w:r w:rsidR="006D2D97" w:rsidRPr="00B874D6">
        <w:rPr>
          <w:rPrChange w:id="17808" w:author="CR#1467r1" w:date="2020-04-07T17:00:00Z">
            <w:rPr/>
          </w:rPrChange>
        </w:rPr>
        <w:t>clause</w:t>
      </w:r>
      <w:r w:rsidR="00CC5645" w:rsidRPr="00B874D6">
        <w:rPr>
          <w:rPrChange w:id="17809" w:author="CR#1467r1" w:date="2020-04-07T17:00:00Z">
            <w:rPr/>
          </w:rPrChange>
        </w:rPr>
        <w:t xml:space="preserve"> </w:t>
      </w:r>
      <w:r w:rsidR="00CC5645" w:rsidRPr="00B874D6">
        <w:rPr>
          <w:rFonts w:eastAsia="SimSun"/>
          <w:lang w:eastAsia="zh-CN"/>
          <w:rPrChange w:id="17810" w:author="CR#1467r1" w:date="2020-04-07T17:00:00Z">
            <w:rPr>
              <w:rFonts w:eastAsia="SimSun"/>
              <w:lang w:eastAsia="zh-CN"/>
            </w:rPr>
          </w:rPrChange>
        </w:rPr>
        <w:t xml:space="preserve">16.3.3 </w:t>
      </w:r>
      <w:r w:rsidR="00CC5645" w:rsidRPr="00B874D6">
        <w:rPr>
          <w:rPrChange w:id="17811" w:author="CR#1467r1" w:date="2020-04-07T17:00:00Z">
            <w:rPr/>
          </w:rPrChange>
        </w:rPr>
        <w:t xml:space="preserve">of </w:t>
      </w:r>
      <w:r w:rsidR="00EB63D2" w:rsidRPr="00B874D6">
        <w:rPr>
          <w:rPrChange w:id="17812" w:author="CR#1467r1" w:date="2020-04-07T17:00:00Z">
            <w:rPr/>
          </w:rPrChange>
        </w:rPr>
        <w:t>TS 36.213 [</w:t>
      </w:r>
      <w:r w:rsidR="00CC5645" w:rsidRPr="00B874D6">
        <w:rPr>
          <w:rPrChange w:id="17813" w:author="CR#1467r1" w:date="2020-04-07T17:00:00Z">
            <w:rPr/>
          </w:rPrChange>
        </w:rPr>
        <w:t>2</w:t>
      </w:r>
      <w:r w:rsidR="00CC5645" w:rsidRPr="00B874D6">
        <w:rPr>
          <w:rFonts w:eastAsia="SimSun"/>
          <w:lang w:eastAsia="zh-CN"/>
          <w:rPrChange w:id="17814" w:author="CR#1467r1" w:date="2020-04-07T17:00:00Z">
            <w:rPr>
              <w:rFonts w:eastAsia="SimSun"/>
              <w:lang w:eastAsia="zh-CN"/>
            </w:rPr>
          </w:rPrChange>
        </w:rPr>
        <w:t>]</w:t>
      </w:r>
      <w:r w:rsidR="0013723F" w:rsidRPr="00B874D6">
        <w:rPr>
          <w:rPrChange w:id="17815" w:author="CR#1467r1" w:date="2020-04-07T17:00:00Z">
            <w:rPr/>
          </w:rPrChange>
        </w:rPr>
        <w:t>)</w:t>
      </w:r>
      <w:r w:rsidRPr="00B874D6">
        <w:rPr>
          <w:noProof/>
          <w:rPrChange w:id="17816" w:author="CR#1467r1" w:date="2020-04-07T17:00:00Z">
            <w:rPr>
              <w:noProof/>
            </w:rPr>
          </w:rPrChange>
        </w:rPr>
        <w:t xml:space="preserve">. The size of the UL Grant field is </w:t>
      </w:r>
      <w:r w:rsidR="0013723F" w:rsidRPr="00B874D6">
        <w:rPr>
          <w:noProof/>
          <w:rPrChange w:id="17817" w:author="CR#1467r1" w:date="2020-04-07T17:00:00Z">
            <w:rPr>
              <w:noProof/>
            </w:rPr>
          </w:rPrChange>
        </w:rPr>
        <w:t>20</w:t>
      </w:r>
      <w:r w:rsidRPr="00B874D6">
        <w:rPr>
          <w:noProof/>
          <w:rPrChange w:id="17818" w:author="CR#1467r1" w:date="2020-04-07T17:00:00Z">
            <w:rPr>
              <w:noProof/>
            </w:rPr>
          </w:rPrChange>
        </w:rPr>
        <w:t xml:space="preserve"> bits</w:t>
      </w:r>
      <w:r w:rsidR="00D778F6" w:rsidRPr="00B874D6">
        <w:rPr>
          <w:noProof/>
          <w:rPrChange w:id="17819" w:author="CR#1467r1" w:date="2020-04-07T17:00:00Z">
            <w:rPr>
              <w:noProof/>
            </w:rPr>
          </w:rPrChange>
        </w:rPr>
        <w:t xml:space="preserve">, </w:t>
      </w:r>
      <w:r w:rsidR="00CC5645" w:rsidRPr="00B874D6">
        <w:rPr>
          <w:iCs/>
          <w:rPrChange w:id="17820" w:author="CR#1467r1" w:date="2020-04-07T17:00:00Z">
            <w:rPr>
              <w:iCs/>
            </w:rPr>
          </w:rPrChange>
        </w:rPr>
        <w:t xml:space="preserve">except for NB-IoT UEs, where the </w:t>
      </w:r>
      <w:r w:rsidR="001E1C7A" w:rsidRPr="00B874D6">
        <w:rPr>
          <w:iCs/>
          <w:rPrChange w:id="17821" w:author="CR#1467r1" w:date="2020-04-07T17:00:00Z">
            <w:rPr>
              <w:iCs/>
            </w:rPr>
          </w:rPrChange>
        </w:rPr>
        <w:t xml:space="preserve">size of </w:t>
      </w:r>
      <w:r w:rsidR="00CC5645" w:rsidRPr="00B874D6">
        <w:rPr>
          <w:iCs/>
          <w:rPrChange w:id="17822" w:author="CR#1467r1" w:date="2020-04-07T17:00:00Z">
            <w:rPr>
              <w:iCs/>
            </w:rPr>
          </w:rPrChange>
        </w:rPr>
        <w:t>UL grant field is 15 bits</w:t>
      </w:r>
      <w:r w:rsidR="00CC5645" w:rsidRPr="00B874D6">
        <w:rPr>
          <w:rFonts w:eastAsia="SimSun"/>
          <w:iCs/>
          <w:lang w:eastAsia="zh-CN"/>
          <w:rPrChange w:id="17823" w:author="CR#1467r1" w:date="2020-04-07T17:00:00Z">
            <w:rPr>
              <w:rFonts w:eastAsia="SimSun"/>
              <w:iCs/>
              <w:lang w:eastAsia="zh-CN"/>
            </w:rPr>
          </w:rPrChange>
        </w:rPr>
        <w:t xml:space="preserve">, </w:t>
      </w:r>
      <w:r w:rsidR="001E1C7A" w:rsidRPr="00B874D6">
        <w:rPr>
          <w:rFonts w:eastAsia="SimSun"/>
          <w:iCs/>
          <w:lang w:eastAsia="zh-CN"/>
          <w:rPrChange w:id="17824" w:author="CR#1467r1" w:date="2020-04-07T17:00:00Z">
            <w:rPr>
              <w:rFonts w:eastAsia="SimSun"/>
              <w:iCs/>
              <w:lang w:eastAsia="zh-CN"/>
            </w:rPr>
          </w:rPrChange>
        </w:rPr>
        <w:t xml:space="preserve">and except </w:t>
      </w:r>
      <w:r w:rsidR="00D778F6" w:rsidRPr="00B874D6">
        <w:rPr>
          <w:noProof/>
          <w:rPrChange w:id="17825" w:author="CR#1467r1" w:date="2020-04-07T17:00:00Z">
            <w:rPr>
              <w:noProof/>
            </w:rPr>
          </w:rPrChange>
        </w:rPr>
        <w:t>f</w:t>
      </w:r>
      <w:r w:rsidR="001B443A" w:rsidRPr="00B874D6">
        <w:rPr>
          <w:noProof/>
          <w:rPrChange w:id="17826" w:author="CR#1467r1" w:date="2020-04-07T17:00:00Z">
            <w:rPr>
              <w:noProof/>
            </w:rPr>
          </w:rPrChange>
        </w:rPr>
        <w:t xml:space="preserve">or </w:t>
      </w:r>
      <w:r w:rsidR="00F071A6" w:rsidRPr="00B874D6">
        <w:rPr>
          <w:noProof/>
          <w:rPrChange w:id="17827" w:author="CR#1467r1" w:date="2020-04-07T17:00:00Z">
            <w:rPr>
              <w:noProof/>
            </w:rPr>
          </w:rPrChange>
        </w:rPr>
        <w:t xml:space="preserve">BL UEs and </w:t>
      </w:r>
      <w:r w:rsidR="001B443A" w:rsidRPr="00B874D6">
        <w:rPr>
          <w:noProof/>
          <w:rPrChange w:id="17828" w:author="CR#1467r1" w:date="2020-04-07T17:00:00Z">
            <w:rPr>
              <w:noProof/>
            </w:rPr>
          </w:rPrChange>
        </w:rPr>
        <w:t xml:space="preserve">UEs in </w:t>
      </w:r>
      <w:r w:rsidR="00524006" w:rsidRPr="00B874D6">
        <w:rPr>
          <w:noProof/>
          <w:rPrChange w:id="17829" w:author="CR#1467r1" w:date="2020-04-07T17:00:00Z">
            <w:rPr>
              <w:noProof/>
            </w:rPr>
          </w:rPrChange>
        </w:rPr>
        <w:t>enhanced coverage</w:t>
      </w:r>
      <w:r w:rsidR="001B443A" w:rsidRPr="00B874D6">
        <w:rPr>
          <w:noProof/>
          <w:rPrChange w:id="17830" w:author="CR#1467r1" w:date="2020-04-07T17:00:00Z">
            <w:rPr>
              <w:noProof/>
            </w:rPr>
          </w:rPrChange>
        </w:rPr>
        <w:t xml:space="preserve"> level 2 or 3, </w:t>
      </w:r>
      <w:r w:rsidR="00D778F6" w:rsidRPr="00B874D6">
        <w:rPr>
          <w:noProof/>
          <w:rPrChange w:id="17831" w:author="CR#1467r1" w:date="2020-04-07T17:00:00Z">
            <w:rPr>
              <w:noProof/>
            </w:rPr>
          </w:rPrChange>
        </w:rPr>
        <w:t xml:space="preserve">where </w:t>
      </w:r>
      <w:r w:rsidR="001B443A" w:rsidRPr="00B874D6">
        <w:rPr>
          <w:noProof/>
          <w:rPrChange w:id="17832" w:author="CR#1467r1" w:date="2020-04-07T17:00:00Z">
            <w:rPr>
              <w:noProof/>
            </w:rPr>
          </w:rPrChange>
        </w:rPr>
        <w:t>the size of the UL grant field is 12 bits.</w:t>
      </w:r>
    </w:p>
    <w:p w:rsidR="00ED2C6E" w:rsidRPr="00B874D6" w:rsidRDefault="00B64D1C" w:rsidP="00B64D1C">
      <w:pPr>
        <w:pStyle w:val="B1"/>
        <w:tabs>
          <w:tab w:val="left" w:pos="284"/>
          <w:tab w:val="left" w:pos="568"/>
          <w:tab w:val="left" w:pos="852"/>
          <w:tab w:val="left" w:pos="1136"/>
          <w:tab w:val="left" w:pos="1420"/>
          <w:tab w:val="left" w:pos="1704"/>
          <w:tab w:val="left" w:pos="1988"/>
          <w:tab w:val="left" w:pos="2917"/>
        </w:tabs>
        <w:rPr>
          <w:noProof/>
          <w:rPrChange w:id="17833" w:author="CR#1467r1" w:date="2020-04-07T17:00:00Z">
            <w:rPr>
              <w:noProof/>
            </w:rPr>
          </w:rPrChange>
        </w:rPr>
      </w:pPr>
      <w:r w:rsidRPr="00B874D6">
        <w:rPr>
          <w:noProof/>
          <w:rPrChange w:id="17834" w:author="CR#1467r1" w:date="2020-04-07T17:00:00Z">
            <w:rPr>
              <w:noProof/>
            </w:rPr>
          </w:rPrChange>
        </w:rPr>
        <w:t>-</w:t>
      </w:r>
      <w:r w:rsidRPr="00B874D6">
        <w:rPr>
          <w:noProof/>
          <w:rPrChange w:id="17835" w:author="CR#1467r1" w:date="2020-04-07T17:00:00Z">
            <w:rPr>
              <w:noProof/>
            </w:rPr>
          </w:rPrChange>
        </w:rPr>
        <w:tab/>
        <w:t>ER: Extended RAPID bits, indicating the two least significant bits of extended RAPID used when PRACH preamble format 2 is transmitted.</w:t>
      </w:r>
    </w:p>
    <w:p w:rsidR="00ED2C6E" w:rsidRPr="00B874D6" w:rsidRDefault="00ED2C6E" w:rsidP="00707196">
      <w:pPr>
        <w:pStyle w:val="B1"/>
        <w:rPr>
          <w:noProof/>
          <w:rPrChange w:id="17836" w:author="CR#1467r1" w:date="2020-04-07T17:00:00Z">
            <w:rPr>
              <w:noProof/>
            </w:rPr>
          </w:rPrChange>
        </w:rPr>
      </w:pPr>
      <w:r w:rsidRPr="00B874D6">
        <w:rPr>
          <w:noProof/>
          <w:rPrChange w:id="17837" w:author="CR#1467r1" w:date="2020-04-07T17:00:00Z">
            <w:rPr>
              <w:noProof/>
            </w:rPr>
          </w:rPrChange>
        </w:rPr>
        <w:t>-</w:t>
      </w:r>
      <w:r w:rsidRPr="00B874D6">
        <w:rPr>
          <w:noProof/>
          <w:rPrChange w:id="17838" w:author="CR#1467r1" w:date="2020-04-07T17:00:00Z">
            <w:rPr>
              <w:noProof/>
            </w:rPr>
          </w:rPrChange>
        </w:rPr>
        <w:tab/>
        <w:t xml:space="preserve">Temporary C-RNTI: The Temporary C-RNTI field indicates the temporary identity that is used by the </w:t>
      </w:r>
      <w:r w:rsidR="008211B7" w:rsidRPr="00B874D6">
        <w:rPr>
          <w:rPrChange w:id="17839" w:author="CR#1467r1" w:date="2020-04-07T17:00:00Z">
            <w:rPr/>
          </w:rPrChange>
        </w:rPr>
        <w:t>MAC entity</w:t>
      </w:r>
      <w:r w:rsidRPr="00B874D6">
        <w:rPr>
          <w:noProof/>
          <w:rPrChange w:id="17840" w:author="CR#1467r1" w:date="2020-04-07T17:00:00Z">
            <w:rPr>
              <w:noProof/>
            </w:rPr>
          </w:rPrChange>
        </w:rPr>
        <w:t xml:space="preserve"> during Random Access. The size of the Temporary C-RNTI field is 16 bits.</w:t>
      </w:r>
    </w:p>
    <w:p w:rsidR="00ED2C6E" w:rsidRPr="00B874D6" w:rsidRDefault="00ED2C6E" w:rsidP="00707196">
      <w:pPr>
        <w:rPr>
          <w:noProof/>
          <w:rPrChange w:id="17841" w:author="CR#1467r1" w:date="2020-04-07T17:00:00Z">
            <w:rPr>
              <w:noProof/>
            </w:rPr>
          </w:rPrChange>
        </w:rPr>
      </w:pPr>
      <w:r w:rsidRPr="00B874D6">
        <w:rPr>
          <w:noProof/>
          <w:rPrChange w:id="17842" w:author="CR#1467r1" w:date="2020-04-07T17:00:00Z">
            <w:rPr>
              <w:noProof/>
            </w:rPr>
          </w:rPrChange>
        </w:rPr>
        <w:t>The MAC RAR is octet aligned.</w:t>
      </w:r>
    </w:p>
    <w:p w:rsidR="00244766" w:rsidRPr="00B874D6" w:rsidRDefault="00244766" w:rsidP="00707196">
      <w:pPr>
        <w:pStyle w:val="Heading3"/>
        <w:rPr>
          <w:noProof/>
          <w:rPrChange w:id="17843" w:author="CR#1467r1" w:date="2020-04-07T17:00:00Z">
            <w:rPr>
              <w:noProof/>
            </w:rPr>
          </w:rPrChange>
        </w:rPr>
      </w:pPr>
      <w:bookmarkStart w:id="17844" w:name="_Toc29243058"/>
      <w:r w:rsidRPr="00B874D6">
        <w:rPr>
          <w:noProof/>
          <w:rPrChange w:id="17845" w:author="CR#1467r1" w:date="2020-04-07T17:00:00Z">
            <w:rPr>
              <w:noProof/>
            </w:rPr>
          </w:rPrChange>
        </w:rPr>
        <w:t>6.2.4</w:t>
      </w:r>
      <w:r w:rsidRPr="00B874D6">
        <w:rPr>
          <w:noProof/>
          <w:rPrChange w:id="17846" w:author="CR#1467r1" w:date="2020-04-07T17:00:00Z">
            <w:rPr>
              <w:noProof/>
            </w:rPr>
          </w:rPrChange>
        </w:rPr>
        <w:tab/>
        <w:t>MAC header for SL-SCH</w:t>
      </w:r>
      <w:bookmarkEnd w:id="17844"/>
    </w:p>
    <w:p w:rsidR="00244766" w:rsidRPr="00B874D6" w:rsidRDefault="00244766" w:rsidP="00707196">
      <w:pPr>
        <w:rPr>
          <w:noProof/>
          <w:rPrChange w:id="17847" w:author="CR#1467r1" w:date="2020-04-07T17:00:00Z">
            <w:rPr>
              <w:noProof/>
            </w:rPr>
          </w:rPrChange>
        </w:rPr>
      </w:pPr>
      <w:r w:rsidRPr="00B874D6">
        <w:rPr>
          <w:noProof/>
          <w:rPrChange w:id="17848" w:author="CR#1467r1" w:date="2020-04-07T17:00:00Z">
            <w:rPr>
              <w:noProof/>
            </w:rPr>
          </w:rPrChange>
        </w:rPr>
        <w:t>The MAC header is of variable size and consists of the following fields:</w:t>
      </w:r>
    </w:p>
    <w:p w:rsidR="00244766" w:rsidRPr="00B874D6" w:rsidRDefault="00244766" w:rsidP="00707196">
      <w:pPr>
        <w:pStyle w:val="B1"/>
        <w:rPr>
          <w:noProof/>
          <w:rPrChange w:id="17849" w:author="CR#1467r1" w:date="2020-04-07T17:00:00Z">
            <w:rPr>
              <w:noProof/>
            </w:rPr>
          </w:rPrChange>
        </w:rPr>
      </w:pPr>
      <w:r w:rsidRPr="00B874D6">
        <w:rPr>
          <w:noProof/>
          <w:rPrChange w:id="17850" w:author="CR#1467r1" w:date="2020-04-07T17:00:00Z">
            <w:rPr>
              <w:noProof/>
            </w:rPr>
          </w:rPrChange>
        </w:rPr>
        <w:t>-</w:t>
      </w:r>
      <w:r w:rsidRPr="00B874D6">
        <w:rPr>
          <w:noProof/>
          <w:rPrChange w:id="17851" w:author="CR#1467r1" w:date="2020-04-07T17:00:00Z">
            <w:rPr>
              <w:noProof/>
            </w:rPr>
          </w:rPrChange>
        </w:rPr>
        <w:tab/>
        <w:t xml:space="preserve">V: The MAC PDU format version number field indicates which version of the SL-SCH subheader is used. In this version of the specification </w:t>
      </w:r>
      <w:r w:rsidR="00B3680C" w:rsidRPr="00B874D6">
        <w:rPr>
          <w:noProof/>
          <w:rPrChange w:id="17852" w:author="CR#1467r1" w:date="2020-04-07T17:00:00Z">
            <w:rPr>
              <w:noProof/>
            </w:rPr>
          </w:rPrChange>
        </w:rPr>
        <w:t xml:space="preserve">three </w:t>
      </w:r>
      <w:r w:rsidRPr="00B874D6">
        <w:rPr>
          <w:noProof/>
          <w:rPrChange w:id="17853" w:author="CR#1467r1" w:date="2020-04-07T17:00:00Z">
            <w:rPr>
              <w:noProof/>
            </w:rPr>
          </w:rPrChange>
        </w:rPr>
        <w:t>format version</w:t>
      </w:r>
      <w:r w:rsidR="005B0D5E" w:rsidRPr="00B874D6">
        <w:rPr>
          <w:noProof/>
          <w:rPrChange w:id="17854" w:author="CR#1467r1" w:date="2020-04-07T17:00:00Z">
            <w:rPr>
              <w:noProof/>
            </w:rPr>
          </w:rPrChange>
        </w:rPr>
        <w:t>s</w:t>
      </w:r>
      <w:r w:rsidRPr="00B874D6">
        <w:rPr>
          <w:noProof/>
          <w:rPrChange w:id="17855" w:author="CR#1467r1" w:date="2020-04-07T17:00:00Z">
            <w:rPr>
              <w:noProof/>
            </w:rPr>
          </w:rPrChange>
        </w:rPr>
        <w:t xml:space="preserve"> </w:t>
      </w:r>
      <w:r w:rsidR="005B0D5E" w:rsidRPr="00B874D6">
        <w:rPr>
          <w:noProof/>
          <w:rPrChange w:id="17856" w:author="CR#1467r1" w:date="2020-04-07T17:00:00Z">
            <w:rPr>
              <w:noProof/>
            </w:rPr>
          </w:rPrChange>
        </w:rPr>
        <w:t xml:space="preserve">are </w:t>
      </w:r>
      <w:r w:rsidRPr="00B874D6">
        <w:rPr>
          <w:noProof/>
          <w:rPrChange w:id="17857" w:author="CR#1467r1" w:date="2020-04-07T17:00:00Z">
            <w:rPr>
              <w:noProof/>
            </w:rPr>
          </w:rPrChange>
        </w:rPr>
        <w:t xml:space="preserve">defined, and this field shall therefore be set to </w:t>
      </w:r>
      <w:r w:rsidR="00E31F67" w:rsidRPr="00B874D6">
        <w:rPr>
          <w:noProof/>
          <w:rPrChange w:id="17858" w:author="CR#1467r1" w:date="2020-04-07T17:00:00Z">
            <w:rPr>
              <w:noProof/>
            </w:rPr>
          </w:rPrChange>
        </w:rPr>
        <w:t>"</w:t>
      </w:r>
      <w:r w:rsidRPr="00B874D6">
        <w:rPr>
          <w:noProof/>
          <w:rPrChange w:id="17859" w:author="CR#1467r1" w:date="2020-04-07T17:00:00Z">
            <w:rPr>
              <w:noProof/>
            </w:rPr>
          </w:rPrChange>
        </w:rPr>
        <w:t>0001</w:t>
      </w:r>
      <w:r w:rsidR="00E31F67" w:rsidRPr="00B874D6">
        <w:rPr>
          <w:noProof/>
          <w:rPrChange w:id="17860" w:author="CR#1467r1" w:date="2020-04-07T17:00:00Z">
            <w:rPr>
              <w:noProof/>
            </w:rPr>
          </w:rPrChange>
        </w:rPr>
        <w:t>"</w:t>
      </w:r>
      <w:r w:rsidR="00B3680C" w:rsidRPr="00B874D6">
        <w:rPr>
          <w:noProof/>
          <w:rPrChange w:id="17861" w:author="CR#1467r1" w:date="2020-04-07T17:00:00Z">
            <w:rPr>
              <w:noProof/>
            </w:rPr>
          </w:rPrChange>
        </w:rPr>
        <w:t>,</w:t>
      </w:r>
      <w:r w:rsidR="005B0D5E" w:rsidRPr="00B874D6">
        <w:rPr>
          <w:noProof/>
          <w:rPrChange w:id="17862" w:author="CR#1467r1" w:date="2020-04-07T17:00:00Z">
            <w:rPr>
              <w:noProof/>
            </w:rPr>
          </w:rPrChange>
        </w:rPr>
        <w:t xml:space="preserve"> "0010"</w:t>
      </w:r>
      <w:r w:rsidR="00B3680C" w:rsidRPr="00B874D6">
        <w:rPr>
          <w:noProof/>
          <w:rPrChange w:id="17863" w:author="CR#1467r1" w:date="2020-04-07T17:00:00Z">
            <w:rPr>
              <w:noProof/>
            </w:rPr>
          </w:rPrChange>
        </w:rPr>
        <w:t>, and "0011"</w:t>
      </w:r>
      <w:r w:rsidR="00E31F67" w:rsidRPr="00B874D6">
        <w:rPr>
          <w:noProof/>
          <w:rPrChange w:id="17864" w:author="CR#1467r1" w:date="2020-04-07T17:00:00Z">
            <w:rPr>
              <w:noProof/>
            </w:rPr>
          </w:rPrChange>
        </w:rPr>
        <w:t xml:space="preserve">. </w:t>
      </w:r>
      <w:r w:rsidR="00B3680C" w:rsidRPr="00B874D6">
        <w:rPr>
          <w:noProof/>
          <w:rPrChange w:id="17865" w:author="CR#1467r1" w:date="2020-04-07T17:00:00Z">
            <w:rPr>
              <w:noProof/>
            </w:rPr>
          </w:rPrChange>
        </w:rPr>
        <w:t xml:space="preserve">If the DST field is 24 bits this field shall be set to "0011". </w:t>
      </w:r>
      <w:r w:rsidRPr="00B874D6">
        <w:rPr>
          <w:noProof/>
          <w:rPrChange w:id="17866" w:author="CR#1467r1" w:date="2020-04-07T17:00:00Z">
            <w:rPr>
              <w:noProof/>
            </w:rPr>
          </w:rPrChange>
        </w:rPr>
        <w:t>The V field size is 4 bits;</w:t>
      </w:r>
    </w:p>
    <w:p w:rsidR="00244766" w:rsidRPr="00B874D6" w:rsidRDefault="00244766" w:rsidP="00707196">
      <w:pPr>
        <w:pStyle w:val="B1"/>
        <w:rPr>
          <w:noProof/>
          <w:rPrChange w:id="17867" w:author="CR#1467r1" w:date="2020-04-07T17:00:00Z">
            <w:rPr>
              <w:noProof/>
            </w:rPr>
          </w:rPrChange>
        </w:rPr>
      </w:pPr>
      <w:r w:rsidRPr="00B874D6">
        <w:rPr>
          <w:noProof/>
          <w:rPrChange w:id="17868" w:author="CR#1467r1" w:date="2020-04-07T17:00:00Z">
            <w:rPr>
              <w:noProof/>
            </w:rPr>
          </w:rPrChange>
        </w:rPr>
        <w:t>-</w:t>
      </w:r>
      <w:r w:rsidRPr="00B874D6">
        <w:rPr>
          <w:noProof/>
          <w:rPrChange w:id="17869" w:author="CR#1467r1" w:date="2020-04-07T17:00:00Z">
            <w:rPr>
              <w:noProof/>
            </w:rPr>
          </w:rPrChange>
        </w:rPr>
        <w:tab/>
        <w:t>SRC: The Source Layer-2 ID field carries the identity of the source. It is set to the ProSe UE ID. The SRC field size is 24 bits</w:t>
      </w:r>
      <w:r w:rsidR="00956B7A" w:rsidRPr="00B874D6">
        <w:rPr>
          <w:noProof/>
          <w:rPrChange w:id="17870" w:author="CR#1467r1" w:date="2020-04-07T17:00:00Z">
            <w:rPr>
              <w:noProof/>
            </w:rPr>
          </w:rPrChange>
        </w:rPr>
        <w:t>;</w:t>
      </w:r>
    </w:p>
    <w:p w:rsidR="00244766" w:rsidRPr="00B874D6" w:rsidRDefault="00244766" w:rsidP="00707196">
      <w:pPr>
        <w:pStyle w:val="B1"/>
        <w:rPr>
          <w:noProof/>
          <w:rPrChange w:id="17871" w:author="CR#1467r1" w:date="2020-04-07T17:00:00Z">
            <w:rPr>
              <w:noProof/>
            </w:rPr>
          </w:rPrChange>
        </w:rPr>
      </w:pPr>
      <w:r w:rsidRPr="00B874D6">
        <w:rPr>
          <w:noProof/>
          <w:rPrChange w:id="17872" w:author="CR#1467r1" w:date="2020-04-07T17:00:00Z">
            <w:rPr>
              <w:noProof/>
            </w:rPr>
          </w:rPrChange>
        </w:rPr>
        <w:t>-</w:t>
      </w:r>
      <w:r w:rsidRPr="00B874D6">
        <w:rPr>
          <w:noProof/>
          <w:rPrChange w:id="17873" w:author="CR#1467r1" w:date="2020-04-07T17:00:00Z">
            <w:rPr>
              <w:noProof/>
            </w:rPr>
          </w:rPrChange>
        </w:rPr>
        <w:tab/>
        <w:t xml:space="preserve">DST: The DST field </w:t>
      </w:r>
      <w:r w:rsidR="00B3680C" w:rsidRPr="00B874D6">
        <w:rPr>
          <w:noProof/>
          <w:rPrChange w:id="17874" w:author="CR#1467r1" w:date="2020-04-07T17:00:00Z">
            <w:rPr>
              <w:noProof/>
            </w:rPr>
          </w:rPrChange>
        </w:rPr>
        <w:t xml:space="preserve">can be 16 bits or 24 bits. If it is 16 bits, it </w:t>
      </w:r>
      <w:r w:rsidRPr="00B874D6">
        <w:rPr>
          <w:noProof/>
          <w:rPrChange w:id="17875" w:author="CR#1467r1" w:date="2020-04-07T17:00:00Z">
            <w:rPr>
              <w:noProof/>
            </w:rPr>
          </w:rPrChange>
        </w:rPr>
        <w:t>carries the 16 most significant bits of the Destination Layer-2 ID</w:t>
      </w:r>
      <w:r w:rsidR="00B3680C" w:rsidRPr="00B874D6">
        <w:rPr>
          <w:noProof/>
          <w:rPrChange w:id="17876" w:author="CR#1467r1" w:date="2020-04-07T17:00:00Z">
            <w:rPr>
              <w:noProof/>
            </w:rPr>
          </w:rPrChange>
        </w:rPr>
        <w:t>. If it is 24 bits, it is set to the Destination Layer-2 ID</w:t>
      </w:r>
      <w:r w:rsidRPr="00B874D6">
        <w:rPr>
          <w:noProof/>
          <w:rPrChange w:id="17877" w:author="CR#1467r1" w:date="2020-04-07T17:00:00Z">
            <w:rPr>
              <w:noProof/>
            </w:rPr>
          </w:rPrChange>
        </w:rPr>
        <w:t xml:space="preserve">. </w:t>
      </w:r>
      <w:r w:rsidR="00B3680C" w:rsidRPr="00B874D6">
        <w:rPr>
          <w:noProof/>
          <w:rPrChange w:id="17878" w:author="CR#1467r1" w:date="2020-04-07T17:00:00Z">
            <w:rPr>
              <w:noProof/>
            </w:rPr>
          </w:rPrChange>
        </w:rPr>
        <w:t xml:space="preserve">For sidelink communication, the </w:t>
      </w:r>
      <w:r w:rsidRPr="00B874D6">
        <w:rPr>
          <w:noProof/>
          <w:rPrChange w:id="17879" w:author="CR#1467r1" w:date="2020-04-07T17:00:00Z">
            <w:rPr>
              <w:noProof/>
            </w:rPr>
          </w:rPrChange>
        </w:rPr>
        <w:lastRenderedPageBreak/>
        <w:t>Destination Layer-2 ID is set to the ProSe Layer-2 Group ID</w:t>
      </w:r>
      <w:r w:rsidR="00005601" w:rsidRPr="00B874D6">
        <w:rPr>
          <w:noProof/>
          <w:lang w:eastAsia="zh-CN"/>
          <w:rPrChange w:id="17880" w:author="CR#1467r1" w:date="2020-04-07T17:00:00Z">
            <w:rPr>
              <w:noProof/>
              <w:lang w:eastAsia="zh-CN"/>
            </w:rPr>
          </w:rPrChange>
        </w:rPr>
        <w:t xml:space="preserve"> or Prose UE ID</w:t>
      </w:r>
      <w:r w:rsidR="005B0D5E" w:rsidRPr="00B874D6">
        <w:rPr>
          <w:noProof/>
          <w:rPrChange w:id="17881" w:author="CR#1467r1" w:date="2020-04-07T17:00:00Z">
            <w:rPr>
              <w:noProof/>
            </w:rPr>
          </w:rPrChange>
        </w:rPr>
        <w:t xml:space="preserve">. </w:t>
      </w:r>
      <w:r w:rsidR="00B3680C" w:rsidRPr="00B874D6">
        <w:rPr>
          <w:noProof/>
          <w:rPrChange w:id="17882" w:author="CR#1467r1" w:date="2020-04-07T17:00:00Z">
            <w:rPr>
              <w:noProof/>
            </w:rPr>
          </w:rPrChange>
        </w:rPr>
        <w:t xml:space="preserve">For V2X sidelink communication, the Destination Layer-2 ID is set to the identifier provided by upper layers as defined in </w:t>
      </w:r>
      <w:r w:rsidR="00EB63D2" w:rsidRPr="00B874D6">
        <w:rPr>
          <w:noProof/>
          <w:rPrChange w:id="17883" w:author="CR#1467r1" w:date="2020-04-07T17:00:00Z">
            <w:rPr>
              <w:noProof/>
            </w:rPr>
          </w:rPrChange>
        </w:rPr>
        <w:t>TS 23.285 [</w:t>
      </w:r>
      <w:r w:rsidR="00B3680C" w:rsidRPr="00B874D6">
        <w:rPr>
          <w:noProof/>
          <w:rPrChange w:id="17884" w:author="CR#1467r1" w:date="2020-04-07T17:00:00Z">
            <w:rPr>
              <w:noProof/>
            </w:rPr>
          </w:rPrChange>
        </w:rPr>
        <w:t>14].</w:t>
      </w:r>
      <w:r w:rsidR="00B3680C" w:rsidRPr="00B874D6">
        <w:rPr>
          <w:noProof/>
          <w:lang w:eastAsia="zh-CN"/>
          <w:rPrChange w:id="17885" w:author="CR#1467r1" w:date="2020-04-07T17:00:00Z">
            <w:rPr>
              <w:noProof/>
              <w:lang w:eastAsia="zh-CN"/>
            </w:rPr>
          </w:rPrChange>
        </w:rPr>
        <w:t xml:space="preserve"> </w:t>
      </w:r>
      <w:r w:rsidR="005B0D5E" w:rsidRPr="00B874D6">
        <w:rPr>
          <w:noProof/>
          <w:rPrChange w:id="17886" w:author="CR#1467r1" w:date="2020-04-07T17:00:00Z">
            <w:rPr>
              <w:noProof/>
            </w:rPr>
          </w:rPrChange>
        </w:rPr>
        <w:t>If the V field is set to "0001"</w:t>
      </w:r>
      <w:r w:rsidR="00D865A5" w:rsidRPr="00B874D6">
        <w:rPr>
          <w:noProof/>
          <w:rPrChange w:id="17887" w:author="CR#1467r1" w:date="2020-04-07T17:00:00Z">
            <w:rPr>
              <w:noProof/>
            </w:rPr>
          </w:rPrChange>
        </w:rPr>
        <w:t>,</w:t>
      </w:r>
      <w:r w:rsidR="005B0D5E" w:rsidRPr="00B874D6">
        <w:rPr>
          <w:noProof/>
          <w:rPrChange w:id="17888" w:author="CR#1467r1" w:date="2020-04-07T17:00:00Z">
            <w:rPr>
              <w:noProof/>
            </w:rPr>
          </w:rPrChange>
        </w:rPr>
        <w:t xml:space="preserve"> this identifier is a groupcast identifier. If the V field is set to "0010"</w:t>
      </w:r>
      <w:r w:rsidR="00D865A5" w:rsidRPr="00B874D6">
        <w:rPr>
          <w:noProof/>
          <w:rPrChange w:id="17889" w:author="CR#1467r1" w:date="2020-04-07T17:00:00Z">
            <w:rPr>
              <w:noProof/>
            </w:rPr>
          </w:rPrChange>
        </w:rPr>
        <w:t>,</w:t>
      </w:r>
      <w:r w:rsidR="005B0D5E" w:rsidRPr="00B874D6">
        <w:rPr>
          <w:noProof/>
          <w:rPrChange w:id="17890" w:author="CR#1467r1" w:date="2020-04-07T17:00:00Z">
            <w:rPr>
              <w:noProof/>
            </w:rPr>
          </w:rPrChange>
        </w:rPr>
        <w:t xml:space="preserve"> this identifier is a unicast identifier</w:t>
      </w:r>
      <w:r w:rsidRPr="00B874D6">
        <w:rPr>
          <w:noProof/>
          <w:rPrChange w:id="17891" w:author="CR#1467r1" w:date="2020-04-07T17:00:00Z">
            <w:rPr>
              <w:noProof/>
            </w:rPr>
          </w:rPrChange>
        </w:rPr>
        <w:t>;</w:t>
      </w:r>
    </w:p>
    <w:p w:rsidR="00244766" w:rsidRPr="00B874D6" w:rsidRDefault="00244766" w:rsidP="00707196">
      <w:pPr>
        <w:pStyle w:val="B1"/>
        <w:rPr>
          <w:noProof/>
          <w:rPrChange w:id="17892" w:author="CR#1467r1" w:date="2020-04-07T17:00:00Z">
            <w:rPr>
              <w:noProof/>
            </w:rPr>
          </w:rPrChange>
        </w:rPr>
      </w:pPr>
      <w:r w:rsidRPr="00B874D6">
        <w:rPr>
          <w:noProof/>
          <w:rPrChange w:id="17893" w:author="CR#1467r1" w:date="2020-04-07T17:00:00Z">
            <w:rPr>
              <w:noProof/>
            </w:rPr>
          </w:rPrChange>
        </w:rPr>
        <w:t>-</w:t>
      </w:r>
      <w:r w:rsidRPr="00B874D6">
        <w:rPr>
          <w:noProof/>
          <w:rPrChange w:id="17894" w:author="CR#1467r1" w:date="2020-04-07T17:00:00Z">
            <w:rPr>
              <w:noProof/>
            </w:rPr>
          </w:rPrChange>
        </w:rPr>
        <w:tab/>
        <w:t xml:space="preserve">LCID: </w:t>
      </w:r>
      <w:r w:rsidR="00D437D0" w:rsidRPr="00B874D6">
        <w:rPr>
          <w:noProof/>
          <w:rPrChange w:id="17895" w:author="CR#1467r1" w:date="2020-04-07T17:00:00Z">
            <w:rPr>
              <w:noProof/>
            </w:rPr>
          </w:rPrChange>
        </w:rPr>
        <w:t>The Logical Channel ID field uniquely identifies the logical channel instance within the scope of one Source Layer-2 ID and Destination Layer-2 ID pair of the corresponding MAC SDU</w:t>
      </w:r>
      <w:r w:rsidRPr="00B874D6">
        <w:rPr>
          <w:noProof/>
          <w:rPrChange w:id="17896" w:author="CR#1467r1" w:date="2020-04-07T17:00:00Z">
            <w:rPr>
              <w:noProof/>
            </w:rPr>
          </w:rPrChange>
        </w:rPr>
        <w:t xml:space="preserve"> or padding as described in table 6.2.4-1. There is one LCID field for each MAC SDU or padding included in the MAC PDU. </w:t>
      </w:r>
      <w:r w:rsidRPr="00B874D6">
        <w:rPr>
          <w:rPrChange w:id="17897" w:author="CR#1467r1" w:date="2020-04-07T17:00:00Z">
            <w:rPr/>
          </w:rPrChange>
        </w:rPr>
        <w:t xml:space="preserve">In addition to that, one or two additional LCID fields are included in the MAC PDU, when single-byte or two-byte padding is required but cannot be achieved by padding at the end of the MAC PDU. </w:t>
      </w:r>
      <w:r w:rsidR="001930D5" w:rsidRPr="00B874D6">
        <w:rPr>
          <w:rPrChange w:id="17898" w:author="CR#1467r1" w:date="2020-04-07T17:00:00Z">
            <w:rPr/>
          </w:rPrChange>
        </w:rPr>
        <w:t>Th</w:t>
      </w:r>
      <w:r w:rsidR="00C4168A" w:rsidRPr="00B874D6">
        <w:rPr>
          <w:rPrChange w:id="17899" w:author="CR#1467r1" w:date="2020-04-07T17:00:00Z">
            <w:rPr/>
          </w:rPrChange>
        </w:rPr>
        <w:t>e values of LCID from "01011" to "10100"</w:t>
      </w:r>
      <w:r w:rsidR="001930D5" w:rsidRPr="00B874D6">
        <w:rPr>
          <w:rPrChange w:id="17900" w:author="CR#1467r1" w:date="2020-04-07T17:00:00Z">
            <w:rPr/>
          </w:rPrChange>
        </w:rPr>
        <w:t xml:space="preserve"> identify the logical channels used to send duplicated RLC SDUs from logical channels of which the values</w:t>
      </w:r>
      <w:r w:rsidR="00C4168A" w:rsidRPr="00B874D6">
        <w:rPr>
          <w:rPrChange w:id="17901" w:author="CR#1467r1" w:date="2020-04-07T17:00:00Z">
            <w:rPr/>
          </w:rPrChange>
        </w:rPr>
        <w:t xml:space="preserve"> of LCID from "00001" to "01010"</w:t>
      </w:r>
      <w:r w:rsidR="001930D5" w:rsidRPr="00B874D6">
        <w:rPr>
          <w:rPrChange w:id="17902" w:author="CR#1467r1" w:date="2020-04-07T17:00:00Z">
            <w:rPr/>
          </w:rPrChange>
        </w:rPr>
        <w:t xml:space="preserve"> respectively in sequential order. </w:t>
      </w:r>
      <w:r w:rsidRPr="00B874D6">
        <w:rPr>
          <w:noProof/>
          <w:rPrChange w:id="17903" w:author="CR#1467r1" w:date="2020-04-07T17:00:00Z">
            <w:rPr>
              <w:noProof/>
            </w:rPr>
          </w:rPrChange>
        </w:rPr>
        <w:t>The LCID field size is 5 bits;</w:t>
      </w:r>
    </w:p>
    <w:p w:rsidR="00244766" w:rsidRPr="00B874D6" w:rsidRDefault="00244766" w:rsidP="00707196">
      <w:pPr>
        <w:pStyle w:val="B1"/>
        <w:rPr>
          <w:noProof/>
          <w:rPrChange w:id="17904" w:author="CR#1467r1" w:date="2020-04-07T17:00:00Z">
            <w:rPr>
              <w:noProof/>
            </w:rPr>
          </w:rPrChange>
        </w:rPr>
      </w:pPr>
      <w:r w:rsidRPr="00B874D6">
        <w:rPr>
          <w:noProof/>
          <w:rPrChange w:id="17905" w:author="CR#1467r1" w:date="2020-04-07T17:00:00Z">
            <w:rPr>
              <w:noProof/>
            </w:rPr>
          </w:rPrChange>
        </w:rPr>
        <w:t>-</w:t>
      </w:r>
      <w:r w:rsidRPr="00B874D6">
        <w:rPr>
          <w:noProof/>
          <w:rPrChange w:id="17906" w:author="CR#1467r1" w:date="2020-04-07T17:00:00Z">
            <w:rPr>
              <w:noProof/>
            </w:rPr>
          </w:rPrChange>
        </w:rPr>
        <w:tab/>
        <w:t>L: The Length field indicates the length of the corresponding MAC SDU in bytes. There is one L field per MAC PDU subheader except for the last subheader. The size of the L field is indicated by the F field;</w:t>
      </w:r>
    </w:p>
    <w:p w:rsidR="00244766" w:rsidRPr="00B874D6" w:rsidRDefault="00244766" w:rsidP="00707196">
      <w:pPr>
        <w:pStyle w:val="B1"/>
        <w:rPr>
          <w:noProof/>
          <w:rPrChange w:id="17907" w:author="CR#1467r1" w:date="2020-04-07T17:00:00Z">
            <w:rPr>
              <w:noProof/>
            </w:rPr>
          </w:rPrChange>
        </w:rPr>
      </w:pPr>
      <w:r w:rsidRPr="00B874D6">
        <w:rPr>
          <w:noProof/>
          <w:rPrChange w:id="17908" w:author="CR#1467r1" w:date="2020-04-07T17:00:00Z">
            <w:rPr>
              <w:noProof/>
            </w:rPr>
          </w:rPrChange>
        </w:rPr>
        <w:t>-</w:t>
      </w:r>
      <w:r w:rsidRPr="00B874D6">
        <w:rPr>
          <w:noProof/>
          <w:rPrChange w:id="17909" w:author="CR#1467r1" w:date="2020-04-07T17:00:00Z">
            <w:rPr>
              <w:noProof/>
            </w:rPr>
          </w:rPrChange>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rsidR="00244766" w:rsidRPr="00B874D6" w:rsidRDefault="00244766" w:rsidP="00707196">
      <w:pPr>
        <w:pStyle w:val="B1"/>
        <w:rPr>
          <w:noProof/>
          <w:rPrChange w:id="17910" w:author="CR#1467r1" w:date="2020-04-07T17:00:00Z">
            <w:rPr>
              <w:noProof/>
            </w:rPr>
          </w:rPrChange>
        </w:rPr>
      </w:pPr>
      <w:r w:rsidRPr="00B874D6">
        <w:rPr>
          <w:noProof/>
          <w:rPrChange w:id="17911" w:author="CR#1467r1" w:date="2020-04-07T17:00:00Z">
            <w:rPr>
              <w:noProof/>
            </w:rPr>
          </w:rPrChange>
        </w:rPr>
        <w:t>-</w:t>
      </w:r>
      <w:r w:rsidRPr="00B874D6">
        <w:rPr>
          <w:noProof/>
          <w:rPrChange w:id="17912" w:author="CR#1467r1" w:date="2020-04-07T17:00:00Z">
            <w:rPr>
              <w:noProof/>
            </w:rPr>
          </w:rPrChange>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rsidR="00244766" w:rsidRPr="00B874D6" w:rsidRDefault="00244766" w:rsidP="00707196">
      <w:pPr>
        <w:pStyle w:val="B1"/>
        <w:rPr>
          <w:noProof/>
          <w:rPrChange w:id="17913" w:author="CR#1467r1" w:date="2020-04-07T17:00:00Z">
            <w:rPr>
              <w:noProof/>
            </w:rPr>
          </w:rPrChange>
        </w:rPr>
      </w:pPr>
      <w:r w:rsidRPr="00B874D6">
        <w:rPr>
          <w:noProof/>
          <w:rPrChange w:id="17914" w:author="CR#1467r1" w:date="2020-04-07T17:00:00Z">
            <w:rPr>
              <w:noProof/>
            </w:rPr>
          </w:rPrChange>
        </w:rPr>
        <w:t>-</w:t>
      </w:r>
      <w:r w:rsidRPr="00B874D6">
        <w:rPr>
          <w:noProof/>
          <w:rPrChange w:id="17915" w:author="CR#1467r1" w:date="2020-04-07T17:00:00Z">
            <w:rPr>
              <w:noProof/>
            </w:rPr>
          </w:rPrChange>
        </w:rPr>
        <w:tab/>
        <w:t>R: Reserved bit, set to "0".</w:t>
      </w:r>
    </w:p>
    <w:p w:rsidR="00244766" w:rsidRPr="00B874D6" w:rsidRDefault="00244766" w:rsidP="00707196">
      <w:pPr>
        <w:rPr>
          <w:noProof/>
          <w:rPrChange w:id="17916" w:author="CR#1467r1" w:date="2020-04-07T17:00:00Z">
            <w:rPr>
              <w:noProof/>
            </w:rPr>
          </w:rPrChange>
        </w:rPr>
      </w:pPr>
      <w:r w:rsidRPr="00B874D6">
        <w:rPr>
          <w:noProof/>
          <w:rPrChange w:id="17917" w:author="CR#1467r1" w:date="2020-04-07T17:00:00Z">
            <w:rPr>
              <w:noProof/>
            </w:rPr>
          </w:rPrChange>
        </w:rPr>
        <w:t>The MAC header and subheaders are octet aligned.</w:t>
      </w:r>
    </w:p>
    <w:p w:rsidR="00244766" w:rsidRPr="00B874D6" w:rsidRDefault="00244766" w:rsidP="00707196">
      <w:pPr>
        <w:pStyle w:val="TH"/>
        <w:rPr>
          <w:noProof/>
          <w:lang w:eastAsia="zh-CN"/>
          <w:rPrChange w:id="17918" w:author="CR#1467r1" w:date="2020-04-07T17:00:00Z">
            <w:rPr>
              <w:noProof/>
              <w:lang w:eastAsia="zh-CN"/>
            </w:rPr>
          </w:rPrChange>
        </w:rPr>
      </w:pPr>
      <w:r w:rsidRPr="00B874D6">
        <w:rPr>
          <w:noProof/>
          <w:rPrChange w:id="17919" w:author="CR#1467r1" w:date="2020-04-07T17:00:00Z">
            <w:rPr>
              <w:noProof/>
            </w:rPr>
          </w:rPrChange>
        </w:rPr>
        <w:t xml:space="preserve">Table 6.2.4-1 Values of LCID for </w:t>
      </w:r>
      <w:r w:rsidRPr="00B874D6">
        <w:rPr>
          <w:noProof/>
          <w:lang w:eastAsia="zh-CN"/>
          <w:rPrChange w:id="17920" w:author="CR#1467r1" w:date="2020-04-07T17:00:00Z">
            <w:rPr>
              <w:noProof/>
              <w:lang w:eastAsia="zh-CN"/>
            </w:rPr>
          </w:rPrChange>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B874D6" w:rsidTr="00244766">
        <w:trPr>
          <w:jc w:val="center"/>
        </w:trPr>
        <w:tc>
          <w:tcPr>
            <w:tcW w:w="1350" w:type="dxa"/>
            <w:shd w:val="clear" w:color="auto" w:fill="auto"/>
          </w:tcPr>
          <w:p w:rsidR="00244766" w:rsidRPr="00B874D6" w:rsidRDefault="00244766" w:rsidP="00707196">
            <w:pPr>
              <w:pStyle w:val="TAH"/>
              <w:rPr>
                <w:noProof/>
                <w:lang w:eastAsia="ko-KR"/>
                <w:rPrChange w:id="17921" w:author="CR#1467r1" w:date="2020-04-07T17:00:00Z">
                  <w:rPr>
                    <w:noProof/>
                    <w:lang w:eastAsia="ko-KR"/>
                  </w:rPr>
                </w:rPrChange>
              </w:rPr>
            </w:pPr>
            <w:r w:rsidRPr="00B874D6">
              <w:rPr>
                <w:noProof/>
                <w:lang w:eastAsia="ko-KR"/>
                <w:rPrChange w:id="17922" w:author="CR#1467r1" w:date="2020-04-07T17:00:00Z">
                  <w:rPr>
                    <w:noProof/>
                    <w:lang w:eastAsia="ko-KR"/>
                  </w:rPr>
                </w:rPrChange>
              </w:rPr>
              <w:t>Index</w:t>
            </w:r>
          </w:p>
        </w:tc>
        <w:tc>
          <w:tcPr>
            <w:tcW w:w="3060" w:type="dxa"/>
            <w:shd w:val="clear" w:color="auto" w:fill="auto"/>
          </w:tcPr>
          <w:p w:rsidR="00244766" w:rsidRPr="00B874D6" w:rsidRDefault="00244766" w:rsidP="00707196">
            <w:pPr>
              <w:pStyle w:val="TAH"/>
              <w:rPr>
                <w:noProof/>
                <w:lang w:eastAsia="ko-KR"/>
                <w:rPrChange w:id="17923" w:author="CR#1467r1" w:date="2020-04-07T17:00:00Z">
                  <w:rPr>
                    <w:noProof/>
                    <w:lang w:eastAsia="ko-KR"/>
                  </w:rPr>
                </w:rPrChange>
              </w:rPr>
            </w:pPr>
            <w:r w:rsidRPr="00B874D6">
              <w:rPr>
                <w:noProof/>
                <w:lang w:eastAsia="ko-KR"/>
                <w:rPrChange w:id="17924" w:author="CR#1467r1" w:date="2020-04-07T17:00:00Z">
                  <w:rPr>
                    <w:noProof/>
                    <w:lang w:eastAsia="ko-KR"/>
                  </w:rPr>
                </w:rPrChange>
              </w:rPr>
              <w:t>LCID values</w:t>
            </w:r>
          </w:p>
        </w:tc>
      </w:tr>
      <w:tr w:rsidR="006D2D97" w:rsidRPr="00B874D6" w:rsidTr="00244766">
        <w:trPr>
          <w:jc w:val="center"/>
        </w:trPr>
        <w:tc>
          <w:tcPr>
            <w:tcW w:w="1350" w:type="dxa"/>
            <w:shd w:val="clear" w:color="auto" w:fill="auto"/>
          </w:tcPr>
          <w:p w:rsidR="00244766" w:rsidRPr="00B874D6" w:rsidRDefault="00244766" w:rsidP="00707196">
            <w:pPr>
              <w:pStyle w:val="TAC"/>
              <w:rPr>
                <w:noProof/>
                <w:lang w:eastAsia="ko-KR"/>
                <w:rPrChange w:id="17925" w:author="CR#1467r1" w:date="2020-04-07T17:00:00Z">
                  <w:rPr>
                    <w:noProof/>
                    <w:lang w:eastAsia="ko-KR"/>
                  </w:rPr>
                </w:rPrChange>
              </w:rPr>
            </w:pPr>
            <w:r w:rsidRPr="00B874D6">
              <w:rPr>
                <w:noProof/>
                <w:lang w:eastAsia="ko-KR"/>
                <w:rPrChange w:id="17926" w:author="CR#1467r1" w:date="2020-04-07T17:00:00Z">
                  <w:rPr>
                    <w:noProof/>
                    <w:lang w:eastAsia="ko-KR"/>
                  </w:rPr>
                </w:rPrChange>
              </w:rPr>
              <w:t>00000</w:t>
            </w:r>
          </w:p>
        </w:tc>
        <w:tc>
          <w:tcPr>
            <w:tcW w:w="3060" w:type="dxa"/>
            <w:shd w:val="clear" w:color="auto" w:fill="auto"/>
          </w:tcPr>
          <w:p w:rsidR="00244766" w:rsidRPr="00B874D6" w:rsidRDefault="00244766" w:rsidP="00707196">
            <w:pPr>
              <w:pStyle w:val="TAC"/>
              <w:rPr>
                <w:noProof/>
                <w:lang w:eastAsia="zh-CN"/>
                <w:rPrChange w:id="17927" w:author="CR#1467r1" w:date="2020-04-07T17:00:00Z">
                  <w:rPr>
                    <w:noProof/>
                    <w:lang w:eastAsia="zh-CN"/>
                  </w:rPr>
                </w:rPrChange>
              </w:rPr>
            </w:pPr>
            <w:r w:rsidRPr="00B874D6">
              <w:rPr>
                <w:noProof/>
                <w:lang w:eastAsia="zh-CN"/>
                <w:rPrChange w:id="17928" w:author="CR#1467r1" w:date="2020-04-07T17:00:00Z">
                  <w:rPr>
                    <w:noProof/>
                    <w:lang w:eastAsia="zh-CN"/>
                  </w:rPr>
                </w:rPrChange>
              </w:rPr>
              <w:t>Reserved</w:t>
            </w:r>
          </w:p>
        </w:tc>
      </w:tr>
      <w:tr w:rsidR="006D2D97" w:rsidRPr="00B874D6" w:rsidTr="00244766">
        <w:trPr>
          <w:jc w:val="center"/>
        </w:trPr>
        <w:tc>
          <w:tcPr>
            <w:tcW w:w="1350" w:type="dxa"/>
            <w:shd w:val="clear" w:color="auto" w:fill="auto"/>
          </w:tcPr>
          <w:p w:rsidR="00244766" w:rsidRPr="00B874D6" w:rsidRDefault="00244766" w:rsidP="00707196">
            <w:pPr>
              <w:pStyle w:val="TAC"/>
              <w:rPr>
                <w:noProof/>
                <w:lang w:eastAsia="zh-CN"/>
                <w:rPrChange w:id="17929" w:author="CR#1467r1" w:date="2020-04-07T17:00:00Z">
                  <w:rPr>
                    <w:noProof/>
                    <w:lang w:eastAsia="zh-CN"/>
                  </w:rPr>
                </w:rPrChange>
              </w:rPr>
            </w:pPr>
            <w:r w:rsidRPr="00B874D6">
              <w:rPr>
                <w:noProof/>
                <w:lang w:eastAsia="zh-CN"/>
                <w:rPrChange w:id="17930" w:author="CR#1467r1" w:date="2020-04-07T17:00:00Z">
                  <w:rPr>
                    <w:noProof/>
                    <w:lang w:eastAsia="zh-CN"/>
                  </w:rPr>
                </w:rPrChange>
              </w:rPr>
              <w:t>00001-01010</w:t>
            </w:r>
          </w:p>
        </w:tc>
        <w:tc>
          <w:tcPr>
            <w:tcW w:w="3060" w:type="dxa"/>
            <w:shd w:val="clear" w:color="auto" w:fill="auto"/>
          </w:tcPr>
          <w:p w:rsidR="00244766" w:rsidRPr="00B874D6" w:rsidRDefault="00244766" w:rsidP="00707196">
            <w:pPr>
              <w:pStyle w:val="TAC"/>
              <w:rPr>
                <w:noProof/>
                <w:lang w:eastAsia="zh-CN"/>
                <w:rPrChange w:id="17931" w:author="CR#1467r1" w:date="2020-04-07T17:00:00Z">
                  <w:rPr>
                    <w:noProof/>
                    <w:lang w:eastAsia="zh-CN"/>
                  </w:rPr>
                </w:rPrChange>
              </w:rPr>
            </w:pPr>
            <w:r w:rsidRPr="00B874D6">
              <w:rPr>
                <w:noProof/>
                <w:lang w:eastAsia="zh-CN"/>
                <w:rPrChange w:id="17932" w:author="CR#1467r1" w:date="2020-04-07T17:00:00Z">
                  <w:rPr>
                    <w:noProof/>
                    <w:lang w:eastAsia="zh-CN"/>
                  </w:rPr>
                </w:rPrChange>
              </w:rPr>
              <w:t>Identity of the logical channel</w:t>
            </w:r>
          </w:p>
        </w:tc>
      </w:tr>
      <w:tr w:rsidR="006D2D97" w:rsidRPr="00B874D6" w:rsidTr="00244766">
        <w:trPr>
          <w:jc w:val="center"/>
        </w:trPr>
        <w:tc>
          <w:tcPr>
            <w:tcW w:w="1350" w:type="dxa"/>
            <w:shd w:val="clear" w:color="auto" w:fill="auto"/>
          </w:tcPr>
          <w:p w:rsidR="001930D5" w:rsidRPr="00B874D6" w:rsidRDefault="001930D5" w:rsidP="00707196">
            <w:pPr>
              <w:pStyle w:val="TAC"/>
              <w:rPr>
                <w:noProof/>
                <w:lang w:eastAsia="zh-CN"/>
                <w:rPrChange w:id="17933" w:author="CR#1467r1" w:date="2020-04-07T17:00:00Z">
                  <w:rPr>
                    <w:noProof/>
                    <w:lang w:eastAsia="zh-CN"/>
                  </w:rPr>
                </w:rPrChange>
              </w:rPr>
            </w:pPr>
            <w:r w:rsidRPr="00B874D6">
              <w:rPr>
                <w:rPrChange w:id="17934" w:author="CR#1467r1" w:date="2020-04-07T17:00:00Z">
                  <w:rPr/>
                </w:rPrChange>
              </w:rPr>
              <w:t>01011-10100</w:t>
            </w:r>
          </w:p>
        </w:tc>
        <w:tc>
          <w:tcPr>
            <w:tcW w:w="3060" w:type="dxa"/>
            <w:shd w:val="clear" w:color="auto" w:fill="auto"/>
          </w:tcPr>
          <w:p w:rsidR="001930D5" w:rsidRPr="00B874D6" w:rsidRDefault="001930D5" w:rsidP="00707196">
            <w:pPr>
              <w:pStyle w:val="TAC"/>
              <w:rPr>
                <w:noProof/>
                <w:lang w:eastAsia="zh-CN"/>
                <w:rPrChange w:id="17935" w:author="CR#1467r1" w:date="2020-04-07T17:00:00Z">
                  <w:rPr>
                    <w:noProof/>
                    <w:lang w:eastAsia="zh-CN"/>
                  </w:rPr>
                </w:rPrChange>
              </w:rPr>
            </w:pPr>
            <w:r w:rsidRPr="00B874D6">
              <w:rPr>
                <w:rPrChange w:id="17936" w:author="CR#1467r1" w:date="2020-04-07T17:00:00Z">
                  <w:rPr/>
                </w:rPrChange>
              </w:rPr>
              <w:t>Identity of the logical channel which is used for duplication</w:t>
            </w:r>
          </w:p>
        </w:tc>
      </w:tr>
      <w:tr w:rsidR="006D2D97" w:rsidRPr="00B874D6" w:rsidTr="00244766">
        <w:trPr>
          <w:jc w:val="center"/>
        </w:trPr>
        <w:tc>
          <w:tcPr>
            <w:tcW w:w="1350" w:type="dxa"/>
            <w:shd w:val="clear" w:color="auto" w:fill="auto"/>
          </w:tcPr>
          <w:p w:rsidR="00244766" w:rsidRPr="00B874D6" w:rsidRDefault="001930D5" w:rsidP="00707196">
            <w:pPr>
              <w:pStyle w:val="TAC"/>
              <w:rPr>
                <w:noProof/>
                <w:lang w:eastAsia="zh-CN"/>
                <w:rPrChange w:id="17937" w:author="CR#1467r1" w:date="2020-04-07T17:00:00Z">
                  <w:rPr>
                    <w:noProof/>
                    <w:lang w:eastAsia="zh-CN"/>
                  </w:rPr>
                </w:rPrChange>
              </w:rPr>
            </w:pPr>
            <w:r w:rsidRPr="00B874D6">
              <w:rPr>
                <w:noProof/>
                <w:lang w:eastAsia="zh-CN"/>
                <w:rPrChange w:id="17938" w:author="CR#1467r1" w:date="2020-04-07T17:00:00Z">
                  <w:rPr>
                    <w:noProof/>
                    <w:lang w:eastAsia="zh-CN"/>
                  </w:rPr>
                </w:rPrChange>
              </w:rPr>
              <w:t>10101</w:t>
            </w:r>
            <w:r w:rsidR="00244766" w:rsidRPr="00B874D6">
              <w:rPr>
                <w:noProof/>
                <w:lang w:eastAsia="zh-CN"/>
                <w:rPrChange w:id="17939" w:author="CR#1467r1" w:date="2020-04-07T17:00:00Z">
                  <w:rPr>
                    <w:noProof/>
                    <w:lang w:eastAsia="zh-CN"/>
                  </w:rPr>
                </w:rPrChange>
              </w:rPr>
              <w:t>-</w:t>
            </w:r>
            <w:r w:rsidR="005B0D5E" w:rsidRPr="00B874D6">
              <w:rPr>
                <w:noProof/>
                <w:lang w:eastAsia="zh-CN"/>
                <w:rPrChange w:id="17940" w:author="CR#1467r1" w:date="2020-04-07T17:00:00Z">
                  <w:rPr>
                    <w:noProof/>
                    <w:lang w:eastAsia="zh-CN"/>
                  </w:rPr>
                </w:rPrChange>
              </w:rPr>
              <w:t>11011</w:t>
            </w:r>
          </w:p>
        </w:tc>
        <w:tc>
          <w:tcPr>
            <w:tcW w:w="3060" w:type="dxa"/>
            <w:shd w:val="clear" w:color="auto" w:fill="auto"/>
          </w:tcPr>
          <w:p w:rsidR="00244766" w:rsidRPr="00B874D6" w:rsidRDefault="00244766" w:rsidP="00707196">
            <w:pPr>
              <w:pStyle w:val="TAC"/>
              <w:rPr>
                <w:noProof/>
                <w:lang w:eastAsia="zh-CN"/>
                <w:rPrChange w:id="17941" w:author="CR#1467r1" w:date="2020-04-07T17:00:00Z">
                  <w:rPr>
                    <w:noProof/>
                    <w:lang w:eastAsia="zh-CN"/>
                  </w:rPr>
                </w:rPrChange>
              </w:rPr>
            </w:pPr>
            <w:r w:rsidRPr="00B874D6">
              <w:rPr>
                <w:noProof/>
                <w:lang w:eastAsia="zh-CN"/>
                <w:rPrChange w:id="17942" w:author="CR#1467r1" w:date="2020-04-07T17:00:00Z">
                  <w:rPr>
                    <w:noProof/>
                    <w:lang w:eastAsia="zh-CN"/>
                  </w:rPr>
                </w:rPrChange>
              </w:rPr>
              <w:t>Reserved</w:t>
            </w:r>
          </w:p>
        </w:tc>
      </w:tr>
      <w:tr w:rsidR="006D2D97" w:rsidRPr="00B874D6" w:rsidTr="00205E88">
        <w:trPr>
          <w:jc w:val="center"/>
        </w:trPr>
        <w:tc>
          <w:tcPr>
            <w:tcW w:w="1350" w:type="dxa"/>
            <w:shd w:val="clear" w:color="auto" w:fill="auto"/>
          </w:tcPr>
          <w:p w:rsidR="005B0D5E" w:rsidRPr="00B874D6" w:rsidRDefault="005B0D5E" w:rsidP="00205E88">
            <w:pPr>
              <w:pStyle w:val="TAC"/>
              <w:rPr>
                <w:noProof/>
                <w:lang w:eastAsia="zh-CN"/>
                <w:rPrChange w:id="17943" w:author="CR#1467r1" w:date="2020-04-07T17:00:00Z">
                  <w:rPr>
                    <w:noProof/>
                    <w:lang w:eastAsia="zh-CN"/>
                  </w:rPr>
                </w:rPrChange>
              </w:rPr>
            </w:pPr>
            <w:r w:rsidRPr="00B874D6">
              <w:rPr>
                <w:noProof/>
                <w:lang w:eastAsia="zh-CN"/>
                <w:rPrChange w:id="17944" w:author="CR#1467r1" w:date="2020-04-07T17:00:00Z">
                  <w:rPr>
                    <w:noProof/>
                    <w:lang w:eastAsia="zh-CN"/>
                  </w:rPr>
                </w:rPrChange>
              </w:rPr>
              <w:t>11100</w:t>
            </w:r>
          </w:p>
        </w:tc>
        <w:tc>
          <w:tcPr>
            <w:tcW w:w="3060" w:type="dxa"/>
            <w:shd w:val="clear" w:color="auto" w:fill="auto"/>
          </w:tcPr>
          <w:p w:rsidR="005B0D5E" w:rsidRPr="00B874D6" w:rsidRDefault="005B0D5E" w:rsidP="00205E88">
            <w:pPr>
              <w:pStyle w:val="TAC"/>
              <w:rPr>
                <w:noProof/>
                <w:lang w:eastAsia="zh-CN"/>
                <w:rPrChange w:id="17945" w:author="CR#1467r1" w:date="2020-04-07T17:00:00Z">
                  <w:rPr>
                    <w:noProof/>
                    <w:lang w:eastAsia="zh-CN"/>
                  </w:rPr>
                </w:rPrChange>
              </w:rPr>
            </w:pPr>
            <w:r w:rsidRPr="00B874D6">
              <w:rPr>
                <w:noProof/>
                <w:lang w:eastAsia="zh-CN"/>
                <w:rPrChange w:id="17946" w:author="CR#1467r1" w:date="2020-04-07T17:00:00Z">
                  <w:rPr>
                    <w:noProof/>
                    <w:lang w:eastAsia="zh-CN"/>
                  </w:rPr>
                </w:rPrChange>
              </w:rPr>
              <w:t>PC5-S messages that are not protected</w:t>
            </w:r>
          </w:p>
        </w:tc>
      </w:tr>
      <w:tr w:rsidR="006D2D97" w:rsidRPr="00B874D6" w:rsidTr="00205E88">
        <w:trPr>
          <w:jc w:val="center"/>
        </w:trPr>
        <w:tc>
          <w:tcPr>
            <w:tcW w:w="1350" w:type="dxa"/>
            <w:shd w:val="clear" w:color="auto" w:fill="auto"/>
          </w:tcPr>
          <w:p w:rsidR="005B0D5E" w:rsidRPr="00B874D6" w:rsidRDefault="005B0D5E" w:rsidP="00205E88">
            <w:pPr>
              <w:pStyle w:val="TAC"/>
              <w:rPr>
                <w:noProof/>
                <w:lang w:eastAsia="zh-CN"/>
                <w:rPrChange w:id="17947" w:author="CR#1467r1" w:date="2020-04-07T17:00:00Z">
                  <w:rPr>
                    <w:noProof/>
                    <w:lang w:eastAsia="zh-CN"/>
                  </w:rPr>
                </w:rPrChange>
              </w:rPr>
            </w:pPr>
            <w:r w:rsidRPr="00B874D6">
              <w:rPr>
                <w:noProof/>
                <w:lang w:eastAsia="zh-CN"/>
                <w:rPrChange w:id="17948" w:author="CR#1467r1" w:date="2020-04-07T17:00:00Z">
                  <w:rPr>
                    <w:noProof/>
                    <w:lang w:eastAsia="zh-CN"/>
                  </w:rPr>
                </w:rPrChange>
              </w:rPr>
              <w:t>11101</w:t>
            </w:r>
          </w:p>
        </w:tc>
        <w:tc>
          <w:tcPr>
            <w:tcW w:w="3060" w:type="dxa"/>
            <w:shd w:val="clear" w:color="auto" w:fill="auto"/>
          </w:tcPr>
          <w:p w:rsidR="005B0D5E" w:rsidRPr="00B874D6" w:rsidRDefault="005B0D5E" w:rsidP="00205E88">
            <w:pPr>
              <w:pStyle w:val="TAC"/>
              <w:rPr>
                <w:noProof/>
                <w:lang w:eastAsia="zh-CN"/>
                <w:rPrChange w:id="17949" w:author="CR#1467r1" w:date="2020-04-07T17:00:00Z">
                  <w:rPr>
                    <w:noProof/>
                    <w:lang w:eastAsia="zh-CN"/>
                  </w:rPr>
                </w:rPrChange>
              </w:rPr>
            </w:pPr>
            <w:r w:rsidRPr="00B874D6">
              <w:rPr>
                <w:noProof/>
                <w:lang w:eastAsia="zh-CN"/>
                <w:rPrChange w:id="17950" w:author="CR#1467r1" w:date="2020-04-07T17:00:00Z">
                  <w:rPr>
                    <w:noProof/>
                    <w:lang w:eastAsia="zh-CN"/>
                  </w:rPr>
                </w:rPrChange>
              </w:rPr>
              <w:t xml:space="preserve">PC5-S messages </w:t>
            </w:r>
            <w:r w:rsidRPr="00B874D6">
              <w:rPr>
                <w:noProof/>
                <w:lang w:eastAsia="ko-KR"/>
                <w:rPrChange w:id="17951" w:author="CR#1467r1" w:date="2020-04-07T17:00:00Z">
                  <w:rPr>
                    <w:noProof/>
                    <w:lang w:eastAsia="ko-KR"/>
                  </w:rPr>
                </w:rPrChange>
              </w:rPr>
              <w:t>"</w:t>
            </w:r>
            <w:r w:rsidRPr="00B874D6">
              <w:rPr>
                <w:noProof/>
                <w:lang w:eastAsia="zh-CN"/>
                <w:rPrChange w:id="17952" w:author="CR#1467r1" w:date="2020-04-07T17:00:00Z">
                  <w:rPr>
                    <w:noProof/>
                    <w:lang w:eastAsia="zh-CN"/>
                  </w:rPr>
                </w:rPrChange>
              </w:rPr>
              <w:t>Direct Security Mode Command</w:t>
            </w:r>
            <w:r w:rsidRPr="00B874D6">
              <w:rPr>
                <w:noProof/>
                <w:lang w:eastAsia="ko-KR"/>
                <w:rPrChange w:id="17953" w:author="CR#1467r1" w:date="2020-04-07T17:00:00Z">
                  <w:rPr>
                    <w:noProof/>
                    <w:lang w:eastAsia="ko-KR"/>
                  </w:rPr>
                </w:rPrChange>
              </w:rPr>
              <w:t>"</w:t>
            </w:r>
            <w:r w:rsidRPr="00B874D6">
              <w:rPr>
                <w:noProof/>
                <w:lang w:eastAsia="zh-CN"/>
                <w:rPrChange w:id="17954" w:author="CR#1467r1" w:date="2020-04-07T17:00:00Z">
                  <w:rPr>
                    <w:noProof/>
                    <w:lang w:eastAsia="zh-CN"/>
                  </w:rPr>
                </w:rPrChange>
              </w:rPr>
              <w:t xml:space="preserve"> and </w:t>
            </w:r>
            <w:r w:rsidRPr="00B874D6">
              <w:rPr>
                <w:noProof/>
                <w:lang w:eastAsia="ko-KR"/>
                <w:rPrChange w:id="17955" w:author="CR#1467r1" w:date="2020-04-07T17:00:00Z">
                  <w:rPr>
                    <w:noProof/>
                    <w:lang w:eastAsia="ko-KR"/>
                  </w:rPr>
                </w:rPrChange>
              </w:rPr>
              <w:t>"Direct Security Mode Complete"</w:t>
            </w:r>
          </w:p>
        </w:tc>
      </w:tr>
      <w:tr w:rsidR="006D2D97" w:rsidRPr="00B874D6" w:rsidTr="00205E88">
        <w:trPr>
          <w:jc w:val="center"/>
        </w:trPr>
        <w:tc>
          <w:tcPr>
            <w:tcW w:w="1350" w:type="dxa"/>
            <w:shd w:val="clear" w:color="auto" w:fill="auto"/>
          </w:tcPr>
          <w:p w:rsidR="005B0D5E" w:rsidRPr="00B874D6" w:rsidRDefault="005B0D5E" w:rsidP="00205E88">
            <w:pPr>
              <w:pStyle w:val="TAC"/>
              <w:rPr>
                <w:noProof/>
                <w:lang w:eastAsia="zh-CN"/>
                <w:rPrChange w:id="17956" w:author="CR#1467r1" w:date="2020-04-07T17:00:00Z">
                  <w:rPr>
                    <w:noProof/>
                    <w:lang w:eastAsia="zh-CN"/>
                  </w:rPr>
                </w:rPrChange>
              </w:rPr>
            </w:pPr>
            <w:r w:rsidRPr="00B874D6">
              <w:rPr>
                <w:noProof/>
                <w:lang w:eastAsia="zh-CN"/>
                <w:rPrChange w:id="17957" w:author="CR#1467r1" w:date="2020-04-07T17:00:00Z">
                  <w:rPr>
                    <w:noProof/>
                    <w:lang w:eastAsia="zh-CN"/>
                  </w:rPr>
                </w:rPrChange>
              </w:rPr>
              <w:t>11110</w:t>
            </w:r>
          </w:p>
        </w:tc>
        <w:tc>
          <w:tcPr>
            <w:tcW w:w="3060" w:type="dxa"/>
            <w:shd w:val="clear" w:color="auto" w:fill="auto"/>
          </w:tcPr>
          <w:p w:rsidR="005B0D5E" w:rsidRPr="00B874D6" w:rsidRDefault="005B0D5E" w:rsidP="00205E88">
            <w:pPr>
              <w:pStyle w:val="TAC"/>
              <w:rPr>
                <w:noProof/>
                <w:lang w:eastAsia="zh-CN"/>
                <w:rPrChange w:id="17958" w:author="CR#1467r1" w:date="2020-04-07T17:00:00Z">
                  <w:rPr>
                    <w:noProof/>
                    <w:lang w:eastAsia="zh-CN"/>
                  </w:rPr>
                </w:rPrChange>
              </w:rPr>
            </w:pPr>
            <w:r w:rsidRPr="00B874D6">
              <w:rPr>
                <w:noProof/>
                <w:lang w:eastAsia="zh-CN"/>
                <w:rPrChange w:id="17959" w:author="CR#1467r1" w:date="2020-04-07T17:00:00Z">
                  <w:rPr>
                    <w:noProof/>
                    <w:lang w:eastAsia="zh-CN"/>
                  </w:rPr>
                </w:rPrChange>
              </w:rPr>
              <w:t>Other PC5-S messages that are protected</w:t>
            </w:r>
          </w:p>
        </w:tc>
      </w:tr>
      <w:tr w:rsidR="00244766" w:rsidRPr="00B874D6" w:rsidTr="00244766">
        <w:trPr>
          <w:jc w:val="center"/>
        </w:trPr>
        <w:tc>
          <w:tcPr>
            <w:tcW w:w="1350" w:type="dxa"/>
            <w:shd w:val="clear" w:color="auto" w:fill="auto"/>
          </w:tcPr>
          <w:p w:rsidR="00244766" w:rsidRPr="00B874D6" w:rsidRDefault="00244766" w:rsidP="00707196">
            <w:pPr>
              <w:pStyle w:val="TAC"/>
              <w:rPr>
                <w:noProof/>
                <w:lang w:eastAsia="zh-CN"/>
                <w:rPrChange w:id="17960" w:author="CR#1467r1" w:date="2020-04-07T17:00:00Z">
                  <w:rPr>
                    <w:noProof/>
                    <w:lang w:eastAsia="zh-CN"/>
                  </w:rPr>
                </w:rPrChange>
              </w:rPr>
            </w:pPr>
            <w:r w:rsidRPr="00B874D6">
              <w:rPr>
                <w:noProof/>
                <w:lang w:eastAsia="zh-CN"/>
                <w:rPrChange w:id="17961" w:author="CR#1467r1" w:date="2020-04-07T17:00:00Z">
                  <w:rPr>
                    <w:noProof/>
                    <w:lang w:eastAsia="zh-CN"/>
                  </w:rPr>
                </w:rPrChange>
              </w:rPr>
              <w:t>11111</w:t>
            </w:r>
          </w:p>
        </w:tc>
        <w:tc>
          <w:tcPr>
            <w:tcW w:w="3060" w:type="dxa"/>
            <w:shd w:val="clear" w:color="auto" w:fill="auto"/>
          </w:tcPr>
          <w:p w:rsidR="00244766" w:rsidRPr="00B874D6" w:rsidRDefault="00244766" w:rsidP="00707196">
            <w:pPr>
              <w:pStyle w:val="TAC"/>
              <w:rPr>
                <w:noProof/>
                <w:lang w:eastAsia="zh-CN"/>
                <w:rPrChange w:id="17962" w:author="CR#1467r1" w:date="2020-04-07T17:00:00Z">
                  <w:rPr>
                    <w:noProof/>
                    <w:lang w:eastAsia="zh-CN"/>
                  </w:rPr>
                </w:rPrChange>
              </w:rPr>
            </w:pPr>
            <w:r w:rsidRPr="00B874D6">
              <w:rPr>
                <w:noProof/>
                <w:lang w:eastAsia="zh-CN"/>
                <w:rPrChange w:id="17963" w:author="CR#1467r1" w:date="2020-04-07T17:00:00Z">
                  <w:rPr>
                    <w:noProof/>
                    <w:lang w:eastAsia="zh-CN"/>
                  </w:rPr>
                </w:rPrChange>
              </w:rPr>
              <w:t>Padding</w:t>
            </w:r>
          </w:p>
        </w:tc>
      </w:tr>
    </w:tbl>
    <w:p w:rsidR="00244766" w:rsidRPr="00B874D6" w:rsidRDefault="00244766" w:rsidP="00382147">
      <w:pPr>
        <w:rPr>
          <w:noProof/>
          <w:rPrChange w:id="17964" w:author="CR#1467r1" w:date="2020-04-07T17:00:00Z">
            <w:rPr>
              <w:noProof/>
            </w:rPr>
          </w:rPrChange>
        </w:rPr>
      </w:pPr>
    </w:p>
    <w:p w:rsidR="00244766" w:rsidRPr="00B874D6" w:rsidRDefault="00244766" w:rsidP="00707196">
      <w:pPr>
        <w:pStyle w:val="TH"/>
        <w:rPr>
          <w:noProof/>
          <w:rPrChange w:id="17965" w:author="CR#1467r1" w:date="2020-04-07T17:00:00Z">
            <w:rPr>
              <w:noProof/>
            </w:rPr>
          </w:rPrChange>
        </w:rPr>
      </w:pPr>
      <w:r w:rsidRPr="00B874D6">
        <w:rPr>
          <w:noProof/>
          <w:rPrChange w:id="17966" w:author="CR#1467r1" w:date="2020-04-07T17:00:00Z">
            <w:rPr>
              <w:noProof/>
            </w:rPr>
          </w:rPrChange>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B874D6" w:rsidTr="00244766">
        <w:trPr>
          <w:jc w:val="center"/>
        </w:trPr>
        <w:tc>
          <w:tcPr>
            <w:tcW w:w="1350" w:type="dxa"/>
            <w:shd w:val="clear" w:color="auto" w:fill="auto"/>
          </w:tcPr>
          <w:p w:rsidR="00244766" w:rsidRPr="00B874D6" w:rsidRDefault="00244766" w:rsidP="00707196">
            <w:pPr>
              <w:pStyle w:val="TAH"/>
              <w:rPr>
                <w:noProof/>
                <w:lang w:eastAsia="ko-KR"/>
                <w:rPrChange w:id="17967" w:author="CR#1467r1" w:date="2020-04-07T17:00:00Z">
                  <w:rPr>
                    <w:noProof/>
                    <w:lang w:eastAsia="ko-KR"/>
                  </w:rPr>
                </w:rPrChange>
              </w:rPr>
            </w:pPr>
            <w:r w:rsidRPr="00B874D6">
              <w:rPr>
                <w:noProof/>
                <w:lang w:eastAsia="ko-KR"/>
                <w:rPrChange w:id="17968" w:author="CR#1467r1" w:date="2020-04-07T17:00:00Z">
                  <w:rPr>
                    <w:noProof/>
                    <w:lang w:eastAsia="ko-KR"/>
                  </w:rPr>
                </w:rPrChange>
              </w:rPr>
              <w:t>Index</w:t>
            </w:r>
          </w:p>
        </w:tc>
        <w:tc>
          <w:tcPr>
            <w:tcW w:w="3060" w:type="dxa"/>
            <w:shd w:val="clear" w:color="auto" w:fill="auto"/>
          </w:tcPr>
          <w:p w:rsidR="00244766" w:rsidRPr="00B874D6" w:rsidRDefault="00244766" w:rsidP="00707196">
            <w:pPr>
              <w:pStyle w:val="TAH"/>
              <w:rPr>
                <w:noProof/>
                <w:lang w:eastAsia="ko-KR"/>
                <w:rPrChange w:id="17969" w:author="CR#1467r1" w:date="2020-04-07T17:00:00Z">
                  <w:rPr>
                    <w:noProof/>
                    <w:lang w:eastAsia="ko-KR"/>
                  </w:rPr>
                </w:rPrChange>
              </w:rPr>
            </w:pPr>
            <w:r w:rsidRPr="00B874D6">
              <w:rPr>
                <w:noProof/>
                <w:lang w:eastAsia="ko-KR"/>
                <w:rPrChange w:id="17970" w:author="CR#1467r1" w:date="2020-04-07T17:00:00Z">
                  <w:rPr>
                    <w:noProof/>
                    <w:lang w:eastAsia="ko-KR"/>
                  </w:rPr>
                </w:rPrChange>
              </w:rPr>
              <w:t>Size of Length field (in bits)</w:t>
            </w:r>
          </w:p>
        </w:tc>
      </w:tr>
      <w:tr w:rsidR="006D2D97" w:rsidRPr="00B874D6" w:rsidTr="00244766">
        <w:trPr>
          <w:jc w:val="center"/>
        </w:trPr>
        <w:tc>
          <w:tcPr>
            <w:tcW w:w="1350" w:type="dxa"/>
            <w:shd w:val="clear" w:color="auto" w:fill="auto"/>
          </w:tcPr>
          <w:p w:rsidR="00244766" w:rsidRPr="00B874D6" w:rsidRDefault="00244766" w:rsidP="00707196">
            <w:pPr>
              <w:pStyle w:val="TAC"/>
              <w:rPr>
                <w:noProof/>
                <w:lang w:eastAsia="ko-KR"/>
                <w:rPrChange w:id="17971" w:author="CR#1467r1" w:date="2020-04-07T17:00:00Z">
                  <w:rPr>
                    <w:noProof/>
                    <w:lang w:eastAsia="ko-KR"/>
                  </w:rPr>
                </w:rPrChange>
              </w:rPr>
            </w:pPr>
            <w:r w:rsidRPr="00B874D6">
              <w:rPr>
                <w:noProof/>
                <w:lang w:eastAsia="ko-KR"/>
                <w:rPrChange w:id="17972" w:author="CR#1467r1" w:date="2020-04-07T17:00:00Z">
                  <w:rPr>
                    <w:noProof/>
                    <w:lang w:eastAsia="ko-KR"/>
                  </w:rPr>
                </w:rPrChange>
              </w:rPr>
              <w:t>0</w:t>
            </w:r>
          </w:p>
        </w:tc>
        <w:tc>
          <w:tcPr>
            <w:tcW w:w="3060" w:type="dxa"/>
            <w:shd w:val="clear" w:color="auto" w:fill="auto"/>
          </w:tcPr>
          <w:p w:rsidR="00244766" w:rsidRPr="00B874D6" w:rsidRDefault="00244766" w:rsidP="00707196">
            <w:pPr>
              <w:pStyle w:val="TAC"/>
              <w:rPr>
                <w:noProof/>
                <w:lang w:eastAsia="ko-KR"/>
                <w:rPrChange w:id="17973" w:author="CR#1467r1" w:date="2020-04-07T17:00:00Z">
                  <w:rPr>
                    <w:noProof/>
                    <w:lang w:eastAsia="ko-KR"/>
                  </w:rPr>
                </w:rPrChange>
              </w:rPr>
            </w:pPr>
            <w:r w:rsidRPr="00B874D6">
              <w:rPr>
                <w:noProof/>
                <w:lang w:eastAsia="ko-KR"/>
                <w:rPrChange w:id="17974" w:author="CR#1467r1" w:date="2020-04-07T17:00:00Z">
                  <w:rPr>
                    <w:noProof/>
                    <w:lang w:eastAsia="ko-KR"/>
                  </w:rPr>
                </w:rPrChange>
              </w:rPr>
              <w:t>7</w:t>
            </w:r>
          </w:p>
        </w:tc>
      </w:tr>
      <w:tr w:rsidR="00244766" w:rsidRPr="00B874D6" w:rsidTr="00244766">
        <w:trPr>
          <w:jc w:val="center"/>
        </w:trPr>
        <w:tc>
          <w:tcPr>
            <w:tcW w:w="1350" w:type="dxa"/>
            <w:shd w:val="clear" w:color="auto" w:fill="auto"/>
          </w:tcPr>
          <w:p w:rsidR="00244766" w:rsidRPr="00B874D6" w:rsidRDefault="00244766" w:rsidP="00707196">
            <w:pPr>
              <w:pStyle w:val="TAC"/>
              <w:rPr>
                <w:noProof/>
                <w:lang w:eastAsia="ko-KR"/>
                <w:rPrChange w:id="17975" w:author="CR#1467r1" w:date="2020-04-07T17:00:00Z">
                  <w:rPr>
                    <w:noProof/>
                    <w:lang w:eastAsia="ko-KR"/>
                  </w:rPr>
                </w:rPrChange>
              </w:rPr>
            </w:pPr>
            <w:r w:rsidRPr="00B874D6">
              <w:rPr>
                <w:noProof/>
                <w:lang w:eastAsia="ko-KR"/>
                <w:rPrChange w:id="17976" w:author="CR#1467r1" w:date="2020-04-07T17:00:00Z">
                  <w:rPr>
                    <w:noProof/>
                    <w:lang w:eastAsia="ko-KR"/>
                  </w:rPr>
                </w:rPrChange>
              </w:rPr>
              <w:t>1</w:t>
            </w:r>
          </w:p>
        </w:tc>
        <w:tc>
          <w:tcPr>
            <w:tcW w:w="3060" w:type="dxa"/>
            <w:shd w:val="clear" w:color="auto" w:fill="auto"/>
          </w:tcPr>
          <w:p w:rsidR="00244766" w:rsidRPr="00B874D6" w:rsidRDefault="00244766" w:rsidP="00707196">
            <w:pPr>
              <w:pStyle w:val="TAC"/>
              <w:rPr>
                <w:noProof/>
                <w:lang w:eastAsia="ko-KR"/>
                <w:rPrChange w:id="17977" w:author="CR#1467r1" w:date="2020-04-07T17:00:00Z">
                  <w:rPr>
                    <w:noProof/>
                    <w:lang w:eastAsia="ko-KR"/>
                  </w:rPr>
                </w:rPrChange>
              </w:rPr>
            </w:pPr>
            <w:r w:rsidRPr="00B874D6">
              <w:rPr>
                <w:noProof/>
                <w:lang w:eastAsia="ko-KR"/>
                <w:rPrChange w:id="17978" w:author="CR#1467r1" w:date="2020-04-07T17:00:00Z">
                  <w:rPr>
                    <w:noProof/>
                    <w:lang w:eastAsia="ko-KR"/>
                  </w:rPr>
                </w:rPrChange>
              </w:rPr>
              <w:t>15</w:t>
            </w:r>
          </w:p>
        </w:tc>
      </w:tr>
    </w:tbl>
    <w:p w:rsidR="00244766" w:rsidRPr="00B874D6" w:rsidRDefault="00244766" w:rsidP="00707196">
      <w:pPr>
        <w:rPr>
          <w:noProof/>
          <w:rPrChange w:id="17979" w:author="CR#1467r1" w:date="2020-04-07T17:00:00Z">
            <w:rPr>
              <w:noProof/>
            </w:rPr>
          </w:rPrChange>
        </w:rPr>
      </w:pPr>
    </w:p>
    <w:p w:rsidR="00ED2C6E" w:rsidRPr="00B874D6" w:rsidRDefault="00ED2C6E" w:rsidP="00707196">
      <w:pPr>
        <w:pStyle w:val="Heading1"/>
        <w:rPr>
          <w:noProof/>
          <w:rPrChange w:id="17980" w:author="CR#1467r1" w:date="2020-04-07T17:00:00Z">
            <w:rPr>
              <w:noProof/>
            </w:rPr>
          </w:rPrChange>
        </w:rPr>
      </w:pPr>
      <w:bookmarkStart w:id="17981" w:name="_Toc29243059"/>
      <w:r w:rsidRPr="00B874D6">
        <w:rPr>
          <w:noProof/>
          <w:rPrChange w:id="17982" w:author="CR#1467r1" w:date="2020-04-07T17:00:00Z">
            <w:rPr>
              <w:noProof/>
            </w:rPr>
          </w:rPrChange>
        </w:rPr>
        <w:t>7</w:t>
      </w:r>
      <w:r w:rsidRPr="00B874D6">
        <w:rPr>
          <w:noProof/>
          <w:rPrChange w:id="17983" w:author="CR#1467r1" w:date="2020-04-07T17:00:00Z">
            <w:rPr>
              <w:noProof/>
            </w:rPr>
          </w:rPrChange>
        </w:rPr>
        <w:tab/>
        <w:t>Variables and constants</w:t>
      </w:r>
      <w:bookmarkEnd w:id="17981"/>
    </w:p>
    <w:p w:rsidR="00ED2C6E" w:rsidRPr="00B874D6" w:rsidRDefault="00ED2C6E" w:rsidP="00707196">
      <w:pPr>
        <w:pStyle w:val="Heading2"/>
        <w:rPr>
          <w:noProof/>
          <w:rPrChange w:id="17984" w:author="CR#1467r1" w:date="2020-04-07T17:00:00Z">
            <w:rPr>
              <w:noProof/>
            </w:rPr>
          </w:rPrChange>
        </w:rPr>
      </w:pPr>
      <w:bookmarkStart w:id="17985" w:name="_Toc29243060"/>
      <w:r w:rsidRPr="00B874D6">
        <w:rPr>
          <w:noProof/>
          <w:rPrChange w:id="17986" w:author="CR#1467r1" w:date="2020-04-07T17:00:00Z">
            <w:rPr>
              <w:noProof/>
            </w:rPr>
          </w:rPrChange>
        </w:rPr>
        <w:t>7.1</w:t>
      </w:r>
      <w:r w:rsidRPr="00B874D6">
        <w:rPr>
          <w:noProof/>
          <w:rPrChange w:id="17987" w:author="CR#1467r1" w:date="2020-04-07T17:00:00Z">
            <w:rPr>
              <w:noProof/>
            </w:rPr>
          </w:rPrChange>
        </w:rPr>
        <w:tab/>
        <w:t>RNTI values</w:t>
      </w:r>
      <w:bookmarkEnd w:id="17985"/>
    </w:p>
    <w:p w:rsidR="00ED2C6E" w:rsidRPr="00B874D6" w:rsidRDefault="00ED2C6E" w:rsidP="00707196">
      <w:pPr>
        <w:rPr>
          <w:noProof/>
          <w:rPrChange w:id="17988" w:author="CR#1467r1" w:date="2020-04-07T17:00:00Z">
            <w:rPr>
              <w:noProof/>
            </w:rPr>
          </w:rPrChange>
        </w:rPr>
      </w:pPr>
      <w:r w:rsidRPr="00B874D6">
        <w:rPr>
          <w:noProof/>
          <w:rPrChange w:id="17989" w:author="CR#1467r1" w:date="2020-04-07T17:00:00Z">
            <w:rPr>
              <w:noProof/>
            </w:rPr>
          </w:rPrChange>
        </w:rPr>
        <w:t>RNTI values are presented in Table 7.1-1</w:t>
      </w:r>
      <w:r w:rsidR="00B83FF6" w:rsidRPr="00B874D6">
        <w:rPr>
          <w:noProof/>
          <w:rPrChange w:id="17990" w:author="CR#1467r1" w:date="2020-04-07T17:00:00Z">
            <w:rPr>
              <w:noProof/>
            </w:rPr>
          </w:rPrChange>
        </w:rPr>
        <w:t xml:space="preserve"> and their usage and associated Transport Channels and Logical Channels are presented in Table 7.1-2</w:t>
      </w:r>
      <w:r w:rsidRPr="00B874D6">
        <w:rPr>
          <w:noProof/>
          <w:rPrChange w:id="17991" w:author="CR#1467r1" w:date="2020-04-07T17:00:00Z">
            <w:rPr>
              <w:noProof/>
            </w:rPr>
          </w:rPrChange>
        </w:rPr>
        <w:t>.</w:t>
      </w:r>
    </w:p>
    <w:p w:rsidR="00ED2C6E" w:rsidRPr="00B874D6" w:rsidRDefault="00ED2C6E" w:rsidP="00707196">
      <w:pPr>
        <w:pStyle w:val="TH"/>
        <w:rPr>
          <w:noProof/>
          <w:rPrChange w:id="17992" w:author="CR#1467r1" w:date="2020-04-07T17:00:00Z">
            <w:rPr>
              <w:noProof/>
            </w:rPr>
          </w:rPrChange>
        </w:rPr>
      </w:pPr>
      <w:r w:rsidRPr="00B874D6">
        <w:rPr>
          <w:noProof/>
          <w:rPrChange w:id="17993" w:author="CR#1467r1" w:date="2020-04-07T17:00:00Z">
            <w:rPr>
              <w:noProof/>
            </w:rPr>
          </w:rPrChange>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D2D97" w:rsidRPr="00B874D6" w:rsidTr="00E4348F">
        <w:trPr>
          <w:jc w:val="center"/>
        </w:trPr>
        <w:tc>
          <w:tcPr>
            <w:tcW w:w="2530" w:type="dxa"/>
          </w:tcPr>
          <w:p w:rsidR="00926D60" w:rsidRPr="00B874D6" w:rsidRDefault="00926D60" w:rsidP="00707196">
            <w:pPr>
              <w:pStyle w:val="TAH"/>
              <w:rPr>
                <w:lang w:eastAsia="ko-KR"/>
                <w:rPrChange w:id="17994" w:author="CR#1467r1" w:date="2020-04-07T17:00:00Z">
                  <w:rPr>
                    <w:lang w:eastAsia="ko-KR"/>
                  </w:rPr>
                </w:rPrChange>
              </w:rPr>
            </w:pPr>
            <w:r w:rsidRPr="00B874D6">
              <w:rPr>
                <w:lang w:eastAsia="ko-KR"/>
                <w:rPrChange w:id="17995" w:author="CR#1467r1" w:date="2020-04-07T17:00:00Z">
                  <w:rPr>
                    <w:lang w:eastAsia="ko-KR"/>
                  </w:rPr>
                </w:rPrChange>
              </w:rPr>
              <w:t>Value (hexa-decimal)</w:t>
            </w:r>
          </w:p>
        </w:tc>
        <w:tc>
          <w:tcPr>
            <w:tcW w:w="5577" w:type="dxa"/>
          </w:tcPr>
          <w:p w:rsidR="00926D60" w:rsidRPr="00B874D6" w:rsidRDefault="00926D60" w:rsidP="00707196">
            <w:pPr>
              <w:pStyle w:val="TAH"/>
              <w:rPr>
                <w:lang w:eastAsia="ko-KR"/>
                <w:rPrChange w:id="17996" w:author="CR#1467r1" w:date="2020-04-07T17:00:00Z">
                  <w:rPr>
                    <w:lang w:eastAsia="ko-KR"/>
                  </w:rPr>
                </w:rPrChange>
              </w:rPr>
            </w:pPr>
            <w:r w:rsidRPr="00B874D6">
              <w:rPr>
                <w:lang w:eastAsia="ko-KR"/>
                <w:rPrChange w:id="17997" w:author="CR#1467r1" w:date="2020-04-07T17:00:00Z">
                  <w:rPr>
                    <w:lang w:eastAsia="ko-KR"/>
                  </w:rPr>
                </w:rPrChange>
              </w:rPr>
              <w:t>RNTI</w:t>
            </w:r>
          </w:p>
        </w:tc>
      </w:tr>
      <w:tr w:rsidR="006D2D97" w:rsidRPr="00B874D6" w:rsidTr="00E4348F">
        <w:trPr>
          <w:jc w:val="center"/>
        </w:trPr>
        <w:tc>
          <w:tcPr>
            <w:tcW w:w="2530" w:type="dxa"/>
          </w:tcPr>
          <w:p w:rsidR="00926D60" w:rsidRPr="00B874D6" w:rsidRDefault="00926D60" w:rsidP="00707196">
            <w:pPr>
              <w:pStyle w:val="TAC"/>
              <w:rPr>
                <w:lang w:eastAsia="ko-KR"/>
                <w:rPrChange w:id="17998" w:author="CR#1467r1" w:date="2020-04-07T17:00:00Z">
                  <w:rPr>
                    <w:lang w:eastAsia="ko-KR"/>
                  </w:rPr>
                </w:rPrChange>
              </w:rPr>
            </w:pPr>
            <w:r w:rsidRPr="00B874D6">
              <w:rPr>
                <w:lang w:eastAsia="ko-KR"/>
                <w:rPrChange w:id="17999" w:author="CR#1467r1" w:date="2020-04-07T17:00:00Z">
                  <w:rPr>
                    <w:lang w:eastAsia="ko-KR"/>
                  </w:rPr>
                </w:rPrChange>
              </w:rPr>
              <w:t>0000</w:t>
            </w:r>
          </w:p>
        </w:tc>
        <w:tc>
          <w:tcPr>
            <w:tcW w:w="5577" w:type="dxa"/>
          </w:tcPr>
          <w:p w:rsidR="00926D60" w:rsidRPr="00B874D6" w:rsidRDefault="00926D60" w:rsidP="00707196">
            <w:pPr>
              <w:pStyle w:val="TAC"/>
              <w:rPr>
                <w:lang w:eastAsia="ko-KR"/>
                <w:rPrChange w:id="18000" w:author="CR#1467r1" w:date="2020-04-07T17:00:00Z">
                  <w:rPr>
                    <w:lang w:eastAsia="ko-KR"/>
                  </w:rPr>
                </w:rPrChange>
              </w:rPr>
            </w:pPr>
            <w:r w:rsidRPr="00B874D6">
              <w:rPr>
                <w:lang w:eastAsia="ko-KR"/>
                <w:rPrChange w:id="18001" w:author="CR#1467r1" w:date="2020-04-07T17:00:00Z">
                  <w:rPr>
                    <w:lang w:eastAsia="ko-KR"/>
                  </w:rPr>
                </w:rPrChange>
              </w:rPr>
              <w:t>N/A</w:t>
            </w:r>
          </w:p>
        </w:tc>
      </w:tr>
      <w:tr w:rsidR="006D2D97" w:rsidRPr="00B874D6" w:rsidTr="00E4348F">
        <w:trPr>
          <w:jc w:val="center"/>
        </w:trPr>
        <w:tc>
          <w:tcPr>
            <w:tcW w:w="2530" w:type="dxa"/>
          </w:tcPr>
          <w:p w:rsidR="00685909" w:rsidRPr="00B874D6" w:rsidRDefault="00926D60" w:rsidP="00685909">
            <w:pPr>
              <w:pStyle w:val="TAC"/>
              <w:rPr>
                <w:lang w:eastAsia="zh-CN"/>
                <w:rPrChange w:id="18002" w:author="CR#1467r1" w:date="2020-04-07T17:00:00Z">
                  <w:rPr>
                    <w:lang w:eastAsia="zh-CN"/>
                  </w:rPr>
                </w:rPrChange>
              </w:rPr>
            </w:pPr>
            <w:r w:rsidRPr="00B874D6">
              <w:rPr>
                <w:lang w:eastAsia="ko-KR"/>
                <w:rPrChange w:id="18003" w:author="CR#1467r1" w:date="2020-04-07T17:00:00Z">
                  <w:rPr>
                    <w:lang w:eastAsia="ko-KR"/>
                  </w:rPr>
                </w:rPrChange>
              </w:rPr>
              <w:t>0001-</w:t>
            </w:r>
            <w:r w:rsidR="00D65C8F" w:rsidRPr="00B874D6">
              <w:rPr>
                <w:lang w:eastAsia="ko-KR"/>
                <w:rPrChange w:id="18004" w:author="CR#1467r1" w:date="2020-04-07T17:00:00Z">
                  <w:rPr>
                    <w:lang w:eastAsia="ko-KR"/>
                  </w:rPr>
                </w:rPrChange>
              </w:rPr>
              <w:t>0</w:t>
            </w:r>
            <w:r w:rsidR="00D65C8F" w:rsidRPr="00B874D6">
              <w:rPr>
                <w:lang w:eastAsia="zh-CN"/>
                <w:rPrChange w:id="18005" w:author="CR#1467r1" w:date="2020-04-07T17:00:00Z">
                  <w:rPr>
                    <w:lang w:eastAsia="zh-CN"/>
                  </w:rPr>
                </w:rPrChange>
              </w:rPr>
              <w:t>960</w:t>
            </w:r>
          </w:p>
          <w:p w:rsidR="00926D60" w:rsidRPr="00B874D6" w:rsidRDefault="00685909" w:rsidP="00685909">
            <w:pPr>
              <w:pStyle w:val="TAC"/>
              <w:rPr>
                <w:lang w:eastAsia="ko-KR"/>
                <w:rPrChange w:id="18006" w:author="CR#1467r1" w:date="2020-04-07T17:00:00Z">
                  <w:rPr>
                    <w:lang w:eastAsia="ko-KR"/>
                  </w:rPr>
                </w:rPrChange>
              </w:rPr>
            </w:pPr>
            <w:r w:rsidRPr="00B874D6">
              <w:rPr>
                <w:lang w:eastAsia="zh-CN"/>
                <w:rPrChange w:id="18007" w:author="CR#1467r1" w:date="2020-04-07T17:00:00Z">
                  <w:rPr>
                    <w:lang w:eastAsia="zh-CN"/>
                  </w:rPr>
                </w:rPrChange>
              </w:rPr>
              <w:t>0001-1000 (Note 3)</w:t>
            </w:r>
          </w:p>
        </w:tc>
        <w:tc>
          <w:tcPr>
            <w:tcW w:w="5577" w:type="dxa"/>
          </w:tcPr>
          <w:p w:rsidR="00926D60" w:rsidRPr="00B874D6" w:rsidRDefault="00926D60" w:rsidP="00707196">
            <w:pPr>
              <w:pStyle w:val="TAC"/>
              <w:rPr>
                <w:lang w:eastAsia="ko-KR"/>
                <w:rPrChange w:id="18008" w:author="CR#1467r1" w:date="2020-04-07T17:00:00Z">
                  <w:rPr>
                    <w:lang w:eastAsia="ko-KR"/>
                  </w:rPr>
                </w:rPrChange>
              </w:rPr>
            </w:pPr>
            <w:r w:rsidRPr="00B874D6">
              <w:rPr>
                <w:lang w:eastAsia="ko-KR"/>
                <w:rPrChange w:id="18009" w:author="CR#1467r1" w:date="2020-04-07T17:00:00Z">
                  <w:rPr>
                    <w:lang w:eastAsia="ko-KR"/>
                  </w:rPr>
                </w:rPrChange>
              </w:rPr>
              <w:t xml:space="preserve">RA-RNTI, C-RNTI, Semi-Persistent Scheduling C-RNTI, Temporary C-RNTI, </w:t>
            </w:r>
            <w:r w:rsidR="00992D77" w:rsidRPr="00B874D6">
              <w:rPr>
                <w:lang w:eastAsia="ko-KR"/>
                <w:rPrChange w:id="18010" w:author="CR#1467r1" w:date="2020-04-07T17:00:00Z">
                  <w:rPr>
                    <w:lang w:eastAsia="ko-KR"/>
                  </w:rPr>
                </w:rPrChange>
              </w:rPr>
              <w:t xml:space="preserve">eIMTA-RNTI, </w:t>
            </w:r>
            <w:r w:rsidRPr="00B874D6">
              <w:rPr>
                <w:lang w:eastAsia="ko-KR"/>
                <w:rPrChange w:id="18011" w:author="CR#1467r1" w:date="2020-04-07T17:00:00Z">
                  <w:rPr>
                    <w:lang w:eastAsia="ko-KR"/>
                  </w:rPr>
                </w:rPrChange>
              </w:rPr>
              <w:t>TPC-PUCCH-RNTI</w:t>
            </w:r>
            <w:r w:rsidR="00725F0C" w:rsidRPr="00B874D6">
              <w:rPr>
                <w:lang w:eastAsia="ko-KR"/>
                <w:rPrChange w:id="18012" w:author="CR#1467r1" w:date="2020-04-07T17:00:00Z">
                  <w:rPr>
                    <w:lang w:eastAsia="ko-KR"/>
                  </w:rPr>
                </w:rPrChange>
              </w:rPr>
              <w:t>,</w:t>
            </w:r>
            <w:r w:rsidRPr="00B874D6">
              <w:rPr>
                <w:lang w:eastAsia="ko-KR"/>
                <w:rPrChange w:id="18013" w:author="CR#1467r1" w:date="2020-04-07T17:00:00Z">
                  <w:rPr>
                    <w:lang w:eastAsia="ko-KR"/>
                  </w:rPr>
                </w:rPrChange>
              </w:rPr>
              <w:t xml:space="preserve"> TPC-PUSCH-RNTI</w:t>
            </w:r>
            <w:r w:rsidR="00B3680C" w:rsidRPr="00B874D6">
              <w:rPr>
                <w:lang w:eastAsia="ko-KR"/>
                <w:rPrChange w:id="18014" w:author="CR#1467r1" w:date="2020-04-07T17:00:00Z">
                  <w:rPr>
                    <w:lang w:eastAsia="ko-KR"/>
                  </w:rPr>
                </w:rPrChange>
              </w:rPr>
              <w:t>,</w:t>
            </w:r>
            <w:r w:rsidR="00725F0C" w:rsidRPr="00B874D6">
              <w:rPr>
                <w:lang w:eastAsia="ko-KR"/>
                <w:rPrChange w:id="18015" w:author="CR#1467r1" w:date="2020-04-07T17:00:00Z">
                  <w:rPr>
                    <w:lang w:eastAsia="ko-KR"/>
                  </w:rPr>
                </w:rPrChange>
              </w:rPr>
              <w:t xml:space="preserve"> SL-RNTI </w:t>
            </w:r>
            <w:r w:rsidRPr="00B874D6">
              <w:rPr>
                <w:lang w:eastAsia="ko-KR"/>
                <w:rPrChange w:id="18016" w:author="CR#1467r1" w:date="2020-04-07T17:00:00Z">
                  <w:rPr>
                    <w:lang w:eastAsia="ko-KR"/>
                  </w:rPr>
                </w:rPrChange>
              </w:rPr>
              <w:t>(see note)</w:t>
            </w:r>
            <w:r w:rsidR="008F3EBA" w:rsidRPr="00B874D6">
              <w:rPr>
                <w:lang w:eastAsia="zh-CN"/>
                <w:rPrChange w:id="18017" w:author="CR#1467r1" w:date="2020-04-07T17:00:00Z">
                  <w:rPr>
                    <w:lang w:eastAsia="zh-CN"/>
                  </w:rPr>
                </w:rPrChange>
              </w:rPr>
              <w:t>, G-RNTI</w:t>
            </w:r>
            <w:r w:rsidR="00AD562B" w:rsidRPr="00B874D6">
              <w:rPr>
                <w:lang w:eastAsia="zh-CN"/>
                <w:rPrChange w:id="18018" w:author="CR#1467r1" w:date="2020-04-07T17:00:00Z">
                  <w:rPr>
                    <w:lang w:eastAsia="zh-CN"/>
                  </w:rPr>
                </w:rPrChange>
              </w:rPr>
              <w:t>,</w:t>
            </w:r>
            <w:r w:rsidR="00B3680C" w:rsidRPr="00B874D6">
              <w:rPr>
                <w:lang w:eastAsia="zh-CN"/>
                <w:rPrChange w:id="18019" w:author="CR#1467r1" w:date="2020-04-07T17:00:00Z">
                  <w:rPr>
                    <w:lang w:eastAsia="zh-CN"/>
                  </w:rPr>
                </w:rPrChange>
              </w:rPr>
              <w:t xml:space="preserve"> </w:t>
            </w:r>
            <w:r w:rsidR="00AD562B" w:rsidRPr="00B874D6">
              <w:rPr>
                <w:lang w:eastAsia="zh-CN"/>
                <w:rPrChange w:id="18020" w:author="CR#1467r1" w:date="2020-04-07T17:00:00Z">
                  <w:rPr>
                    <w:lang w:eastAsia="zh-CN"/>
                  </w:rPr>
                </w:rPrChange>
              </w:rPr>
              <w:t>SL-V-RNTI</w:t>
            </w:r>
            <w:r w:rsidR="007A44E5" w:rsidRPr="00B874D6">
              <w:rPr>
                <w:lang w:eastAsia="zh-CN"/>
                <w:rPrChange w:id="18021" w:author="CR#1467r1" w:date="2020-04-07T17:00:00Z">
                  <w:rPr>
                    <w:lang w:eastAsia="zh-CN"/>
                  </w:rPr>
                </w:rPrChange>
              </w:rPr>
              <w:t xml:space="preserve">, UL </w:t>
            </w:r>
            <w:r w:rsidR="007A44E5" w:rsidRPr="00B874D6">
              <w:rPr>
                <w:lang w:eastAsia="ko-KR"/>
                <w:rPrChange w:id="18022" w:author="CR#1467r1" w:date="2020-04-07T17:00:00Z">
                  <w:rPr>
                    <w:lang w:eastAsia="ko-KR"/>
                  </w:rPr>
                </w:rPrChange>
              </w:rPr>
              <w:t xml:space="preserve">Semi-Persistent Scheduling V-RNTI, </w:t>
            </w:r>
            <w:r w:rsidR="007A44E5" w:rsidRPr="00B874D6">
              <w:rPr>
                <w:lang w:eastAsia="zh-CN"/>
                <w:rPrChange w:id="18023" w:author="CR#1467r1" w:date="2020-04-07T17:00:00Z">
                  <w:rPr>
                    <w:lang w:eastAsia="zh-CN"/>
                  </w:rPr>
                </w:rPrChange>
              </w:rPr>
              <w:t xml:space="preserve">SL </w:t>
            </w:r>
            <w:r w:rsidR="007A44E5" w:rsidRPr="00B874D6">
              <w:rPr>
                <w:lang w:eastAsia="ko-KR"/>
                <w:rPrChange w:id="18024" w:author="CR#1467r1" w:date="2020-04-07T17:00:00Z">
                  <w:rPr>
                    <w:lang w:eastAsia="ko-KR"/>
                  </w:rPr>
                </w:rPrChange>
              </w:rPr>
              <w:t>Semi-Persistent Scheduling V-RNTI,</w:t>
            </w:r>
            <w:r w:rsidR="007A44E5" w:rsidRPr="00B874D6">
              <w:rPr>
                <w:lang w:eastAsia="zh-CN"/>
                <w:rPrChange w:id="18025" w:author="CR#1467r1" w:date="2020-04-07T17:00:00Z">
                  <w:rPr>
                    <w:lang w:eastAsia="zh-CN"/>
                  </w:rPr>
                </w:rPrChange>
              </w:rPr>
              <w:t xml:space="preserve"> </w:t>
            </w:r>
            <w:bookmarkStart w:id="18026" w:name="OLE_LINK134"/>
            <w:bookmarkStart w:id="18027" w:name="OLE_LINK135"/>
            <w:r w:rsidR="00AD562B" w:rsidRPr="00B874D6">
              <w:rPr>
                <w:lang w:eastAsia="zh-CN"/>
                <w:rPrChange w:id="18028" w:author="CR#1467r1" w:date="2020-04-07T17:00:00Z">
                  <w:rPr>
                    <w:lang w:eastAsia="zh-CN"/>
                  </w:rPr>
                </w:rPrChange>
              </w:rPr>
              <w:t>SRS-TPC-RNTI</w:t>
            </w:r>
            <w:bookmarkEnd w:id="18026"/>
            <w:bookmarkEnd w:id="18027"/>
            <w:r w:rsidR="00E22E11" w:rsidRPr="00B874D6">
              <w:rPr>
                <w:lang w:eastAsia="zh-CN"/>
                <w:rPrChange w:id="18029" w:author="CR#1467r1" w:date="2020-04-07T17:00:00Z">
                  <w:rPr>
                    <w:lang w:eastAsia="zh-CN"/>
                  </w:rPr>
                </w:rPrChange>
              </w:rPr>
              <w:t>,</w:t>
            </w:r>
            <w:del w:id="18030" w:author="CR#1465r1" w:date="2020-04-07T16:18:00Z">
              <w:r w:rsidR="00E22E11" w:rsidRPr="00B874D6" w:rsidDel="00FC348B">
                <w:rPr>
                  <w:lang w:eastAsia="zh-CN"/>
                  <w:rPrChange w:id="18031" w:author="CR#1467r1" w:date="2020-04-07T17:00:00Z">
                    <w:rPr>
                      <w:lang w:eastAsia="zh-CN"/>
                    </w:rPr>
                  </w:rPrChange>
                </w:rPr>
                <w:delText xml:space="preserve"> and</w:delText>
              </w:r>
            </w:del>
            <w:r w:rsidR="00E22E11" w:rsidRPr="00B874D6">
              <w:rPr>
                <w:lang w:eastAsia="zh-CN"/>
                <w:rPrChange w:id="18032" w:author="CR#1467r1" w:date="2020-04-07T17:00:00Z">
                  <w:rPr>
                    <w:lang w:eastAsia="zh-CN"/>
                  </w:rPr>
                </w:rPrChange>
              </w:rPr>
              <w:t xml:space="preserve"> AUL C-RNTI</w:t>
            </w:r>
            <w:ins w:id="18033" w:author="CR#1465r1" w:date="2020-04-07T16:18:00Z">
              <w:r w:rsidR="00FC348B" w:rsidRPr="00B874D6">
                <w:rPr>
                  <w:lang w:eastAsia="zh-CN"/>
                  <w:rPrChange w:id="18034" w:author="CR#1467r1" w:date="2020-04-07T17:00:00Z">
                    <w:rPr>
                      <w:lang w:eastAsia="zh-CN"/>
                    </w:rPr>
                  </w:rPrChange>
                </w:rPr>
                <w:t>, and PUR C-RNTI</w:t>
              </w:r>
            </w:ins>
          </w:p>
        </w:tc>
      </w:tr>
      <w:tr w:rsidR="006D2D97" w:rsidRPr="00B874D6" w:rsidTr="00E4348F">
        <w:trPr>
          <w:jc w:val="center"/>
        </w:trPr>
        <w:tc>
          <w:tcPr>
            <w:tcW w:w="2530" w:type="dxa"/>
          </w:tcPr>
          <w:p w:rsidR="00685909" w:rsidRPr="00B874D6" w:rsidRDefault="00D65C8F" w:rsidP="00685909">
            <w:pPr>
              <w:pStyle w:val="TAC"/>
              <w:rPr>
                <w:lang w:eastAsia="ko-KR"/>
                <w:rPrChange w:id="18035" w:author="CR#1467r1" w:date="2020-04-07T17:00:00Z">
                  <w:rPr>
                    <w:lang w:eastAsia="ko-KR"/>
                  </w:rPr>
                </w:rPrChange>
              </w:rPr>
            </w:pPr>
            <w:r w:rsidRPr="00B874D6">
              <w:rPr>
                <w:lang w:eastAsia="zh-CN"/>
                <w:rPrChange w:id="18036" w:author="CR#1467r1" w:date="2020-04-07T17:00:00Z">
                  <w:rPr>
                    <w:lang w:eastAsia="zh-CN"/>
                  </w:rPr>
                </w:rPrChange>
              </w:rPr>
              <w:t>0961</w:t>
            </w:r>
            <w:r w:rsidR="00926D60" w:rsidRPr="00B874D6">
              <w:rPr>
                <w:lang w:eastAsia="ko-KR"/>
                <w:rPrChange w:id="18037" w:author="CR#1467r1" w:date="2020-04-07T17:00:00Z">
                  <w:rPr>
                    <w:lang w:eastAsia="ko-KR"/>
                  </w:rPr>
                </w:rPrChange>
              </w:rPr>
              <w:t>-FFF3</w:t>
            </w:r>
          </w:p>
          <w:p w:rsidR="00926D60" w:rsidRPr="00B874D6" w:rsidRDefault="00685909" w:rsidP="00685909">
            <w:pPr>
              <w:pStyle w:val="TAC"/>
              <w:rPr>
                <w:lang w:eastAsia="ko-KR"/>
                <w:rPrChange w:id="18038" w:author="CR#1467r1" w:date="2020-04-07T17:00:00Z">
                  <w:rPr>
                    <w:lang w:eastAsia="ko-KR"/>
                  </w:rPr>
                </w:rPrChange>
              </w:rPr>
            </w:pPr>
            <w:r w:rsidRPr="00B874D6">
              <w:rPr>
                <w:lang w:eastAsia="ko-KR"/>
                <w:rPrChange w:id="18039" w:author="CR#1467r1" w:date="2020-04-07T17:00:00Z">
                  <w:rPr>
                    <w:lang w:eastAsia="ko-KR"/>
                  </w:rPr>
                </w:rPrChange>
              </w:rPr>
              <w:t>1001-FFF3 (Note 3)</w:t>
            </w:r>
          </w:p>
        </w:tc>
        <w:tc>
          <w:tcPr>
            <w:tcW w:w="5577" w:type="dxa"/>
          </w:tcPr>
          <w:p w:rsidR="00926D60" w:rsidRPr="00B874D6" w:rsidRDefault="00926D60" w:rsidP="00707196">
            <w:pPr>
              <w:pStyle w:val="TAC"/>
              <w:rPr>
                <w:lang w:eastAsia="ko-KR"/>
                <w:rPrChange w:id="18040" w:author="CR#1467r1" w:date="2020-04-07T17:00:00Z">
                  <w:rPr>
                    <w:lang w:eastAsia="ko-KR"/>
                  </w:rPr>
                </w:rPrChange>
              </w:rPr>
            </w:pPr>
            <w:r w:rsidRPr="00B874D6">
              <w:rPr>
                <w:lang w:eastAsia="ko-KR"/>
                <w:rPrChange w:id="18041" w:author="CR#1467r1" w:date="2020-04-07T17:00:00Z">
                  <w:rPr>
                    <w:lang w:eastAsia="ko-KR"/>
                  </w:rPr>
                </w:rPrChange>
              </w:rPr>
              <w:t xml:space="preserve">C-RNTI, Semi-Persistent Scheduling C-RNTI, </w:t>
            </w:r>
            <w:r w:rsidR="00992D77" w:rsidRPr="00B874D6">
              <w:rPr>
                <w:lang w:eastAsia="ko-KR"/>
                <w:rPrChange w:id="18042" w:author="CR#1467r1" w:date="2020-04-07T17:00:00Z">
                  <w:rPr>
                    <w:lang w:eastAsia="ko-KR"/>
                  </w:rPr>
                </w:rPrChange>
              </w:rPr>
              <w:t xml:space="preserve">eIMTA-RNTI, </w:t>
            </w:r>
            <w:r w:rsidRPr="00B874D6">
              <w:rPr>
                <w:lang w:eastAsia="ko-KR"/>
                <w:rPrChange w:id="18043" w:author="CR#1467r1" w:date="2020-04-07T17:00:00Z">
                  <w:rPr>
                    <w:lang w:eastAsia="ko-KR"/>
                  </w:rPr>
                </w:rPrChange>
              </w:rPr>
              <w:t>Temporary C-RNTI, TPC-PUCCH-RNTI</w:t>
            </w:r>
            <w:r w:rsidR="00725F0C" w:rsidRPr="00B874D6">
              <w:rPr>
                <w:lang w:eastAsia="ko-KR"/>
                <w:rPrChange w:id="18044" w:author="CR#1467r1" w:date="2020-04-07T17:00:00Z">
                  <w:rPr>
                    <w:lang w:eastAsia="ko-KR"/>
                  </w:rPr>
                </w:rPrChange>
              </w:rPr>
              <w:t>,</w:t>
            </w:r>
            <w:r w:rsidRPr="00B874D6">
              <w:rPr>
                <w:lang w:eastAsia="ko-KR"/>
                <w:rPrChange w:id="18045" w:author="CR#1467r1" w:date="2020-04-07T17:00:00Z">
                  <w:rPr>
                    <w:lang w:eastAsia="ko-KR"/>
                  </w:rPr>
                </w:rPrChange>
              </w:rPr>
              <w:t xml:space="preserve"> TPC-PUSCH-RNTI</w:t>
            </w:r>
            <w:r w:rsidR="00B3680C" w:rsidRPr="00B874D6">
              <w:rPr>
                <w:lang w:eastAsia="ko-KR"/>
                <w:rPrChange w:id="18046" w:author="CR#1467r1" w:date="2020-04-07T17:00:00Z">
                  <w:rPr>
                    <w:lang w:eastAsia="ko-KR"/>
                  </w:rPr>
                </w:rPrChange>
              </w:rPr>
              <w:t>,</w:t>
            </w:r>
            <w:r w:rsidR="00725F0C" w:rsidRPr="00B874D6">
              <w:rPr>
                <w:lang w:eastAsia="ko-KR"/>
                <w:rPrChange w:id="18047" w:author="CR#1467r1" w:date="2020-04-07T17:00:00Z">
                  <w:rPr>
                    <w:lang w:eastAsia="ko-KR"/>
                  </w:rPr>
                </w:rPrChange>
              </w:rPr>
              <w:t xml:space="preserve"> SL-RNTI</w:t>
            </w:r>
            <w:r w:rsidR="008F3EBA" w:rsidRPr="00B874D6">
              <w:rPr>
                <w:lang w:eastAsia="zh-CN"/>
                <w:rPrChange w:id="18048" w:author="CR#1467r1" w:date="2020-04-07T17:00:00Z">
                  <w:rPr>
                    <w:lang w:eastAsia="zh-CN"/>
                  </w:rPr>
                </w:rPrChange>
              </w:rPr>
              <w:t>, G-RNTI</w:t>
            </w:r>
            <w:r w:rsidR="00AD562B" w:rsidRPr="00B874D6">
              <w:rPr>
                <w:lang w:eastAsia="zh-CN"/>
                <w:rPrChange w:id="18049" w:author="CR#1467r1" w:date="2020-04-07T17:00:00Z">
                  <w:rPr>
                    <w:lang w:eastAsia="zh-CN"/>
                  </w:rPr>
                </w:rPrChange>
              </w:rPr>
              <w:t>,</w:t>
            </w:r>
            <w:r w:rsidR="00B3680C" w:rsidRPr="00B874D6">
              <w:rPr>
                <w:lang w:eastAsia="zh-CN"/>
                <w:rPrChange w:id="18050" w:author="CR#1467r1" w:date="2020-04-07T17:00:00Z">
                  <w:rPr>
                    <w:lang w:eastAsia="zh-CN"/>
                  </w:rPr>
                </w:rPrChange>
              </w:rPr>
              <w:t xml:space="preserve"> </w:t>
            </w:r>
            <w:r w:rsidR="00AD562B" w:rsidRPr="00B874D6">
              <w:rPr>
                <w:lang w:eastAsia="zh-CN"/>
                <w:rPrChange w:id="18051" w:author="CR#1467r1" w:date="2020-04-07T17:00:00Z">
                  <w:rPr>
                    <w:lang w:eastAsia="zh-CN"/>
                  </w:rPr>
                </w:rPrChange>
              </w:rPr>
              <w:t>SL-V-RNTI</w:t>
            </w:r>
            <w:r w:rsidR="007A44E5" w:rsidRPr="00B874D6">
              <w:rPr>
                <w:lang w:eastAsia="zh-CN"/>
                <w:rPrChange w:id="18052" w:author="CR#1467r1" w:date="2020-04-07T17:00:00Z">
                  <w:rPr>
                    <w:lang w:eastAsia="zh-CN"/>
                  </w:rPr>
                </w:rPrChange>
              </w:rPr>
              <w:t xml:space="preserve">, UL </w:t>
            </w:r>
            <w:r w:rsidR="007A44E5" w:rsidRPr="00B874D6">
              <w:rPr>
                <w:lang w:eastAsia="ko-KR"/>
                <w:rPrChange w:id="18053" w:author="CR#1467r1" w:date="2020-04-07T17:00:00Z">
                  <w:rPr>
                    <w:lang w:eastAsia="ko-KR"/>
                  </w:rPr>
                </w:rPrChange>
              </w:rPr>
              <w:t xml:space="preserve">Semi-Persistent Scheduling V-RNTI, </w:t>
            </w:r>
            <w:r w:rsidR="007A44E5" w:rsidRPr="00B874D6">
              <w:rPr>
                <w:lang w:eastAsia="zh-CN"/>
                <w:rPrChange w:id="18054" w:author="CR#1467r1" w:date="2020-04-07T17:00:00Z">
                  <w:rPr>
                    <w:lang w:eastAsia="zh-CN"/>
                  </w:rPr>
                </w:rPrChange>
              </w:rPr>
              <w:t xml:space="preserve">SL </w:t>
            </w:r>
            <w:r w:rsidR="007A44E5" w:rsidRPr="00B874D6">
              <w:rPr>
                <w:lang w:eastAsia="ko-KR"/>
                <w:rPrChange w:id="18055" w:author="CR#1467r1" w:date="2020-04-07T17:00:00Z">
                  <w:rPr>
                    <w:lang w:eastAsia="ko-KR"/>
                  </w:rPr>
                </w:rPrChange>
              </w:rPr>
              <w:t>Semi-Persistent Scheduling V-RNTI,</w:t>
            </w:r>
            <w:r w:rsidR="00AD562B" w:rsidRPr="00B874D6">
              <w:rPr>
                <w:lang w:eastAsia="zh-CN"/>
                <w:rPrChange w:id="18056" w:author="CR#1467r1" w:date="2020-04-07T17:00:00Z">
                  <w:rPr>
                    <w:lang w:eastAsia="zh-CN"/>
                  </w:rPr>
                </w:rPrChange>
              </w:rPr>
              <w:t xml:space="preserve"> SRS-TPC-RNTI</w:t>
            </w:r>
            <w:r w:rsidR="00E22E11" w:rsidRPr="00B874D6">
              <w:rPr>
                <w:lang w:eastAsia="zh-CN"/>
                <w:rPrChange w:id="18057" w:author="CR#1467r1" w:date="2020-04-07T17:00:00Z">
                  <w:rPr>
                    <w:lang w:eastAsia="zh-CN"/>
                  </w:rPr>
                </w:rPrChange>
              </w:rPr>
              <w:t xml:space="preserve">, </w:t>
            </w:r>
            <w:del w:id="18058" w:author="CR#1465r1" w:date="2020-04-07T16:18:00Z">
              <w:r w:rsidR="00E22E11" w:rsidRPr="00B874D6" w:rsidDel="00FC348B">
                <w:rPr>
                  <w:lang w:eastAsia="zh-CN"/>
                  <w:rPrChange w:id="18059" w:author="CR#1467r1" w:date="2020-04-07T17:00:00Z">
                    <w:rPr>
                      <w:lang w:eastAsia="zh-CN"/>
                    </w:rPr>
                  </w:rPrChange>
                </w:rPr>
                <w:delText xml:space="preserve">and </w:delText>
              </w:r>
            </w:del>
            <w:r w:rsidR="00E22E11" w:rsidRPr="00B874D6">
              <w:rPr>
                <w:lang w:eastAsia="zh-CN"/>
                <w:rPrChange w:id="18060" w:author="CR#1467r1" w:date="2020-04-07T17:00:00Z">
                  <w:rPr>
                    <w:lang w:eastAsia="zh-CN"/>
                  </w:rPr>
                </w:rPrChange>
              </w:rPr>
              <w:t>AUL C-RNTI</w:t>
            </w:r>
            <w:ins w:id="18061" w:author="CR#1465r1" w:date="2020-04-07T16:19:00Z">
              <w:r w:rsidR="00FC348B" w:rsidRPr="00B874D6">
                <w:rPr>
                  <w:lang w:eastAsia="zh-CN"/>
                  <w:rPrChange w:id="18062" w:author="CR#1467r1" w:date="2020-04-07T17:00:00Z">
                    <w:rPr>
                      <w:lang w:eastAsia="zh-CN"/>
                    </w:rPr>
                  </w:rPrChange>
                </w:rPr>
                <w:t>, and PUR C-RNTI</w:t>
              </w:r>
            </w:ins>
          </w:p>
        </w:tc>
      </w:tr>
      <w:tr w:rsidR="006D2D97" w:rsidRPr="00B874D6" w:rsidTr="00E4348F">
        <w:trPr>
          <w:jc w:val="center"/>
        </w:trPr>
        <w:tc>
          <w:tcPr>
            <w:tcW w:w="2530" w:type="dxa"/>
          </w:tcPr>
          <w:p w:rsidR="00926D60" w:rsidRPr="00B874D6" w:rsidRDefault="00926D60" w:rsidP="00861BB0">
            <w:pPr>
              <w:pStyle w:val="TAC"/>
              <w:rPr>
                <w:lang w:eastAsia="ko-KR"/>
                <w:rPrChange w:id="18063" w:author="CR#1467r1" w:date="2020-04-07T17:00:00Z">
                  <w:rPr>
                    <w:lang w:eastAsia="ko-KR"/>
                  </w:rPr>
                </w:rPrChange>
              </w:rPr>
            </w:pPr>
            <w:r w:rsidRPr="00B874D6">
              <w:rPr>
                <w:lang w:eastAsia="ko-KR"/>
                <w:rPrChange w:id="18064" w:author="CR#1467r1" w:date="2020-04-07T17:00:00Z">
                  <w:rPr>
                    <w:lang w:eastAsia="ko-KR"/>
                  </w:rPr>
                </w:rPrChange>
              </w:rPr>
              <w:t>FFF</w:t>
            </w:r>
            <w:r w:rsidR="009B3866" w:rsidRPr="00B874D6">
              <w:rPr>
                <w:lang w:eastAsia="ko-KR"/>
                <w:rPrChange w:id="18065" w:author="CR#1467r1" w:date="2020-04-07T17:00:00Z">
                  <w:rPr>
                    <w:lang w:eastAsia="ko-KR"/>
                  </w:rPr>
                </w:rPrChange>
              </w:rPr>
              <w:t>4</w:t>
            </w:r>
            <w:r w:rsidRPr="00B874D6">
              <w:rPr>
                <w:lang w:eastAsia="ko-KR"/>
                <w:rPrChange w:id="18066" w:author="CR#1467r1" w:date="2020-04-07T17:00:00Z">
                  <w:rPr>
                    <w:lang w:eastAsia="ko-KR"/>
                  </w:rPr>
                </w:rPrChange>
              </w:rPr>
              <w:t>-</w:t>
            </w:r>
            <w:r w:rsidR="00861BB0" w:rsidRPr="00B874D6">
              <w:rPr>
                <w:lang w:eastAsia="ko-KR"/>
                <w:rPrChange w:id="18067" w:author="CR#1467r1" w:date="2020-04-07T17:00:00Z">
                  <w:rPr>
                    <w:lang w:eastAsia="ko-KR"/>
                  </w:rPr>
                </w:rPrChange>
              </w:rPr>
              <w:t>FFF</w:t>
            </w:r>
            <w:r w:rsidR="009B3866" w:rsidRPr="00B874D6">
              <w:rPr>
                <w:lang w:eastAsia="zh-CN"/>
                <w:rPrChange w:id="18068" w:author="CR#1467r1" w:date="2020-04-07T17:00:00Z">
                  <w:rPr>
                    <w:lang w:eastAsia="zh-CN"/>
                  </w:rPr>
                </w:rPrChange>
              </w:rPr>
              <w:t>8</w:t>
            </w:r>
          </w:p>
        </w:tc>
        <w:tc>
          <w:tcPr>
            <w:tcW w:w="5577" w:type="dxa"/>
          </w:tcPr>
          <w:p w:rsidR="00926D60" w:rsidRPr="00B874D6" w:rsidRDefault="00926D60" w:rsidP="00707196">
            <w:pPr>
              <w:pStyle w:val="TAC"/>
              <w:rPr>
                <w:lang w:eastAsia="ko-KR"/>
                <w:rPrChange w:id="18069" w:author="CR#1467r1" w:date="2020-04-07T17:00:00Z">
                  <w:rPr>
                    <w:lang w:eastAsia="ko-KR"/>
                  </w:rPr>
                </w:rPrChange>
              </w:rPr>
            </w:pPr>
            <w:r w:rsidRPr="00B874D6">
              <w:rPr>
                <w:lang w:eastAsia="ko-KR"/>
                <w:rPrChange w:id="18070" w:author="CR#1467r1" w:date="2020-04-07T17:00:00Z">
                  <w:rPr>
                    <w:lang w:eastAsia="ko-KR"/>
                  </w:rPr>
                </w:rPrChange>
              </w:rPr>
              <w:t>Reserved for future use</w:t>
            </w:r>
          </w:p>
        </w:tc>
      </w:tr>
      <w:tr w:rsidR="006D2D97" w:rsidRPr="00B874D6" w:rsidTr="0042758D">
        <w:trPr>
          <w:jc w:val="center"/>
        </w:trPr>
        <w:tc>
          <w:tcPr>
            <w:tcW w:w="2530" w:type="dxa"/>
          </w:tcPr>
          <w:p w:rsidR="009B3866" w:rsidRPr="00B874D6" w:rsidRDefault="009B3866" w:rsidP="0042758D">
            <w:pPr>
              <w:pStyle w:val="TAC"/>
              <w:rPr>
                <w:lang w:eastAsia="ko-KR"/>
                <w:rPrChange w:id="18071" w:author="CR#1467r1" w:date="2020-04-07T17:00:00Z">
                  <w:rPr>
                    <w:lang w:eastAsia="ko-KR"/>
                  </w:rPr>
                </w:rPrChange>
              </w:rPr>
            </w:pPr>
            <w:r w:rsidRPr="00B874D6">
              <w:rPr>
                <w:lang w:eastAsia="ko-KR"/>
                <w:rPrChange w:id="18072" w:author="CR#1467r1" w:date="2020-04-07T17:00:00Z">
                  <w:rPr>
                    <w:lang w:eastAsia="ko-KR"/>
                  </w:rPr>
                </w:rPrChange>
              </w:rPr>
              <w:t>FFF9</w:t>
            </w:r>
          </w:p>
        </w:tc>
        <w:tc>
          <w:tcPr>
            <w:tcW w:w="5577" w:type="dxa"/>
          </w:tcPr>
          <w:p w:rsidR="009B3866" w:rsidRPr="00B874D6" w:rsidRDefault="009B3866" w:rsidP="0042758D">
            <w:pPr>
              <w:pStyle w:val="TAC"/>
              <w:rPr>
                <w:lang w:eastAsia="ko-KR"/>
                <w:rPrChange w:id="18073" w:author="CR#1467r1" w:date="2020-04-07T17:00:00Z">
                  <w:rPr>
                    <w:lang w:eastAsia="ko-KR"/>
                  </w:rPr>
                </w:rPrChange>
              </w:rPr>
            </w:pPr>
            <w:r w:rsidRPr="00B874D6">
              <w:rPr>
                <w:lang w:eastAsia="ko-KR"/>
                <w:rPrChange w:id="18074" w:author="CR#1467r1" w:date="2020-04-07T17:00:00Z">
                  <w:rPr>
                    <w:lang w:eastAsia="ko-KR"/>
                  </w:rPr>
                </w:rPrChange>
              </w:rPr>
              <w:t>SI-RNTI</w:t>
            </w:r>
          </w:p>
        </w:tc>
      </w:tr>
      <w:tr w:rsidR="006D2D97" w:rsidRPr="00B874D6" w:rsidTr="00A15B26">
        <w:trPr>
          <w:jc w:val="center"/>
        </w:trPr>
        <w:tc>
          <w:tcPr>
            <w:tcW w:w="2530" w:type="dxa"/>
          </w:tcPr>
          <w:p w:rsidR="008F3EBA" w:rsidRPr="00B874D6" w:rsidRDefault="00861BB0" w:rsidP="00861BB0">
            <w:pPr>
              <w:pStyle w:val="TAC"/>
              <w:rPr>
                <w:lang w:eastAsia="ko-KR"/>
                <w:rPrChange w:id="18075" w:author="CR#1467r1" w:date="2020-04-07T17:00:00Z">
                  <w:rPr>
                    <w:lang w:eastAsia="ko-KR"/>
                  </w:rPr>
                </w:rPrChange>
              </w:rPr>
            </w:pPr>
            <w:r w:rsidRPr="00B874D6">
              <w:rPr>
                <w:lang w:eastAsia="ko-KR"/>
                <w:rPrChange w:id="18076" w:author="CR#1467r1" w:date="2020-04-07T17:00:00Z">
                  <w:rPr>
                    <w:lang w:eastAsia="ko-KR"/>
                  </w:rPr>
                </w:rPrChange>
              </w:rPr>
              <w:t>FFF</w:t>
            </w:r>
            <w:r w:rsidRPr="00B874D6">
              <w:rPr>
                <w:lang w:eastAsia="zh-CN"/>
                <w:rPrChange w:id="18077" w:author="CR#1467r1" w:date="2020-04-07T17:00:00Z">
                  <w:rPr>
                    <w:lang w:eastAsia="zh-CN"/>
                  </w:rPr>
                </w:rPrChange>
              </w:rPr>
              <w:t>A</w:t>
            </w:r>
          </w:p>
        </w:tc>
        <w:tc>
          <w:tcPr>
            <w:tcW w:w="5577" w:type="dxa"/>
          </w:tcPr>
          <w:p w:rsidR="008F3EBA" w:rsidRPr="00B874D6" w:rsidRDefault="008F3EBA" w:rsidP="00A15B26">
            <w:pPr>
              <w:pStyle w:val="TAC"/>
              <w:rPr>
                <w:lang w:eastAsia="ko-KR"/>
                <w:rPrChange w:id="18078" w:author="CR#1467r1" w:date="2020-04-07T17:00:00Z">
                  <w:rPr>
                    <w:lang w:eastAsia="ko-KR"/>
                  </w:rPr>
                </w:rPrChange>
              </w:rPr>
            </w:pPr>
            <w:r w:rsidRPr="00B874D6">
              <w:rPr>
                <w:rFonts w:eastAsia="MS Mincho"/>
                <w:rPrChange w:id="18079" w:author="CR#1467r1" w:date="2020-04-07T17:00:00Z">
                  <w:rPr>
                    <w:rFonts w:eastAsia="MS Mincho"/>
                  </w:rPr>
                </w:rPrChange>
              </w:rPr>
              <w:t>SC-</w:t>
            </w:r>
            <w:r w:rsidRPr="00B874D6">
              <w:rPr>
                <w:lang w:eastAsia="zh-CN"/>
                <w:rPrChange w:id="18080" w:author="CR#1467r1" w:date="2020-04-07T17:00:00Z">
                  <w:rPr>
                    <w:lang w:eastAsia="zh-CN"/>
                  </w:rPr>
                </w:rPrChange>
              </w:rPr>
              <w:t>N-RNTI</w:t>
            </w:r>
          </w:p>
        </w:tc>
      </w:tr>
      <w:tr w:rsidR="006D2D97" w:rsidRPr="00B874D6" w:rsidTr="00A15B26">
        <w:trPr>
          <w:jc w:val="center"/>
        </w:trPr>
        <w:tc>
          <w:tcPr>
            <w:tcW w:w="2530" w:type="dxa"/>
          </w:tcPr>
          <w:p w:rsidR="008F3EBA" w:rsidRPr="00B874D6" w:rsidRDefault="00861BB0" w:rsidP="00861BB0">
            <w:pPr>
              <w:pStyle w:val="TAC"/>
              <w:rPr>
                <w:lang w:eastAsia="ko-KR"/>
                <w:rPrChange w:id="18081" w:author="CR#1467r1" w:date="2020-04-07T17:00:00Z">
                  <w:rPr>
                    <w:lang w:eastAsia="ko-KR"/>
                  </w:rPr>
                </w:rPrChange>
              </w:rPr>
            </w:pPr>
            <w:r w:rsidRPr="00B874D6">
              <w:rPr>
                <w:lang w:eastAsia="ko-KR"/>
                <w:rPrChange w:id="18082" w:author="CR#1467r1" w:date="2020-04-07T17:00:00Z">
                  <w:rPr>
                    <w:lang w:eastAsia="ko-KR"/>
                  </w:rPr>
                </w:rPrChange>
              </w:rPr>
              <w:t>FFF</w:t>
            </w:r>
            <w:r w:rsidRPr="00B874D6">
              <w:rPr>
                <w:lang w:eastAsia="zh-CN"/>
                <w:rPrChange w:id="18083" w:author="CR#1467r1" w:date="2020-04-07T17:00:00Z">
                  <w:rPr>
                    <w:lang w:eastAsia="zh-CN"/>
                  </w:rPr>
                </w:rPrChange>
              </w:rPr>
              <w:t>B</w:t>
            </w:r>
          </w:p>
        </w:tc>
        <w:tc>
          <w:tcPr>
            <w:tcW w:w="5577" w:type="dxa"/>
          </w:tcPr>
          <w:p w:rsidR="008F3EBA" w:rsidRPr="00B874D6" w:rsidRDefault="008F3EBA" w:rsidP="00A15B26">
            <w:pPr>
              <w:pStyle w:val="TAC"/>
              <w:rPr>
                <w:lang w:eastAsia="zh-CN"/>
                <w:rPrChange w:id="18084" w:author="CR#1467r1" w:date="2020-04-07T17:00:00Z">
                  <w:rPr>
                    <w:lang w:eastAsia="zh-CN"/>
                  </w:rPr>
                </w:rPrChange>
              </w:rPr>
            </w:pPr>
            <w:r w:rsidRPr="00B874D6">
              <w:rPr>
                <w:lang w:eastAsia="zh-CN"/>
                <w:rPrChange w:id="18085" w:author="CR#1467r1" w:date="2020-04-07T17:00:00Z">
                  <w:rPr>
                    <w:lang w:eastAsia="zh-CN"/>
                  </w:rPr>
                </w:rPrChange>
              </w:rPr>
              <w:t>SC-RNTI</w:t>
            </w:r>
          </w:p>
        </w:tc>
      </w:tr>
      <w:tr w:rsidR="006D2D97" w:rsidRPr="00B874D6" w:rsidTr="00A15B26">
        <w:trPr>
          <w:jc w:val="center"/>
        </w:trPr>
        <w:tc>
          <w:tcPr>
            <w:tcW w:w="2530" w:type="dxa"/>
          </w:tcPr>
          <w:p w:rsidR="007B6026" w:rsidRPr="00B874D6" w:rsidRDefault="007B6026" w:rsidP="00A15B26">
            <w:pPr>
              <w:pStyle w:val="TAC"/>
              <w:rPr>
                <w:lang w:eastAsia="ko-KR"/>
                <w:rPrChange w:id="18086" w:author="CR#1467r1" w:date="2020-04-07T17:00:00Z">
                  <w:rPr>
                    <w:lang w:eastAsia="ko-KR"/>
                  </w:rPr>
                </w:rPrChange>
              </w:rPr>
            </w:pPr>
            <w:r w:rsidRPr="00B874D6">
              <w:rPr>
                <w:lang w:eastAsia="ko-KR"/>
                <w:rPrChange w:id="18087" w:author="CR#1467r1" w:date="2020-04-07T17:00:00Z">
                  <w:rPr>
                    <w:lang w:eastAsia="ko-KR"/>
                  </w:rPr>
                </w:rPrChange>
              </w:rPr>
              <w:t>FFFC</w:t>
            </w:r>
          </w:p>
        </w:tc>
        <w:tc>
          <w:tcPr>
            <w:tcW w:w="5577" w:type="dxa"/>
          </w:tcPr>
          <w:p w:rsidR="007B6026" w:rsidRPr="00B874D6" w:rsidRDefault="007B6026" w:rsidP="00A15B26">
            <w:pPr>
              <w:pStyle w:val="TAC"/>
              <w:rPr>
                <w:lang w:eastAsia="zh-CN"/>
                <w:rPrChange w:id="18088" w:author="CR#1467r1" w:date="2020-04-07T17:00:00Z">
                  <w:rPr>
                    <w:lang w:eastAsia="zh-CN"/>
                  </w:rPr>
                </w:rPrChange>
              </w:rPr>
            </w:pPr>
            <w:r w:rsidRPr="00B874D6">
              <w:rPr>
                <w:lang w:eastAsia="ko-KR"/>
                <w:rPrChange w:id="18089" w:author="CR#1467r1" w:date="2020-04-07T17:00:00Z">
                  <w:rPr>
                    <w:lang w:eastAsia="ko-KR"/>
                  </w:rPr>
                </w:rPrChange>
              </w:rPr>
              <w:t>CC-RNTI</w:t>
            </w:r>
          </w:p>
        </w:tc>
      </w:tr>
      <w:tr w:rsidR="006D2D97" w:rsidRPr="00B874D6" w:rsidTr="00E4348F">
        <w:trPr>
          <w:jc w:val="center"/>
        </w:trPr>
        <w:tc>
          <w:tcPr>
            <w:tcW w:w="2530" w:type="dxa"/>
          </w:tcPr>
          <w:p w:rsidR="00061D2F" w:rsidRPr="00B874D6" w:rsidRDefault="00061D2F" w:rsidP="00707196">
            <w:pPr>
              <w:pStyle w:val="TAC"/>
              <w:rPr>
                <w:lang w:eastAsia="ko-KR"/>
                <w:rPrChange w:id="18090" w:author="CR#1467r1" w:date="2020-04-07T17:00:00Z">
                  <w:rPr>
                    <w:lang w:eastAsia="ko-KR"/>
                  </w:rPr>
                </w:rPrChange>
              </w:rPr>
            </w:pPr>
            <w:r w:rsidRPr="00B874D6">
              <w:rPr>
                <w:lang w:eastAsia="ko-KR"/>
                <w:rPrChange w:id="18091" w:author="CR#1467r1" w:date="2020-04-07T17:00:00Z">
                  <w:rPr>
                    <w:lang w:eastAsia="ko-KR"/>
                  </w:rPr>
                </w:rPrChange>
              </w:rPr>
              <w:t>FFFD</w:t>
            </w:r>
          </w:p>
        </w:tc>
        <w:tc>
          <w:tcPr>
            <w:tcW w:w="5577" w:type="dxa"/>
          </w:tcPr>
          <w:p w:rsidR="00061D2F" w:rsidRPr="00B874D6" w:rsidRDefault="00061D2F" w:rsidP="00707196">
            <w:pPr>
              <w:pStyle w:val="TAC"/>
              <w:rPr>
                <w:lang w:eastAsia="ko-KR"/>
                <w:rPrChange w:id="18092" w:author="CR#1467r1" w:date="2020-04-07T17:00:00Z">
                  <w:rPr>
                    <w:lang w:eastAsia="ko-KR"/>
                  </w:rPr>
                </w:rPrChange>
              </w:rPr>
            </w:pPr>
            <w:r w:rsidRPr="00B874D6">
              <w:rPr>
                <w:lang w:eastAsia="ko-KR"/>
                <w:rPrChange w:id="18093" w:author="CR#1467r1" w:date="2020-04-07T17:00:00Z">
                  <w:rPr>
                    <w:lang w:eastAsia="ko-KR"/>
                  </w:rPr>
                </w:rPrChange>
              </w:rPr>
              <w:t>M-RNTI</w:t>
            </w:r>
          </w:p>
        </w:tc>
      </w:tr>
      <w:tr w:rsidR="006D2D97" w:rsidRPr="00B874D6" w:rsidTr="00E4348F">
        <w:trPr>
          <w:jc w:val="center"/>
        </w:trPr>
        <w:tc>
          <w:tcPr>
            <w:tcW w:w="2530" w:type="dxa"/>
          </w:tcPr>
          <w:p w:rsidR="00926D60" w:rsidRPr="00B874D6" w:rsidRDefault="00926D60" w:rsidP="00707196">
            <w:pPr>
              <w:pStyle w:val="TAC"/>
              <w:rPr>
                <w:lang w:eastAsia="ko-KR"/>
                <w:rPrChange w:id="18094" w:author="CR#1467r1" w:date="2020-04-07T17:00:00Z">
                  <w:rPr>
                    <w:lang w:eastAsia="ko-KR"/>
                  </w:rPr>
                </w:rPrChange>
              </w:rPr>
            </w:pPr>
            <w:r w:rsidRPr="00B874D6">
              <w:rPr>
                <w:lang w:eastAsia="ko-KR"/>
                <w:rPrChange w:id="18095" w:author="CR#1467r1" w:date="2020-04-07T17:00:00Z">
                  <w:rPr>
                    <w:lang w:eastAsia="ko-KR"/>
                  </w:rPr>
                </w:rPrChange>
              </w:rPr>
              <w:t>FFFE</w:t>
            </w:r>
          </w:p>
        </w:tc>
        <w:tc>
          <w:tcPr>
            <w:tcW w:w="5577" w:type="dxa"/>
          </w:tcPr>
          <w:p w:rsidR="00926D60" w:rsidRPr="00B874D6" w:rsidRDefault="00926D60" w:rsidP="00707196">
            <w:pPr>
              <w:pStyle w:val="TAC"/>
              <w:rPr>
                <w:lang w:eastAsia="ko-KR"/>
                <w:rPrChange w:id="18096" w:author="CR#1467r1" w:date="2020-04-07T17:00:00Z">
                  <w:rPr>
                    <w:lang w:eastAsia="ko-KR"/>
                  </w:rPr>
                </w:rPrChange>
              </w:rPr>
            </w:pPr>
            <w:r w:rsidRPr="00B874D6">
              <w:rPr>
                <w:lang w:eastAsia="ko-KR"/>
                <w:rPrChange w:id="18097" w:author="CR#1467r1" w:date="2020-04-07T17:00:00Z">
                  <w:rPr>
                    <w:lang w:eastAsia="ko-KR"/>
                  </w:rPr>
                </w:rPrChange>
              </w:rPr>
              <w:t>P-RNTI</w:t>
            </w:r>
          </w:p>
        </w:tc>
      </w:tr>
      <w:tr w:rsidR="00926D60" w:rsidRPr="00B874D6" w:rsidTr="00E4348F">
        <w:trPr>
          <w:jc w:val="center"/>
        </w:trPr>
        <w:tc>
          <w:tcPr>
            <w:tcW w:w="2530" w:type="dxa"/>
          </w:tcPr>
          <w:p w:rsidR="00926D60" w:rsidRPr="00B874D6" w:rsidRDefault="00926D60" w:rsidP="00707196">
            <w:pPr>
              <w:pStyle w:val="TAC"/>
              <w:rPr>
                <w:lang w:eastAsia="ko-KR"/>
                <w:rPrChange w:id="18098" w:author="CR#1467r1" w:date="2020-04-07T17:00:00Z">
                  <w:rPr>
                    <w:lang w:eastAsia="ko-KR"/>
                  </w:rPr>
                </w:rPrChange>
              </w:rPr>
            </w:pPr>
            <w:r w:rsidRPr="00B874D6">
              <w:rPr>
                <w:lang w:eastAsia="ko-KR"/>
                <w:rPrChange w:id="18099" w:author="CR#1467r1" w:date="2020-04-07T17:00:00Z">
                  <w:rPr>
                    <w:lang w:eastAsia="ko-KR"/>
                  </w:rPr>
                </w:rPrChange>
              </w:rPr>
              <w:t>FFFF</w:t>
            </w:r>
          </w:p>
        </w:tc>
        <w:tc>
          <w:tcPr>
            <w:tcW w:w="5577" w:type="dxa"/>
          </w:tcPr>
          <w:p w:rsidR="00926D60" w:rsidRPr="00B874D6" w:rsidRDefault="00926D60" w:rsidP="00707196">
            <w:pPr>
              <w:pStyle w:val="TAC"/>
              <w:rPr>
                <w:lang w:eastAsia="ko-KR"/>
                <w:rPrChange w:id="18100" w:author="CR#1467r1" w:date="2020-04-07T17:00:00Z">
                  <w:rPr>
                    <w:lang w:eastAsia="ko-KR"/>
                  </w:rPr>
                </w:rPrChange>
              </w:rPr>
            </w:pPr>
            <w:r w:rsidRPr="00B874D6">
              <w:rPr>
                <w:lang w:eastAsia="ko-KR"/>
                <w:rPrChange w:id="18101" w:author="CR#1467r1" w:date="2020-04-07T17:00:00Z">
                  <w:rPr>
                    <w:lang w:eastAsia="ko-KR"/>
                  </w:rPr>
                </w:rPrChange>
              </w:rPr>
              <w:t>SI-RNTI</w:t>
            </w:r>
          </w:p>
        </w:tc>
      </w:tr>
    </w:tbl>
    <w:p w:rsidR="00926D60" w:rsidRPr="00B874D6" w:rsidRDefault="00926D60" w:rsidP="00707196">
      <w:pPr>
        <w:rPr>
          <w:rPrChange w:id="18102" w:author="CR#1467r1" w:date="2020-04-07T17:00:00Z">
            <w:rPr/>
          </w:rPrChange>
        </w:rPr>
      </w:pPr>
    </w:p>
    <w:p w:rsidR="00BE7031" w:rsidRPr="00B874D6" w:rsidDel="00890EEE" w:rsidRDefault="00BE7031" w:rsidP="00707196">
      <w:pPr>
        <w:pStyle w:val="NO"/>
        <w:rPr>
          <w:rPrChange w:id="18103" w:author="CR#1467r1" w:date="2020-04-07T17:00:00Z">
            <w:rPr/>
          </w:rPrChange>
        </w:rPr>
      </w:pPr>
      <w:r w:rsidRPr="00B874D6">
        <w:rPr>
          <w:rPrChange w:id="18104" w:author="CR#1467r1" w:date="2020-04-07T17:00:00Z">
            <w:rPr/>
          </w:rPrChange>
        </w:rPr>
        <w:t>NOTE</w:t>
      </w:r>
      <w:r w:rsidR="00941B2C" w:rsidRPr="00B874D6">
        <w:rPr>
          <w:rPrChange w:id="18105" w:author="CR#1467r1" w:date="2020-04-07T17:00:00Z">
            <w:rPr/>
          </w:rPrChange>
        </w:rPr>
        <w:t xml:space="preserve"> 1</w:t>
      </w:r>
      <w:r w:rsidRPr="00B874D6">
        <w:rPr>
          <w:rPrChange w:id="18106" w:author="CR#1467r1" w:date="2020-04-07T17:00:00Z">
            <w:rPr/>
          </w:rPrChange>
        </w:rPr>
        <w:t>:</w:t>
      </w:r>
      <w:r w:rsidRPr="00B874D6">
        <w:rPr>
          <w:rPrChange w:id="18107" w:author="CR#1467r1" w:date="2020-04-07T17:00:00Z">
            <w:rPr/>
          </w:rPrChange>
        </w:rPr>
        <w:tab/>
        <w:t xml:space="preserve">A </w:t>
      </w:r>
      <w:r w:rsidR="008211B7" w:rsidRPr="00B874D6">
        <w:rPr>
          <w:rPrChange w:id="18108" w:author="CR#1467r1" w:date="2020-04-07T17:00:00Z">
            <w:rPr/>
          </w:rPrChange>
        </w:rPr>
        <w:t>MAC entity</w:t>
      </w:r>
      <w:r w:rsidRPr="00B874D6">
        <w:rPr>
          <w:rPrChange w:id="18109" w:author="CR#1467r1" w:date="2020-04-07T17:00:00Z">
            <w:rPr/>
          </w:rPrChange>
        </w:rPr>
        <w:t xml:space="preserve"> uses the same C-RNTI on all Serving Cells.</w:t>
      </w:r>
    </w:p>
    <w:p w:rsidR="00685909" w:rsidRPr="00B874D6" w:rsidRDefault="002B0114" w:rsidP="00685909">
      <w:pPr>
        <w:pStyle w:val="NO"/>
        <w:rPr>
          <w:lang w:eastAsia="ko-KR"/>
          <w:rPrChange w:id="18110" w:author="CR#1467r1" w:date="2020-04-07T17:00:00Z">
            <w:rPr>
              <w:lang w:eastAsia="ko-KR"/>
            </w:rPr>
          </w:rPrChange>
        </w:rPr>
      </w:pPr>
      <w:r w:rsidRPr="00B874D6">
        <w:rPr>
          <w:rPrChange w:id="18111" w:author="CR#1467r1" w:date="2020-04-07T17:00:00Z">
            <w:rPr/>
          </w:rPrChange>
        </w:rPr>
        <w:t>NOTE</w:t>
      </w:r>
      <w:r w:rsidR="00941B2C" w:rsidRPr="00B874D6">
        <w:rPr>
          <w:rPrChange w:id="18112" w:author="CR#1467r1" w:date="2020-04-07T17:00:00Z">
            <w:rPr/>
          </w:rPrChange>
        </w:rPr>
        <w:t xml:space="preserve"> 2</w:t>
      </w:r>
      <w:r w:rsidRPr="00B874D6">
        <w:rPr>
          <w:rPrChange w:id="18113" w:author="CR#1467r1" w:date="2020-04-07T17:00:00Z">
            <w:rPr/>
          </w:rPrChange>
        </w:rPr>
        <w:t>:</w:t>
      </w:r>
      <w:r w:rsidRPr="00B874D6">
        <w:rPr>
          <w:rPrChange w:id="18114" w:author="CR#1467r1" w:date="2020-04-07T17:00:00Z">
            <w:rPr/>
          </w:rPrChange>
        </w:rPr>
        <w:tab/>
        <w:t xml:space="preserve">SI-RNTI value </w:t>
      </w:r>
      <w:r w:rsidR="00941B2C" w:rsidRPr="00B874D6">
        <w:rPr>
          <w:rPrChange w:id="18115" w:author="CR#1467r1" w:date="2020-04-07T17:00:00Z">
            <w:rPr/>
          </w:rPrChange>
        </w:rPr>
        <w:t xml:space="preserve">FFFF </w:t>
      </w:r>
      <w:r w:rsidRPr="00B874D6">
        <w:rPr>
          <w:rPrChange w:id="18116" w:author="CR#1467r1" w:date="2020-04-07T17:00:00Z">
            <w:rPr/>
          </w:rPrChange>
        </w:rPr>
        <w:t xml:space="preserve">may be used for </w:t>
      </w:r>
      <w:r w:rsidRPr="00B874D6">
        <w:rPr>
          <w:lang w:eastAsia="ko-KR"/>
          <w:rPrChange w:id="18117" w:author="CR#1467r1" w:date="2020-04-07T17:00:00Z">
            <w:rPr>
              <w:lang w:eastAsia="ko-KR"/>
            </w:rPr>
          </w:rPrChange>
        </w:rPr>
        <w:t>MBMS-dedicated carrier.</w:t>
      </w:r>
      <w:r w:rsidR="00583856" w:rsidRPr="00B874D6">
        <w:rPr>
          <w:lang w:eastAsia="ko-KR"/>
          <w:rPrChange w:id="18118" w:author="CR#1467r1" w:date="2020-04-07T17:00:00Z">
            <w:rPr>
              <w:lang w:eastAsia="ko-KR"/>
            </w:rPr>
          </w:rPrChange>
        </w:rPr>
        <w:t xml:space="preserve"> SI-RNTI value FFF9 is only used for MBMS-dedicated carrier.</w:t>
      </w:r>
    </w:p>
    <w:p w:rsidR="00DE5A0A" w:rsidRPr="00B874D6" w:rsidRDefault="00685909" w:rsidP="00685909">
      <w:pPr>
        <w:pStyle w:val="NO"/>
        <w:rPr>
          <w:noProof/>
          <w:rPrChange w:id="18119" w:author="CR#1467r1" w:date="2020-04-07T17:00:00Z">
            <w:rPr>
              <w:noProof/>
            </w:rPr>
          </w:rPrChange>
        </w:rPr>
      </w:pPr>
      <w:r w:rsidRPr="00B874D6">
        <w:rPr>
          <w:lang w:eastAsia="ko-KR"/>
          <w:rPrChange w:id="18120" w:author="CR#1467r1" w:date="2020-04-07T17:00:00Z">
            <w:rPr>
              <w:lang w:eastAsia="ko-KR"/>
            </w:rPr>
          </w:rPrChange>
        </w:rPr>
        <w:t>NOTE 3:</w:t>
      </w:r>
      <w:r w:rsidRPr="00B874D6">
        <w:rPr>
          <w:lang w:eastAsia="ko-KR"/>
          <w:rPrChange w:id="18121" w:author="CR#1467r1" w:date="2020-04-07T17:00:00Z">
            <w:rPr>
              <w:lang w:eastAsia="ko-KR"/>
            </w:rPr>
          </w:rPrChange>
        </w:rPr>
        <w:tab/>
        <w:t>Range applicable for NB-IoT.</w:t>
      </w:r>
    </w:p>
    <w:p w:rsidR="00E90FE1" w:rsidRPr="00B874D6" w:rsidRDefault="00E90FE1" w:rsidP="00707196">
      <w:pPr>
        <w:pStyle w:val="TH"/>
        <w:rPr>
          <w:noProof/>
          <w:rPrChange w:id="18122" w:author="CR#1467r1" w:date="2020-04-07T17:00:00Z">
            <w:rPr>
              <w:noProof/>
            </w:rPr>
          </w:rPrChange>
        </w:rPr>
      </w:pPr>
      <w:r w:rsidRPr="00B874D6">
        <w:rPr>
          <w:noProof/>
          <w:rPrChange w:id="18123" w:author="CR#1467r1" w:date="2020-04-07T17:00:00Z">
            <w:rPr>
              <w:noProof/>
            </w:rPr>
          </w:rPrChange>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D2D97" w:rsidRPr="00B874D6" w:rsidTr="00E4348F">
        <w:trPr>
          <w:jc w:val="center"/>
        </w:trPr>
        <w:tc>
          <w:tcPr>
            <w:tcW w:w="1818" w:type="dxa"/>
          </w:tcPr>
          <w:p w:rsidR="00E90FE1" w:rsidRPr="00B874D6" w:rsidRDefault="00E90FE1" w:rsidP="00707196">
            <w:pPr>
              <w:pStyle w:val="TAH"/>
              <w:rPr>
                <w:noProof/>
                <w:lang w:eastAsia="ko-KR"/>
                <w:rPrChange w:id="18124" w:author="CR#1467r1" w:date="2020-04-07T17:00:00Z">
                  <w:rPr>
                    <w:noProof/>
                    <w:lang w:eastAsia="ko-KR"/>
                  </w:rPr>
                </w:rPrChange>
              </w:rPr>
            </w:pPr>
            <w:r w:rsidRPr="00B874D6">
              <w:rPr>
                <w:noProof/>
                <w:lang w:eastAsia="ko-KR"/>
                <w:rPrChange w:id="18125" w:author="CR#1467r1" w:date="2020-04-07T17:00:00Z">
                  <w:rPr>
                    <w:noProof/>
                    <w:lang w:eastAsia="ko-KR"/>
                  </w:rPr>
                </w:rPrChange>
              </w:rPr>
              <w:t>RNTI</w:t>
            </w:r>
          </w:p>
        </w:tc>
        <w:tc>
          <w:tcPr>
            <w:tcW w:w="3911" w:type="dxa"/>
          </w:tcPr>
          <w:p w:rsidR="00E90FE1" w:rsidRPr="00B874D6" w:rsidRDefault="00E90FE1" w:rsidP="00707196">
            <w:pPr>
              <w:pStyle w:val="TAH"/>
              <w:rPr>
                <w:noProof/>
                <w:lang w:eastAsia="ko-KR"/>
                <w:rPrChange w:id="18126" w:author="CR#1467r1" w:date="2020-04-07T17:00:00Z">
                  <w:rPr>
                    <w:noProof/>
                    <w:lang w:eastAsia="ko-KR"/>
                  </w:rPr>
                </w:rPrChange>
              </w:rPr>
            </w:pPr>
            <w:r w:rsidRPr="00B874D6">
              <w:rPr>
                <w:noProof/>
                <w:lang w:eastAsia="ko-KR"/>
                <w:rPrChange w:id="18127" w:author="CR#1467r1" w:date="2020-04-07T17:00:00Z">
                  <w:rPr>
                    <w:noProof/>
                    <w:lang w:eastAsia="ko-KR"/>
                  </w:rPr>
                </w:rPrChange>
              </w:rPr>
              <w:t>Usage</w:t>
            </w:r>
          </w:p>
        </w:tc>
        <w:tc>
          <w:tcPr>
            <w:tcW w:w="1917" w:type="dxa"/>
          </w:tcPr>
          <w:p w:rsidR="00E90FE1" w:rsidRPr="00B874D6" w:rsidRDefault="00E90FE1" w:rsidP="00707196">
            <w:pPr>
              <w:pStyle w:val="TAH"/>
              <w:rPr>
                <w:noProof/>
                <w:lang w:eastAsia="ko-KR"/>
                <w:rPrChange w:id="18128" w:author="CR#1467r1" w:date="2020-04-07T17:00:00Z">
                  <w:rPr>
                    <w:noProof/>
                    <w:lang w:eastAsia="ko-KR"/>
                  </w:rPr>
                </w:rPrChange>
              </w:rPr>
            </w:pPr>
            <w:r w:rsidRPr="00B874D6">
              <w:rPr>
                <w:noProof/>
                <w:lang w:eastAsia="ko-KR"/>
                <w:rPrChange w:id="18129" w:author="CR#1467r1" w:date="2020-04-07T17:00:00Z">
                  <w:rPr>
                    <w:noProof/>
                    <w:lang w:eastAsia="ko-KR"/>
                  </w:rPr>
                </w:rPrChange>
              </w:rPr>
              <w:t>Transport Channel</w:t>
            </w:r>
          </w:p>
        </w:tc>
        <w:tc>
          <w:tcPr>
            <w:tcW w:w="1969" w:type="dxa"/>
          </w:tcPr>
          <w:p w:rsidR="00E90FE1" w:rsidRPr="00B874D6" w:rsidRDefault="00E90FE1" w:rsidP="00707196">
            <w:pPr>
              <w:pStyle w:val="TAH"/>
              <w:rPr>
                <w:noProof/>
                <w:lang w:eastAsia="ko-KR"/>
                <w:rPrChange w:id="18130" w:author="CR#1467r1" w:date="2020-04-07T17:00:00Z">
                  <w:rPr>
                    <w:noProof/>
                    <w:lang w:eastAsia="ko-KR"/>
                  </w:rPr>
                </w:rPrChange>
              </w:rPr>
            </w:pPr>
            <w:r w:rsidRPr="00B874D6">
              <w:rPr>
                <w:noProof/>
                <w:lang w:eastAsia="ko-KR"/>
                <w:rPrChange w:id="18131" w:author="CR#1467r1" w:date="2020-04-07T17:00:00Z">
                  <w:rPr>
                    <w:noProof/>
                    <w:lang w:eastAsia="ko-KR"/>
                  </w:rPr>
                </w:rPrChange>
              </w:rPr>
              <w:t>Logical Channel</w:t>
            </w:r>
          </w:p>
        </w:tc>
      </w:tr>
      <w:tr w:rsidR="006D2D97" w:rsidRPr="00B874D6" w:rsidTr="00E4348F">
        <w:trPr>
          <w:jc w:val="center"/>
        </w:trPr>
        <w:tc>
          <w:tcPr>
            <w:tcW w:w="1818" w:type="dxa"/>
          </w:tcPr>
          <w:p w:rsidR="00E90FE1" w:rsidRPr="00B874D6" w:rsidRDefault="00E90FE1" w:rsidP="00707196">
            <w:pPr>
              <w:pStyle w:val="TAC"/>
              <w:rPr>
                <w:noProof/>
                <w:lang w:eastAsia="ko-KR"/>
                <w:rPrChange w:id="18132" w:author="CR#1467r1" w:date="2020-04-07T17:00:00Z">
                  <w:rPr>
                    <w:noProof/>
                    <w:lang w:eastAsia="ko-KR"/>
                  </w:rPr>
                </w:rPrChange>
              </w:rPr>
            </w:pPr>
            <w:r w:rsidRPr="00B874D6">
              <w:rPr>
                <w:noProof/>
                <w:lang w:eastAsia="ko-KR"/>
                <w:rPrChange w:id="18133" w:author="CR#1467r1" w:date="2020-04-07T17:00:00Z">
                  <w:rPr>
                    <w:noProof/>
                    <w:lang w:eastAsia="ko-KR"/>
                  </w:rPr>
                </w:rPrChange>
              </w:rPr>
              <w:t>P-RNTI</w:t>
            </w:r>
          </w:p>
        </w:tc>
        <w:tc>
          <w:tcPr>
            <w:tcW w:w="3911" w:type="dxa"/>
          </w:tcPr>
          <w:p w:rsidR="00E90FE1" w:rsidRPr="00B874D6" w:rsidRDefault="00E90FE1" w:rsidP="00707196">
            <w:pPr>
              <w:pStyle w:val="TAC"/>
              <w:rPr>
                <w:noProof/>
                <w:lang w:eastAsia="ko-KR"/>
                <w:rPrChange w:id="18134" w:author="CR#1467r1" w:date="2020-04-07T17:00:00Z">
                  <w:rPr>
                    <w:noProof/>
                    <w:lang w:eastAsia="ko-KR"/>
                  </w:rPr>
                </w:rPrChange>
              </w:rPr>
            </w:pPr>
            <w:r w:rsidRPr="00B874D6">
              <w:rPr>
                <w:noProof/>
                <w:lang w:eastAsia="ko-KR"/>
                <w:rPrChange w:id="18135" w:author="CR#1467r1" w:date="2020-04-07T17:00:00Z">
                  <w:rPr>
                    <w:noProof/>
                    <w:lang w:eastAsia="ko-KR"/>
                  </w:rPr>
                </w:rPrChange>
              </w:rPr>
              <w:t>Paging and System Information change notification</w:t>
            </w:r>
          </w:p>
        </w:tc>
        <w:tc>
          <w:tcPr>
            <w:tcW w:w="1917" w:type="dxa"/>
          </w:tcPr>
          <w:p w:rsidR="00E90FE1" w:rsidRPr="00B874D6" w:rsidRDefault="00E90FE1" w:rsidP="00707196">
            <w:pPr>
              <w:pStyle w:val="TAC"/>
              <w:rPr>
                <w:noProof/>
                <w:lang w:eastAsia="ko-KR"/>
                <w:rPrChange w:id="18136" w:author="CR#1467r1" w:date="2020-04-07T17:00:00Z">
                  <w:rPr>
                    <w:noProof/>
                    <w:lang w:eastAsia="ko-KR"/>
                  </w:rPr>
                </w:rPrChange>
              </w:rPr>
            </w:pPr>
            <w:r w:rsidRPr="00B874D6">
              <w:rPr>
                <w:noProof/>
                <w:lang w:eastAsia="ko-KR"/>
                <w:rPrChange w:id="18137" w:author="CR#1467r1" w:date="2020-04-07T17:00:00Z">
                  <w:rPr>
                    <w:noProof/>
                    <w:lang w:eastAsia="ko-KR"/>
                  </w:rPr>
                </w:rPrChange>
              </w:rPr>
              <w:t>PCH</w:t>
            </w:r>
          </w:p>
        </w:tc>
        <w:tc>
          <w:tcPr>
            <w:tcW w:w="1969" w:type="dxa"/>
          </w:tcPr>
          <w:p w:rsidR="00E90FE1" w:rsidRPr="00B874D6" w:rsidRDefault="00E90FE1" w:rsidP="00707196">
            <w:pPr>
              <w:pStyle w:val="TAC"/>
              <w:rPr>
                <w:noProof/>
                <w:lang w:eastAsia="ko-KR"/>
                <w:rPrChange w:id="18138" w:author="CR#1467r1" w:date="2020-04-07T17:00:00Z">
                  <w:rPr>
                    <w:noProof/>
                    <w:lang w:eastAsia="ko-KR"/>
                  </w:rPr>
                </w:rPrChange>
              </w:rPr>
            </w:pPr>
            <w:r w:rsidRPr="00B874D6">
              <w:rPr>
                <w:noProof/>
                <w:lang w:eastAsia="ko-KR"/>
                <w:rPrChange w:id="18139" w:author="CR#1467r1" w:date="2020-04-07T17:00:00Z">
                  <w:rPr>
                    <w:noProof/>
                    <w:lang w:eastAsia="ko-KR"/>
                  </w:rPr>
                </w:rPrChange>
              </w:rPr>
              <w:t>PCCH</w:t>
            </w:r>
          </w:p>
        </w:tc>
      </w:tr>
      <w:tr w:rsidR="006D2D97" w:rsidRPr="00B874D6" w:rsidTr="00E4348F">
        <w:trPr>
          <w:jc w:val="center"/>
        </w:trPr>
        <w:tc>
          <w:tcPr>
            <w:tcW w:w="1818" w:type="dxa"/>
          </w:tcPr>
          <w:p w:rsidR="00E90FE1" w:rsidRPr="00B874D6" w:rsidRDefault="00E90FE1" w:rsidP="00707196">
            <w:pPr>
              <w:pStyle w:val="TAC"/>
              <w:rPr>
                <w:noProof/>
                <w:lang w:eastAsia="ko-KR"/>
                <w:rPrChange w:id="18140" w:author="CR#1467r1" w:date="2020-04-07T17:00:00Z">
                  <w:rPr>
                    <w:noProof/>
                    <w:lang w:eastAsia="ko-KR"/>
                  </w:rPr>
                </w:rPrChange>
              </w:rPr>
            </w:pPr>
            <w:r w:rsidRPr="00B874D6">
              <w:rPr>
                <w:noProof/>
                <w:lang w:eastAsia="ko-KR"/>
                <w:rPrChange w:id="18141" w:author="CR#1467r1" w:date="2020-04-07T17:00:00Z">
                  <w:rPr>
                    <w:noProof/>
                    <w:lang w:eastAsia="ko-KR"/>
                  </w:rPr>
                </w:rPrChange>
              </w:rPr>
              <w:t>SI-RNTI</w:t>
            </w:r>
          </w:p>
        </w:tc>
        <w:tc>
          <w:tcPr>
            <w:tcW w:w="3911" w:type="dxa"/>
          </w:tcPr>
          <w:p w:rsidR="00E90FE1" w:rsidRPr="00B874D6" w:rsidRDefault="00E90FE1" w:rsidP="00707196">
            <w:pPr>
              <w:pStyle w:val="TAC"/>
              <w:rPr>
                <w:noProof/>
                <w:lang w:eastAsia="ko-KR"/>
                <w:rPrChange w:id="18142" w:author="CR#1467r1" w:date="2020-04-07T17:00:00Z">
                  <w:rPr>
                    <w:noProof/>
                    <w:lang w:eastAsia="ko-KR"/>
                  </w:rPr>
                </w:rPrChange>
              </w:rPr>
            </w:pPr>
            <w:r w:rsidRPr="00B874D6">
              <w:rPr>
                <w:noProof/>
                <w:lang w:eastAsia="ko-KR"/>
                <w:rPrChange w:id="18143" w:author="CR#1467r1" w:date="2020-04-07T17:00:00Z">
                  <w:rPr>
                    <w:noProof/>
                    <w:lang w:eastAsia="ko-KR"/>
                  </w:rPr>
                </w:rPrChange>
              </w:rPr>
              <w:t>Broadcast of System Information</w:t>
            </w:r>
          </w:p>
        </w:tc>
        <w:tc>
          <w:tcPr>
            <w:tcW w:w="1917" w:type="dxa"/>
          </w:tcPr>
          <w:p w:rsidR="00E90FE1" w:rsidRPr="00B874D6" w:rsidRDefault="00E90FE1" w:rsidP="00707196">
            <w:pPr>
              <w:pStyle w:val="TAC"/>
              <w:rPr>
                <w:noProof/>
                <w:lang w:eastAsia="ko-KR"/>
                <w:rPrChange w:id="18144" w:author="CR#1467r1" w:date="2020-04-07T17:00:00Z">
                  <w:rPr>
                    <w:noProof/>
                    <w:lang w:eastAsia="ko-KR"/>
                  </w:rPr>
                </w:rPrChange>
              </w:rPr>
            </w:pPr>
            <w:r w:rsidRPr="00B874D6">
              <w:rPr>
                <w:noProof/>
                <w:lang w:eastAsia="ko-KR"/>
                <w:rPrChange w:id="18145" w:author="CR#1467r1" w:date="2020-04-07T17:00:00Z">
                  <w:rPr>
                    <w:noProof/>
                    <w:lang w:eastAsia="ko-KR"/>
                  </w:rPr>
                </w:rPrChange>
              </w:rPr>
              <w:t>DL-SCH</w:t>
            </w:r>
          </w:p>
        </w:tc>
        <w:tc>
          <w:tcPr>
            <w:tcW w:w="1969" w:type="dxa"/>
          </w:tcPr>
          <w:p w:rsidR="00E90FE1" w:rsidRPr="00B874D6" w:rsidRDefault="00E90FE1" w:rsidP="00707196">
            <w:pPr>
              <w:pStyle w:val="TAC"/>
              <w:rPr>
                <w:noProof/>
                <w:lang w:eastAsia="ko-KR"/>
                <w:rPrChange w:id="18146" w:author="CR#1467r1" w:date="2020-04-07T17:00:00Z">
                  <w:rPr>
                    <w:noProof/>
                    <w:lang w:eastAsia="ko-KR"/>
                  </w:rPr>
                </w:rPrChange>
              </w:rPr>
            </w:pPr>
            <w:r w:rsidRPr="00B874D6">
              <w:rPr>
                <w:noProof/>
                <w:lang w:eastAsia="ko-KR"/>
                <w:rPrChange w:id="18147" w:author="CR#1467r1" w:date="2020-04-07T17:00:00Z">
                  <w:rPr>
                    <w:noProof/>
                    <w:lang w:eastAsia="ko-KR"/>
                  </w:rPr>
                </w:rPrChange>
              </w:rPr>
              <w:t>BCCH</w:t>
            </w:r>
            <w:r w:rsidR="00044556" w:rsidRPr="00B874D6">
              <w:rPr>
                <w:noProof/>
                <w:lang w:eastAsia="ko-KR"/>
                <w:rPrChange w:id="18148" w:author="CR#1467r1" w:date="2020-04-07T17:00:00Z">
                  <w:rPr>
                    <w:noProof/>
                    <w:lang w:eastAsia="ko-KR"/>
                  </w:rPr>
                </w:rPrChange>
              </w:rPr>
              <w:t>, BR-BCCH</w:t>
            </w:r>
          </w:p>
        </w:tc>
      </w:tr>
      <w:tr w:rsidR="006D2D97" w:rsidRPr="00B874D6" w:rsidTr="00E4348F">
        <w:trPr>
          <w:jc w:val="center"/>
        </w:trPr>
        <w:tc>
          <w:tcPr>
            <w:tcW w:w="1818" w:type="dxa"/>
          </w:tcPr>
          <w:p w:rsidR="00D04CFB" w:rsidRPr="00B874D6" w:rsidRDefault="00D04CFB" w:rsidP="00707196">
            <w:pPr>
              <w:pStyle w:val="TAC"/>
              <w:rPr>
                <w:noProof/>
                <w:lang w:eastAsia="zh-CN"/>
                <w:rPrChange w:id="18149" w:author="CR#1467r1" w:date="2020-04-07T17:00:00Z">
                  <w:rPr>
                    <w:noProof/>
                    <w:lang w:eastAsia="zh-CN"/>
                  </w:rPr>
                </w:rPrChange>
              </w:rPr>
            </w:pPr>
            <w:r w:rsidRPr="00B874D6">
              <w:rPr>
                <w:noProof/>
                <w:lang w:eastAsia="zh-CN"/>
                <w:rPrChange w:id="18150" w:author="CR#1467r1" w:date="2020-04-07T17:00:00Z">
                  <w:rPr>
                    <w:noProof/>
                    <w:lang w:eastAsia="zh-CN"/>
                  </w:rPr>
                </w:rPrChange>
              </w:rPr>
              <w:t>M-RNTI</w:t>
            </w:r>
          </w:p>
        </w:tc>
        <w:tc>
          <w:tcPr>
            <w:tcW w:w="3911" w:type="dxa"/>
          </w:tcPr>
          <w:p w:rsidR="00D04CFB" w:rsidRPr="00B874D6" w:rsidRDefault="00D04CFB" w:rsidP="00707196">
            <w:pPr>
              <w:pStyle w:val="TAC"/>
              <w:rPr>
                <w:noProof/>
                <w:lang w:eastAsia="zh-CN"/>
                <w:rPrChange w:id="18151" w:author="CR#1467r1" w:date="2020-04-07T17:00:00Z">
                  <w:rPr>
                    <w:noProof/>
                    <w:lang w:eastAsia="zh-CN"/>
                  </w:rPr>
                </w:rPrChange>
              </w:rPr>
            </w:pPr>
            <w:r w:rsidRPr="00B874D6">
              <w:rPr>
                <w:noProof/>
                <w:lang w:eastAsia="zh-CN"/>
                <w:rPrChange w:id="18152" w:author="CR#1467r1" w:date="2020-04-07T17:00:00Z">
                  <w:rPr>
                    <w:noProof/>
                    <w:lang w:eastAsia="zh-CN"/>
                  </w:rPr>
                </w:rPrChange>
              </w:rPr>
              <w:t>MCCH Information change notification</w:t>
            </w:r>
          </w:p>
        </w:tc>
        <w:tc>
          <w:tcPr>
            <w:tcW w:w="1917" w:type="dxa"/>
          </w:tcPr>
          <w:p w:rsidR="00D04CFB" w:rsidRPr="00B874D6" w:rsidRDefault="00D04CFB" w:rsidP="00707196">
            <w:pPr>
              <w:pStyle w:val="TAC"/>
              <w:rPr>
                <w:noProof/>
                <w:lang w:eastAsia="zh-CN"/>
                <w:rPrChange w:id="18153" w:author="CR#1467r1" w:date="2020-04-07T17:00:00Z">
                  <w:rPr>
                    <w:noProof/>
                    <w:lang w:eastAsia="zh-CN"/>
                  </w:rPr>
                </w:rPrChange>
              </w:rPr>
            </w:pPr>
            <w:r w:rsidRPr="00B874D6">
              <w:rPr>
                <w:noProof/>
                <w:lang w:eastAsia="ko-KR"/>
                <w:rPrChange w:id="18154" w:author="CR#1467r1" w:date="2020-04-07T17:00:00Z">
                  <w:rPr>
                    <w:noProof/>
                    <w:lang w:eastAsia="ko-KR"/>
                  </w:rPr>
                </w:rPrChange>
              </w:rPr>
              <w:t>N/A</w:t>
            </w:r>
          </w:p>
        </w:tc>
        <w:tc>
          <w:tcPr>
            <w:tcW w:w="1969" w:type="dxa"/>
          </w:tcPr>
          <w:p w:rsidR="00D04CFB" w:rsidRPr="00B874D6" w:rsidRDefault="00D04CFB" w:rsidP="00707196">
            <w:pPr>
              <w:pStyle w:val="TAC"/>
              <w:rPr>
                <w:noProof/>
                <w:lang w:eastAsia="zh-CN"/>
                <w:rPrChange w:id="18155" w:author="CR#1467r1" w:date="2020-04-07T17:00:00Z">
                  <w:rPr>
                    <w:noProof/>
                    <w:lang w:eastAsia="zh-CN"/>
                  </w:rPr>
                </w:rPrChange>
              </w:rPr>
            </w:pPr>
            <w:r w:rsidRPr="00B874D6">
              <w:rPr>
                <w:noProof/>
                <w:lang w:eastAsia="ko-KR"/>
                <w:rPrChange w:id="18156" w:author="CR#1467r1" w:date="2020-04-07T17:00:00Z">
                  <w:rPr>
                    <w:noProof/>
                    <w:lang w:eastAsia="ko-KR"/>
                  </w:rPr>
                </w:rPrChange>
              </w:rPr>
              <w:t>N/A</w:t>
            </w:r>
          </w:p>
        </w:tc>
      </w:tr>
      <w:tr w:rsidR="006D2D97" w:rsidRPr="00B874D6" w:rsidTr="00E4348F">
        <w:trPr>
          <w:jc w:val="center"/>
        </w:trPr>
        <w:tc>
          <w:tcPr>
            <w:tcW w:w="1818" w:type="dxa"/>
          </w:tcPr>
          <w:p w:rsidR="00E90FE1" w:rsidRPr="00B874D6" w:rsidRDefault="00E90FE1" w:rsidP="00707196">
            <w:pPr>
              <w:pStyle w:val="TAC"/>
              <w:rPr>
                <w:noProof/>
                <w:lang w:eastAsia="ko-KR"/>
                <w:rPrChange w:id="18157" w:author="CR#1467r1" w:date="2020-04-07T17:00:00Z">
                  <w:rPr>
                    <w:noProof/>
                    <w:lang w:eastAsia="ko-KR"/>
                  </w:rPr>
                </w:rPrChange>
              </w:rPr>
            </w:pPr>
            <w:r w:rsidRPr="00B874D6">
              <w:rPr>
                <w:noProof/>
                <w:lang w:eastAsia="ko-KR"/>
                <w:rPrChange w:id="18158" w:author="CR#1467r1" w:date="2020-04-07T17:00:00Z">
                  <w:rPr>
                    <w:noProof/>
                    <w:lang w:eastAsia="ko-KR"/>
                  </w:rPr>
                </w:rPrChange>
              </w:rPr>
              <w:t>RA-RNTI</w:t>
            </w:r>
          </w:p>
        </w:tc>
        <w:tc>
          <w:tcPr>
            <w:tcW w:w="3911" w:type="dxa"/>
          </w:tcPr>
          <w:p w:rsidR="00E90FE1" w:rsidRPr="00B874D6" w:rsidRDefault="00E90FE1" w:rsidP="00707196">
            <w:pPr>
              <w:pStyle w:val="TAC"/>
              <w:rPr>
                <w:noProof/>
                <w:lang w:eastAsia="ko-KR"/>
                <w:rPrChange w:id="18159" w:author="CR#1467r1" w:date="2020-04-07T17:00:00Z">
                  <w:rPr>
                    <w:noProof/>
                    <w:lang w:eastAsia="ko-KR"/>
                  </w:rPr>
                </w:rPrChange>
              </w:rPr>
            </w:pPr>
            <w:r w:rsidRPr="00B874D6">
              <w:rPr>
                <w:noProof/>
                <w:lang w:eastAsia="ko-KR"/>
                <w:rPrChange w:id="18160" w:author="CR#1467r1" w:date="2020-04-07T17:00:00Z">
                  <w:rPr>
                    <w:noProof/>
                    <w:lang w:eastAsia="ko-KR"/>
                  </w:rPr>
                </w:rPrChange>
              </w:rPr>
              <w:t>Random Access Response</w:t>
            </w:r>
          </w:p>
        </w:tc>
        <w:tc>
          <w:tcPr>
            <w:tcW w:w="1917" w:type="dxa"/>
          </w:tcPr>
          <w:p w:rsidR="00E90FE1" w:rsidRPr="00B874D6" w:rsidRDefault="00E90FE1" w:rsidP="00707196">
            <w:pPr>
              <w:pStyle w:val="TAC"/>
              <w:rPr>
                <w:noProof/>
                <w:lang w:eastAsia="ko-KR"/>
                <w:rPrChange w:id="18161" w:author="CR#1467r1" w:date="2020-04-07T17:00:00Z">
                  <w:rPr>
                    <w:noProof/>
                    <w:lang w:eastAsia="ko-KR"/>
                  </w:rPr>
                </w:rPrChange>
              </w:rPr>
            </w:pPr>
            <w:r w:rsidRPr="00B874D6">
              <w:rPr>
                <w:noProof/>
                <w:lang w:eastAsia="ko-KR"/>
                <w:rPrChange w:id="18162" w:author="CR#1467r1" w:date="2020-04-07T17:00:00Z">
                  <w:rPr>
                    <w:noProof/>
                    <w:lang w:eastAsia="ko-KR"/>
                  </w:rPr>
                </w:rPrChange>
              </w:rPr>
              <w:t>DL-SCH</w:t>
            </w:r>
          </w:p>
        </w:tc>
        <w:tc>
          <w:tcPr>
            <w:tcW w:w="1969" w:type="dxa"/>
          </w:tcPr>
          <w:p w:rsidR="00E90FE1" w:rsidRPr="00B874D6" w:rsidRDefault="00E90FE1" w:rsidP="00707196">
            <w:pPr>
              <w:pStyle w:val="TAC"/>
              <w:rPr>
                <w:noProof/>
                <w:lang w:eastAsia="ko-KR"/>
                <w:rPrChange w:id="18163" w:author="CR#1467r1" w:date="2020-04-07T17:00:00Z">
                  <w:rPr>
                    <w:noProof/>
                    <w:lang w:eastAsia="ko-KR"/>
                  </w:rPr>
                </w:rPrChange>
              </w:rPr>
            </w:pPr>
            <w:r w:rsidRPr="00B874D6">
              <w:rPr>
                <w:noProof/>
                <w:lang w:eastAsia="ko-KR"/>
                <w:rPrChange w:id="18164" w:author="CR#1467r1" w:date="2020-04-07T17:00:00Z">
                  <w:rPr>
                    <w:noProof/>
                    <w:lang w:eastAsia="ko-KR"/>
                  </w:rPr>
                </w:rPrChange>
              </w:rPr>
              <w:t>N/A</w:t>
            </w:r>
          </w:p>
        </w:tc>
      </w:tr>
      <w:tr w:rsidR="006D2D97" w:rsidRPr="00B874D6" w:rsidTr="00E4348F">
        <w:trPr>
          <w:jc w:val="center"/>
        </w:trPr>
        <w:tc>
          <w:tcPr>
            <w:tcW w:w="1818" w:type="dxa"/>
          </w:tcPr>
          <w:p w:rsidR="00992D77" w:rsidRPr="00B874D6" w:rsidRDefault="00992D77" w:rsidP="00707196">
            <w:pPr>
              <w:pStyle w:val="TAC"/>
              <w:rPr>
                <w:noProof/>
                <w:lang w:eastAsia="ko-KR"/>
                <w:rPrChange w:id="18165" w:author="CR#1467r1" w:date="2020-04-07T17:00:00Z">
                  <w:rPr>
                    <w:noProof/>
                    <w:lang w:eastAsia="ko-KR"/>
                  </w:rPr>
                </w:rPrChange>
              </w:rPr>
            </w:pPr>
            <w:r w:rsidRPr="00B874D6">
              <w:rPr>
                <w:noProof/>
                <w:lang w:eastAsia="ko-KR"/>
                <w:rPrChange w:id="18166" w:author="CR#1467r1" w:date="2020-04-07T17:00:00Z">
                  <w:rPr>
                    <w:noProof/>
                    <w:lang w:eastAsia="ko-KR"/>
                  </w:rPr>
                </w:rPrChange>
              </w:rPr>
              <w:t>eIMTA-RNTI</w:t>
            </w:r>
          </w:p>
        </w:tc>
        <w:tc>
          <w:tcPr>
            <w:tcW w:w="3911" w:type="dxa"/>
          </w:tcPr>
          <w:p w:rsidR="00992D77" w:rsidRPr="00B874D6" w:rsidRDefault="00992D77" w:rsidP="00707196">
            <w:pPr>
              <w:pStyle w:val="TAC"/>
              <w:rPr>
                <w:noProof/>
                <w:lang w:eastAsia="ko-KR"/>
                <w:rPrChange w:id="18167" w:author="CR#1467r1" w:date="2020-04-07T17:00:00Z">
                  <w:rPr>
                    <w:noProof/>
                    <w:lang w:eastAsia="ko-KR"/>
                  </w:rPr>
                </w:rPrChange>
              </w:rPr>
            </w:pPr>
            <w:r w:rsidRPr="00B874D6">
              <w:rPr>
                <w:noProof/>
                <w:lang w:eastAsia="ko-KR"/>
                <w:rPrChange w:id="18168" w:author="CR#1467r1" w:date="2020-04-07T17:00:00Z">
                  <w:rPr>
                    <w:noProof/>
                    <w:lang w:eastAsia="ko-KR"/>
                  </w:rPr>
                </w:rPrChange>
              </w:rPr>
              <w:t>eIMTA TDD UL/DL configuration notification</w:t>
            </w:r>
          </w:p>
        </w:tc>
        <w:tc>
          <w:tcPr>
            <w:tcW w:w="1917" w:type="dxa"/>
          </w:tcPr>
          <w:p w:rsidR="00992D77" w:rsidRPr="00B874D6" w:rsidRDefault="00992D77" w:rsidP="00707196">
            <w:pPr>
              <w:pStyle w:val="TAC"/>
              <w:rPr>
                <w:noProof/>
                <w:lang w:eastAsia="ko-KR"/>
                <w:rPrChange w:id="18169" w:author="CR#1467r1" w:date="2020-04-07T17:00:00Z">
                  <w:rPr>
                    <w:noProof/>
                    <w:lang w:eastAsia="ko-KR"/>
                  </w:rPr>
                </w:rPrChange>
              </w:rPr>
            </w:pPr>
            <w:r w:rsidRPr="00B874D6">
              <w:rPr>
                <w:noProof/>
                <w:lang w:eastAsia="ko-KR"/>
                <w:rPrChange w:id="18170" w:author="CR#1467r1" w:date="2020-04-07T17:00:00Z">
                  <w:rPr>
                    <w:noProof/>
                    <w:lang w:eastAsia="ko-KR"/>
                  </w:rPr>
                </w:rPrChange>
              </w:rPr>
              <w:t>N/A</w:t>
            </w:r>
          </w:p>
        </w:tc>
        <w:tc>
          <w:tcPr>
            <w:tcW w:w="1969" w:type="dxa"/>
          </w:tcPr>
          <w:p w:rsidR="00992D77" w:rsidRPr="00B874D6" w:rsidRDefault="00992D77" w:rsidP="00707196">
            <w:pPr>
              <w:pStyle w:val="TAC"/>
              <w:rPr>
                <w:noProof/>
                <w:lang w:eastAsia="ko-KR"/>
                <w:rPrChange w:id="18171" w:author="CR#1467r1" w:date="2020-04-07T17:00:00Z">
                  <w:rPr>
                    <w:noProof/>
                    <w:lang w:eastAsia="ko-KR"/>
                  </w:rPr>
                </w:rPrChange>
              </w:rPr>
            </w:pPr>
            <w:r w:rsidRPr="00B874D6">
              <w:rPr>
                <w:noProof/>
                <w:lang w:eastAsia="ko-KR"/>
                <w:rPrChange w:id="18172" w:author="CR#1467r1" w:date="2020-04-07T17:00:00Z">
                  <w:rPr>
                    <w:noProof/>
                    <w:lang w:eastAsia="ko-KR"/>
                  </w:rPr>
                </w:rPrChange>
              </w:rPr>
              <w:t>N/A</w:t>
            </w:r>
          </w:p>
        </w:tc>
      </w:tr>
      <w:tr w:rsidR="006D2D97" w:rsidRPr="00B874D6" w:rsidTr="00E4348F">
        <w:trPr>
          <w:jc w:val="center"/>
        </w:trPr>
        <w:tc>
          <w:tcPr>
            <w:tcW w:w="1818" w:type="dxa"/>
          </w:tcPr>
          <w:p w:rsidR="00E90FE1" w:rsidRPr="00B874D6" w:rsidRDefault="00E90FE1" w:rsidP="00707196">
            <w:pPr>
              <w:pStyle w:val="TAC"/>
              <w:rPr>
                <w:noProof/>
                <w:lang w:eastAsia="ko-KR"/>
                <w:rPrChange w:id="18173" w:author="CR#1467r1" w:date="2020-04-07T17:00:00Z">
                  <w:rPr>
                    <w:noProof/>
                    <w:lang w:eastAsia="ko-KR"/>
                  </w:rPr>
                </w:rPrChange>
              </w:rPr>
            </w:pPr>
            <w:r w:rsidRPr="00B874D6">
              <w:rPr>
                <w:noProof/>
                <w:lang w:eastAsia="ko-KR"/>
                <w:rPrChange w:id="18174" w:author="CR#1467r1" w:date="2020-04-07T17:00:00Z">
                  <w:rPr>
                    <w:noProof/>
                    <w:lang w:eastAsia="ko-KR"/>
                  </w:rPr>
                </w:rPrChange>
              </w:rPr>
              <w:t>Temporary C-RNTI</w:t>
            </w:r>
          </w:p>
        </w:tc>
        <w:tc>
          <w:tcPr>
            <w:tcW w:w="3911" w:type="dxa"/>
          </w:tcPr>
          <w:p w:rsidR="00E90FE1" w:rsidRPr="00B874D6" w:rsidRDefault="00E90FE1" w:rsidP="00707196">
            <w:pPr>
              <w:pStyle w:val="TAC"/>
              <w:rPr>
                <w:noProof/>
                <w:lang w:eastAsia="ko-KR"/>
                <w:rPrChange w:id="18175" w:author="CR#1467r1" w:date="2020-04-07T17:00:00Z">
                  <w:rPr>
                    <w:noProof/>
                    <w:lang w:eastAsia="ko-KR"/>
                  </w:rPr>
                </w:rPrChange>
              </w:rPr>
            </w:pPr>
            <w:r w:rsidRPr="00B874D6">
              <w:rPr>
                <w:noProof/>
                <w:lang w:eastAsia="ko-KR"/>
                <w:rPrChange w:id="18176" w:author="CR#1467r1" w:date="2020-04-07T17:00:00Z">
                  <w:rPr>
                    <w:noProof/>
                    <w:lang w:eastAsia="ko-KR"/>
                  </w:rPr>
                </w:rPrChange>
              </w:rPr>
              <w:t>Contention Resolution</w:t>
            </w:r>
            <w:r w:rsidRPr="00B874D6">
              <w:rPr>
                <w:noProof/>
                <w:lang w:eastAsia="ko-KR"/>
                <w:rPrChange w:id="18177" w:author="CR#1467r1" w:date="2020-04-07T17:00:00Z">
                  <w:rPr>
                    <w:noProof/>
                    <w:lang w:eastAsia="ko-KR"/>
                  </w:rPr>
                </w:rPrChange>
              </w:rPr>
              <w:br/>
              <w:t>(when no valid C-RNTI is available)</w:t>
            </w:r>
          </w:p>
        </w:tc>
        <w:tc>
          <w:tcPr>
            <w:tcW w:w="1917" w:type="dxa"/>
          </w:tcPr>
          <w:p w:rsidR="00E90FE1" w:rsidRPr="00B874D6" w:rsidRDefault="00E90FE1" w:rsidP="00707196">
            <w:pPr>
              <w:pStyle w:val="TAC"/>
              <w:rPr>
                <w:noProof/>
                <w:lang w:eastAsia="ko-KR"/>
                <w:rPrChange w:id="18178" w:author="CR#1467r1" w:date="2020-04-07T17:00:00Z">
                  <w:rPr>
                    <w:noProof/>
                    <w:lang w:eastAsia="ko-KR"/>
                  </w:rPr>
                </w:rPrChange>
              </w:rPr>
            </w:pPr>
            <w:r w:rsidRPr="00B874D6">
              <w:rPr>
                <w:noProof/>
                <w:lang w:eastAsia="ko-KR"/>
                <w:rPrChange w:id="18179" w:author="CR#1467r1" w:date="2020-04-07T17:00:00Z">
                  <w:rPr>
                    <w:noProof/>
                    <w:lang w:eastAsia="ko-KR"/>
                  </w:rPr>
                </w:rPrChange>
              </w:rPr>
              <w:t>DL-SCH</w:t>
            </w:r>
          </w:p>
        </w:tc>
        <w:tc>
          <w:tcPr>
            <w:tcW w:w="1969" w:type="dxa"/>
          </w:tcPr>
          <w:p w:rsidR="00E90FE1" w:rsidRPr="00B874D6" w:rsidRDefault="00E90FE1" w:rsidP="00707196">
            <w:pPr>
              <w:pStyle w:val="TAC"/>
              <w:rPr>
                <w:noProof/>
                <w:lang w:eastAsia="ko-KR"/>
                <w:rPrChange w:id="18180" w:author="CR#1467r1" w:date="2020-04-07T17:00:00Z">
                  <w:rPr>
                    <w:noProof/>
                    <w:lang w:eastAsia="ko-KR"/>
                  </w:rPr>
                </w:rPrChange>
              </w:rPr>
            </w:pPr>
            <w:r w:rsidRPr="00B874D6">
              <w:rPr>
                <w:noProof/>
                <w:lang w:eastAsia="ko-KR"/>
                <w:rPrChange w:id="18181" w:author="CR#1467r1" w:date="2020-04-07T17:00:00Z">
                  <w:rPr>
                    <w:noProof/>
                    <w:lang w:eastAsia="ko-KR"/>
                  </w:rPr>
                </w:rPrChange>
              </w:rPr>
              <w:t>CCCH</w:t>
            </w:r>
            <w:r w:rsidR="00B22704" w:rsidRPr="00B874D6">
              <w:rPr>
                <w:noProof/>
                <w:lang w:eastAsia="ko-KR"/>
                <w:rPrChange w:id="18182" w:author="CR#1467r1" w:date="2020-04-07T17:00:00Z">
                  <w:rPr>
                    <w:noProof/>
                    <w:lang w:eastAsia="ko-KR"/>
                  </w:rPr>
                </w:rPrChange>
              </w:rPr>
              <w:t>, DCCH</w:t>
            </w:r>
          </w:p>
        </w:tc>
      </w:tr>
      <w:tr w:rsidR="006D2D97" w:rsidRPr="00B874D6" w:rsidTr="00E4348F">
        <w:trPr>
          <w:jc w:val="center"/>
        </w:trPr>
        <w:tc>
          <w:tcPr>
            <w:tcW w:w="1818" w:type="dxa"/>
          </w:tcPr>
          <w:p w:rsidR="00E90FE1" w:rsidRPr="00B874D6" w:rsidRDefault="00E90FE1" w:rsidP="00707196">
            <w:pPr>
              <w:pStyle w:val="TAC"/>
              <w:rPr>
                <w:noProof/>
                <w:lang w:eastAsia="ko-KR"/>
                <w:rPrChange w:id="18183" w:author="CR#1467r1" w:date="2020-04-07T17:00:00Z">
                  <w:rPr>
                    <w:noProof/>
                    <w:lang w:eastAsia="ko-KR"/>
                  </w:rPr>
                </w:rPrChange>
              </w:rPr>
            </w:pPr>
            <w:r w:rsidRPr="00B874D6">
              <w:rPr>
                <w:noProof/>
                <w:lang w:eastAsia="ko-KR"/>
                <w:rPrChange w:id="18184" w:author="CR#1467r1" w:date="2020-04-07T17:00:00Z">
                  <w:rPr>
                    <w:noProof/>
                    <w:lang w:eastAsia="ko-KR"/>
                  </w:rPr>
                </w:rPrChange>
              </w:rPr>
              <w:t>Temporary C-RNTI</w:t>
            </w:r>
          </w:p>
        </w:tc>
        <w:tc>
          <w:tcPr>
            <w:tcW w:w="3911" w:type="dxa"/>
          </w:tcPr>
          <w:p w:rsidR="00E90FE1" w:rsidRPr="00B874D6" w:rsidRDefault="00E90FE1" w:rsidP="00707196">
            <w:pPr>
              <w:pStyle w:val="TAC"/>
              <w:rPr>
                <w:noProof/>
                <w:lang w:eastAsia="ko-KR"/>
                <w:rPrChange w:id="18185" w:author="CR#1467r1" w:date="2020-04-07T17:00:00Z">
                  <w:rPr>
                    <w:noProof/>
                    <w:lang w:eastAsia="ko-KR"/>
                  </w:rPr>
                </w:rPrChange>
              </w:rPr>
            </w:pPr>
            <w:r w:rsidRPr="00B874D6">
              <w:rPr>
                <w:noProof/>
                <w:lang w:eastAsia="ko-KR"/>
                <w:rPrChange w:id="18186" w:author="CR#1467r1" w:date="2020-04-07T17:00:00Z">
                  <w:rPr>
                    <w:noProof/>
                    <w:lang w:eastAsia="ko-KR"/>
                  </w:rPr>
                </w:rPrChange>
              </w:rPr>
              <w:t>Msg3 transmission</w:t>
            </w:r>
          </w:p>
        </w:tc>
        <w:tc>
          <w:tcPr>
            <w:tcW w:w="1917" w:type="dxa"/>
          </w:tcPr>
          <w:p w:rsidR="00E90FE1" w:rsidRPr="00B874D6" w:rsidRDefault="00E90FE1" w:rsidP="00707196">
            <w:pPr>
              <w:pStyle w:val="TAC"/>
              <w:rPr>
                <w:noProof/>
                <w:lang w:eastAsia="ko-KR"/>
                <w:rPrChange w:id="18187" w:author="CR#1467r1" w:date="2020-04-07T17:00:00Z">
                  <w:rPr>
                    <w:noProof/>
                    <w:lang w:eastAsia="ko-KR"/>
                  </w:rPr>
                </w:rPrChange>
              </w:rPr>
            </w:pPr>
            <w:r w:rsidRPr="00B874D6">
              <w:rPr>
                <w:noProof/>
                <w:lang w:eastAsia="ko-KR"/>
                <w:rPrChange w:id="18188" w:author="CR#1467r1" w:date="2020-04-07T17:00:00Z">
                  <w:rPr>
                    <w:noProof/>
                    <w:lang w:eastAsia="ko-KR"/>
                  </w:rPr>
                </w:rPrChange>
              </w:rPr>
              <w:t>UL-SCH</w:t>
            </w:r>
          </w:p>
        </w:tc>
        <w:tc>
          <w:tcPr>
            <w:tcW w:w="1969" w:type="dxa"/>
          </w:tcPr>
          <w:p w:rsidR="00E90FE1" w:rsidRPr="00B874D6" w:rsidRDefault="00E90FE1" w:rsidP="00707196">
            <w:pPr>
              <w:pStyle w:val="TAC"/>
              <w:rPr>
                <w:noProof/>
                <w:lang w:eastAsia="ko-KR"/>
                <w:rPrChange w:id="18189" w:author="CR#1467r1" w:date="2020-04-07T17:00:00Z">
                  <w:rPr>
                    <w:noProof/>
                    <w:lang w:eastAsia="ko-KR"/>
                  </w:rPr>
                </w:rPrChange>
              </w:rPr>
            </w:pPr>
            <w:r w:rsidRPr="00B874D6">
              <w:rPr>
                <w:noProof/>
                <w:lang w:eastAsia="ko-KR"/>
                <w:rPrChange w:id="18190" w:author="CR#1467r1" w:date="2020-04-07T17:00:00Z">
                  <w:rPr>
                    <w:noProof/>
                    <w:lang w:eastAsia="ko-KR"/>
                  </w:rPr>
                </w:rPrChange>
              </w:rPr>
              <w:t>CCCH, DCCH, DTCH</w:t>
            </w:r>
          </w:p>
        </w:tc>
      </w:tr>
      <w:tr w:rsidR="006D2D97" w:rsidRPr="00B874D6" w:rsidTr="00E4348F">
        <w:trPr>
          <w:jc w:val="center"/>
        </w:trPr>
        <w:tc>
          <w:tcPr>
            <w:tcW w:w="1818" w:type="dxa"/>
          </w:tcPr>
          <w:p w:rsidR="00E90FE1" w:rsidRPr="00B874D6" w:rsidRDefault="00E90FE1" w:rsidP="00707196">
            <w:pPr>
              <w:pStyle w:val="TAC"/>
              <w:rPr>
                <w:noProof/>
                <w:lang w:eastAsia="ko-KR"/>
                <w:rPrChange w:id="18191" w:author="CR#1467r1" w:date="2020-04-07T17:00:00Z">
                  <w:rPr>
                    <w:noProof/>
                    <w:lang w:eastAsia="ko-KR"/>
                  </w:rPr>
                </w:rPrChange>
              </w:rPr>
            </w:pPr>
            <w:r w:rsidRPr="00B874D6">
              <w:rPr>
                <w:noProof/>
                <w:lang w:eastAsia="ko-KR"/>
                <w:rPrChange w:id="18192" w:author="CR#1467r1" w:date="2020-04-07T17:00:00Z">
                  <w:rPr>
                    <w:noProof/>
                    <w:lang w:eastAsia="ko-KR"/>
                  </w:rPr>
                </w:rPrChange>
              </w:rPr>
              <w:t>C-RNTI</w:t>
            </w:r>
          </w:p>
        </w:tc>
        <w:tc>
          <w:tcPr>
            <w:tcW w:w="3911" w:type="dxa"/>
          </w:tcPr>
          <w:p w:rsidR="00E90FE1" w:rsidRPr="00B874D6" w:rsidRDefault="00E90FE1" w:rsidP="00707196">
            <w:pPr>
              <w:pStyle w:val="TAC"/>
              <w:rPr>
                <w:noProof/>
                <w:lang w:eastAsia="ko-KR"/>
                <w:rPrChange w:id="18193" w:author="CR#1467r1" w:date="2020-04-07T17:00:00Z">
                  <w:rPr>
                    <w:noProof/>
                    <w:lang w:eastAsia="ko-KR"/>
                  </w:rPr>
                </w:rPrChange>
              </w:rPr>
            </w:pPr>
            <w:r w:rsidRPr="00B874D6">
              <w:rPr>
                <w:noProof/>
                <w:lang w:eastAsia="ko-KR"/>
                <w:rPrChange w:id="18194" w:author="CR#1467r1" w:date="2020-04-07T17:00:00Z">
                  <w:rPr>
                    <w:noProof/>
                    <w:lang w:eastAsia="ko-KR"/>
                  </w:rPr>
                </w:rPrChange>
              </w:rPr>
              <w:t>Dynamically scheduled unicast transmission</w:t>
            </w:r>
          </w:p>
        </w:tc>
        <w:tc>
          <w:tcPr>
            <w:tcW w:w="1917" w:type="dxa"/>
          </w:tcPr>
          <w:p w:rsidR="00E90FE1" w:rsidRPr="00B874D6" w:rsidRDefault="00E90FE1" w:rsidP="00707196">
            <w:pPr>
              <w:pStyle w:val="TAC"/>
              <w:rPr>
                <w:noProof/>
                <w:lang w:eastAsia="ko-KR"/>
                <w:rPrChange w:id="18195" w:author="CR#1467r1" w:date="2020-04-07T17:00:00Z">
                  <w:rPr>
                    <w:noProof/>
                    <w:lang w:eastAsia="ko-KR"/>
                  </w:rPr>
                </w:rPrChange>
              </w:rPr>
            </w:pPr>
            <w:r w:rsidRPr="00B874D6">
              <w:rPr>
                <w:noProof/>
                <w:lang w:eastAsia="ko-KR"/>
                <w:rPrChange w:id="18196" w:author="CR#1467r1" w:date="2020-04-07T17:00:00Z">
                  <w:rPr>
                    <w:noProof/>
                    <w:lang w:eastAsia="ko-KR"/>
                  </w:rPr>
                </w:rPrChange>
              </w:rPr>
              <w:t>UL-SCH</w:t>
            </w:r>
          </w:p>
        </w:tc>
        <w:tc>
          <w:tcPr>
            <w:tcW w:w="1969" w:type="dxa"/>
          </w:tcPr>
          <w:p w:rsidR="00E90FE1" w:rsidRPr="00B874D6" w:rsidRDefault="00E90FE1" w:rsidP="00707196">
            <w:pPr>
              <w:pStyle w:val="TAC"/>
              <w:rPr>
                <w:noProof/>
                <w:lang w:eastAsia="ko-KR"/>
                <w:rPrChange w:id="18197" w:author="CR#1467r1" w:date="2020-04-07T17:00:00Z">
                  <w:rPr>
                    <w:noProof/>
                    <w:lang w:eastAsia="ko-KR"/>
                  </w:rPr>
                </w:rPrChange>
              </w:rPr>
            </w:pPr>
            <w:r w:rsidRPr="00B874D6">
              <w:rPr>
                <w:noProof/>
                <w:lang w:eastAsia="ko-KR"/>
                <w:rPrChange w:id="18198" w:author="CR#1467r1" w:date="2020-04-07T17:00:00Z">
                  <w:rPr>
                    <w:noProof/>
                    <w:lang w:eastAsia="ko-KR"/>
                  </w:rPr>
                </w:rPrChange>
              </w:rPr>
              <w:t>DCCH, DTCH</w:t>
            </w:r>
          </w:p>
        </w:tc>
      </w:tr>
      <w:tr w:rsidR="006D2D97" w:rsidRPr="00B874D6" w:rsidTr="00E4348F">
        <w:trPr>
          <w:jc w:val="center"/>
        </w:trPr>
        <w:tc>
          <w:tcPr>
            <w:tcW w:w="1818" w:type="dxa"/>
          </w:tcPr>
          <w:p w:rsidR="00832401" w:rsidRPr="00B874D6" w:rsidRDefault="00832401" w:rsidP="00707196">
            <w:pPr>
              <w:pStyle w:val="TAC"/>
              <w:rPr>
                <w:noProof/>
                <w:lang w:eastAsia="ko-KR"/>
                <w:rPrChange w:id="18199" w:author="CR#1467r1" w:date="2020-04-07T17:00:00Z">
                  <w:rPr>
                    <w:noProof/>
                    <w:lang w:eastAsia="ko-KR"/>
                  </w:rPr>
                </w:rPrChange>
              </w:rPr>
            </w:pPr>
            <w:r w:rsidRPr="00B874D6">
              <w:rPr>
                <w:noProof/>
                <w:lang w:eastAsia="ko-KR"/>
                <w:rPrChange w:id="18200" w:author="CR#1467r1" w:date="2020-04-07T17:00:00Z">
                  <w:rPr>
                    <w:noProof/>
                    <w:lang w:eastAsia="ko-KR"/>
                  </w:rPr>
                </w:rPrChange>
              </w:rPr>
              <w:t>C-RNTI</w:t>
            </w:r>
          </w:p>
        </w:tc>
        <w:tc>
          <w:tcPr>
            <w:tcW w:w="3911" w:type="dxa"/>
          </w:tcPr>
          <w:p w:rsidR="00832401" w:rsidRPr="00B874D6" w:rsidRDefault="00832401" w:rsidP="00707196">
            <w:pPr>
              <w:pStyle w:val="TAC"/>
              <w:rPr>
                <w:noProof/>
                <w:lang w:eastAsia="ko-KR"/>
                <w:rPrChange w:id="18201" w:author="CR#1467r1" w:date="2020-04-07T17:00:00Z">
                  <w:rPr>
                    <w:noProof/>
                    <w:lang w:eastAsia="ko-KR"/>
                  </w:rPr>
                </w:rPrChange>
              </w:rPr>
            </w:pPr>
            <w:r w:rsidRPr="00B874D6">
              <w:rPr>
                <w:noProof/>
                <w:lang w:eastAsia="ko-KR"/>
                <w:rPrChange w:id="18202" w:author="CR#1467r1" w:date="2020-04-07T17:00:00Z">
                  <w:rPr>
                    <w:noProof/>
                    <w:lang w:eastAsia="ko-KR"/>
                  </w:rPr>
                </w:rPrChange>
              </w:rPr>
              <w:t>Dynamically scheduled unicast transmission</w:t>
            </w:r>
          </w:p>
        </w:tc>
        <w:tc>
          <w:tcPr>
            <w:tcW w:w="1917" w:type="dxa"/>
          </w:tcPr>
          <w:p w:rsidR="00832401" w:rsidRPr="00B874D6" w:rsidRDefault="00832401" w:rsidP="00707196">
            <w:pPr>
              <w:pStyle w:val="TAC"/>
              <w:rPr>
                <w:noProof/>
                <w:lang w:eastAsia="ko-KR"/>
                <w:rPrChange w:id="18203" w:author="CR#1467r1" w:date="2020-04-07T17:00:00Z">
                  <w:rPr>
                    <w:noProof/>
                    <w:lang w:eastAsia="ko-KR"/>
                  </w:rPr>
                </w:rPrChange>
              </w:rPr>
            </w:pPr>
            <w:r w:rsidRPr="00B874D6">
              <w:rPr>
                <w:noProof/>
                <w:lang w:eastAsia="ko-KR"/>
                <w:rPrChange w:id="18204" w:author="CR#1467r1" w:date="2020-04-07T17:00:00Z">
                  <w:rPr>
                    <w:noProof/>
                    <w:lang w:eastAsia="ko-KR"/>
                  </w:rPr>
                </w:rPrChange>
              </w:rPr>
              <w:t>DL-SCH</w:t>
            </w:r>
          </w:p>
        </w:tc>
        <w:tc>
          <w:tcPr>
            <w:tcW w:w="1969" w:type="dxa"/>
          </w:tcPr>
          <w:p w:rsidR="00832401" w:rsidRPr="00B874D6" w:rsidRDefault="00832401" w:rsidP="00707196">
            <w:pPr>
              <w:pStyle w:val="TAC"/>
              <w:rPr>
                <w:noProof/>
                <w:lang w:eastAsia="ko-KR"/>
                <w:rPrChange w:id="18205" w:author="CR#1467r1" w:date="2020-04-07T17:00:00Z">
                  <w:rPr>
                    <w:noProof/>
                    <w:lang w:eastAsia="ko-KR"/>
                  </w:rPr>
                </w:rPrChange>
              </w:rPr>
            </w:pPr>
            <w:r w:rsidRPr="00B874D6">
              <w:rPr>
                <w:noProof/>
                <w:lang w:eastAsia="zh-CN"/>
                <w:rPrChange w:id="18206" w:author="CR#1467r1" w:date="2020-04-07T17:00:00Z">
                  <w:rPr>
                    <w:noProof/>
                    <w:lang w:eastAsia="zh-CN"/>
                  </w:rPr>
                </w:rPrChange>
              </w:rPr>
              <w:t xml:space="preserve">CCCH, </w:t>
            </w:r>
            <w:r w:rsidRPr="00B874D6">
              <w:rPr>
                <w:noProof/>
                <w:lang w:eastAsia="ko-KR"/>
                <w:rPrChange w:id="18207" w:author="CR#1467r1" w:date="2020-04-07T17:00:00Z">
                  <w:rPr>
                    <w:noProof/>
                    <w:lang w:eastAsia="ko-KR"/>
                  </w:rPr>
                </w:rPrChange>
              </w:rPr>
              <w:t>DCCH, DTCH</w:t>
            </w:r>
          </w:p>
        </w:tc>
      </w:tr>
      <w:tr w:rsidR="006D2D97" w:rsidRPr="00B874D6" w:rsidTr="00E4348F">
        <w:trPr>
          <w:jc w:val="center"/>
        </w:trPr>
        <w:tc>
          <w:tcPr>
            <w:tcW w:w="1818" w:type="dxa"/>
          </w:tcPr>
          <w:p w:rsidR="00E90FE1" w:rsidRPr="00B874D6" w:rsidRDefault="00E90FE1" w:rsidP="00707196">
            <w:pPr>
              <w:pStyle w:val="TAC"/>
              <w:rPr>
                <w:noProof/>
                <w:lang w:eastAsia="ko-KR"/>
                <w:rPrChange w:id="18208" w:author="CR#1467r1" w:date="2020-04-07T17:00:00Z">
                  <w:rPr>
                    <w:noProof/>
                    <w:lang w:eastAsia="ko-KR"/>
                  </w:rPr>
                </w:rPrChange>
              </w:rPr>
            </w:pPr>
            <w:r w:rsidRPr="00B874D6">
              <w:rPr>
                <w:noProof/>
                <w:lang w:eastAsia="ko-KR"/>
                <w:rPrChange w:id="18209" w:author="CR#1467r1" w:date="2020-04-07T17:00:00Z">
                  <w:rPr>
                    <w:noProof/>
                    <w:lang w:eastAsia="ko-KR"/>
                  </w:rPr>
                </w:rPrChange>
              </w:rPr>
              <w:t>C-RNTI</w:t>
            </w:r>
          </w:p>
        </w:tc>
        <w:tc>
          <w:tcPr>
            <w:tcW w:w="3911" w:type="dxa"/>
          </w:tcPr>
          <w:p w:rsidR="00E90FE1" w:rsidRPr="00B874D6" w:rsidRDefault="00E90FE1" w:rsidP="00707196">
            <w:pPr>
              <w:pStyle w:val="TAC"/>
              <w:rPr>
                <w:noProof/>
                <w:lang w:eastAsia="ko-KR"/>
                <w:rPrChange w:id="18210" w:author="CR#1467r1" w:date="2020-04-07T17:00:00Z">
                  <w:rPr>
                    <w:noProof/>
                    <w:lang w:eastAsia="ko-KR"/>
                  </w:rPr>
                </w:rPrChange>
              </w:rPr>
            </w:pPr>
            <w:r w:rsidRPr="00B874D6">
              <w:rPr>
                <w:noProof/>
                <w:lang w:eastAsia="ko-KR"/>
                <w:rPrChange w:id="18211" w:author="CR#1467r1" w:date="2020-04-07T17:00:00Z">
                  <w:rPr>
                    <w:noProof/>
                    <w:lang w:eastAsia="ko-KR"/>
                  </w:rPr>
                </w:rPrChange>
              </w:rPr>
              <w:t>Triggering of PDCCH ordered random access</w:t>
            </w:r>
          </w:p>
        </w:tc>
        <w:tc>
          <w:tcPr>
            <w:tcW w:w="1917" w:type="dxa"/>
          </w:tcPr>
          <w:p w:rsidR="00E90FE1" w:rsidRPr="00B874D6" w:rsidRDefault="00E90FE1" w:rsidP="00707196">
            <w:pPr>
              <w:pStyle w:val="TAC"/>
              <w:rPr>
                <w:noProof/>
                <w:lang w:eastAsia="ko-KR"/>
                <w:rPrChange w:id="18212" w:author="CR#1467r1" w:date="2020-04-07T17:00:00Z">
                  <w:rPr>
                    <w:noProof/>
                    <w:lang w:eastAsia="ko-KR"/>
                  </w:rPr>
                </w:rPrChange>
              </w:rPr>
            </w:pPr>
            <w:r w:rsidRPr="00B874D6">
              <w:rPr>
                <w:noProof/>
                <w:lang w:eastAsia="ko-KR"/>
                <w:rPrChange w:id="18213" w:author="CR#1467r1" w:date="2020-04-07T17:00:00Z">
                  <w:rPr>
                    <w:noProof/>
                    <w:lang w:eastAsia="ko-KR"/>
                  </w:rPr>
                </w:rPrChange>
              </w:rPr>
              <w:t>N/A</w:t>
            </w:r>
          </w:p>
        </w:tc>
        <w:tc>
          <w:tcPr>
            <w:tcW w:w="1969" w:type="dxa"/>
          </w:tcPr>
          <w:p w:rsidR="00E90FE1" w:rsidRPr="00B874D6" w:rsidRDefault="00E90FE1" w:rsidP="00707196">
            <w:pPr>
              <w:pStyle w:val="TAC"/>
              <w:rPr>
                <w:noProof/>
                <w:lang w:eastAsia="ko-KR"/>
                <w:rPrChange w:id="18214" w:author="CR#1467r1" w:date="2020-04-07T17:00:00Z">
                  <w:rPr>
                    <w:noProof/>
                    <w:lang w:eastAsia="ko-KR"/>
                  </w:rPr>
                </w:rPrChange>
              </w:rPr>
            </w:pPr>
            <w:r w:rsidRPr="00B874D6">
              <w:rPr>
                <w:noProof/>
                <w:lang w:eastAsia="ko-KR"/>
                <w:rPrChange w:id="18215" w:author="CR#1467r1" w:date="2020-04-07T17:00:00Z">
                  <w:rPr>
                    <w:noProof/>
                    <w:lang w:eastAsia="ko-KR"/>
                  </w:rPr>
                </w:rPrChange>
              </w:rPr>
              <w:t>N/A</w:t>
            </w:r>
          </w:p>
        </w:tc>
      </w:tr>
      <w:tr w:rsidR="006D2D97" w:rsidRPr="00B874D6" w:rsidTr="00E4348F">
        <w:trPr>
          <w:jc w:val="center"/>
        </w:trPr>
        <w:tc>
          <w:tcPr>
            <w:tcW w:w="1818" w:type="dxa"/>
          </w:tcPr>
          <w:p w:rsidR="00E90FE1" w:rsidRPr="00B874D6" w:rsidRDefault="00E90FE1" w:rsidP="00707196">
            <w:pPr>
              <w:pStyle w:val="TAC"/>
              <w:rPr>
                <w:noProof/>
                <w:lang w:eastAsia="ko-KR"/>
                <w:rPrChange w:id="18216" w:author="CR#1467r1" w:date="2020-04-07T17:00:00Z">
                  <w:rPr>
                    <w:noProof/>
                    <w:lang w:eastAsia="ko-KR"/>
                  </w:rPr>
                </w:rPrChange>
              </w:rPr>
            </w:pPr>
            <w:r w:rsidRPr="00B874D6">
              <w:rPr>
                <w:noProof/>
                <w:lang w:eastAsia="ko-KR"/>
                <w:rPrChange w:id="18217" w:author="CR#1467r1" w:date="2020-04-07T17:00:00Z">
                  <w:rPr>
                    <w:noProof/>
                    <w:lang w:eastAsia="ko-KR"/>
                  </w:rPr>
                </w:rPrChange>
              </w:rPr>
              <w:t>Semi-Persistent Scheduling C-RNTI</w:t>
            </w:r>
          </w:p>
        </w:tc>
        <w:tc>
          <w:tcPr>
            <w:tcW w:w="3911" w:type="dxa"/>
          </w:tcPr>
          <w:p w:rsidR="00E90FE1" w:rsidRPr="00B874D6" w:rsidRDefault="00E90FE1" w:rsidP="00707196">
            <w:pPr>
              <w:pStyle w:val="TAC"/>
              <w:rPr>
                <w:noProof/>
                <w:lang w:eastAsia="ko-KR"/>
                <w:rPrChange w:id="18218" w:author="CR#1467r1" w:date="2020-04-07T17:00:00Z">
                  <w:rPr>
                    <w:noProof/>
                    <w:lang w:eastAsia="ko-KR"/>
                  </w:rPr>
                </w:rPrChange>
              </w:rPr>
            </w:pPr>
            <w:r w:rsidRPr="00B874D6">
              <w:rPr>
                <w:noProof/>
                <w:lang w:eastAsia="ko-KR"/>
                <w:rPrChange w:id="18219" w:author="CR#1467r1" w:date="2020-04-07T17:00:00Z">
                  <w:rPr>
                    <w:noProof/>
                    <w:lang w:eastAsia="ko-KR"/>
                  </w:rPr>
                </w:rPrChange>
              </w:rPr>
              <w:t>Semi-Persistently scheduled unicast transmission</w:t>
            </w:r>
          </w:p>
          <w:p w:rsidR="00E90FE1" w:rsidRPr="00B874D6" w:rsidRDefault="00E90FE1" w:rsidP="00707196">
            <w:pPr>
              <w:pStyle w:val="TAC"/>
              <w:rPr>
                <w:noProof/>
                <w:lang w:eastAsia="ko-KR"/>
                <w:rPrChange w:id="18220" w:author="CR#1467r1" w:date="2020-04-07T17:00:00Z">
                  <w:rPr>
                    <w:noProof/>
                    <w:lang w:eastAsia="ko-KR"/>
                  </w:rPr>
                </w:rPrChange>
              </w:rPr>
            </w:pPr>
            <w:r w:rsidRPr="00B874D6">
              <w:rPr>
                <w:noProof/>
                <w:lang w:eastAsia="ko-KR"/>
                <w:rPrChange w:id="18221" w:author="CR#1467r1" w:date="2020-04-07T17:00:00Z">
                  <w:rPr>
                    <w:noProof/>
                    <w:lang w:eastAsia="ko-KR"/>
                  </w:rPr>
                </w:rPrChange>
              </w:rPr>
              <w:t>(activation, reactivation and retransmission)</w:t>
            </w:r>
          </w:p>
        </w:tc>
        <w:tc>
          <w:tcPr>
            <w:tcW w:w="1917" w:type="dxa"/>
          </w:tcPr>
          <w:p w:rsidR="00E90FE1" w:rsidRPr="00B874D6" w:rsidRDefault="00E90FE1" w:rsidP="00707196">
            <w:pPr>
              <w:pStyle w:val="TAC"/>
              <w:rPr>
                <w:noProof/>
                <w:lang w:eastAsia="ko-KR"/>
                <w:rPrChange w:id="18222" w:author="CR#1467r1" w:date="2020-04-07T17:00:00Z">
                  <w:rPr>
                    <w:noProof/>
                    <w:lang w:eastAsia="ko-KR"/>
                  </w:rPr>
                </w:rPrChange>
              </w:rPr>
            </w:pPr>
            <w:r w:rsidRPr="00B874D6">
              <w:rPr>
                <w:noProof/>
                <w:lang w:eastAsia="ko-KR"/>
                <w:rPrChange w:id="18223" w:author="CR#1467r1" w:date="2020-04-07T17:00:00Z">
                  <w:rPr>
                    <w:noProof/>
                    <w:lang w:eastAsia="ko-KR"/>
                  </w:rPr>
                </w:rPrChange>
              </w:rPr>
              <w:t>DL-SCH, UL-SCH</w:t>
            </w:r>
          </w:p>
        </w:tc>
        <w:tc>
          <w:tcPr>
            <w:tcW w:w="1969" w:type="dxa"/>
          </w:tcPr>
          <w:p w:rsidR="00E90FE1" w:rsidRPr="00B874D6" w:rsidRDefault="00E90FE1" w:rsidP="00707196">
            <w:pPr>
              <w:pStyle w:val="TAC"/>
              <w:rPr>
                <w:noProof/>
                <w:lang w:eastAsia="ko-KR"/>
                <w:rPrChange w:id="18224" w:author="CR#1467r1" w:date="2020-04-07T17:00:00Z">
                  <w:rPr>
                    <w:noProof/>
                    <w:lang w:eastAsia="ko-KR"/>
                  </w:rPr>
                </w:rPrChange>
              </w:rPr>
            </w:pPr>
            <w:r w:rsidRPr="00B874D6">
              <w:rPr>
                <w:noProof/>
                <w:lang w:eastAsia="ko-KR"/>
                <w:rPrChange w:id="18225" w:author="CR#1467r1" w:date="2020-04-07T17:00:00Z">
                  <w:rPr>
                    <w:noProof/>
                    <w:lang w:eastAsia="ko-KR"/>
                  </w:rPr>
                </w:rPrChange>
              </w:rPr>
              <w:t>DCCH, DTCH</w:t>
            </w:r>
          </w:p>
        </w:tc>
      </w:tr>
      <w:tr w:rsidR="006D2D97" w:rsidRPr="00B874D6" w:rsidTr="00E4348F">
        <w:trPr>
          <w:jc w:val="center"/>
        </w:trPr>
        <w:tc>
          <w:tcPr>
            <w:tcW w:w="1818" w:type="dxa"/>
          </w:tcPr>
          <w:p w:rsidR="00E90FE1" w:rsidRPr="00B874D6" w:rsidRDefault="00E90FE1" w:rsidP="00707196">
            <w:pPr>
              <w:pStyle w:val="TAC"/>
              <w:rPr>
                <w:noProof/>
                <w:lang w:eastAsia="ko-KR"/>
                <w:rPrChange w:id="18226" w:author="CR#1467r1" w:date="2020-04-07T17:00:00Z">
                  <w:rPr>
                    <w:noProof/>
                    <w:lang w:eastAsia="ko-KR"/>
                  </w:rPr>
                </w:rPrChange>
              </w:rPr>
            </w:pPr>
            <w:r w:rsidRPr="00B874D6">
              <w:rPr>
                <w:noProof/>
                <w:lang w:eastAsia="ko-KR"/>
                <w:rPrChange w:id="18227" w:author="CR#1467r1" w:date="2020-04-07T17:00:00Z">
                  <w:rPr>
                    <w:noProof/>
                    <w:lang w:eastAsia="ko-KR"/>
                  </w:rPr>
                </w:rPrChange>
              </w:rPr>
              <w:t>Semi-Persistent Scheduling C-RNTI</w:t>
            </w:r>
          </w:p>
        </w:tc>
        <w:tc>
          <w:tcPr>
            <w:tcW w:w="3911" w:type="dxa"/>
          </w:tcPr>
          <w:p w:rsidR="00E90FE1" w:rsidRPr="00B874D6" w:rsidRDefault="00E90FE1" w:rsidP="00707196">
            <w:pPr>
              <w:pStyle w:val="TAC"/>
              <w:rPr>
                <w:noProof/>
                <w:lang w:eastAsia="ko-KR"/>
                <w:rPrChange w:id="18228" w:author="CR#1467r1" w:date="2020-04-07T17:00:00Z">
                  <w:rPr>
                    <w:noProof/>
                    <w:lang w:eastAsia="ko-KR"/>
                  </w:rPr>
                </w:rPrChange>
              </w:rPr>
            </w:pPr>
            <w:r w:rsidRPr="00B874D6">
              <w:rPr>
                <w:noProof/>
                <w:lang w:eastAsia="ko-KR"/>
                <w:rPrChange w:id="18229" w:author="CR#1467r1" w:date="2020-04-07T17:00:00Z">
                  <w:rPr>
                    <w:noProof/>
                    <w:lang w:eastAsia="ko-KR"/>
                  </w:rPr>
                </w:rPrChange>
              </w:rPr>
              <w:t>Semi-Persistently scheduled unicast transmission</w:t>
            </w:r>
          </w:p>
          <w:p w:rsidR="00E90FE1" w:rsidRPr="00B874D6" w:rsidRDefault="00E90FE1" w:rsidP="00707196">
            <w:pPr>
              <w:pStyle w:val="TAC"/>
              <w:rPr>
                <w:noProof/>
                <w:lang w:eastAsia="ko-KR"/>
                <w:rPrChange w:id="18230" w:author="CR#1467r1" w:date="2020-04-07T17:00:00Z">
                  <w:rPr>
                    <w:noProof/>
                    <w:lang w:eastAsia="ko-KR"/>
                  </w:rPr>
                </w:rPrChange>
              </w:rPr>
            </w:pPr>
            <w:r w:rsidRPr="00B874D6">
              <w:rPr>
                <w:noProof/>
                <w:lang w:eastAsia="ko-KR"/>
                <w:rPrChange w:id="18231" w:author="CR#1467r1" w:date="2020-04-07T17:00:00Z">
                  <w:rPr>
                    <w:noProof/>
                    <w:lang w:eastAsia="ko-KR"/>
                  </w:rPr>
                </w:rPrChange>
              </w:rPr>
              <w:t>(deactivation)</w:t>
            </w:r>
          </w:p>
        </w:tc>
        <w:tc>
          <w:tcPr>
            <w:tcW w:w="1917" w:type="dxa"/>
          </w:tcPr>
          <w:p w:rsidR="00E90FE1" w:rsidRPr="00B874D6" w:rsidRDefault="00E90FE1" w:rsidP="00707196">
            <w:pPr>
              <w:pStyle w:val="TAC"/>
              <w:rPr>
                <w:noProof/>
                <w:lang w:eastAsia="ko-KR"/>
                <w:rPrChange w:id="18232" w:author="CR#1467r1" w:date="2020-04-07T17:00:00Z">
                  <w:rPr>
                    <w:noProof/>
                    <w:lang w:eastAsia="ko-KR"/>
                  </w:rPr>
                </w:rPrChange>
              </w:rPr>
            </w:pPr>
            <w:r w:rsidRPr="00B874D6">
              <w:rPr>
                <w:noProof/>
                <w:lang w:eastAsia="ko-KR"/>
                <w:rPrChange w:id="18233" w:author="CR#1467r1" w:date="2020-04-07T17:00:00Z">
                  <w:rPr>
                    <w:noProof/>
                    <w:lang w:eastAsia="ko-KR"/>
                  </w:rPr>
                </w:rPrChange>
              </w:rPr>
              <w:t>N/A</w:t>
            </w:r>
          </w:p>
        </w:tc>
        <w:tc>
          <w:tcPr>
            <w:tcW w:w="1969" w:type="dxa"/>
          </w:tcPr>
          <w:p w:rsidR="00E90FE1" w:rsidRPr="00B874D6" w:rsidRDefault="00E90FE1" w:rsidP="00707196">
            <w:pPr>
              <w:pStyle w:val="TAC"/>
              <w:rPr>
                <w:noProof/>
                <w:lang w:eastAsia="ko-KR"/>
                <w:rPrChange w:id="18234" w:author="CR#1467r1" w:date="2020-04-07T17:00:00Z">
                  <w:rPr>
                    <w:noProof/>
                    <w:lang w:eastAsia="ko-KR"/>
                  </w:rPr>
                </w:rPrChange>
              </w:rPr>
            </w:pPr>
            <w:r w:rsidRPr="00B874D6">
              <w:rPr>
                <w:noProof/>
                <w:lang w:eastAsia="ko-KR"/>
                <w:rPrChange w:id="18235" w:author="CR#1467r1" w:date="2020-04-07T17:00:00Z">
                  <w:rPr>
                    <w:noProof/>
                    <w:lang w:eastAsia="ko-KR"/>
                  </w:rPr>
                </w:rPrChange>
              </w:rPr>
              <w:t>N/A</w:t>
            </w:r>
          </w:p>
        </w:tc>
      </w:tr>
      <w:tr w:rsidR="006D2D97" w:rsidRPr="00B874D6" w:rsidTr="00E4348F">
        <w:trPr>
          <w:jc w:val="center"/>
        </w:trPr>
        <w:tc>
          <w:tcPr>
            <w:tcW w:w="1818" w:type="dxa"/>
          </w:tcPr>
          <w:p w:rsidR="00E90FE1" w:rsidRPr="00B874D6" w:rsidRDefault="00E90FE1" w:rsidP="00707196">
            <w:pPr>
              <w:pStyle w:val="TAC"/>
              <w:rPr>
                <w:noProof/>
                <w:lang w:eastAsia="ko-KR"/>
                <w:rPrChange w:id="18236" w:author="CR#1467r1" w:date="2020-04-07T17:00:00Z">
                  <w:rPr>
                    <w:noProof/>
                    <w:lang w:eastAsia="ko-KR"/>
                  </w:rPr>
                </w:rPrChange>
              </w:rPr>
            </w:pPr>
            <w:r w:rsidRPr="00B874D6">
              <w:rPr>
                <w:noProof/>
                <w:lang w:eastAsia="ko-KR"/>
                <w:rPrChange w:id="18237" w:author="CR#1467r1" w:date="2020-04-07T17:00:00Z">
                  <w:rPr>
                    <w:noProof/>
                    <w:lang w:eastAsia="ko-KR"/>
                  </w:rPr>
                </w:rPrChange>
              </w:rPr>
              <w:t>TPC-PUCCH-RNTI</w:t>
            </w:r>
          </w:p>
        </w:tc>
        <w:tc>
          <w:tcPr>
            <w:tcW w:w="3911" w:type="dxa"/>
          </w:tcPr>
          <w:p w:rsidR="00E90FE1" w:rsidRPr="00B874D6" w:rsidRDefault="00E90FE1" w:rsidP="00707196">
            <w:pPr>
              <w:pStyle w:val="TAC"/>
              <w:rPr>
                <w:noProof/>
                <w:lang w:eastAsia="ko-KR"/>
                <w:rPrChange w:id="18238" w:author="CR#1467r1" w:date="2020-04-07T17:00:00Z">
                  <w:rPr>
                    <w:noProof/>
                    <w:lang w:eastAsia="ko-KR"/>
                  </w:rPr>
                </w:rPrChange>
              </w:rPr>
            </w:pPr>
            <w:r w:rsidRPr="00B874D6">
              <w:rPr>
                <w:rFonts w:eastAsia="SimSun"/>
                <w:lang w:eastAsia="zh-CN"/>
                <w:rPrChange w:id="18239" w:author="CR#1467r1" w:date="2020-04-07T17:00:00Z">
                  <w:rPr>
                    <w:rFonts w:eastAsia="SimSun"/>
                    <w:lang w:eastAsia="zh-CN"/>
                  </w:rPr>
                </w:rPrChange>
              </w:rPr>
              <w:t>Physical layer Uplink power control</w:t>
            </w:r>
          </w:p>
        </w:tc>
        <w:tc>
          <w:tcPr>
            <w:tcW w:w="1917" w:type="dxa"/>
          </w:tcPr>
          <w:p w:rsidR="00E90FE1" w:rsidRPr="00B874D6" w:rsidRDefault="00E90FE1" w:rsidP="00707196">
            <w:pPr>
              <w:pStyle w:val="TAC"/>
              <w:rPr>
                <w:noProof/>
                <w:lang w:eastAsia="ko-KR"/>
                <w:rPrChange w:id="18240" w:author="CR#1467r1" w:date="2020-04-07T17:00:00Z">
                  <w:rPr>
                    <w:noProof/>
                    <w:lang w:eastAsia="ko-KR"/>
                  </w:rPr>
                </w:rPrChange>
              </w:rPr>
            </w:pPr>
            <w:r w:rsidRPr="00B874D6">
              <w:rPr>
                <w:noProof/>
                <w:lang w:eastAsia="ko-KR"/>
                <w:rPrChange w:id="18241" w:author="CR#1467r1" w:date="2020-04-07T17:00:00Z">
                  <w:rPr>
                    <w:noProof/>
                    <w:lang w:eastAsia="ko-KR"/>
                  </w:rPr>
                </w:rPrChange>
              </w:rPr>
              <w:t>N/A</w:t>
            </w:r>
          </w:p>
        </w:tc>
        <w:tc>
          <w:tcPr>
            <w:tcW w:w="1969" w:type="dxa"/>
          </w:tcPr>
          <w:p w:rsidR="00E90FE1" w:rsidRPr="00B874D6" w:rsidRDefault="00E90FE1" w:rsidP="00707196">
            <w:pPr>
              <w:pStyle w:val="TAC"/>
              <w:rPr>
                <w:noProof/>
                <w:lang w:eastAsia="ko-KR"/>
                <w:rPrChange w:id="18242" w:author="CR#1467r1" w:date="2020-04-07T17:00:00Z">
                  <w:rPr>
                    <w:noProof/>
                    <w:lang w:eastAsia="ko-KR"/>
                  </w:rPr>
                </w:rPrChange>
              </w:rPr>
            </w:pPr>
            <w:r w:rsidRPr="00B874D6">
              <w:rPr>
                <w:noProof/>
                <w:lang w:eastAsia="ko-KR"/>
                <w:rPrChange w:id="18243" w:author="CR#1467r1" w:date="2020-04-07T17:00:00Z">
                  <w:rPr>
                    <w:noProof/>
                    <w:lang w:eastAsia="ko-KR"/>
                  </w:rPr>
                </w:rPrChange>
              </w:rPr>
              <w:t>N/A</w:t>
            </w:r>
          </w:p>
        </w:tc>
      </w:tr>
      <w:tr w:rsidR="006D2D97" w:rsidRPr="00B874D6" w:rsidTr="00E4348F">
        <w:trPr>
          <w:jc w:val="center"/>
        </w:trPr>
        <w:tc>
          <w:tcPr>
            <w:tcW w:w="1818" w:type="dxa"/>
          </w:tcPr>
          <w:p w:rsidR="00E90FE1" w:rsidRPr="00B874D6" w:rsidRDefault="00E90FE1" w:rsidP="00707196">
            <w:pPr>
              <w:pStyle w:val="TAC"/>
              <w:rPr>
                <w:noProof/>
                <w:lang w:eastAsia="ko-KR"/>
                <w:rPrChange w:id="18244" w:author="CR#1467r1" w:date="2020-04-07T17:00:00Z">
                  <w:rPr>
                    <w:noProof/>
                    <w:lang w:eastAsia="ko-KR"/>
                  </w:rPr>
                </w:rPrChange>
              </w:rPr>
            </w:pPr>
            <w:r w:rsidRPr="00B874D6">
              <w:rPr>
                <w:noProof/>
                <w:lang w:eastAsia="ko-KR"/>
                <w:rPrChange w:id="18245" w:author="CR#1467r1" w:date="2020-04-07T17:00:00Z">
                  <w:rPr>
                    <w:noProof/>
                    <w:lang w:eastAsia="ko-KR"/>
                  </w:rPr>
                </w:rPrChange>
              </w:rPr>
              <w:t>TPC-PUSCH-RNTI</w:t>
            </w:r>
          </w:p>
        </w:tc>
        <w:tc>
          <w:tcPr>
            <w:tcW w:w="3911" w:type="dxa"/>
          </w:tcPr>
          <w:p w:rsidR="00E90FE1" w:rsidRPr="00B874D6" w:rsidRDefault="00E90FE1" w:rsidP="00707196">
            <w:pPr>
              <w:pStyle w:val="TAC"/>
              <w:rPr>
                <w:noProof/>
                <w:lang w:eastAsia="ko-KR"/>
                <w:rPrChange w:id="18246" w:author="CR#1467r1" w:date="2020-04-07T17:00:00Z">
                  <w:rPr>
                    <w:noProof/>
                    <w:lang w:eastAsia="ko-KR"/>
                  </w:rPr>
                </w:rPrChange>
              </w:rPr>
            </w:pPr>
            <w:r w:rsidRPr="00B874D6">
              <w:rPr>
                <w:rFonts w:eastAsia="SimSun"/>
                <w:lang w:eastAsia="zh-CN"/>
                <w:rPrChange w:id="18247" w:author="CR#1467r1" w:date="2020-04-07T17:00:00Z">
                  <w:rPr>
                    <w:rFonts w:eastAsia="SimSun"/>
                    <w:lang w:eastAsia="zh-CN"/>
                  </w:rPr>
                </w:rPrChange>
              </w:rPr>
              <w:t>Physical layer Uplink power control</w:t>
            </w:r>
          </w:p>
        </w:tc>
        <w:tc>
          <w:tcPr>
            <w:tcW w:w="1917" w:type="dxa"/>
          </w:tcPr>
          <w:p w:rsidR="00E90FE1" w:rsidRPr="00B874D6" w:rsidRDefault="00E90FE1" w:rsidP="00707196">
            <w:pPr>
              <w:pStyle w:val="TAC"/>
              <w:rPr>
                <w:noProof/>
                <w:lang w:eastAsia="ko-KR"/>
                <w:rPrChange w:id="18248" w:author="CR#1467r1" w:date="2020-04-07T17:00:00Z">
                  <w:rPr>
                    <w:noProof/>
                    <w:lang w:eastAsia="ko-KR"/>
                  </w:rPr>
                </w:rPrChange>
              </w:rPr>
            </w:pPr>
            <w:r w:rsidRPr="00B874D6">
              <w:rPr>
                <w:noProof/>
                <w:lang w:eastAsia="ko-KR"/>
                <w:rPrChange w:id="18249" w:author="CR#1467r1" w:date="2020-04-07T17:00:00Z">
                  <w:rPr>
                    <w:noProof/>
                    <w:lang w:eastAsia="ko-KR"/>
                  </w:rPr>
                </w:rPrChange>
              </w:rPr>
              <w:t>N/A</w:t>
            </w:r>
          </w:p>
        </w:tc>
        <w:tc>
          <w:tcPr>
            <w:tcW w:w="1969" w:type="dxa"/>
          </w:tcPr>
          <w:p w:rsidR="00E90FE1" w:rsidRPr="00B874D6" w:rsidRDefault="00E90FE1" w:rsidP="00707196">
            <w:pPr>
              <w:pStyle w:val="TAC"/>
              <w:rPr>
                <w:noProof/>
                <w:lang w:eastAsia="ko-KR"/>
                <w:rPrChange w:id="18250" w:author="CR#1467r1" w:date="2020-04-07T17:00:00Z">
                  <w:rPr>
                    <w:noProof/>
                    <w:lang w:eastAsia="ko-KR"/>
                  </w:rPr>
                </w:rPrChange>
              </w:rPr>
            </w:pPr>
            <w:r w:rsidRPr="00B874D6">
              <w:rPr>
                <w:noProof/>
                <w:lang w:eastAsia="ko-KR"/>
                <w:rPrChange w:id="18251" w:author="CR#1467r1" w:date="2020-04-07T17:00:00Z">
                  <w:rPr>
                    <w:noProof/>
                    <w:lang w:eastAsia="ko-KR"/>
                  </w:rPr>
                </w:rPrChange>
              </w:rPr>
              <w:t>N/A</w:t>
            </w:r>
          </w:p>
        </w:tc>
      </w:tr>
      <w:tr w:rsidR="006D2D97" w:rsidRPr="00B874D6" w:rsidTr="00E4348F">
        <w:trPr>
          <w:jc w:val="center"/>
        </w:trPr>
        <w:tc>
          <w:tcPr>
            <w:tcW w:w="1818" w:type="dxa"/>
          </w:tcPr>
          <w:p w:rsidR="00725F0C" w:rsidRPr="00B874D6" w:rsidRDefault="00725F0C" w:rsidP="00707196">
            <w:pPr>
              <w:pStyle w:val="TAC"/>
              <w:rPr>
                <w:noProof/>
                <w:lang w:eastAsia="ko-KR"/>
                <w:rPrChange w:id="18252" w:author="CR#1467r1" w:date="2020-04-07T17:00:00Z">
                  <w:rPr>
                    <w:noProof/>
                    <w:lang w:eastAsia="ko-KR"/>
                  </w:rPr>
                </w:rPrChange>
              </w:rPr>
            </w:pPr>
            <w:r w:rsidRPr="00B874D6">
              <w:rPr>
                <w:noProof/>
                <w:lang w:eastAsia="ko-KR"/>
                <w:rPrChange w:id="18253" w:author="CR#1467r1" w:date="2020-04-07T17:00:00Z">
                  <w:rPr>
                    <w:noProof/>
                    <w:lang w:eastAsia="ko-KR"/>
                  </w:rPr>
                </w:rPrChange>
              </w:rPr>
              <w:t>SL-RNTI</w:t>
            </w:r>
          </w:p>
        </w:tc>
        <w:tc>
          <w:tcPr>
            <w:tcW w:w="3911" w:type="dxa"/>
          </w:tcPr>
          <w:p w:rsidR="00725F0C" w:rsidRPr="00B874D6" w:rsidRDefault="00725F0C" w:rsidP="00707196">
            <w:pPr>
              <w:pStyle w:val="TAC"/>
              <w:rPr>
                <w:rFonts w:eastAsia="SimSun"/>
                <w:lang w:eastAsia="zh-CN"/>
                <w:rPrChange w:id="18254" w:author="CR#1467r1" w:date="2020-04-07T17:00:00Z">
                  <w:rPr>
                    <w:rFonts w:eastAsia="SimSun"/>
                    <w:lang w:eastAsia="zh-CN"/>
                  </w:rPr>
                </w:rPrChange>
              </w:rPr>
            </w:pPr>
            <w:r w:rsidRPr="00B874D6">
              <w:rPr>
                <w:rFonts w:eastAsia="SimSun"/>
                <w:lang w:eastAsia="zh-CN"/>
                <w:rPrChange w:id="18255" w:author="CR#1467r1" w:date="2020-04-07T17:00:00Z">
                  <w:rPr>
                    <w:rFonts w:eastAsia="SimSun"/>
                    <w:lang w:eastAsia="zh-CN"/>
                  </w:rPr>
                </w:rPrChange>
              </w:rPr>
              <w:t>Dynamically scheduled sidelink transmission</w:t>
            </w:r>
            <w:r w:rsidR="00B3680C" w:rsidRPr="00B874D6">
              <w:rPr>
                <w:rFonts w:eastAsia="SimSun"/>
                <w:lang w:eastAsia="zh-CN"/>
                <w:rPrChange w:id="18256" w:author="CR#1467r1" w:date="2020-04-07T17:00:00Z">
                  <w:rPr>
                    <w:rFonts w:eastAsia="SimSun"/>
                    <w:lang w:eastAsia="zh-CN"/>
                  </w:rPr>
                </w:rPrChange>
              </w:rPr>
              <w:t xml:space="preserve"> for sidelink communication</w:t>
            </w:r>
          </w:p>
        </w:tc>
        <w:tc>
          <w:tcPr>
            <w:tcW w:w="1917" w:type="dxa"/>
          </w:tcPr>
          <w:p w:rsidR="00725F0C" w:rsidRPr="00B874D6" w:rsidRDefault="00725F0C" w:rsidP="00707196">
            <w:pPr>
              <w:pStyle w:val="TAC"/>
              <w:rPr>
                <w:noProof/>
                <w:lang w:eastAsia="ko-KR"/>
                <w:rPrChange w:id="18257" w:author="CR#1467r1" w:date="2020-04-07T17:00:00Z">
                  <w:rPr>
                    <w:noProof/>
                    <w:lang w:eastAsia="ko-KR"/>
                  </w:rPr>
                </w:rPrChange>
              </w:rPr>
            </w:pPr>
            <w:r w:rsidRPr="00B874D6">
              <w:rPr>
                <w:noProof/>
                <w:lang w:eastAsia="ko-KR"/>
                <w:rPrChange w:id="18258" w:author="CR#1467r1" w:date="2020-04-07T17:00:00Z">
                  <w:rPr>
                    <w:noProof/>
                    <w:lang w:eastAsia="ko-KR"/>
                  </w:rPr>
                </w:rPrChange>
              </w:rPr>
              <w:t>SL-SCH</w:t>
            </w:r>
          </w:p>
        </w:tc>
        <w:tc>
          <w:tcPr>
            <w:tcW w:w="1969" w:type="dxa"/>
          </w:tcPr>
          <w:p w:rsidR="00725F0C" w:rsidRPr="00B874D6" w:rsidRDefault="00725F0C" w:rsidP="00707196">
            <w:pPr>
              <w:pStyle w:val="TAC"/>
              <w:rPr>
                <w:noProof/>
                <w:lang w:eastAsia="ko-KR"/>
                <w:rPrChange w:id="18259" w:author="CR#1467r1" w:date="2020-04-07T17:00:00Z">
                  <w:rPr>
                    <w:noProof/>
                    <w:lang w:eastAsia="ko-KR"/>
                  </w:rPr>
                </w:rPrChange>
              </w:rPr>
            </w:pPr>
            <w:r w:rsidRPr="00B874D6">
              <w:rPr>
                <w:noProof/>
                <w:lang w:eastAsia="ko-KR"/>
                <w:rPrChange w:id="18260" w:author="CR#1467r1" w:date="2020-04-07T17:00:00Z">
                  <w:rPr>
                    <w:noProof/>
                    <w:lang w:eastAsia="ko-KR"/>
                  </w:rPr>
                </w:rPrChange>
              </w:rPr>
              <w:t>STCH</w:t>
            </w:r>
          </w:p>
        </w:tc>
      </w:tr>
      <w:tr w:rsidR="006D2D97" w:rsidRPr="00B874D6" w:rsidTr="00A15B26">
        <w:trPr>
          <w:jc w:val="center"/>
        </w:trPr>
        <w:tc>
          <w:tcPr>
            <w:tcW w:w="1818" w:type="dxa"/>
          </w:tcPr>
          <w:p w:rsidR="008F3EBA" w:rsidRPr="00B874D6" w:rsidRDefault="008F3EBA" w:rsidP="00A15B26">
            <w:pPr>
              <w:pStyle w:val="TAC"/>
              <w:rPr>
                <w:noProof/>
                <w:lang w:eastAsia="ko-KR"/>
                <w:rPrChange w:id="18261" w:author="CR#1467r1" w:date="2020-04-07T17:00:00Z">
                  <w:rPr>
                    <w:noProof/>
                    <w:lang w:eastAsia="ko-KR"/>
                  </w:rPr>
                </w:rPrChange>
              </w:rPr>
            </w:pPr>
            <w:r w:rsidRPr="00B874D6">
              <w:rPr>
                <w:noProof/>
                <w:lang w:eastAsia="zh-CN"/>
                <w:rPrChange w:id="18262" w:author="CR#1467r1" w:date="2020-04-07T17:00:00Z">
                  <w:rPr>
                    <w:noProof/>
                    <w:lang w:eastAsia="zh-CN"/>
                  </w:rPr>
                </w:rPrChange>
              </w:rPr>
              <w:t>SC-RNTI</w:t>
            </w:r>
          </w:p>
        </w:tc>
        <w:tc>
          <w:tcPr>
            <w:tcW w:w="3911" w:type="dxa"/>
          </w:tcPr>
          <w:p w:rsidR="008F3EBA" w:rsidRPr="00B874D6" w:rsidRDefault="008F3EBA" w:rsidP="00A15B26">
            <w:pPr>
              <w:pStyle w:val="TAC"/>
              <w:rPr>
                <w:lang w:eastAsia="zh-CN"/>
                <w:rPrChange w:id="18263" w:author="CR#1467r1" w:date="2020-04-07T17:00:00Z">
                  <w:rPr>
                    <w:lang w:eastAsia="zh-CN"/>
                  </w:rPr>
                </w:rPrChange>
              </w:rPr>
            </w:pPr>
            <w:r w:rsidRPr="00B874D6">
              <w:rPr>
                <w:lang w:eastAsia="zh-CN"/>
                <w:rPrChange w:id="18264" w:author="CR#1467r1" w:date="2020-04-07T17:00:00Z">
                  <w:rPr>
                    <w:lang w:eastAsia="zh-CN"/>
                  </w:rPr>
                </w:rPrChange>
              </w:rPr>
              <w:t xml:space="preserve">Dynamically scheduled </w:t>
            </w:r>
            <w:r w:rsidRPr="00B874D6">
              <w:rPr>
                <w:noProof/>
                <w:lang w:eastAsia="ko-KR"/>
                <w:rPrChange w:id="18265" w:author="CR#1467r1" w:date="2020-04-07T17:00:00Z">
                  <w:rPr>
                    <w:noProof/>
                    <w:lang w:eastAsia="ko-KR"/>
                  </w:rPr>
                </w:rPrChange>
              </w:rPr>
              <w:t>SC-PTM control information</w:t>
            </w:r>
          </w:p>
        </w:tc>
        <w:tc>
          <w:tcPr>
            <w:tcW w:w="1917" w:type="dxa"/>
          </w:tcPr>
          <w:p w:rsidR="008F3EBA" w:rsidRPr="00B874D6" w:rsidRDefault="008F3EBA" w:rsidP="00A15B26">
            <w:pPr>
              <w:pStyle w:val="TAC"/>
              <w:rPr>
                <w:noProof/>
                <w:lang w:eastAsia="ko-KR"/>
                <w:rPrChange w:id="18266" w:author="CR#1467r1" w:date="2020-04-07T17:00:00Z">
                  <w:rPr>
                    <w:noProof/>
                    <w:lang w:eastAsia="ko-KR"/>
                  </w:rPr>
                </w:rPrChange>
              </w:rPr>
            </w:pPr>
            <w:r w:rsidRPr="00B874D6">
              <w:rPr>
                <w:noProof/>
                <w:lang w:eastAsia="ko-KR"/>
                <w:rPrChange w:id="18267" w:author="CR#1467r1" w:date="2020-04-07T17:00:00Z">
                  <w:rPr>
                    <w:noProof/>
                    <w:lang w:eastAsia="ko-KR"/>
                  </w:rPr>
                </w:rPrChange>
              </w:rPr>
              <w:t>DL-SCH</w:t>
            </w:r>
          </w:p>
        </w:tc>
        <w:tc>
          <w:tcPr>
            <w:tcW w:w="1969" w:type="dxa"/>
          </w:tcPr>
          <w:p w:rsidR="008F3EBA" w:rsidRPr="00B874D6" w:rsidRDefault="008F3EBA" w:rsidP="00A15B26">
            <w:pPr>
              <w:pStyle w:val="TAC"/>
              <w:rPr>
                <w:noProof/>
                <w:lang w:eastAsia="ko-KR"/>
                <w:rPrChange w:id="18268" w:author="CR#1467r1" w:date="2020-04-07T17:00:00Z">
                  <w:rPr>
                    <w:noProof/>
                    <w:lang w:eastAsia="ko-KR"/>
                  </w:rPr>
                </w:rPrChange>
              </w:rPr>
            </w:pPr>
            <w:r w:rsidRPr="00B874D6">
              <w:rPr>
                <w:noProof/>
                <w:lang w:eastAsia="zh-CN"/>
                <w:rPrChange w:id="18269" w:author="CR#1467r1" w:date="2020-04-07T17:00:00Z">
                  <w:rPr>
                    <w:noProof/>
                    <w:lang w:eastAsia="zh-CN"/>
                  </w:rPr>
                </w:rPrChange>
              </w:rPr>
              <w:t>SC-MCCH</w:t>
            </w:r>
          </w:p>
        </w:tc>
      </w:tr>
      <w:tr w:rsidR="006D2D97" w:rsidRPr="00B874D6" w:rsidTr="00A15B26">
        <w:trPr>
          <w:jc w:val="center"/>
        </w:trPr>
        <w:tc>
          <w:tcPr>
            <w:tcW w:w="1818" w:type="dxa"/>
          </w:tcPr>
          <w:p w:rsidR="008F3EBA" w:rsidRPr="00B874D6" w:rsidRDefault="008F3EBA" w:rsidP="00A15B26">
            <w:pPr>
              <w:pStyle w:val="TAC"/>
              <w:rPr>
                <w:noProof/>
                <w:lang w:eastAsia="zh-CN"/>
                <w:rPrChange w:id="18270" w:author="CR#1467r1" w:date="2020-04-07T17:00:00Z">
                  <w:rPr>
                    <w:noProof/>
                    <w:lang w:eastAsia="zh-CN"/>
                  </w:rPr>
                </w:rPrChange>
              </w:rPr>
            </w:pPr>
            <w:r w:rsidRPr="00B874D6">
              <w:rPr>
                <w:noProof/>
                <w:lang w:eastAsia="zh-CN"/>
                <w:rPrChange w:id="18271" w:author="CR#1467r1" w:date="2020-04-07T17:00:00Z">
                  <w:rPr>
                    <w:noProof/>
                    <w:lang w:eastAsia="zh-CN"/>
                  </w:rPr>
                </w:rPrChange>
              </w:rPr>
              <w:t>G-RNTI</w:t>
            </w:r>
          </w:p>
        </w:tc>
        <w:tc>
          <w:tcPr>
            <w:tcW w:w="3911" w:type="dxa"/>
          </w:tcPr>
          <w:p w:rsidR="008F3EBA" w:rsidRPr="00B874D6" w:rsidRDefault="008F3EBA" w:rsidP="00A15B26">
            <w:pPr>
              <w:pStyle w:val="TAC"/>
              <w:rPr>
                <w:lang w:eastAsia="zh-CN"/>
                <w:rPrChange w:id="18272" w:author="CR#1467r1" w:date="2020-04-07T17:00:00Z">
                  <w:rPr>
                    <w:lang w:eastAsia="zh-CN"/>
                  </w:rPr>
                </w:rPrChange>
              </w:rPr>
            </w:pPr>
            <w:r w:rsidRPr="00B874D6">
              <w:rPr>
                <w:lang w:eastAsia="zh-CN"/>
                <w:rPrChange w:id="18273" w:author="CR#1467r1" w:date="2020-04-07T17:00:00Z">
                  <w:rPr>
                    <w:lang w:eastAsia="zh-CN"/>
                  </w:rPr>
                </w:rPrChange>
              </w:rPr>
              <w:t xml:space="preserve">Dynamically scheduled </w:t>
            </w:r>
            <w:r w:rsidRPr="00B874D6">
              <w:rPr>
                <w:noProof/>
                <w:lang w:eastAsia="ko-KR"/>
                <w:rPrChange w:id="18274" w:author="CR#1467r1" w:date="2020-04-07T17:00:00Z">
                  <w:rPr>
                    <w:noProof/>
                    <w:lang w:eastAsia="ko-KR"/>
                  </w:rPr>
                </w:rPrChange>
              </w:rPr>
              <w:t xml:space="preserve">SC-PTM </w:t>
            </w:r>
            <w:r w:rsidRPr="00B874D6">
              <w:rPr>
                <w:noProof/>
                <w:lang w:eastAsia="zh-CN"/>
                <w:rPrChange w:id="18275" w:author="CR#1467r1" w:date="2020-04-07T17:00:00Z">
                  <w:rPr>
                    <w:noProof/>
                    <w:lang w:eastAsia="zh-CN"/>
                  </w:rPr>
                </w:rPrChange>
              </w:rPr>
              <w:t>transmission</w:t>
            </w:r>
          </w:p>
        </w:tc>
        <w:tc>
          <w:tcPr>
            <w:tcW w:w="1917" w:type="dxa"/>
          </w:tcPr>
          <w:p w:rsidR="008F3EBA" w:rsidRPr="00B874D6" w:rsidRDefault="008F3EBA" w:rsidP="00A15B26">
            <w:pPr>
              <w:pStyle w:val="TAC"/>
              <w:rPr>
                <w:noProof/>
                <w:lang w:eastAsia="ko-KR"/>
                <w:rPrChange w:id="18276" w:author="CR#1467r1" w:date="2020-04-07T17:00:00Z">
                  <w:rPr>
                    <w:noProof/>
                    <w:lang w:eastAsia="ko-KR"/>
                  </w:rPr>
                </w:rPrChange>
              </w:rPr>
            </w:pPr>
            <w:r w:rsidRPr="00B874D6">
              <w:rPr>
                <w:noProof/>
                <w:lang w:eastAsia="ko-KR"/>
                <w:rPrChange w:id="18277" w:author="CR#1467r1" w:date="2020-04-07T17:00:00Z">
                  <w:rPr>
                    <w:noProof/>
                    <w:lang w:eastAsia="ko-KR"/>
                  </w:rPr>
                </w:rPrChange>
              </w:rPr>
              <w:t>DL-SCH</w:t>
            </w:r>
          </w:p>
        </w:tc>
        <w:tc>
          <w:tcPr>
            <w:tcW w:w="1969" w:type="dxa"/>
          </w:tcPr>
          <w:p w:rsidR="008F3EBA" w:rsidRPr="00B874D6" w:rsidRDefault="008F3EBA" w:rsidP="00A15B26">
            <w:pPr>
              <w:pStyle w:val="TAC"/>
              <w:rPr>
                <w:noProof/>
                <w:lang w:eastAsia="zh-CN"/>
                <w:rPrChange w:id="18278" w:author="CR#1467r1" w:date="2020-04-07T17:00:00Z">
                  <w:rPr>
                    <w:noProof/>
                    <w:lang w:eastAsia="zh-CN"/>
                  </w:rPr>
                </w:rPrChange>
              </w:rPr>
            </w:pPr>
            <w:r w:rsidRPr="00B874D6">
              <w:rPr>
                <w:noProof/>
                <w:lang w:eastAsia="zh-CN"/>
                <w:rPrChange w:id="18279" w:author="CR#1467r1" w:date="2020-04-07T17:00:00Z">
                  <w:rPr>
                    <w:noProof/>
                    <w:lang w:eastAsia="zh-CN"/>
                  </w:rPr>
                </w:rPrChange>
              </w:rPr>
              <w:t>SC-MTCH</w:t>
            </w:r>
          </w:p>
        </w:tc>
      </w:tr>
      <w:tr w:rsidR="006D2D97" w:rsidRPr="00B874D6" w:rsidTr="00A15B26">
        <w:trPr>
          <w:jc w:val="center"/>
        </w:trPr>
        <w:tc>
          <w:tcPr>
            <w:tcW w:w="1818" w:type="dxa"/>
          </w:tcPr>
          <w:p w:rsidR="008F3EBA" w:rsidRPr="00B874D6" w:rsidRDefault="008F3EBA" w:rsidP="00A15B26">
            <w:pPr>
              <w:pStyle w:val="TAC"/>
              <w:rPr>
                <w:noProof/>
                <w:lang w:eastAsia="zh-CN"/>
                <w:rPrChange w:id="18280" w:author="CR#1467r1" w:date="2020-04-07T17:00:00Z">
                  <w:rPr>
                    <w:noProof/>
                    <w:lang w:eastAsia="zh-CN"/>
                  </w:rPr>
                </w:rPrChange>
              </w:rPr>
            </w:pPr>
            <w:r w:rsidRPr="00B874D6">
              <w:rPr>
                <w:rFonts w:eastAsia="MS Mincho"/>
                <w:rPrChange w:id="18281" w:author="CR#1467r1" w:date="2020-04-07T17:00:00Z">
                  <w:rPr>
                    <w:rFonts w:eastAsia="MS Mincho"/>
                  </w:rPr>
                </w:rPrChange>
              </w:rPr>
              <w:t>SC-</w:t>
            </w:r>
            <w:r w:rsidRPr="00B874D6">
              <w:rPr>
                <w:lang w:eastAsia="zh-CN"/>
                <w:rPrChange w:id="18282" w:author="CR#1467r1" w:date="2020-04-07T17:00:00Z">
                  <w:rPr>
                    <w:lang w:eastAsia="zh-CN"/>
                  </w:rPr>
                </w:rPrChange>
              </w:rPr>
              <w:t>N-RNTI</w:t>
            </w:r>
          </w:p>
        </w:tc>
        <w:tc>
          <w:tcPr>
            <w:tcW w:w="3911" w:type="dxa"/>
          </w:tcPr>
          <w:p w:rsidR="008F3EBA" w:rsidRPr="00B874D6" w:rsidRDefault="008F3EBA" w:rsidP="00A15B26">
            <w:pPr>
              <w:pStyle w:val="TAC"/>
              <w:rPr>
                <w:lang w:eastAsia="zh-CN"/>
                <w:rPrChange w:id="18283" w:author="CR#1467r1" w:date="2020-04-07T17:00:00Z">
                  <w:rPr>
                    <w:lang w:eastAsia="zh-CN"/>
                  </w:rPr>
                </w:rPrChange>
              </w:rPr>
            </w:pPr>
            <w:r w:rsidRPr="00B874D6">
              <w:rPr>
                <w:noProof/>
                <w:lang w:eastAsia="zh-CN"/>
                <w:rPrChange w:id="18284" w:author="CR#1467r1" w:date="2020-04-07T17:00:00Z">
                  <w:rPr>
                    <w:noProof/>
                    <w:lang w:eastAsia="zh-CN"/>
                  </w:rPr>
                </w:rPrChange>
              </w:rPr>
              <w:t>SC-MCCH Information change notification</w:t>
            </w:r>
          </w:p>
        </w:tc>
        <w:tc>
          <w:tcPr>
            <w:tcW w:w="1917" w:type="dxa"/>
          </w:tcPr>
          <w:p w:rsidR="008F3EBA" w:rsidRPr="00B874D6" w:rsidRDefault="008F3EBA" w:rsidP="00A15B26">
            <w:pPr>
              <w:pStyle w:val="TAC"/>
              <w:rPr>
                <w:noProof/>
                <w:lang w:eastAsia="ko-KR"/>
                <w:rPrChange w:id="18285" w:author="CR#1467r1" w:date="2020-04-07T17:00:00Z">
                  <w:rPr>
                    <w:noProof/>
                    <w:lang w:eastAsia="ko-KR"/>
                  </w:rPr>
                </w:rPrChange>
              </w:rPr>
            </w:pPr>
            <w:r w:rsidRPr="00B874D6">
              <w:rPr>
                <w:noProof/>
                <w:lang w:eastAsia="ko-KR"/>
                <w:rPrChange w:id="18286" w:author="CR#1467r1" w:date="2020-04-07T17:00:00Z">
                  <w:rPr>
                    <w:noProof/>
                    <w:lang w:eastAsia="ko-KR"/>
                  </w:rPr>
                </w:rPrChange>
              </w:rPr>
              <w:t>N/A</w:t>
            </w:r>
          </w:p>
        </w:tc>
        <w:tc>
          <w:tcPr>
            <w:tcW w:w="1969" w:type="dxa"/>
          </w:tcPr>
          <w:p w:rsidR="008F3EBA" w:rsidRPr="00B874D6" w:rsidRDefault="008F3EBA" w:rsidP="00A15B26">
            <w:pPr>
              <w:pStyle w:val="TAC"/>
              <w:rPr>
                <w:noProof/>
                <w:lang w:eastAsia="zh-CN"/>
                <w:rPrChange w:id="18287" w:author="CR#1467r1" w:date="2020-04-07T17:00:00Z">
                  <w:rPr>
                    <w:noProof/>
                    <w:lang w:eastAsia="zh-CN"/>
                  </w:rPr>
                </w:rPrChange>
              </w:rPr>
            </w:pPr>
            <w:r w:rsidRPr="00B874D6">
              <w:rPr>
                <w:noProof/>
                <w:lang w:eastAsia="ko-KR"/>
                <w:rPrChange w:id="18288" w:author="CR#1467r1" w:date="2020-04-07T17:00:00Z">
                  <w:rPr>
                    <w:noProof/>
                    <w:lang w:eastAsia="ko-KR"/>
                  </w:rPr>
                </w:rPrChange>
              </w:rPr>
              <w:t>N/A</w:t>
            </w:r>
          </w:p>
        </w:tc>
      </w:tr>
      <w:tr w:rsidR="006D2D97" w:rsidRPr="00B874D6" w:rsidTr="00A15B26">
        <w:trPr>
          <w:jc w:val="center"/>
        </w:trPr>
        <w:tc>
          <w:tcPr>
            <w:tcW w:w="1818" w:type="dxa"/>
          </w:tcPr>
          <w:p w:rsidR="007B6026" w:rsidRPr="00B874D6" w:rsidRDefault="007B6026" w:rsidP="00A15B26">
            <w:pPr>
              <w:pStyle w:val="TAC"/>
              <w:rPr>
                <w:rFonts w:eastAsia="MS Mincho"/>
                <w:rPrChange w:id="18289" w:author="CR#1467r1" w:date="2020-04-07T17:00:00Z">
                  <w:rPr>
                    <w:rFonts w:eastAsia="MS Mincho"/>
                  </w:rPr>
                </w:rPrChange>
              </w:rPr>
            </w:pPr>
            <w:r w:rsidRPr="00B874D6">
              <w:rPr>
                <w:noProof/>
                <w:lang w:eastAsia="ko-KR"/>
                <w:rPrChange w:id="18290" w:author="CR#1467r1" w:date="2020-04-07T17:00:00Z">
                  <w:rPr>
                    <w:noProof/>
                    <w:lang w:eastAsia="ko-KR"/>
                  </w:rPr>
                </w:rPrChange>
              </w:rPr>
              <w:t>CC-RNTI</w:t>
            </w:r>
          </w:p>
        </w:tc>
        <w:tc>
          <w:tcPr>
            <w:tcW w:w="3911" w:type="dxa"/>
          </w:tcPr>
          <w:p w:rsidR="007B6026" w:rsidRPr="00B874D6" w:rsidRDefault="007B6026" w:rsidP="00A15B26">
            <w:pPr>
              <w:pStyle w:val="TAC"/>
              <w:rPr>
                <w:noProof/>
                <w:lang w:eastAsia="zh-CN"/>
                <w:rPrChange w:id="18291" w:author="CR#1467r1" w:date="2020-04-07T17:00:00Z">
                  <w:rPr>
                    <w:noProof/>
                    <w:lang w:eastAsia="zh-CN"/>
                  </w:rPr>
                </w:rPrChange>
              </w:rPr>
            </w:pPr>
            <w:r w:rsidRPr="00B874D6">
              <w:rPr>
                <w:rFonts w:eastAsia="SimSun"/>
                <w:lang w:eastAsia="zh-CN"/>
                <w:rPrChange w:id="18292" w:author="CR#1467r1" w:date="2020-04-07T17:00:00Z">
                  <w:rPr>
                    <w:rFonts w:eastAsia="SimSun"/>
                    <w:lang w:eastAsia="zh-CN"/>
                  </w:rPr>
                </w:rPrChange>
              </w:rPr>
              <w:t>Providing common control PDCCH information</w:t>
            </w:r>
          </w:p>
        </w:tc>
        <w:tc>
          <w:tcPr>
            <w:tcW w:w="1917" w:type="dxa"/>
          </w:tcPr>
          <w:p w:rsidR="007B6026" w:rsidRPr="00B874D6" w:rsidRDefault="007B6026" w:rsidP="00A15B26">
            <w:pPr>
              <w:pStyle w:val="TAC"/>
              <w:rPr>
                <w:noProof/>
                <w:lang w:eastAsia="ko-KR"/>
                <w:rPrChange w:id="18293" w:author="CR#1467r1" w:date="2020-04-07T17:00:00Z">
                  <w:rPr>
                    <w:noProof/>
                    <w:lang w:eastAsia="ko-KR"/>
                  </w:rPr>
                </w:rPrChange>
              </w:rPr>
            </w:pPr>
            <w:r w:rsidRPr="00B874D6">
              <w:rPr>
                <w:noProof/>
                <w:lang w:eastAsia="ko-KR"/>
                <w:rPrChange w:id="18294" w:author="CR#1467r1" w:date="2020-04-07T17:00:00Z">
                  <w:rPr>
                    <w:noProof/>
                    <w:lang w:eastAsia="ko-KR"/>
                  </w:rPr>
                </w:rPrChange>
              </w:rPr>
              <w:t>N/A</w:t>
            </w:r>
          </w:p>
        </w:tc>
        <w:tc>
          <w:tcPr>
            <w:tcW w:w="1969" w:type="dxa"/>
          </w:tcPr>
          <w:p w:rsidR="007B6026" w:rsidRPr="00B874D6" w:rsidRDefault="007B6026" w:rsidP="00A15B26">
            <w:pPr>
              <w:pStyle w:val="TAC"/>
              <w:rPr>
                <w:noProof/>
                <w:lang w:eastAsia="ko-KR"/>
                <w:rPrChange w:id="18295" w:author="CR#1467r1" w:date="2020-04-07T17:00:00Z">
                  <w:rPr>
                    <w:noProof/>
                    <w:lang w:eastAsia="ko-KR"/>
                  </w:rPr>
                </w:rPrChange>
              </w:rPr>
            </w:pPr>
            <w:r w:rsidRPr="00B874D6">
              <w:rPr>
                <w:noProof/>
                <w:lang w:eastAsia="ko-KR"/>
                <w:rPrChange w:id="18296" w:author="CR#1467r1" w:date="2020-04-07T17:00:00Z">
                  <w:rPr>
                    <w:noProof/>
                    <w:lang w:eastAsia="ko-KR"/>
                  </w:rPr>
                </w:rPrChange>
              </w:rPr>
              <w:t>N/A</w:t>
            </w:r>
          </w:p>
        </w:tc>
      </w:tr>
      <w:tr w:rsidR="006D2D97" w:rsidRPr="00B874D6" w:rsidTr="005959E5">
        <w:trPr>
          <w:jc w:val="center"/>
        </w:trPr>
        <w:tc>
          <w:tcPr>
            <w:tcW w:w="1818" w:type="dxa"/>
          </w:tcPr>
          <w:p w:rsidR="00B3680C" w:rsidRPr="00B874D6" w:rsidRDefault="00AD562B" w:rsidP="005959E5">
            <w:pPr>
              <w:pStyle w:val="TAC"/>
              <w:rPr>
                <w:noProof/>
                <w:lang w:eastAsia="ko-KR"/>
                <w:rPrChange w:id="18297" w:author="CR#1467r1" w:date="2020-04-07T17:00:00Z">
                  <w:rPr>
                    <w:noProof/>
                    <w:lang w:eastAsia="ko-KR"/>
                  </w:rPr>
                </w:rPrChange>
              </w:rPr>
            </w:pPr>
            <w:r w:rsidRPr="00B874D6">
              <w:rPr>
                <w:noProof/>
                <w:lang w:eastAsia="zh-CN"/>
                <w:rPrChange w:id="18298" w:author="CR#1467r1" w:date="2020-04-07T17:00:00Z">
                  <w:rPr>
                    <w:noProof/>
                    <w:lang w:eastAsia="zh-CN"/>
                  </w:rPr>
                </w:rPrChange>
              </w:rPr>
              <w:t>SL-V-RNTI</w:t>
            </w:r>
          </w:p>
        </w:tc>
        <w:tc>
          <w:tcPr>
            <w:tcW w:w="3911" w:type="dxa"/>
          </w:tcPr>
          <w:p w:rsidR="00B3680C" w:rsidRPr="00B874D6" w:rsidRDefault="00B3680C" w:rsidP="005959E5">
            <w:pPr>
              <w:pStyle w:val="TAC"/>
              <w:rPr>
                <w:rFonts w:eastAsia="SimSun"/>
                <w:lang w:eastAsia="zh-CN"/>
                <w:rPrChange w:id="18299" w:author="CR#1467r1" w:date="2020-04-07T17:00:00Z">
                  <w:rPr>
                    <w:rFonts w:eastAsia="SimSun"/>
                    <w:lang w:eastAsia="zh-CN"/>
                  </w:rPr>
                </w:rPrChange>
              </w:rPr>
            </w:pPr>
            <w:r w:rsidRPr="00B874D6">
              <w:rPr>
                <w:rFonts w:eastAsia="SimSun"/>
                <w:lang w:eastAsia="zh-CN"/>
                <w:rPrChange w:id="18300" w:author="CR#1467r1" w:date="2020-04-07T17:00:00Z">
                  <w:rPr>
                    <w:rFonts w:eastAsia="SimSun"/>
                    <w:lang w:eastAsia="zh-CN"/>
                  </w:rPr>
                </w:rPrChange>
              </w:rPr>
              <w:t>Dynamically scheduled sidelink transmission for V2X sidelink communication</w:t>
            </w:r>
          </w:p>
        </w:tc>
        <w:tc>
          <w:tcPr>
            <w:tcW w:w="1917" w:type="dxa"/>
          </w:tcPr>
          <w:p w:rsidR="00B3680C" w:rsidRPr="00B874D6" w:rsidRDefault="00B3680C" w:rsidP="005959E5">
            <w:pPr>
              <w:pStyle w:val="TAC"/>
              <w:rPr>
                <w:noProof/>
                <w:lang w:eastAsia="ko-KR"/>
                <w:rPrChange w:id="18301" w:author="CR#1467r1" w:date="2020-04-07T17:00:00Z">
                  <w:rPr>
                    <w:noProof/>
                    <w:lang w:eastAsia="ko-KR"/>
                  </w:rPr>
                </w:rPrChange>
              </w:rPr>
            </w:pPr>
            <w:r w:rsidRPr="00B874D6">
              <w:rPr>
                <w:noProof/>
                <w:lang w:eastAsia="ko-KR"/>
                <w:rPrChange w:id="18302" w:author="CR#1467r1" w:date="2020-04-07T17:00:00Z">
                  <w:rPr>
                    <w:noProof/>
                    <w:lang w:eastAsia="ko-KR"/>
                  </w:rPr>
                </w:rPrChange>
              </w:rPr>
              <w:t>SL-SCH</w:t>
            </w:r>
          </w:p>
        </w:tc>
        <w:tc>
          <w:tcPr>
            <w:tcW w:w="1969" w:type="dxa"/>
          </w:tcPr>
          <w:p w:rsidR="00B3680C" w:rsidRPr="00B874D6" w:rsidRDefault="00B3680C" w:rsidP="005959E5">
            <w:pPr>
              <w:pStyle w:val="TAC"/>
              <w:rPr>
                <w:noProof/>
                <w:lang w:eastAsia="ko-KR"/>
                <w:rPrChange w:id="18303" w:author="CR#1467r1" w:date="2020-04-07T17:00:00Z">
                  <w:rPr>
                    <w:noProof/>
                    <w:lang w:eastAsia="ko-KR"/>
                  </w:rPr>
                </w:rPrChange>
              </w:rPr>
            </w:pPr>
            <w:r w:rsidRPr="00B874D6">
              <w:rPr>
                <w:noProof/>
                <w:lang w:eastAsia="ko-KR"/>
                <w:rPrChange w:id="18304" w:author="CR#1467r1" w:date="2020-04-07T17:00:00Z">
                  <w:rPr>
                    <w:noProof/>
                    <w:lang w:eastAsia="ko-KR"/>
                  </w:rPr>
                </w:rPrChange>
              </w:rPr>
              <w:t>STCH</w:t>
            </w:r>
          </w:p>
        </w:tc>
      </w:tr>
      <w:tr w:rsidR="006D2D97" w:rsidRPr="00B874D6" w:rsidTr="002B4B63">
        <w:trPr>
          <w:jc w:val="center"/>
        </w:trPr>
        <w:tc>
          <w:tcPr>
            <w:tcW w:w="1818" w:type="dxa"/>
          </w:tcPr>
          <w:p w:rsidR="007A44E5" w:rsidRPr="00B874D6" w:rsidRDefault="007A44E5" w:rsidP="002B4B63">
            <w:pPr>
              <w:pStyle w:val="TAC"/>
              <w:rPr>
                <w:noProof/>
                <w:lang w:eastAsia="zh-CN"/>
                <w:rPrChange w:id="18305" w:author="CR#1467r1" w:date="2020-04-07T17:00:00Z">
                  <w:rPr>
                    <w:noProof/>
                    <w:lang w:eastAsia="zh-CN"/>
                  </w:rPr>
                </w:rPrChange>
              </w:rPr>
            </w:pPr>
            <w:r w:rsidRPr="00B874D6">
              <w:rPr>
                <w:lang w:eastAsia="zh-CN"/>
                <w:rPrChange w:id="18306" w:author="CR#1467r1" w:date="2020-04-07T17:00:00Z">
                  <w:rPr>
                    <w:lang w:eastAsia="zh-CN"/>
                  </w:rPr>
                </w:rPrChange>
              </w:rPr>
              <w:t xml:space="preserve">UL </w:t>
            </w:r>
            <w:r w:rsidRPr="00B874D6">
              <w:rPr>
                <w:lang w:eastAsia="ko-KR"/>
                <w:rPrChange w:id="18307" w:author="CR#1467r1" w:date="2020-04-07T17:00:00Z">
                  <w:rPr>
                    <w:lang w:eastAsia="ko-KR"/>
                  </w:rPr>
                </w:rPrChange>
              </w:rPr>
              <w:t>Semi-Persistent Scheduling V-RNTI</w:t>
            </w:r>
          </w:p>
        </w:tc>
        <w:tc>
          <w:tcPr>
            <w:tcW w:w="3911" w:type="dxa"/>
          </w:tcPr>
          <w:p w:rsidR="007A44E5" w:rsidRPr="00B874D6" w:rsidRDefault="007A44E5" w:rsidP="002B4B63">
            <w:pPr>
              <w:pStyle w:val="TAC"/>
              <w:rPr>
                <w:noProof/>
                <w:lang w:eastAsia="ko-KR"/>
                <w:rPrChange w:id="18308" w:author="CR#1467r1" w:date="2020-04-07T17:00:00Z">
                  <w:rPr>
                    <w:noProof/>
                    <w:lang w:eastAsia="ko-KR"/>
                  </w:rPr>
                </w:rPrChange>
              </w:rPr>
            </w:pPr>
            <w:r w:rsidRPr="00B874D6">
              <w:rPr>
                <w:noProof/>
                <w:lang w:eastAsia="ko-KR"/>
                <w:rPrChange w:id="18309" w:author="CR#1467r1" w:date="2020-04-07T17:00:00Z">
                  <w:rPr>
                    <w:noProof/>
                    <w:lang w:eastAsia="ko-KR"/>
                  </w:rPr>
                </w:rPrChange>
              </w:rPr>
              <w:t>Semi-Persistently scheduled uplink transmission for V2X communication</w:t>
            </w:r>
          </w:p>
          <w:p w:rsidR="007A44E5" w:rsidRPr="00B874D6" w:rsidRDefault="007A44E5" w:rsidP="002B4B63">
            <w:pPr>
              <w:pStyle w:val="TAC"/>
              <w:rPr>
                <w:lang w:eastAsia="zh-CN"/>
                <w:rPrChange w:id="18310" w:author="CR#1467r1" w:date="2020-04-07T17:00:00Z">
                  <w:rPr>
                    <w:lang w:eastAsia="zh-CN"/>
                  </w:rPr>
                </w:rPrChange>
              </w:rPr>
            </w:pPr>
            <w:r w:rsidRPr="00B874D6">
              <w:rPr>
                <w:noProof/>
                <w:lang w:eastAsia="ko-KR"/>
                <w:rPrChange w:id="18311" w:author="CR#1467r1" w:date="2020-04-07T17:00:00Z">
                  <w:rPr>
                    <w:noProof/>
                    <w:lang w:eastAsia="ko-KR"/>
                  </w:rPr>
                </w:rPrChange>
              </w:rPr>
              <w:t>(activation, reactivation and retransmission)</w:t>
            </w:r>
          </w:p>
        </w:tc>
        <w:tc>
          <w:tcPr>
            <w:tcW w:w="1917" w:type="dxa"/>
          </w:tcPr>
          <w:p w:rsidR="007A44E5" w:rsidRPr="00B874D6" w:rsidRDefault="007A44E5" w:rsidP="002B4B63">
            <w:pPr>
              <w:pStyle w:val="TAC"/>
              <w:rPr>
                <w:rFonts w:eastAsia="Malgun Gothic"/>
                <w:noProof/>
                <w:lang w:eastAsia="ko-KR"/>
                <w:rPrChange w:id="18312" w:author="CR#1467r1" w:date="2020-04-07T17:00:00Z">
                  <w:rPr>
                    <w:rFonts w:eastAsia="Malgun Gothic"/>
                    <w:noProof/>
                    <w:lang w:eastAsia="ko-KR"/>
                  </w:rPr>
                </w:rPrChange>
              </w:rPr>
            </w:pPr>
            <w:r w:rsidRPr="00B874D6">
              <w:rPr>
                <w:rFonts w:eastAsia="Malgun Gothic"/>
                <w:noProof/>
                <w:lang w:eastAsia="ko-KR"/>
                <w:rPrChange w:id="18313" w:author="CR#1467r1" w:date="2020-04-07T17:00:00Z">
                  <w:rPr>
                    <w:rFonts w:eastAsia="Malgun Gothic"/>
                    <w:noProof/>
                    <w:lang w:eastAsia="ko-KR"/>
                  </w:rPr>
                </w:rPrChange>
              </w:rPr>
              <w:t>UL-SCH</w:t>
            </w:r>
          </w:p>
        </w:tc>
        <w:tc>
          <w:tcPr>
            <w:tcW w:w="1969" w:type="dxa"/>
          </w:tcPr>
          <w:p w:rsidR="007A44E5" w:rsidRPr="00B874D6" w:rsidRDefault="007A44E5" w:rsidP="002B4B63">
            <w:pPr>
              <w:pStyle w:val="TAC"/>
              <w:rPr>
                <w:rFonts w:eastAsia="Malgun Gothic"/>
                <w:noProof/>
                <w:lang w:eastAsia="ko-KR"/>
                <w:rPrChange w:id="18314" w:author="CR#1467r1" w:date="2020-04-07T17:00:00Z">
                  <w:rPr>
                    <w:rFonts w:eastAsia="Malgun Gothic"/>
                    <w:noProof/>
                    <w:lang w:eastAsia="ko-KR"/>
                  </w:rPr>
                </w:rPrChange>
              </w:rPr>
            </w:pPr>
            <w:r w:rsidRPr="00B874D6">
              <w:rPr>
                <w:rFonts w:eastAsia="Malgun Gothic"/>
                <w:noProof/>
                <w:lang w:eastAsia="ko-KR"/>
                <w:rPrChange w:id="18315" w:author="CR#1467r1" w:date="2020-04-07T17:00:00Z">
                  <w:rPr>
                    <w:rFonts w:eastAsia="Malgun Gothic"/>
                    <w:noProof/>
                    <w:lang w:eastAsia="ko-KR"/>
                  </w:rPr>
                </w:rPrChange>
              </w:rPr>
              <w:t>DCCH, DTCH</w:t>
            </w:r>
          </w:p>
        </w:tc>
      </w:tr>
      <w:tr w:rsidR="006D2D97" w:rsidRPr="00B874D6" w:rsidTr="002B4B63">
        <w:trPr>
          <w:jc w:val="center"/>
        </w:trPr>
        <w:tc>
          <w:tcPr>
            <w:tcW w:w="1818" w:type="dxa"/>
          </w:tcPr>
          <w:p w:rsidR="007879AF" w:rsidRPr="00B874D6" w:rsidRDefault="007879AF" w:rsidP="002B4B63">
            <w:pPr>
              <w:pStyle w:val="TAC"/>
              <w:rPr>
                <w:lang w:eastAsia="zh-CN"/>
                <w:rPrChange w:id="18316" w:author="CR#1467r1" w:date="2020-04-07T17:00:00Z">
                  <w:rPr>
                    <w:lang w:eastAsia="zh-CN"/>
                  </w:rPr>
                </w:rPrChange>
              </w:rPr>
            </w:pPr>
            <w:r w:rsidRPr="00B874D6">
              <w:rPr>
                <w:lang w:eastAsia="zh-CN"/>
                <w:rPrChange w:id="18317" w:author="CR#1467r1" w:date="2020-04-07T17:00:00Z">
                  <w:rPr>
                    <w:lang w:eastAsia="zh-CN"/>
                  </w:rPr>
                </w:rPrChange>
              </w:rPr>
              <w:t xml:space="preserve">UL </w:t>
            </w:r>
            <w:r w:rsidRPr="00B874D6">
              <w:rPr>
                <w:lang w:eastAsia="ko-KR"/>
                <w:rPrChange w:id="18318" w:author="CR#1467r1" w:date="2020-04-07T17:00:00Z">
                  <w:rPr>
                    <w:lang w:eastAsia="ko-KR"/>
                  </w:rPr>
                </w:rPrChange>
              </w:rPr>
              <w:t>Semi-Persistent Scheduling V-RNTI</w:t>
            </w:r>
          </w:p>
        </w:tc>
        <w:tc>
          <w:tcPr>
            <w:tcW w:w="3911" w:type="dxa"/>
          </w:tcPr>
          <w:p w:rsidR="007879AF" w:rsidRPr="00B874D6" w:rsidRDefault="007879AF" w:rsidP="00461BCD">
            <w:pPr>
              <w:pStyle w:val="TAC"/>
              <w:rPr>
                <w:noProof/>
                <w:lang w:eastAsia="ko-KR"/>
                <w:rPrChange w:id="18319" w:author="CR#1467r1" w:date="2020-04-07T17:00:00Z">
                  <w:rPr>
                    <w:noProof/>
                    <w:lang w:eastAsia="ko-KR"/>
                  </w:rPr>
                </w:rPrChange>
              </w:rPr>
            </w:pPr>
            <w:r w:rsidRPr="00B874D6">
              <w:rPr>
                <w:noProof/>
                <w:lang w:eastAsia="ko-KR"/>
                <w:rPrChange w:id="18320" w:author="CR#1467r1" w:date="2020-04-07T17:00:00Z">
                  <w:rPr>
                    <w:noProof/>
                    <w:lang w:eastAsia="ko-KR"/>
                  </w:rPr>
                </w:rPrChange>
              </w:rPr>
              <w:t>Semi-Persistently scheduled uplink transmission for V2X communication</w:t>
            </w:r>
          </w:p>
          <w:p w:rsidR="007879AF" w:rsidRPr="00B874D6" w:rsidRDefault="007879AF" w:rsidP="002B4B63">
            <w:pPr>
              <w:pStyle w:val="TAC"/>
              <w:rPr>
                <w:noProof/>
                <w:lang w:eastAsia="ko-KR"/>
                <w:rPrChange w:id="18321" w:author="CR#1467r1" w:date="2020-04-07T17:00:00Z">
                  <w:rPr>
                    <w:noProof/>
                    <w:lang w:eastAsia="ko-KR"/>
                  </w:rPr>
                </w:rPrChange>
              </w:rPr>
            </w:pPr>
            <w:r w:rsidRPr="00B874D6">
              <w:rPr>
                <w:noProof/>
                <w:lang w:eastAsia="ko-KR"/>
                <w:rPrChange w:id="18322" w:author="CR#1467r1" w:date="2020-04-07T17:00:00Z">
                  <w:rPr>
                    <w:noProof/>
                    <w:lang w:eastAsia="ko-KR"/>
                  </w:rPr>
                </w:rPrChange>
              </w:rPr>
              <w:t>(deactivation)</w:t>
            </w:r>
          </w:p>
        </w:tc>
        <w:tc>
          <w:tcPr>
            <w:tcW w:w="1917" w:type="dxa"/>
          </w:tcPr>
          <w:p w:rsidR="007879AF" w:rsidRPr="00B874D6" w:rsidRDefault="007879AF" w:rsidP="002B4B63">
            <w:pPr>
              <w:pStyle w:val="TAC"/>
              <w:rPr>
                <w:rFonts w:eastAsia="Malgun Gothic"/>
                <w:noProof/>
                <w:lang w:eastAsia="ko-KR"/>
                <w:rPrChange w:id="18323" w:author="CR#1467r1" w:date="2020-04-07T17:00:00Z">
                  <w:rPr>
                    <w:rFonts w:eastAsia="Malgun Gothic"/>
                    <w:noProof/>
                    <w:lang w:eastAsia="ko-KR"/>
                  </w:rPr>
                </w:rPrChange>
              </w:rPr>
            </w:pPr>
            <w:r w:rsidRPr="00B874D6">
              <w:rPr>
                <w:rFonts w:eastAsia="Malgun Gothic"/>
                <w:noProof/>
                <w:lang w:eastAsia="ko-KR"/>
                <w:rPrChange w:id="18324" w:author="CR#1467r1" w:date="2020-04-07T17:00:00Z">
                  <w:rPr>
                    <w:rFonts w:eastAsia="Malgun Gothic"/>
                    <w:noProof/>
                    <w:lang w:eastAsia="ko-KR"/>
                  </w:rPr>
                </w:rPrChange>
              </w:rPr>
              <w:t>N/A</w:t>
            </w:r>
          </w:p>
        </w:tc>
        <w:tc>
          <w:tcPr>
            <w:tcW w:w="1969" w:type="dxa"/>
          </w:tcPr>
          <w:p w:rsidR="007879AF" w:rsidRPr="00B874D6" w:rsidRDefault="007879AF" w:rsidP="002B4B63">
            <w:pPr>
              <w:pStyle w:val="TAC"/>
              <w:rPr>
                <w:rFonts w:eastAsia="Malgun Gothic"/>
                <w:noProof/>
                <w:lang w:eastAsia="ko-KR"/>
                <w:rPrChange w:id="18325" w:author="CR#1467r1" w:date="2020-04-07T17:00:00Z">
                  <w:rPr>
                    <w:rFonts w:eastAsia="Malgun Gothic"/>
                    <w:noProof/>
                    <w:lang w:eastAsia="ko-KR"/>
                  </w:rPr>
                </w:rPrChange>
              </w:rPr>
            </w:pPr>
            <w:r w:rsidRPr="00B874D6">
              <w:rPr>
                <w:rFonts w:eastAsia="Malgun Gothic"/>
                <w:noProof/>
                <w:lang w:eastAsia="ko-KR"/>
                <w:rPrChange w:id="18326" w:author="CR#1467r1" w:date="2020-04-07T17:00:00Z">
                  <w:rPr>
                    <w:rFonts w:eastAsia="Malgun Gothic"/>
                    <w:noProof/>
                    <w:lang w:eastAsia="ko-KR"/>
                  </w:rPr>
                </w:rPrChange>
              </w:rPr>
              <w:t>N/A</w:t>
            </w:r>
          </w:p>
        </w:tc>
      </w:tr>
      <w:tr w:rsidR="006D2D97" w:rsidRPr="00B874D6" w:rsidTr="002B4B63">
        <w:trPr>
          <w:jc w:val="center"/>
        </w:trPr>
        <w:tc>
          <w:tcPr>
            <w:tcW w:w="1818" w:type="dxa"/>
          </w:tcPr>
          <w:p w:rsidR="007A44E5" w:rsidRPr="00B874D6" w:rsidRDefault="007A44E5" w:rsidP="002B4B63">
            <w:pPr>
              <w:pStyle w:val="TAC"/>
              <w:rPr>
                <w:lang w:eastAsia="zh-CN"/>
                <w:rPrChange w:id="18327" w:author="CR#1467r1" w:date="2020-04-07T17:00:00Z">
                  <w:rPr>
                    <w:lang w:eastAsia="zh-CN"/>
                  </w:rPr>
                </w:rPrChange>
              </w:rPr>
            </w:pPr>
            <w:r w:rsidRPr="00B874D6">
              <w:rPr>
                <w:lang w:eastAsia="zh-CN"/>
                <w:rPrChange w:id="18328" w:author="CR#1467r1" w:date="2020-04-07T17:00:00Z">
                  <w:rPr>
                    <w:lang w:eastAsia="zh-CN"/>
                  </w:rPr>
                </w:rPrChange>
              </w:rPr>
              <w:t xml:space="preserve">SL </w:t>
            </w:r>
            <w:r w:rsidRPr="00B874D6">
              <w:rPr>
                <w:lang w:eastAsia="ko-KR"/>
                <w:rPrChange w:id="18329" w:author="CR#1467r1" w:date="2020-04-07T17:00:00Z">
                  <w:rPr>
                    <w:lang w:eastAsia="ko-KR"/>
                  </w:rPr>
                </w:rPrChange>
              </w:rPr>
              <w:t>Semi-Persistent Scheduling V-RNTI</w:t>
            </w:r>
          </w:p>
        </w:tc>
        <w:tc>
          <w:tcPr>
            <w:tcW w:w="3911" w:type="dxa"/>
          </w:tcPr>
          <w:p w:rsidR="007A44E5" w:rsidRPr="00B874D6" w:rsidRDefault="007A44E5" w:rsidP="002B4B63">
            <w:pPr>
              <w:pStyle w:val="TAC"/>
              <w:rPr>
                <w:noProof/>
                <w:lang w:eastAsia="ko-KR"/>
                <w:rPrChange w:id="18330" w:author="CR#1467r1" w:date="2020-04-07T17:00:00Z">
                  <w:rPr>
                    <w:noProof/>
                    <w:lang w:eastAsia="ko-KR"/>
                  </w:rPr>
                </w:rPrChange>
              </w:rPr>
            </w:pPr>
            <w:r w:rsidRPr="00B874D6">
              <w:rPr>
                <w:noProof/>
                <w:lang w:eastAsia="ko-KR"/>
                <w:rPrChange w:id="18331" w:author="CR#1467r1" w:date="2020-04-07T17:00:00Z">
                  <w:rPr>
                    <w:noProof/>
                    <w:lang w:eastAsia="ko-KR"/>
                  </w:rPr>
                </w:rPrChange>
              </w:rPr>
              <w:t>Semi-Persistently scheduled sidelink transmission for V2X sidelink communication</w:t>
            </w:r>
          </w:p>
          <w:p w:rsidR="007A44E5" w:rsidRPr="00B874D6" w:rsidRDefault="007A44E5" w:rsidP="002B4B63">
            <w:pPr>
              <w:pStyle w:val="TAC"/>
              <w:rPr>
                <w:noProof/>
                <w:lang w:eastAsia="ko-KR"/>
                <w:rPrChange w:id="18332" w:author="CR#1467r1" w:date="2020-04-07T17:00:00Z">
                  <w:rPr>
                    <w:noProof/>
                    <w:lang w:eastAsia="ko-KR"/>
                  </w:rPr>
                </w:rPrChange>
              </w:rPr>
            </w:pPr>
            <w:r w:rsidRPr="00B874D6">
              <w:rPr>
                <w:noProof/>
                <w:lang w:eastAsia="ko-KR"/>
                <w:rPrChange w:id="18333" w:author="CR#1467r1" w:date="2020-04-07T17:00:00Z">
                  <w:rPr>
                    <w:noProof/>
                    <w:lang w:eastAsia="ko-KR"/>
                  </w:rPr>
                </w:rPrChange>
              </w:rPr>
              <w:t>(activation, reactivation and retransmission)</w:t>
            </w:r>
          </w:p>
        </w:tc>
        <w:tc>
          <w:tcPr>
            <w:tcW w:w="1917" w:type="dxa"/>
          </w:tcPr>
          <w:p w:rsidR="007A44E5" w:rsidRPr="00B874D6" w:rsidRDefault="007A44E5" w:rsidP="002B4B63">
            <w:pPr>
              <w:pStyle w:val="TAC"/>
              <w:rPr>
                <w:noProof/>
                <w:lang w:eastAsia="ko-KR"/>
                <w:rPrChange w:id="18334" w:author="CR#1467r1" w:date="2020-04-07T17:00:00Z">
                  <w:rPr>
                    <w:noProof/>
                    <w:lang w:eastAsia="ko-KR"/>
                  </w:rPr>
                </w:rPrChange>
              </w:rPr>
            </w:pPr>
            <w:r w:rsidRPr="00B874D6">
              <w:rPr>
                <w:noProof/>
                <w:lang w:eastAsia="ko-KR"/>
                <w:rPrChange w:id="18335" w:author="CR#1467r1" w:date="2020-04-07T17:00:00Z">
                  <w:rPr>
                    <w:noProof/>
                    <w:lang w:eastAsia="ko-KR"/>
                  </w:rPr>
                </w:rPrChange>
              </w:rPr>
              <w:t>SL-SCH</w:t>
            </w:r>
          </w:p>
        </w:tc>
        <w:tc>
          <w:tcPr>
            <w:tcW w:w="1969" w:type="dxa"/>
          </w:tcPr>
          <w:p w:rsidR="007A44E5" w:rsidRPr="00B874D6" w:rsidRDefault="007A44E5" w:rsidP="002B4B63">
            <w:pPr>
              <w:pStyle w:val="TAC"/>
              <w:rPr>
                <w:noProof/>
                <w:lang w:eastAsia="ko-KR"/>
                <w:rPrChange w:id="18336" w:author="CR#1467r1" w:date="2020-04-07T17:00:00Z">
                  <w:rPr>
                    <w:noProof/>
                    <w:lang w:eastAsia="ko-KR"/>
                  </w:rPr>
                </w:rPrChange>
              </w:rPr>
            </w:pPr>
            <w:r w:rsidRPr="00B874D6">
              <w:rPr>
                <w:noProof/>
                <w:lang w:eastAsia="ko-KR"/>
                <w:rPrChange w:id="18337" w:author="CR#1467r1" w:date="2020-04-07T17:00:00Z">
                  <w:rPr>
                    <w:noProof/>
                    <w:lang w:eastAsia="ko-KR"/>
                  </w:rPr>
                </w:rPrChange>
              </w:rPr>
              <w:t>STCH</w:t>
            </w:r>
          </w:p>
        </w:tc>
      </w:tr>
      <w:tr w:rsidR="006D2D97" w:rsidRPr="00B874D6" w:rsidTr="002B4B63">
        <w:trPr>
          <w:jc w:val="center"/>
        </w:trPr>
        <w:tc>
          <w:tcPr>
            <w:tcW w:w="1818" w:type="dxa"/>
          </w:tcPr>
          <w:p w:rsidR="007879AF" w:rsidRPr="00B874D6" w:rsidRDefault="007879AF" w:rsidP="002B4B63">
            <w:pPr>
              <w:pStyle w:val="TAC"/>
              <w:rPr>
                <w:lang w:eastAsia="zh-CN"/>
                <w:rPrChange w:id="18338" w:author="CR#1467r1" w:date="2020-04-07T17:00:00Z">
                  <w:rPr>
                    <w:lang w:eastAsia="zh-CN"/>
                  </w:rPr>
                </w:rPrChange>
              </w:rPr>
            </w:pPr>
            <w:r w:rsidRPr="00B874D6">
              <w:rPr>
                <w:lang w:eastAsia="zh-CN"/>
                <w:rPrChange w:id="18339" w:author="CR#1467r1" w:date="2020-04-07T17:00:00Z">
                  <w:rPr>
                    <w:lang w:eastAsia="zh-CN"/>
                  </w:rPr>
                </w:rPrChange>
              </w:rPr>
              <w:t xml:space="preserve">SL </w:t>
            </w:r>
            <w:r w:rsidRPr="00B874D6">
              <w:rPr>
                <w:lang w:eastAsia="ko-KR"/>
                <w:rPrChange w:id="18340" w:author="CR#1467r1" w:date="2020-04-07T17:00:00Z">
                  <w:rPr>
                    <w:lang w:eastAsia="ko-KR"/>
                  </w:rPr>
                </w:rPrChange>
              </w:rPr>
              <w:t>Semi-Persistent Scheduling V-RNTI</w:t>
            </w:r>
          </w:p>
        </w:tc>
        <w:tc>
          <w:tcPr>
            <w:tcW w:w="3911" w:type="dxa"/>
          </w:tcPr>
          <w:p w:rsidR="007879AF" w:rsidRPr="00B874D6" w:rsidRDefault="007879AF" w:rsidP="00461BCD">
            <w:pPr>
              <w:pStyle w:val="TAC"/>
              <w:rPr>
                <w:noProof/>
                <w:lang w:eastAsia="ko-KR"/>
                <w:rPrChange w:id="18341" w:author="CR#1467r1" w:date="2020-04-07T17:00:00Z">
                  <w:rPr>
                    <w:noProof/>
                    <w:lang w:eastAsia="ko-KR"/>
                  </w:rPr>
                </w:rPrChange>
              </w:rPr>
            </w:pPr>
            <w:r w:rsidRPr="00B874D6">
              <w:rPr>
                <w:noProof/>
                <w:lang w:eastAsia="ko-KR"/>
                <w:rPrChange w:id="18342" w:author="CR#1467r1" w:date="2020-04-07T17:00:00Z">
                  <w:rPr>
                    <w:noProof/>
                    <w:lang w:eastAsia="ko-KR"/>
                  </w:rPr>
                </w:rPrChange>
              </w:rPr>
              <w:t>Semi-Persistently scheduled sidelink transmission for V2X sidelink communication</w:t>
            </w:r>
          </w:p>
          <w:p w:rsidR="007879AF" w:rsidRPr="00B874D6" w:rsidRDefault="007879AF" w:rsidP="002B4B63">
            <w:pPr>
              <w:pStyle w:val="TAC"/>
              <w:rPr>
                <w:noProof/>
                <w:lang w:eastAsia="ko-KR"/>
                <w:rPrChange w:id="18343" w:author="CR#1467r1" w:date="2020-04-07T17:00:00Z">
                  <w:rPr>
                    <w:noProof/>
                    <w:lang w:eastAsia="ko-KR"/>
                  </w:rPr>
                </w:rPrChange>
              </w:rPr>
            </w:pPr>
            <w:r w:rsidRPr="00B874D6">
              <w:rPr>
                <w:noProof/>
                <w:lang w:eastAsia="ko-KR"/>
                <w:rPrChange w:id="18344" w:author="CR#1467r1" w:date="2020-04-07T17:00:00Z">
                  <w:rPr>
                    <w:noProof/>
                    <w:lang w:eastAsia="ko-KR"/>
                  </w:rPr>
                </w:rPrChange>
              </w:rPr>
              <w:t>(deactivation)</w:t>
            </w:r>
          </w:p>
        </w:tc>
        <w:tc>
          <w:tcPr>
            <w:tcW w:w="1917" w:type="dxa"/>
          </w:tcPr>
          <w:p w:rsidR="007879AF" w:rsidRPr="00B874D6" w:rsidRDefault="007879AF" w:rsidP="002B4B63">
            <w:pPr>
              <w:pStyle w:val="TAC"/>
              <w:rPr>
                <w:noProof/>
                <w:lang w:eastAsia="ko-KR"/>
                <w:rPrChange w:id="18345" w:author="CR#1467r1" w:date="2020-04-07T17:00:00Z">
                  <w:rPr>
                    <w:noProof/>
                    <w:lang w:eastAsia="ko-KR"/>
                  </w:rPr>
                </w:rPrChange>
              </w:rPr>
            </w:pPr>
            <w:r w:rsidRPr="00B874D6">
              <w:rPr>
                <w:noProof/>
                <w:lang w:eastAsia="ko-KR"/>
                <w:rPrChange w:id="18346" w:author="CR#1467r1" w:date="2020-04-07T17:00:00Z">
                  <w:rPr>
                    <w:noProof/>
                    <w:lang w:eastAsia="ko-KR"/>
                  </w:rPr>
                </w:rPrChange>
              </w:rPr>
              <w:t>N/A</w:t>
            </w:r>
          </w:p>
        </w:tc>
        <w:tc>
          <w:tcPr>
            <w:tcW w:w="1969" w:type="dxa"/>
          </w:tcPr>
          <w:p w:rsidR="007879AF" w:rsidRPr="00B874D6" w:rsidRDefault="007879AF" w:rsidP="002B4B63">
            <w:pPr>
              <w:pStyle w:val="TAC"/>
              <w:rPr>
                <w:noProof/>
                <w:lang w:eastAsia="ko-KR"/>
                <w:rPrChange w:id="18347" w:author="CR#1467r1" w:date="2020-04-07T17:00:00Z">
                  <w:rPr>
                    <w:noProof/>
                    <w:lang w:eastAsia="ko-KR"/>
                  </w:rPr>
                </w:rPrChange>
              </w:rPr>
            </w:pPr>
            <w:r w:rsidRPr="00B874D6">
              <w:rPr>
                <w:noProof/>
                <w:lang w:eastAsia="ko-KR"/>
                <w:rPrChange w:id="18348" w:author="CR#1467r1" w:date="2020-04-07T17:00:00Z">
                  <w:rPr>
                    <w:noProof/>
                    <w:lang w:eastAsia="ko-KR"/>
                  </w:rPr>
                </w:rPrChange>
              </w:rPr>
              <w:t>N/A</w:t>
            </w:r>
          </w:p>
        </w:tc>
      </w:tr>
      <w:tr w:rsidR="006D2D97" w:rsidRPr="00B874D6" w:rsidTr="005959E5">
        <w:trPr>
          <w:jc w:val="center"/>
        </w:trPr>
        <w:tc>
          <w:tcPr>
            <w:tcW w:w="1818" w:type="dxa"/>
          </w:tcPr>
          <w:p w:rsidR="00AD562B" w:rsidRPr="00B874D6" w:rsidDel="00AD562B" w:rsidRDefault="00AD562B" w:rsidP="005959E5">
            <w:pPr>
              <w:pStyle w:val="TAC"/>
              <w:rPr>
                <w:noProof/>
                <w:lang w:eastAsia="ko-KR"/>
                <w:rPrChange w:id="18349" w:author="CR#1467r1" w:date="2020-04-07T17:00:00Z">
                  <w:rPr>
                    <w:noProof/>
                    <w:lang w:eastAsia="ko-KR"/>
                  </w:rPr>
                </w:rPrChange>
              </w:rPr>
            </w:pPr>
            <w:r w:rsidRPr="00B874D6">
              <w:rPr>
                <w:noProof/>
                <w:lang w:eastAsia="ko-KR"/>
                <w:rPrChange w:id="18350" w:author="CR#1467r1" w:date="2020-04-07T17:00:00Z">
                  <w:rPr>
                    <w:noProof/>
                    <w:lang w:eastAsia="ko-KR"/>
                  </w:rPr>
                </w:rPrChange>
              </w:rPr>
              <w:t>SRS-TPC-RNTI</w:t>
            </w:r>
          </w:p>
        </w:tc>
        <w:tc>
          <w:tcPr>
            <w:tcW w:w="3911" w:type="dxa"/>
          </w:tcPr>
          <w:p w:rsidR="00AD562B" w:rsidRPr="00B874D6" w:rsidRDefault="00AD562B" w:rsidP="005959E5">
            <w:pPr>
              <w:pStyle w:val="TAC"/>
              <w:rPr>
                <w:rFonts w:eastAsia="SimSun"/>
                <w:lang w:eastAsia="zh-CN"/>
                <w:rPrChange w:id="18351" w:author="CR#1467r1" w:date="2020-04-07T17:00:00Z">
                  <w:rPr>
                    <w:rFonts w:eastAsia="SimSun"/>
                    <w:lang w:eastAsia="zh-CN"/>
                  </w:rPr>
                </w:rPrChange>
              </w:rPr>
            </w:pPr>
            <w:r w:rsidRPr="00B874D6">
              <w:rPr>
                <w:lang w:eastAsia="zh-CN"/>
                <w:rPrChange w:id="18352" w:author="CR#1467r1" w:date="2020-04-07T17:00:00Z">
                  <w:rPr>
                    <w:lang w:eastAsia="zh-CN"/>
                  </w:rPr>
                </w:rPrChange>
              </w:rPr>
              <w:t>SRS and TPC for the PUSCH-less SCells</w:t>
            </w:r>
          </w:p>
        </w:tc>
        <w:tc>
          <w:tcPr>
            <w:tcW w:w="1917" w:type="dxa"/>
          </w:tcPr>
          <w:p w:rsidR="00AD562B" w:rsidRPr="00B874D6" w:rsidRDefault="00AD562B" w:rsidP="005959E5">
            <w:pPr>
              <w:pStyle w:val="TAC"/>
              <w:rPr>
                <w:noProof/>
                <w:lang w:eastAsia="ko-KR"/>
                <w:rPrChange w:id="18353" w:author="CR#1467r1" w:date="2020-04-07T17:00:00Z">
                  <w:rPr>
                    <w:noProof/>
                    <w:lang w:eastAsia="ko-KR"/>
                  </w:rPr>
                </w:rPrChange>
              </w:rPr>
            </w:pPr>
            <w:r w:rsidRPr="00B874D6">
              <w:rPr>
                <w:noProof/>
                <w:lang w:eastAsia="ko-KR"/>
                <w:rPrChange w:id="18354" w:author="CR#1467r1" w:date="2020-04-07T17:00:00Z">
                  <w:rPr>
                    <w:noProof/>
                    <w:lang w:eastAsia="ko-KR"/>
                  </w:rPr>
                </w:rPrChange>
              </w:rPr>
              <w:t>N/A</w:t>
            </w:r>
          </w:p>
        </w:tc>
        <w:tc>
          <w:tcPr>
            <w:tcW w:w="1969" w:type="dxa"/>
          </w:tcPr>
          <w:p w:rsidR="00AD562B" w:rsidRPr="00B874D6" w:rsidRDefault="00AD562B" w:rsidP="005959E5">
            <w:pPr>
              <w:pStyle w:val="TAC"/>
              <w:rPr>
                <w:noProof/>
                <w:lang w:eastAsia="ko-KR"/>
                <w:rPrChange w:id="18355" w:author="CR#1467r1" w:date="2020-04-07T17:00:00Z">
                  <w:rPr>
                    <w:noProof/>
                    <w:lang w:eastAsia="ko-KR"/>
                  </w:rPr>
                </w:rPrChange>
              </w:rPr>
            </w:pPr>
            <w:r w:rsidRPr="00B874D6">
              <w:rPr>
                <w:noProof/>
                <w:lang w:eastAsia="ko-KR"/>
                <w:rPrChange w:id="18356" w:author="CR#1467r1" w:date="2020-04-07T17:00:00Z">
                  <w:rPr>
                    <w:noProof/>
                    <w:lang w:eastAsia="ko-KR"/>
                  </w:rPr>
                </w:rPrChange>
              </w:rPr>
              <w:t>N/A</w:t>
            </w:r>
          </w:p>
        </w:tc>
      </w:tr>
      <w:tr w:rsidR="006D2D97" w:rsidRPr="00B874D6" w:rsidTr="005959E5">
        <w:trPr>
          <w:jc w:val="center"/>
        </w:trPr>
        <w:tc>
          <w:tcPr>
            <w:tcW w:w="1818" w:type="dxa"/>
          </w:tcPr>
          <w:p w:rsidR="00E22E11" w:rsidRPr="00B874D6" w:rsidRDefault="00E22E11" w:rsidP="005959E5">
            <w:pPr>
              <w:pStyle w:val="TAC"/>
              <w:rPr>
                <w:noProof/>
                <w:lang w:eastAsia="ko-KR"/>
                <w:rPrChange w:id="18357" w:author="CR#1467r1" w:date="2020-04-07T17:00:00Z">
                  <w:rPr>
                    <w:noProof/>
                    <w:lang w:eastAsia="ko-KR"/>
                  </w:rPr>
                </w:rPrChange>
              </w:rPr>
            </w:pPr>
            <w:r w:rsidRPr="00B874D6">
              <w:rPr>
                <w:noProof/>
                <w:lang w:eastAsia="ko-KR"/>
                <w:rPrChange w:id="18358" w:author="CR#1467r1" w:date="2020-04-07T17:00:00Z">
                  <w:rPr>
                    <w:noProof/>
                    <w:lang w:eastAsia="ko-KR"/>
                  </w:rPr>
                </w:rPrChange>
              </w:rPr>
              <w:t>AUL C-RNTI</w:t>
            </w:r>
          </w:p>
        </w:tc>
        <w:tc>
          <w:tcPr>
            <w:tcW w:w="3911" w:type="dxa"/>
          </w:tcPr>
          <w:p w:rsidR="00E22E11" w:rsidRPr="00B874D6" w:rsidRDefault="00E22E11" w:rsidP="005959E5">
            <w:pPr>
              <w:pStyle w:val="TAC"/>
              <w:rPr>
                <w:lang w:eastAsia="zh-CN"/>
                <w:rPrChange w:id="18359" w:author="CR#1467r1" w:date="2020-04-07T17:00:00Z">
                  <w:rPr>
                    <w:lang w:eastAsia="zh-CN"/>
                  </w:rPr>
                </w:rPrChange>
              </w:rPr>
            </w:pPr>
            <w:r w:rsidRPr="00B874D6">
              <w:rPr>
                <w:lang w:eastAsia="zh-CN"/>
                <w:rPrChange w:id="18360" w:author="CR#1467r1" w:date="2020-04-07T17:00:00Z">
                  <w:rPr>
                    <w:lang w:eastAsia="zh-CN"/>
                  </w:rPr>
                </w:rPrChange>
              </w:rPr>
              <w:t xml:space="preserve">Autonomous Uplink C-RNTI unicast transmission (activation </w:t>
            </w:r>
            <w:r w:rsidR="00321193" w:rsidRPr="00B874D6">
              <w:rPr>
                <w:lang w:eastAsia="zh-CN"/>
                <w:rPrChange w:id="18361" w:author="CR#1467r1" w:date="2020-04-07T17:00:00Z">
                  <w:rPr>
                    <w:lang w:eastAsia="zh-CN"/>
                  </w:rPr>
                </w:rPrChange>
              </w:rPr>
              <w:t xml:space="preserve">and </w:t>
            </w:r>
            <w:r w:rsidRPr="00B874D6">
              <w:rPr>
                <w:lang w:eastAsia="zh-CN"/>
                <w:rPrChange w:id="18362" w:author="CR#1467r1" w:date="2020-04-07T17:00:00Z">
                  <w:rPr>
                    <w:lang w:eastAsia="zh-CN"/>
                  </w:rPr>
                </w:rPrChange>
              </w:rPr>
              <w:t>reactivation)</w:t>
            </w:r>
          </w:p>
        </w:tc>
        <w:tc>
          <w:tcPr>
            <w:tcW w:w="1917" w:type="dxa"/>
          </w:tcPr>
          <w:p w:rsidR="00E22E11" w:rsidRPr="00B874D6" w:rsidRDefault="00E22E11" w:rsidP="005959E5">
            <w:pPr>
              <w:pStyle w:val="TAC"/>
              <w:rPr>
                <w:noProof/>
                <w:lang w:eastAsia="ko-KR"/>
                <w:rPrChange w:id="18363" w:author="CR#1467r1" w:date="2020-04-07T17:00:00Z">
                  <w:rPr>
                    <w:noProof/>
                    <w:lang w:eastAsia="ko-KR"/>
                  </w:rPr>
                </w:rPrChange>
              </w:rPr>
            </w:pPr>
            <w:r w:rsidRPr="00B874D6">
              <w:rPr>
                <w:noProof/>
                <w:lang w:eastAsia="ko-KR"/>
                <w:rPrChange w:id="18364" w:author="CR#1467r1" w:date="2020-04-07T17:00:00Z">
                  <w:rPr>
                    <w:noProof/>
                    <w:lang w:eastAsia="ko-KR"/>
                  </w:rPr>
                </w:rPrChange>
              </w:rPr>
              <w:t>UL-SCH</w:t>
            </w:r>
          </w:p>
        </w:tc>
        <w:tc>
          <w:tcPr>
            <w:tcW w:w="1969" w:type="dxa"/>
          </w:tcPr>
          <w:p w:rsidR="00E22E11" w:rsidRPr="00B874D6" w:rsidRDefault="00E22E11" w:rsidP="005959E5">
            <w:pPr>
              <w:pStyle w:val="TAC"/>
              <w:rPr>
                <w:noProof/>
                <w:lang w:eastAsia="ko-KR"/>
                <w:rPrChange w:id="18365" w:author="CR#1467r1" w:date="2020-04-07T17:00:00Z">
                  <w:rPr>
                    <w:noProof/>
                    <w:lang w:eastAsia="ko-KR"/>
                  </w:rPr>
                </w:rPrChange>
              </w:rPr>
            </w:pPr>
            <w:r w:rsidRPr="00B874D6">
              <w:rPr>
                <w:noProof/>
                <w:lang w:eastAsia="ko-KR"/>
                <w:rPrChange w:id="18366" w:author="CR#1467r1" w:date="2020-04-07T17:00:00Z">
                  <w:rPr>
                    <w:noProof/>
                    <w:lang w:eastAsia="ko-KR"/>
                  </w:rPr>
                </w:rPrChange>
              </w:rPr>
              <w:t>DCCH, DTCH</w:t>
            </w:r>
          </w:p>
        </w:tc>
      </w:tr>
      <w:tr w:rsidR="00E22E11" w:rsidRPr="00B874D6" w:rsidTr="005959E5">
        <w:trPr>
          <w:jc w:val="center"/>
        </w:trPr>
        <w:tc>
          <w:tcPr>
            <w:tcW w:w="1818" w:type="dxa"/>
          </w:tcPr>
          <w:p w:rsidR="00E22E11" w:rsidRPr="00B874D6" w:rsidRDefault="00E22E11" w:rsidP="005959E5">
            <w:pPr>
              <w:pStyle w:val="TAC"/>
              <w:rPr>
                <w:noProof/>
                <w:lang w:eastAsia="ko-KR"/>
                <w:rPrChange w:id="18367" w:author="CR#1467r1" w:date="2020-04-07T17:00:00Z">
                  <w:rPr>
                    <w:noProof/>
                    <w:lang w:eastAsia="ko-KR"/>
                  </w:rPr>
                </w:rPrChange>
              </w:rPr>
            </w:pPr>
            <w:r w:rsidRPr="00B874D6">
              <w:rPr>
                <w:noProof/>
                <w:lang w:eastAsia="ko-KR"/>
                <w:rPrChange w:id="18368" w:author="CR#1467r1" w:date="2020-04-07T17:00:00Z">
                  <w:rPr>
                    <w:noProof/>
                    <w:lang w:eastAsia="ko-KR"/>
                  </w:rPr>
                </w:rPrChange>
              </w:rPr>
              <w:t>AUL C-RNTI</w:t>
            </w:r>
          </w:p>
        </w:tc>
        <w:tc>
          <w:tcPr>
            <w:tcW w:w="3911" w:type="dxa"/>
          </w:tcPr>
          <w:p w:rsidR="00E22E11" w:rsidRPr="00B874D6" w:rsidRDefault="00E22E11" w:rsidP="005959E5">
            <w:pPr>
              <w:pStyle w:val="TAC"/>
              <w:rPr>
                <w:lang w:eastAsia="zh-CN"/>
                <w:rPrChange w:id="18369" w:author="CR#1467r1" w:date="2020-04-07T17:00:00Z">
                  <w:rPr>
                    <w:lang w:eastAsia="zh-CN"/>
                  </w:rPr>
                </w:rPrChange>
              </w:rPr>
            </w:pPr>
            <w:r w:rsidRPr="00B874D6">
              <w:rPr>
                <w:lang w:eastAsia="zh-CN"/>
                <w:rPrChange w:id="18370" w:author="CR#1467r1" w:date="2020-04-07T17:00:00Z">
                  <w:rPr>
                    <w:lang w:eastAsia="zh-CN"/>
                  </w:rPr>
                </w:rPrChange>
              </w:rPr>
              <w:t>Autonomous Uplink C-RNTI unicast transmission (deactivation)</w:t>
            </w:r>
          </w:p>
        </w:tc>
        <w:tc>
          <w:tcPr>
            <w:tcW w:w="1917" w:type="dxa"/>
          </w:tcPr>
          <w:p w:rsidR="00E22E11" w:rsidRPr="00B874D6" w:rsidRDefault="00E22E11" w:rsidP="005959E5">
            <w:pPr>
              <w:pStyle w:val="TAC"/>
              <w:rPr>
                <w:noProof/>
                <w:lang w:eastAsia="ko-KR"/>
                <w:rPrChange w:id="18371" w:author="CR#1467r1" w:date="2020-04-07T17:00:00Z">
                  <w:rPr>
                    <w:noProof/>
                    <w:lang w:eastAsia="ko-KR"/>
                  </w:rPr>
                </w:rPrChange>
              </w:rPr>
            </w:pPr>
            <w:r w:rsidRPr="00B874D6">
              <w:rPr>
                <w:noProof/>
                <w:lang w:eastAsia="ko-KR"/>
                <w:rPrChange w:id="18372" w:author="CR#1467r1" w:date="2020-04-07T17:00:00Z">
                  <w:rPr>
                    <w:noProof/>
                    <w:lang w:eastAsia="ko-KR"/>
                  </w:rPr>
                </w:rPrChange>
              </w:rPr>
              <w:t>N/A</w:t>
            </w:r>
          </w:p>
        </w:tc>
        <w:tc>
          <w:tcPr>
            <w:tcW w:w="1969" w:type="dxa"/>
          </w:tcPr>
          <w:p w:rsidR="00E22E11" w:rsidRPr="00B874D6" w:rsidRDefault="00E22E11" w:rsidP="005959E5">
            <w:pPr>
              <w:pStyle w:val="TAC"/>
              <w:rPr>
                <w:noProof/>
                <w:lang w:eastAsia="ko-KR"/>
                <w:rPrChange w:id="18373" w:author="CR#1467r1" w:date="2020-04-07T17:00:00Z">
                  <w:rPr>
                    <w:noProof/>
                    <w:lang w:eastAsia="ko-KR"/>
                  </w:rPr>
                </w:rPrChange>
              </w:rPr>
            </w:pPr>
            <w:r w:rsidRPr="00B874D6">
              <w:rPr>
                <w:noProof/>
                <w:lang w:eastAsia="ko-KR"/>
                <w:rPrChange w:id="18374" w:author="CR#1467r1" w:date="2020-04-07T17:00:00Z">
                  <w:rPr>
                    <w:noProof/>
                    <w:lang w:eastAsia="ko-KR"/>
                  </w:rPr>
                </w:rPrChange>
              </w:rPr>
              <w:t>N/A</w:t>
            </w:r>
          </w:p>
        </w:tc>
      </w:tr>
      <w:tr w:rsidR="00FC348B" w:rsidRPr="00B874D6" w:rsidTr="00E6338B">
        <w:trPr>
          <w:jc w:val="center"/>
          <w:ins w:id="18375" w:author="CR#1465r1" w:date="2020-04-07T16:19:00Z"/>
        </w:trPr>
        <w:tc>
          <w:tcPr>
            <w:tcW w:w="1818" w:type="dxa"/>
          </w:tcPr>
          <w:p w:rsidR="00FC348B" w:rsidRPr="00B874D6" w:rsidRDefault="00FC348B" w:rsidP="00E6338B">
            <w:pPr>
              <w:pStyle w:val="TAC"/>
              <w:rPr>
                <w:ins w:id="18376" w:author="CR#1465r1" w:date="2020-04-07T16:19:00Z"/>
                <w:noProof/>
                <w:lang w:eastAsia="ko-KR"/>
                <w:rPrChange w:id="18377" w:author="CR#1467r1" w:date="2020-04-07T17:00:00Z">
                  <w:rPr>
                    <w:ins w:id="18378" w:author="CR#1465r1" w:date="2020-04-07T16:19:00Z"/>
                    <w:noProof/>
                    <w:lang w:eastAsia="ko-KR"/>
                  </w:rPr>
                </w:rPrChange>
              </w:rPr>
            </w:pPr>
            <w:ins w:id="18379" w:author="CR#1465r1" w:date="2020-04-07T16:19:00Z">
              <w:r w:rsidRPr="00B874D6">
                <w:rPr>
                  <w:noProof/>
                  <w:lang w:eastAsia="ko-KR"/>
                  <w:rPrChange w:id="18380" w:author="CR#1467r1" w:date="2020-04-07T17:00:00Z">
                    <w:rPr>
                      <w:noProof/>
                      <w:lang w:eastAsia="ko-KR"/>
                    </w:rPr>
                  </w:rPrChange>
                </w:rPr>
                <w:t>PUR C-RNTI</w:t>
              </w:r>
            </w:ins>
          </w:p>
        </w:tc>
        <w:tc>
          <w:tcPr>
            <w:tcW w:w="3911" w:type="dxa"/>
          </w:tcPr>
          <w:p w:rsidR="00FC348B" w:rsidRPr="00B874D6" w:rsidRDefault="00FC348B" w:rsidP="00E6338B">
            <w:pPr>
              <w:pStyle w:val="TAC"/>
              <w:rPr>
                <w:ins w:id="18381" w:author="CR#1465r1" w:date="2020-04-07T16:19:00Z"/>
                <w:lang w:eastAsia="zh-CN"/>
                <w:rPrChange w:id="18382" w:author="CR#1467r1" w:date="2020-04-07T17:00:00Z">
                  <w:rPr>
                    <w:ins w:id="18383" w:author="CR#1465r1" w:date="2020-04-07T16:19:00Z"/>
                    <w:lang w:eastAsia="zh-CN"/>
                  </w:rPr>
                </w:rPrChange>
              </w:rPr>
            </w:pPr>
            <w:ins w:id="18384" w:author="CR#1465r1" w:date="2020-04-07T16:19:00Z">
              <w:r w:rsidRPr="00B874D6">
                <w:rPr>
                  <w:lang w:eastAsia="zh-CN"/>
                  <w:rPrChange w:id="18385" w:author="CR#1467r1" w:date="2020-04-07T17:00:00Z">
                    <w:rPr>
                      <w:lang w:eastAsia="zh-CN"/>
                    </w:rPr>
                  </w:rPrChange>
                </w:rPr>
                <w:t>Transmission using Preconfigured Uplink Resource</w:t>
              </w:r>
            </w:ins>
          </w:p>
        </w:tc>
        <w:tc>
          <w:tcPr>
            <w:tcW w:w="1917" w:type="dxa"/>
          </w:tcPr>
          <w:p w:rsidR="00FC348B" w:rsidRPr="00B874D6" w:rsidRDefault="00FC348B" w:rsidP="00E6338B">
            <w:pPr>
              <w:pStyle w:val="TAC"/>
              <w:rPr>
                <w:ins w:id="18386" w:author="CR#1465r1" w:date="2020-04-07T16:19:00Z"/>
                <w:noProof/>
                <w:lang w:eastAsia="ko-KR"/>
                <w:rPrChange w:id="18387" w:author="CR#1467r1" w:date="2020-04-07T17:00:00Z">
                  <w:rPr>
                    <w:ins w:id="18388" w:author="CR#1465r1" w:date="2020-04-07T16:19:00Z"/>
                    <w:noProof/>
                    <w:lang w:eastAsia="ko-KR"/>
                  </w:rPr>
                </w:rPrChange>
              </w:rPr>
            </w:pPr>
            <w:ins w:id="18389" w:author="CR#1465r1" w:date="2020-04-07T16:19:00Z">
              <w:r w:rsidRPr="00B874D6">
                <w:rPr>
                  <w:noProof/>
                  <w:lang w:eastAsia="ko-KR"/>
                  <w:rPrChange w:id="18390" w:author="CR#1467r1" w:date="2020-04-07T17:00:00Z">
                    <w:rPr>
                      <w:noProof/>
                      <w:lang w:eastAsia="ko-KR"/>
                    </w:rPr>
                  </w:rPrChange>
                </w:rPr>
                <w:t>DL-SCH, UL-SCH</w:t>
              </w:r>
            </w:ins>
          </w:p>
        </w:tc>
        <w:tc>
          <w:tcPr>
            <w:tcW w:w="1969" w:type="dxa"/>
          </w:tcPr>
          <w:p w:rsidR="00FC348B" w:rsidRPr="00B874D6" w:rsidRDefault="00FC348B" w:rsidP="00E6338B">
            <w:pPr>
              <w:pStyle w:val="TAC"/>
              <w:rPr>
                <w:ins w:id="18391" w:author="CR#1465r1" w:date="2020-04-07T16:19:00Z"/>
                <w:noProof/>
                <w:lang w:eastAsia="ko-KR"/>
                <w:rPrChange w:id="18392" w:author="CR#1467r1" w:date="2020-04-07T17:00:00Z">
                  <w:rPr>
                    <w:ins w:id="18393" w:author="CR#1465r1" w:date="2020-04-07T16:19:00Z"/>
                    <w:noProof/>
                    <w:lang w:eastAsia="ko-KR"/>
                  </w:rPr>
                </w:rPrChange>
              </w:rPr>
            </w:pPr>
            <w:ins w:id="18394" w:author="CR#1465r1" w:date="2020-04-07T16:19:00Z">
              <w:r w:rsidRPr="00B874D6">
                <w:rPr>
                  <w:noProof/>
                  <w:lang w:eastAsia="ko-KR"/>
                  <w:rPrChange w:id="18395" w:author="CR#1467r1" w:date="2020-04-07T17:00:00Z">
                    <w:rPr>
                      <w:noProof/>
                      <w:lang w:eastAsia="ko-KR"/>
                    </w:rPr>
                  </w:rPrChange>
                </w:rPr>
                <w:t>CCCH, DCCH, DTCH</w:t>
              </w:r>
            </w:ins>
          </w:p>
        </w:tc>
      </w:tr>
    </w:tbl>
    <w:p w:rsidR="00E90FE1" w:rsidRPr="00B874D6" w:rsidRDefault="00E90FE1" w:rsidP="00707196">
      <w:pPr>
        <w:rPr>
          <w:noProof/>
          <w:rPrChange w:id="18396" w:author="CR#1467r1" w:date="2020-04-07T17:00:00Z">
            <w:rPr>
              <w:noProof/>
            </w:rPr>
          </w:rPrChange>
        </w:rPr>
      </w:pPr>
    </w:p>
    <w:p w:rsidR="00ED2C6E" w:rsidRPr="00B874D6" w:rsidRDefault="00ED2C6E" w:rsidP="00707196">
      <w:pPr>
        <w:pStyle w:val="Heading2"/>
        <w:rPr>
          <w:noProof/>
          <w:rPrChange w:id="18397" w:author="CR#1467r1" w:date="2020-04-07T17:00:00Z">
            <w:rPr>
              <w:noProof/>
            </w:rPr>
          </w:rPrChange>
        </w:rPr>
      </w:pPr>
      <w:bookmarkStart w:id="18398" w:name="_Toc29243061"/>
      <w:r w:rsidRPr="00B874D6">
        <w:rPr>
          <w:noProof/>
          <w:rPrChange w:id="18399" w:author="CR#1467r1" w:date="2020-04-07T17:00:00Z">
            <w:rPr>
              <w:noProof/>
            </w:rPr>
          </w:rPrChange>
        </w:rPr>
        <w:t>7.2</w:t>
      </w:r>
      <w:r w:rsidRPr="00B874D6">
        <w:rPr>
          <w:noProof/>
          <w:rPrChange w:id="18400" w:author="CR#1467r1" w:date="2020-04-07T17:00:00Z">
            <w:rPr>
              <w:noProof/>
            </w:rPr>
          </w:rPrChange>
        </w:rPr>
        <w:tab/>
        <w:t>Backoff Parameter values</w:t>
      </w:r>
      <w:bookmarkEnd w:id="18398"/>
    </w:p>
    <w:p w:rsidR="00ED2C6E" w:rsidRPr="00B874D6" w:rsidRDefault="00ED2C6E" w:rsidP="00707196">
      <w:pPr>
        <w:rPr>
          <w:noProof/>
          <w:rPrChange w:id="18401" w:author="CR#1467r1" w:date="2020-04-07T17:00:00Z">
            <w:rPr>
              <w:noProof/>
            </w:rPr>
          </w:rPrChange>
        </w:rPr>
      </w:pPr>
      <w:r w:rsidRPr="00B874D6">
        <w:rPr>
          <w:noProof/>
          <w:rPrChange w:id="18402" w:author="CR#1467r1" w:date="2020-04-07T17:00:00Z">
            <w:rPr>
              <w:noProof/>
            </w:rPr>
          </w:rPrChange>
        </w:rPr>
        <w:t>Backoff Parameter values are presented in Table 7.2-1</w:t>
      </w:r>
      <w:r w:rsidR="00F96EB7" w:rsidRPr="00B874D6">
        <w:rPr>
          <w:noProof/>
          <w:rPrChange w:id="18403" w:author="CR#1467r1" w:date="2020-04-07T17:00:00Z">
            <w:rPr>
              <w:noProof/>
            </w:rPr>
          </w:rPrChange>
        </w:rPr>
        <w:t xml:space="preserve"> except for NB-IoT where Table 7.2-2 shall be used</w:t>
      </w:r>
      <w:r w:rsidRPr="00B874D6">
        <w:rPr>
          <w:noProof/>
          <w:rPrChange w:id="18404" w:author="CR#1467r1" w:date="2020-04-07T17:00:00Z">
            <w:rPr>
              <w:noProof/>
            </w:rPr>
          </w:rPrChange>
        </w:rPr>
        <w:t>.</w:t>
      </w:r>
    </w:p>
    <w:p w:rsidR="00ED2C6E" w:rsidRPr="00B874D6" w:rsidRDefault="00ED2C6E" w:rsidP="00707196">
      <w:pPr>
        <w:pStyle w:val="TH"/>
        <w:rPr>
          <w:noProof/>
          <w:rPrChange w:id="18405" w:author="CR#1467r1" w:date="2020-04-07T17:00:00Z">
            <w:rPr>
              <w:noProof/>
            </w:rPr>
          </w:rPrChange>
        </w:rPr>
      </w:pPr>
      <w:r w:rsidRPr="00B874D6">
        <w:rPr>
          <w:noProof/>
          <w:rPrChange w:id="18406" w:author="CR#1467r1" w:date="2020-04-07T17:00:00Z">
            <w:rPr>
              <w:noProof/>
            </w:rPr>
          </w:rPrChange>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6D2D97" w:rsidRPr="00B874D6" w:rsidTr="00E4348F">
        <w:trPr>
          <w:jc w:val="center"/>
        </w:trPr>
        <w:tc>
          <w:tcPr>
            <w:tcW w:w="2235" w:type="dxa"/>
          </w:tcPr>
          <w:p w:rsidR="00ED2C6E" w:rsidRPr="00B874D6" w:rsidRDefault="00ED2C6E" w:rsidP="00707196">
            <w:pPr>
              <w:pStyle w:val="TAH"/>
              <w:rPr>
                <w:noProof/>
                <w:lang w:eastAsia="ko-KR"/>
                <w:rPrChange w:id="18407" w:author="CR#1467r1" w:date="2020-04-07T17:00:00Z">
                  <w:rPr>
                    <w:noProof/>
                    <w:lang w:eastAsia="ko-KR"/>
                  </w:rPr>
                </w:rPrChange>
              </w:rPr>
            </w:pPr>
            <w:r w:rsidRPr="00B874D6">
              <w:rPr>
                <w:noProof/>
                <w:lang w:eastAsia="ko-KR"/>
                <w:rPrChange w:id="18408" w:author="CR#1467r1" w:date="2020-04-07T17:00:00Z">
                  <w:rPr>
                    <w:noProof/>
                    <w:lang w:eastAsia="ko-KR"/>
                  </w:rPr>
                </w:rPrChange>
              </w:rPr>
              <w:t>Index</w:t>
            </w:r>
          </w:p>
        </w:tc>
        <w:tc>
          <w:tcPr>
            <w:tcW w:w="2835" w:type="dxa"/>
          </w:tcPr>
          <w:p w:rsidR="00ED2C6E" w:rsidRPr="00B874D6" w:rsidRDefault="00ED2C6E" w:rsidP="00707196">
            <w:pPr>
              <w:pStyle w:val="TAH"/>
              <w:rPr>
                <w:noProof/>
                <w:lang w:eastAsia="ko-KR"/>
                <w:rPrChange w:id="18409" w:author="CR#1467r1" w:date="2020-04-07T17:00:00Z">
                  <w:rPr>
                    <w:noProof/>
                    <w:lang w:eastAsia="ko-KR"/>
                  </w:rPr>
                </w:rPrChange>
              </w:rPr>
            </w:pPr>
            <w:r w:rsidRPr="00B874D6">
              <w:rPr>
                <w:noProof/>
                <w:lang w:eastAsia="ko-KR"/>
                <w:rPrChange w:id="18410" w:author="CR#1467r1" w:date="2020-04-07T17:00:00Z">
                  <w:rPr>
                    <w:noProof/>
                    <w:lang w:eastAsia="ko-KR"/>
                  </w:rPr>
                </w:rPrChange>
              </w:rPr>
              <w:t>Backoff Parameter value (ms)</w:t>
            </w:r>
          </w:p>
        </w:tc>
      </w:tr>
      <w:tr w:rsidR="006D2D97" w:rsidRPr="00B874D6" w:rsidTr="00E4348F">
        <w:trPr>
          <w:jc w:val="center"/>
        </w:trPr>
        <w:tc>
          <w:tcPr>
            <w:tcW w:w="2235" w:type="dxa"/>
          </w:tcPr>
          <w:p w:rsidR="00ED2C6E" w:rsidRPr="00B874D6" w:rsidRDefault="00ED2C6E" w:rsidP="00707196">
            <w:pPr>
              <w:pStyle w:val="TAC"/>
              <w:rPr>
                <w:noProof/>
                <w:lang w:eastAsia="ko-KR"/>
                <w:rPrChange w:id="18411" w:author="CR#1467r1" w:date="2020-04-07T17:00:00Z">
                  <w:rPr>
                    <w:noProof/>
                    <w:lang w:eastAsia="ko-KR"/>
                  </w:rPr>
                </w:rPrChange>
              </w:rPr>
            </w:pPr>
            <w:r w:rsidRPr="00B874D6">
              <w:rPr>
                <w:noProof/>
                <w:lang w:eastAsia="ko-KR"/>
                <w:rPrChange w:id="18412" w:author="CR#1467r1" w:date="2020-04-07T17:00:00Z">
                  <w:rPr>
                    <w:noProof/>
                    <w:lang w:eastAsia="ko-KR"/>
                  </w:rPr>
                </w:rPrChange>
              </w:rPr>
              <w:t>0</w:t>
            </w:r>
          </w:p>
        </w:tc>
        <w:tc>
          <w:tcPr>
            <w:tcW w:w="2835" w:type="dxa"/>
          </w:tcPr>
          <w:p w:rsidR="00ED2C6E" w:rsidRPr="00B874D6" w:rsidRDefault="00ED2C6E" w:rsidP="00707196">
            <w:pPr>
              <w:pStyle w:val="TAC"/>
              <w:rPr>
                <w:noProof/>
                <w:lang w:eastAsia="ko-KR"/>
                <w:rPrChange w:id="18413" w:author="CR#1467r1" w:date="2020-04-07T17:00:00Z">
                  <w:rPr>
                    <w:noProof/>
                    <w:lang w:eastAsia="ko-KR"/>
                  </w:rPr>
                </w:rPrChange>
              </w:rPr>
            </w:pPr>
            <w:r w:rsidRPr="00B874D6">
              <w:rPr>
                <w:noProof/>
                <w:lang w:eastAsia="ko-KR"/>
                <w:rPrChange w:id="18414" w:author="CR#1467r1" w:date="2020-04-07T17:00:00Z">
                  <w:rPr>
                    <w:noProof/>
                    <w:lang w:eastAsia="ko-KR"/>
                  </w:rPr>
                </w:rPrChange>
              </w:rPr>
              <w:t>0</w:t>
            </w:r>
          </w:p>
        </w:tc>
      </w:tr>
      <w:tr w:rsidR="006D2D97" w:rsidRPr="00B874D6" w:rsidTr="00E4348F">
        <w:trPr>
          <w:jc w:val="center"/>
        </w:trPr>
        <w:tc>
          <w:tcPr>
            <w:tcW w:w="2235" w:type="dxa"/>
          </w:tcPr>
          <w:p w:rsidR="00ED2C6E" w:rsidRPr="00B874D6" w:rsidRDefault="00ED2C6E" w:rsidP="00707196">
            <w:pPr>
              <w:pStyle w:val="TAC"/>
              <w:rPr>
                <w:noProof/>
                <w:lang w:eastAsia="ko-KR"/>
                <w:rPrChange w:id="18415" w:author="CR#1467r1" w:date="2020-04-07T17:00:00Z">
                  <w:rPr>
                    <w:noProof/>
                    <w:lang w:eastAsia="ko-KR"/>
                  </w:rPr>
                </w:rPrChange>
              </w:rPr>
            </w:pPr>
            <w:r w:rsidRPr="00B874D6">
              <w:rPr>
                <w:noProof/>
                <w:lang w:eastAsia="ko-KR"/>
                <w:rPrChange w:id="18416" w:author="CR#1467r1" w:date="2020-04-07T17:00:00Z">
                  <w:rPr>
                    <w:noProof/>
                    <w:lang w:eastAsia="ko-KR"/>
                  </w:rPr>
                </w:rPrChange>
              </w:rPr>
              <w:t>1</w:t>
            </w:r>
          </w:p>
        </w:tc>
        <w:tc>
          <w:tcPr>
            <w:tcW w:w="2835" w:type="dxa"/>
          </w:tcPr>
          <w:p w:rsidR="00ED2C6E" w:rsidRPr="00B874D6" w:rsidRDefault="00ED2C6E" w:rsidP="00707196">
            <w:pPr>
              <w:pStyle w:val="TAC"/>
              <w:rPr>
                <w:noProof/>
                <w:lang w:eastAsia="ko-KR"/>
                <w:rPrChange w:id="18417" w:author="CR#1467r1" w:date="2020-04-07T17:00:00Z">
                  <w:rPr>
                    <w:noProof/>
                    <w:lang w:eastAsia="ko-KR"/>
                  </w:rPr>
                </w:rPrChange>
              </w:rPr>
            </w:pPr>
            <w:r w:rsidRPr="00B874D6">
              <w:rPr>
                <w:noProof/>
                <w:lang w:eastAsia="ko-KR"/>
                <w:rPrChange w:id="18418" w:author="CR#1467r1" w:date="2020-04-07T17:00:00Z">
                  <w:rPr>
                    <w:noProof/>
                    <w:lang w:eastAsia="ko-KR"/>
                  </w:rPr>
                </w:rPrChange>
              </w:rPr>
              <w:t>10</w:t>
            </w:r>
          </w:p>
        </w:tc>
      </w:tr>
      <w:tr w:rsidR="006D2D97" w:rsidRPr="00B874D6" w:rsidTr="00E4348F">
        <w:trPr>
          <w:jc w:val="center"/>
        </w:trPr>
        <w:tc>
          <w:tcPr>
            <w:tcW w:w="2235" w:type="dxa"/>
          </w:tcPr>
          <w:p w:rsidR="00ED2C6E" w:rsidRPr="00B874D6" w:rsidRDefault="00ED2C6E" w:rsidP="00707196">
            <w:pPr>
              <w:pStyle w:val="TAC"/>
              <w:rPr>
                <w:noProof/>
                <w:lang w:eastAsia="ko-KR"/>
                <w:rPrChange w:id="18419" w:author="CR#1467r1" w:date="2020-04-07T17:00:00Z">
                  <w:rPr>
                    <w:noProof/>
                    <w:lang w:eastAsia="ko-KR"/>
                  </w:rPr>
                </w:rPrChange>
              </w:rPr>
            </w:pPr>
            <w:r w:rsidRPr="00B874D6">
              <w:rPr>
                <w:noProof/>
                <w:lang w:eastAsia="ko-KR"/>
                <w:rPrChange w:id="18420" w:author="CR#1467r1" w:date="2020-04-07T17:00:00Z">
                  <w:rPr>
                    <w:noProof/>
                    <w:lang w:eastAsia="ko-KR"/>
                  </w:rPr>
                </w:rPrChange>
              </w:rPr>
              <w:t>2</w:t>
            </w:r>
          </w:p>
        </w:tc>
        <w:tc>
          <w:tcPr>
            <w:tcW w:w="2835" w:type="dxa"/>
          </w:tcPr>
          <w:p w:rsidR="00ED2C6E" w:rsidRPr="00B874D6" w:rsidRDefault="00ED2C6E" w:rsidP="00707196">
            <w:pPr>
              <w:pStyle w:val="TAC"/>
              <w:rPr>
                <w:noProof/>
                <w:lang w:eastAsia="ko-KR"/>
                <w:rPrChange w:id="18421" w:author="CR#1467r1" w:date="2020-04-07T17:00:00Z">
                  <w:rPr>
                    <w:noProof/>
                    <w:lang w:eastAsia="ko-KR"/>
                  </w:rPr>
                </w:rPrChange>
              </w:rPr>
            </w:pPr>
            <w:r w:rsidRPr="00B874D6">
              <w:rPr>
                <w:noProof/>
                <w:lang w:eastAsia="ko-KR"/>
                <w:rPrChange w:id="18422" w:author="CR#1467r1" w:date="2020-04-07T17:00:00Z">
                  <w:rPr>
                    <w:noProof/>
                    <w:lang w:eastAsia="ko-KR"/>
                  </w:rPr>
                </w:rPrChange>
              </w:rPr>
              <w:t>20</w:t>
            </w:r>
          </w:p>
        </w:tc>
      </w:tr>
      <w:tr w:rsidR="006D2D97" w:rsidRPr="00B874D6" w:rsidTr="00E4348F">
        <w:trPr>
          <w:jc w:val="center"/>
        </w:trPr>
        <w:tc>
          <w:tcPr>
            <w:tcW w:w="2235" w:type="dxa"/>
          </w:tcPr>
          <w:p w:rsidR="00ED2C6E" w:rsidRPr="00B874D6" w:rsidRDefault="00ED2C6E" w:rsidP="00707196">
            <w:pPr>
              <w:pStyle w:val="TAC"/>
              <w:rPr>
                <w:noProof/>
                <w:lang w:eastAsia="ko-KR"/>
                <w:rPrChange w:id="18423" w:author="CR#1467r1" w:date="2020-04-07T17:00:00Z">
                  <w:rPr>
                    <w:noProof/>
                    <w:lang w:eastAsia="ko-KR"/>
                  </w:rPr>
                </w:rPrChange>
              </w:rPr>
            </w:pPr>
            <w:r w:rsidRPr="00B874D6">
              <w:rPr>
                <w:noProof/>
                <w:lang w:eastAsia="ko-KR"/>
                <w:rPrChange w:id="18424" w:author="CR#1467r1" w:date="2020-04-07T17:00:00Z">
                  <w:rPr>
                    <w:noProof/>
                    <w:lang w:eastAsia="ko-KR"/>
                  </w:rPr>
                </w:rPrChange>
              </w:rPr>
              <w:t>3</w:t>
            </w:r>
          </w:p>
        </w:tc>
        <w:tc>
          <w:tcPr>
            <w:tcW w:w="2835" w:type="dxa"/>
          </w:tcPr>
          <w:p w:rsidR="00ED2C6E" w:rsidRPr="00B874D6" w:rsidRDefault="00ED2C6E" w:rsidP="00707196">
            <w:pPr>
              <w:pStyle w:val="TAC"/>
              <w:rPr>
                <w:noProof/>
                <w:lang w:eastAsia="ko-KR"/>
                <w:rPrChange w:id="18425" w:author="CR#1467r1" w:date="2020-04-07T17:00:00Z">
                  <w:rPr>
                    <w:noProof/>
                    <w:lang w:eastAsia="ko-KR"/>
                  </w:rPr>
                </w:rPrChange>
              </w:rPr>
            </w:pPr>
            <w:r w:rsidRPr="00B874D6">
              <w:rPr>
                <w:noProof/>
                <w:lang w:eastAsia="ko-KR"/>
                <w:rPrChange w:id="18426" w:author="CR#1467r1" w:date="2020-04-07T17:00:00Z">
                  <w:rPr>
                    <w:noProof/>
                    <w:lang w:eastAsia="ko-KR"/>
                  </w:rPr>
                </w:rPrChange>
              </w:rPr>
              <w:t>30</w:t>
            </w:r>
          </w:p>
        </w:tc>
      </w:tr>
      <w:tr w:rsidR="006D2D97" w:rsidRPr="00B874D6" w:rsidTr="00E4348F">
        <w:trPr>
          <w:jc w:val="center"/>
        </w:trPr>
        <w:tc>
          <w:tcPr>
            <w:tcW w:w="2235" w:type="dxa"/>
          </w:tcPr>
          <w:p w:rsidR="00ED2C6E" w:rsidRPr="00B874D6" w:rsidRDefault="00ED2C6E" w:rsidP="00707196">
            <w:pPr>
              <w:pStyle w:val="TAC"/>
              <w:rPr>
                <w:noProof/>
                <w:lang w:eastAsia="ko-KR"/>
                <w:rPrChange w:id="18427" w:author="CR#1467r1" w:date="2020-04-07T17:00:00Z">
                  <w:rPr>
                    <w:noProof/>
                    <w:lang w:eastAsia="ko-KR"/>
                  </w:rPr>
                </w:rPrChange>
              </w:rPr>
            </w:pPr>
            <w:r w:rsidRPr="00B874D6">
              <w:rPr>
                <w:noProof/>
                <w:lang w:eastAsia="ko-KR"/>
                <w:rPrChange w:id="18428" w:author="CR#1467r1" w:date="2020-04-07T17:00:00Z">
                  <w:rPr>
                    <w:noProof/>
                    <w:lang w:eastAsia="ko-KR"/>
                  </w:rPr>
                </w:rPrChange>
              </w:rPr>
              <w:t>4</w:t>
            </w:r>
          </w:p>
        </w:tc>
        <w:tc>
          <w:tcPr>
            <w:tcW w:w="2835" w:type="dxa"/>
          </w:tcPr>
          <w:p w:rsidR="00ED2C6E" w:rsidRPr="00B874D6" w:rsidRDefault="00ED2C6E" w:rsidP="00707196">
            <w:pPr>
              <w:pStyle w:val="TAC"/>
              <w:rPr>
                <w:noProof/>
                <w:lang w:eastAsia="ko-KR"/>
                <w:rPrChange w:id="18429" w:author="CR#1467r1" w:date="2020-04-07T17:00:00Z">
                  <w:rPr>
                    <w:noProof/>
                    <w:lang w:eastAsia="ko-KR"/>
                  </w:rPr>
                </w:rPrChange>
              </w:rPr>
            </w:pPr>
            <w:r w:rsidRPr="00B874D6">
              <w:rPr>
                <w:noProof/>
                <w:lang w:eastAsia="ko-KR"/>
                <w:rPrChange w:id="18430" w:author="CR#1467r1" w:date="2020-04-07T17:00:00Z">
                  <w:rPr>
                    <w:noProof/>
                    <w:lang w:eastAsia="ko-KR"/>
                  </w:rPr>
                </w:rPrChange>
              </w:rPr>
              <w:t>40</w:t>
            </w:r>
          </w:p>
        </w:tc>
      </w:tr>
      <w:tr w:rsidR="006D2D97" w:rsidRPr="00B874D6" w:rsidTr="00E4348F">
        <w:trPr>
          <w:jc w:val="center"/>
        </w:trPr>
        <w:tc>
          <w:tcPr>
            <w:tcW w:w="2235" w:type="dxa"/>
          </w:tcPr>
          <w:p w:rsidR="00ED2C6E" w:rsidRPr="00B874D6" w:rsidRDefault="00ED2C6E" w:rsidP="00707196">
            <w:pPr>
              <w:pStyle w:val="TAC"/>
              <w:rPr>
                <w:noProof/>
                <w:lang w:eastAsia="ko-KR"/>
                <w:rPrChange w:id="18431" w:author="CR#1467r1" w:date="2020-04-07T17:00:00Z">
                  <w:rPr>
                    <w:noProof/>
                    <w:lang w:eastAsia="ko-KR"/>
                  </w:rPr>
                </w:rPrChange>
              </w:rPr>
            </w:pPr>
            <w:r w:rsidRPr="00B874D6">
              <w:rPr>
                <w:noProof/>
                <w:lang w:eastAsia="ko-KR"/>
                <w:rPrChange w:id="18432" w:author="CR#1467r1" w:date="2020-04-07T17:00:00Z">
                  <w:rPr>
                    <w:noProof/>
                    <w:lang w:eastAsia="ko-KR"/>
                  </w:rPr>
                </w:rPrChange>
              </w:rPr>
              <w:t>5</w:t>
            </w:r>
          </w:p>
        </w:tc>
        <w:tc>
          <w:tcPr>
            <w:tcW w:w="2835" w:type="dxa"/>
          </w:tcPr>
          <w:p w:rsidR="00ED2C6E" w:rsidRPr="00B874D6" w:rsidRDefault="00ED2C6E" w:rsidP="00707196">
            <w:pPr>
              <w:pStyle w:val="TAC"/>
              <w:rPr>
                <w:noProof/>
                <w:lang w:eastAsia="ko-KR"/>
                <w:rPrChange w:id="18433" w:author="CR#1467r1" w:date="2020-04-07T17:00:00Z">
                  <w:rPr>
                    <w:noProof/>
                    <w:lang w:eastAsia="ko-KR"/>
                  </w:rPr>
                </w:rPrChange>
              </w:rPr>
            </w:pPr>
            <w:r w:rsidRPr="00B874D6">
              <w:rPr>
                <w:noProof/>
                <w:lang w:eastAsia="ko-KR"/>
                <w:rPrChange w:id="18434" w:author="CR#1467r1" w:date="2020-04-07T17:00:00Z">
                  <w:rPr>
                    <w:noProof/>
                    <w:lang w:eastAsia="ko-KR"/>
                  </w:rPr>
                </w:rPrChange>
              </w:rPr>
              <w:t>60</w:t>
            </w:r>
          </w:p>
        </w:tc>
      </w:tr>
      <w:tr w:rsidR="006D2D97" w:rsidRPr="00B874D6" w:rsidTr="00E4348F">
        <w:trPr>
          <w:jc w:val="center"/>
        </w:trPr>
        <w:tc>
          <w:tcPr>
            <w:tcW w:w="2235" w:type="dxa"/>
          </w:tcPr>
          <w:p w:rsidR="00ED2C6E" w:rsidRPr="00B874D6" w:rsidRDefault="00ED2C6E" w:rsidP="00707196">
            <w:pPr>
              <w:pStyle w:val="TAC"/>
              <w:rPr>
                <w:noProof/>
                <w:lang w:eastAsia="ko-KR"/>
                <w:rPrChange w:id="18435" w:author="CR#1467r1" w:date="2020-04-07T17:00:00Z">
                  <w:rPr>
                    <w:noProof/>
                    <w:lang w:eastAsia="ko-KR"/>
                  </w:rPr>
                </w:rPrChange>
              </w:rPr>
            </w:pPr>
            <w:r w:rsidRPr="00B874D6">
              <w:rPr>
                <w:noProof/>
                <w:lang w:eastAsia="ko-KR"/>
                <w:rPrChange w:id="18436" w:author="CR#1467r1" w:date="2020-04-07T17:00:00Z">
                  <w:rPr>
                    <w:noProof/>
                    <w:lang w:eastAsia="ko-KR"/>
                  </w:rPr>
                </w:rPrChange>
              </w:rPr>
              <w:t>6</w:t>
            </w:r>
          </w:p>
        </w:tc>
        <w:tc>
          <w:tcPr>
            <w:tcW w:w="2835" w:type="dxa"/>
          </w:tcPr>
          <w:p w:rsidR="00ED2C6E" w:rsidRPr="00B874D6" w:rsidRDefault="00ED2C6E" w:rsidP="00707196">
            <w:pPr>
              <w:pStyle w:val="TAC"/>
              <w:rPr>
                <w:noProof/>
                <w:lang w:eastAsia="ko-KR"/>
                <w:rPrChange w:id="18437" w:author="CR#1467r1" w:date="2020-04-07T17:00:00Z">
                  <w:rPr>
                    <w:noProof/>
                    <w:lang w:eastAsia="ko-KR"/>
                  </w:rPr>
                </w:rPrChange>
              </w:rPr>
            </w:pPr>
            <w:r w:rsidRPr="00B874D6">
              <w:rPr>
                <w:noProof/>
                <w:lang w:eastAsia="ko-KR"/>
                <w:rPrChange w:id="18438" w:author="CR#1467r1" w:date="2020-04-07T17:00:00Z">
                  <w:rPr>
                    <w:noProof/>
                    <w:lang w:eastAsia="ko-KR"/>
                  </w:rPr>
                </w:rPrChange>
              </w:rPr>
              <w:t>80</w:t>
            </w:r>
          </w:p>
        </w:tc>
      </w:tr>
      <w:tr w:rsidR="006D2D97" w:rsidRPr="00B874D6" w:rsidTr="00E4348F">
        <w:trPr>
          <w:jc w:val="center"/>
        </w:trPr>
        <w:tc>
          <w:tcPr>
            <w:tcW w:w="2235" w:type="dxa"/>
          </w:tcPr>
          <w:p w:rsidR="00ED2C6E" w:rsidRPr="00B874D6" w:rsidRDefault="00ED2C6E" w:rsidP="00707196">
            <w:pPr>
              <w:pStyle w:val="TAC"/>
              <w:rPr>
                <w:noProof/>
                <w:lang w:eastAsia="ko-KR"/>
                <w:rPrChange w:id="18439" w:author="CR#1467r1" w:date="2020-04-07T17:00:00Z">
                  <w:rPr>
                    <w:noProof/>
                    <w:lang w:eastAsia="ko-KR"/>
                  </w:rPr>
                </w:rPrChange>
              </w:rPr>
            </w:pPr>
            <w:r w:rsidRPr="00B874D6">
              <w:rPr>
                <w:noProof/>
                <w:lang w:eastAsia="ko-KR"/>
                <w:rPrChange w:id="18440" w:author="CR#1467r1" w:date="2020-04-07T17:00:00Z">
                  <w:rPr>
                    <w:noProof/>
                    <w:lang w:eastAsia="ko-KR"/>
                  </w:rPr>
                </w:rPrChange>
              </w:rPr>
              <w:t>7</w:t>
            </w:r>
          </w:p>
        </w:tc>
        <w:tc>
          <w:tcPr>
            <w:tcW w:w="2835" w:type="dxa"/>
          </w:tcPr>
          <w:p w:rsidR="00ED2C6E" w:rsidRPr="00B874D6" w:rsidRDefault="00ED2C6E" w:rsidP="00707196">
            <w:pPr>
              <w:pStyle w:val="TAC"/>
              <w:rPr>
                <w:noProof/>
                <w:lang w:eastAsia="ko-KR"/>
                <w:rPrChange w:id="18441" w:author="CR#1467r1" w:date="2020-04-07T17:00:00Z">
                  <w:rPr>
                    <w:noProof/>
                    <w:lang w:eastAsia="ko-KR"/>
                  </w:rPr>
                </w:rPrChange>
              </w:rPr>
            </w:pPr>
            <w:r w:rsidRPr="00B874D6">
              <w:rPr>
                <w:noProof/>
                <w:lang w:eastAsia="ko-KR"/>
                <w:rPrChange w:id="18442" w:author="CR#1467r1" w:date="2020-04-07T17:00:00Z">
                  <w:rPr>
                    <w:noProof/>
                    <w:lang w:eastAsia="ko-KR"/>
                  </w:rPr>
                </w:rPrChange>
              </w:rPr>
              <w:t>120</w:t>
            </w:r>
          </w:p>
        </w:tc>
      </w:tr>
      <w:tr w:rsidR="006D2D97" w:rsidRPr="00B874D6" w:rsidTr="00E4348F">
        <w:trPr>
          <w:jc w:val="center"/>
        </w:trPr>
        <w:tc>
          <w:tcPr>
            <w:tcW w:w="2235" w:type="dxa"/>
          </w:tcPr>
          <w:p w:rsidR="00ED2C6E" w:rsidRPr="00B874D6" w:rsidRDefault="00ED2C6E" w:rsidP="00707196">
            <w:pPr>
              <w:pStyle w:val="TAC"/>
              <w:rPr>
                <w:noProof/>
                <w:lang w:eastAsia="ko-KR"/>
                <w:rPrChange w:id="18443" w:author="CR#1467r1" w:date="2020-04-07T17:00:00Z">
                  <w:rPr>
                    <w:noProof/>
                    <w:lang w:eastAsia="ko-KR"/>
                  </w:rPr>
                </w:rPrChange>
              </w:rPr>
            </w:pPr>
            <w:r w:rsidRPr="00B874D6">
              <w:rPr>
                <w:noProof/>
                <w:lang w:eastAsia="ko-KR"/>
                <w:rPrChange w:id="18444" w:author="CR#1467r1" w:date="2020-04-07T17:00:00Z">
                  <w:rPr>
                    <w:noProof/>
                    <w:lang w:eastAsia="ko-KR"/>
                  </w:rPr>
                </w:rPrChange>
              </w:rPr>
              <w:t>8</w:t>
            </w:r>
          </w:p>
        </w:tc>
        <w:tc>
          <w:tcPr>
            <w:tcW w:w="2835" w:type="dxa"/>
          </w:tcPr>
          <w:p w:rsidR="00ED2C6E" w:rsidRPr="00B874D6" w:rsidRDefault="00ED2C6E" w:rsidP="00707196">
            <w:pPr>
              <w:pStyle w:val="TAC"/>
              <w:rPr>
                <w:noProof/>
                <w:lang w:eastAsia="ko-KR"/>
                <w:rPrChange w:id="18445" w:author="CR#1467r1" w:date="2020-04-07T17:00:00Z">
                  <w:rPr>
                    <w:noProof/>
                    <w:lang w:eastAsia="ko-KR"/>
                  </w:rPr>
                </w:rPrChange>
              </w:rPr>
            </w:pPr>
            <w:r w:rsidRPr="00B874D6">
              <w:rPr>
                <w:noProof/>
                <w:lang w:eastAsia="ko-KR"/>
                <w:rPrChange w:id="18446" w:author="CR#1467r1" w:date="2020-04-07T17:00:00Z">
                  <w:rPr>
                    <w:noProof/>
                    <w:lang w:eastAsia="ko-KR"/>
                  </w:rPr>
                </w:rPrChange>
              </w:rPr>
              <w:t>160</w:t>
            </w:r>
          </w:p>
        </w:tc>
      </w:tr>
      <w:tr w:rsidR="006D2D97" w:rsidRPr="00B874D6" w:rsidTr="00E4348F">
        <w:trPr>
          <w:jc w:val="center"/>
        </w:trPr>
        <w:tc>
          <w:tcPr>
            <w:tcW w:w="2235" w:type="dxa"/>
          </w:tcPr>
          <w:p w:rsidR="00ED2C6E" w:rsidRPr="00B874D6" w:rsidRDefault="00ED2C6E" w:rsidP="00707196">
            <w:pPr>
              <w:pStyle w:val="TAC"/>
              <w:rPr>
                <w:noProof/>
                <w:lang w:eastAsia="ko-KR"/>
                <w:rPrChange w:id="18447" w:author="CR#1467r1" w:date="2020-04-07T17:00:00Z">
                  <w:rPr>
                    <w:noProof/>
                    <w:lang w:eastAsia="ko-KR"/>
                  </w:rPr>
                </w:rPrChange>
              </w:rPr>
            </w:pPr>
            <w:r w:rsidRPr="00B874D6">
              <w:rPr>
                <w:noProof/>
                <w:lang w:eastAsia="ko-KR"/>
                <w:rPrChange w:id="18448" w:author="CR#1467r1" w:date="2020-04-07T17:00:00Z">
                  <w:rPr>
                    <w:noProof/>
                    <w:lang w:eastAsia="ko-KR"/>
                  </w:rPr>
                </w:rPrChange>
              </w:rPr>
              <w:t>9</w:t>
            </w:r>
          </w:p>
        </w:tc>
        <w:tc>
          <w:tcPr>
            <w:tcW w:w="2835" w:type="dxa"/>
          </w:tcPr>
          <w:p w:rsidR="00ED2C6E" w:rsidRPr="00B874D6" w:rsidRDefault="00ED2C6E" w:rsidP="00707196">
            <w:pPr>
              <w:pStyle w:val="TAC"/>
              <w:rPr>
                <w:noProof/>
                <w:lang w:eastAsia="ko-KR"/>
                <w:rPrChange w:id="18449" w:author="CR#1467r1" w:date="2020-04-07T17:00:00Z">
                  <w:rPr>
                    <w:noProof/>
                    <w:lang w:eastAsia="ko-KR"/>
                  </w:rPr>
                </w:rPrChange>
              </w:rPr>
            </w:pPr>
            <w:r w:rsidRPr="00B874D6">
              <w:rPr>
                <w:noProof/>
                <w:lang w:eastAsia="ko-KR"/>
                <w:rPrChange w:id="18450" w:author="CR#1467r1" w:date="2020-04-07T17:00:00Z">
                  <w:rPr>
                    <w:noProof/>
                    <w:lang w:eastAsia="ko-KR"/>
                  </w:rPr>
                </w:rPrChange>
              </w:rPr>
              <w:t>240</w:t>
            </w:r>
          </w:p>
        </w:tc>
      </w:tr>
      <w:tr w:rsidR="006D2D97" w:rsidRPr="00B874D6" w:rsidTr="00E4348F">
        <w:trPr>
          <w:jc w:val="center"/>
        </w:trPr>
        <w:tc>
          <w:tcPr>
            <w:tcW w:w="2235" w:type="dxa"/>
          </w:tcPr>
          <w:p w:rsidR="00ED2C6E" w:rsidRPr="00B874D6" w:rsidRDefault="00ED2C6E" w:rsidP="00707196">
            <w:pPr>
              <w:pStyle w:val="TAC"/>
              <w:rPr>
                <w:noProof/>
                <w:lang w:eastAsia="ko-KR"/>
                <w:rPrChange w:id="18451" w:author="CR#1467r1" w:date="2020-04-07T17:00:00Z">
                  <w:rPr>
                    <w:noProof/>
                    <w:lang w:eastAsia="ko-KR"/>
                  </w:rPr>
                </w:rPrChange>
              </w:rPr>
            </w:pPr>
            <w:r w:rsidRPr="00B874D6">
              <w:rPr>
                <w:noProof/>
                <w:lang w:eastAsia="ko-KR"/>
                <w:rPrChange w:id="18452" w:author="CR#1467r1" w:date="2020-04-07T17:00:00Z">
                  <w:rPr>
                    <w:noProof/>
                    <w:lang w:eastAsia="ko-KR"/>
                  </w:rPr>
                </w:rPrChange>
              </w:rPr>
              <w:t>10</w:t>
            </w:r>
          </w:p>
        </w:tc>
        <w:tc>
          <w:tcPr>
            <w:tcW w:w="2835" w:type="dxa"/>
          </w:tcPr>
          <w:p w:rsidR="00ED2C6E" w:rsidRPr="00B874D6" w:rsidRDefault="00ED2C6E" w:rsidP="00707196">
            <w:pPr>
              <w:pStyle w:val="TAC"/>
              <w:rPr>
                <w:noProof/>
                <w:lang w:eastAsia="ko-KR"/>
                <w:rPrChange w:id="18453" w:author="CR#1467r1" w:date="2020-04-07T17:00:00Z">
                  <w:rPr>
                    <w:noProof/>
                    <w:lang w:eastAsia="ko-KR"/>
                  </w:rPr>
                </w:rPrChange>
              </w:rPr>
            </w:pPr>
            <w:r w:rsidRPr="00B874D6">
              <w:rPr>
                <w:noProof/>
                <w:lang w:eastAsia="ko-KR"/>
                <w:rPrChange w:id="18454" w:author="CR#1467r1" w:date="2020-04-07T17:00:00Z">
                  <w:rPr>
                    <w:noProof/>
                    <w:lang w:eastAsia="ko-KR"/>
                  </w:rPr>
                </w:rPrChange>
              </w:rPr>
              <w:t>320</w:t>
            </w:r>
          </w:p>
        </w:tc>
      </w:tr>
      <w:tr w:rsidR="006D2D97" w:rsidRPr="00B874D6" w:rsidTr="00E4348F">
        <w:trPr>
          <w:jc w:val="center"/>
        </w:trPr>
        <w:tc>
          <w:tcPr>
            <w:tcW w:w="2235" w:type="dxa"/>
          </w:tcPr>
          <w:p w:rsidR="00ED2C6E" w:rsidRPr="00B874D6" w:rsidRDefault="00ED2C6E" w:rsidP="00707196">
            <w:pPr>
              <w:pStyle w:val="TAC"/>
              <w:rPr>
                <w:noProof/>
                <w:lang w:eastAsia="ko-KR"/>
                <w:rPrChange w:id="18455" w:author="CR#1467r1" w:date="2020-04-07T17:00:00Z">
                  <w:rPr>
                    <w:noProof/>
                    <w:lang w:eastAsia="ko-KR"/>
                  </w:rPr>
                </w:rPrChange>
              </w:rPr>
            </w:pPr>
            <w:r w:rsidRPr="00B874D6">
              <w:rPr>
                <w:noProof/>
                <w:lang w:eastAsia="ko-KR"/>
                <w:rPrChange w:id="18456" w:author="CR#1467r1" w:date="2020-04-07T17:00:00Z">
                  <w:rPr>
                    <w:noProof/>
                    <w:lang w:eastAsia="ko-KR"/>
                  </w:rPr>
                </w:rPrChange>
              </w:rPr>
              <w:t>11</w:t>
            </w:r>
          </w:p>
        </w:tc>
        <w:tc>
          <w:tcPr>
            <w:tcW w:w="2835" w:type="dxa"/>
          </w:tcPr>
          <w:p w:rsidR="00ED2C6E" w:rsidRPr="00B874D6" w:rsidRDefault="00ED2C6E" w:rsidP="00707196">
            <w:pPr>
              <w:pStyle w:val="TAC"/>
              <w:rPr>
                <w:noProof/>
                <w:lang w:eastAsia="ko-KR"/>
                <w:rPrChange w:id="18457" w:author="CR#1467r1" w:date="2020-04-07T17:00:00Z">
                  <w:rPr>
                    <w:noProof/>
                    <w:lang w:eastAsia="ko-KR"/>
                  </w:rPr>
                </w:rPrChange>
              </w:rPr>
            </w:pPr>
            <w:r w:rsidRPr="00B874D6">
              <w:rPr>
                <w:noProof/>
                <w:lang w:eastAsia="ko-KR"/>
                <w:rPrChange w:id="18458" w:author="CR#1467r1" w:date="2020-04-07T17:00:00Z">
                  <w:rPr>
                    <w:noProof/>
                    <w:lang w:eastAsia="ko-KR"/>
                  </w:rPr>
                </w:rPrChange>
              </w:rPr>
              <w:t>480</w:t>
            </w:r>
          </w:p>
        </w:tc>
      </w:tr>
      <w:tr w:rsidR="006D2D97" w:rsidRPr="00B874D6" w:rsidTr="00E4348F">
        <w:trPr>
          <w:jc w:val="center"/>
        </w:trPr>
        <w:tc>
          <w:tcPr>
            <w:tcW w:w="2235" w:type="dxa"/>
          </w:tcPr>
          <w:p w:rsidR="00ED2C6E" w:rsidRPr="00B874D6" w:rsidRDefault="00ED2C6E" w:rsidP="00707196">
            <w:pPr>
              <w:pStyle w:val="TAC"/>
              <w:rPr>
                <w:noProof/>
                <w:lang w:eastAsia="ko-KR"/>
                <w:rPrChange w:id="18459" w:author="CR#1467r1" w:date="2020-04-07T17:00:00Z">
                  <w:rPr>
                    <w:noProof/>
                    <w:lang w:eastAsia="ko-KR"/>
                  </w:rPr>
                </w:rPrChange>
              </w:rPr>
            </w:pPr>
            <w:r w:rsidRPr="00B874D6">
              <w:rPr>
                <w:noProof/>
                <w:lang w:eastAsia="ko-KR"/>
                <w:rPrChange w:id="18460" w:author="CR#1467r1" w:date="2020-04-07T17:00:00Z">
                  <w:rPr>
                    <w:noProof/>
                    <w:lang w:eastAsia="ko-KR"/>
                  </w:rPr>
                </w:rPrChange>
              </w:rPr>
              <w:t>12</w:t>
            </w:r>
          </w:p>
        </w:tc>
        <w:tc>
          <w:tcPr>
            <w:tcW w:w="2835" w:type="dxa"/>
          </w:tcPr>
          <w:p w:rsidR="00ED2C6E" w:rsidRPr="00B874D6" w:rsidRDefault="00ED2C6E" w:rsidP="00707196">
            <w:pPr>
              <w:pStyle w:val="TAC"/>
              <w:rPr>
                <w:noProof/>
                <w:lang w:eastAsia="ko-KR"/>
                <w:rPrChange w:id="18461" w:author="CR#1467r1" w:date="2020-04-07T17:00:00Z">
                  <w:rPr>
                    <w:noProof/>
                    <w:lang w:eastAsia="ko-KR"/>
                  </w:rPr>
                </w:rPrChange>
              </w:rPr>
            </w:pPr>
            <w:r w:rsidRPr="00B874D6">
              <w:rPr>
                <w:noProof/>
                <w:lang w:eastAsia="ko-KR"/>
                <w:rPrChange w:id="18462" w:author="CR#1467r1" w:date="2020-04-07T17:00:00Z">
                  <w:rPr>
                    <w:noProof/>
                    <w:lang w:eastAsia="ko-KR"/>
                  </w:rPr>
                </w:rPrChange>
              </w:rPr>
              <w:t>960</w:t>
            </w:r>
          </w:p>
        </w:tc>
      </w:tr>
      <w:tr w:rsidR="006D2D97" w:rsidRPr="00B874D6" w:rsidTr="00E4348F">
        <w:trPr>
          <w:jc w:val="center"/>
        </w:trPr>
        <w:tc>
          <w:tcPr>
            <w:tcW w:w="2235" w:type="dxa"/>
          </w:tcPr>
          <w:p w:rsidR="00C9198C" w:rsidRPr="00B874D6" w:rsidRDefault="00C9198C" w:rsidP="00707196">
            <w:pPr>
              <w:pStyle w:val="TAC"/>
              <w:rPr>
                <w:noProof/>
                <w:lang w:eastAsia="ko-KR"/>
                <w:rPrChange w:id="18463" w:author="CR#1467r1" w:date="2020-04-07T17:00:00Z">
                  <w:rPr>
                    <w:noProof/>
                    <w:lang w:eastAsia="ko-KR"/>
                  </w:rPr>
                </w:rPrChange>
              </w:rPr>
            </w:pPr>
            <w:r w:rsidRPr="00B874D6">
              <w:rPr>
                <w:noProof/>
                <w:lang w:eastAsia="ko-KR"/>
                <w:rPrChange w:id="18464" w:author="CR#1467r1" w:date="2020-04-07T17:00:00Z">
                  <w:rPr>
                    <w:noProof/>
                    <w:lang w:eastAsia="ko-KR"/>
                  </w:rPr>
                </w:rPrChange>
              </w:rPr>
              <w:t>13</w:t>
            </w:r>
          </w:p>
        </w:tc>
        <w:tc>
          <w:tcPr>
            <w:tcW w:w="2835" w:type="dxa"/>
          </w:tcPr>
          <w:p w:rsidR="00C9198C" w:rsidRPr="00B874D6" w:rsidRDefault="00C9198C" w:rsidP="00707196">
            <w:pPr>
              <w:pStyle w:val="TAC"/>
              <w:rPr>
                <w:noProof/>
                <w:lang w:eastAsia="ko-KR"/>
                <w:rPrChange w:id="18465" w:author="CR#1467r1" w:date="2020-04-07T17:00:00Z">
                  <w:rPr>
                    <w:noProof/>
                    <w:lang w:eastAsia="ko-KR"/>
                  </w:rPr>
                </w:rPrChange>
              </w:rPr>
            </w:pPr>
            <w:r w:rsidRPr="00B874D6">
              <w:rPr>
                <w:noProof/>
                <w:lang w:eastAsia="ko-KR"/>
                <w:rPrChange w:id="18466" w:author="CR#1467r1" w:date="2020-04-07T17:00:00Z">
                  <w:rPr>
                    <w:noProof/>
                    <w:lang w:eastAsia="ko-KR"/>
                  </w:rPr>
                </w:rPrChange>
              </w:rPr>
              <w:t>Reserved</w:t>
            </w:r>
          </w:p>
        </w:tc>
      </w:tr>
      <w:tr w:rsidR="006D2D97" w:rsidRPr="00B874D6" w:rsidTr="00E4348F">
        <w:trPr>
          <w:jc w:val="center"/>
        </w:trPr>
        <w:tc>
          <w:tcPr>
            <w:tcW w:w="2235" w:type="dxa"/>
          </w:tcPr>
          <w:p w:rsidR="00C9198C" w:rsidRPr="00B874D6" w:rsidRDefault="00C9198C" w:rsidP="00707196">
            <w:pPr>
              <w:pStyle w:val="TAC"/>
              <w:rPr>
                <w:noProof/>
                <w:lang w:eastAsia="ko-KR"/>
                <w:rPrChange w:id="18467" w:author="CR#1467r1" w:date="2020-04-07T17:00:00Z">
                  <w:rPr>
                    <w:noProof/>
                    <w:lang w:eastAsia="ko-KR"/>
                  </w:rPr>
                </w:rPrChange>
              </w:rPr>
            </w:pPr>
            <w:r w:rsidRPr="00B874D6">
              <w:rPr>
                <w:noProof/>
                <w:lang w:eastAsia="ko-KR"/>
                <w:rPrChange w:id="18468" w:author="CR#1467r1" w:date="2020-04-07T17:00:00Z">
                  <w:rPr>
                    <w:noProof/>
                    <w:lang w:eastAsia="ko-KR"/>
                  </w:rPr>
                </w:rPrChange>
              </w:rPr>
              <w:t>14</w:t>
            </w:r>
          </w:p>
        </w:tc>
        <w:tc>
          <w:tcPr>
            <w:tcW w:w="2835" w:type="dxa"/>
          </w:tcPr>
          <w:p w:rsidR="00C9198C" w:rsidRPr="00B874D6" w:rsidRDefault="00C9198C" w:rsidP="00707196">
            <w:pPr>
              <w:pStyle w:val="TAC"/>
              <w:rPr>
                <w:noProof/>
                <w:lang w:eastAsia="ko-KR"/>
                <w:rPrChange w:id="18469" w:author="CR#1467r1" w:date="2020-04-07T17:00:00Z">
                  <w:rPr>
                    <w:noProof/>
                    <w:lang w:eastAsia="ko-KR"/>
                  </w:rPr>
                </w:rPrChange>
              </w:rPr>
            </w:pPr>
            <w:r w:rsidRPr="00B874D6">
              <w:rPr>
                <w:noProof/>
                <w:lang w:eastAsia="ko-KR"/>
                <w:rPrChange w:id="18470" w:author="CR#1467r1" w:date="2020-04-07T17:00:00Z">
                  <w:rPr>
                    <w:noProof/>
                    <w:lang w:eastAsia="ko-KR"/>
                  </w:rPr>
                </w:rPrChange>
              </w:rPr>
              <w:t>Reserved</w:t>
            </w:r>
          </w:p>
        </w:tc>
      </w:tr>
      <w:tr w:rsidR="00C9198C" w:rsidRPr="00B874D6" w:rsidTr="00E4348F">
        <w:trPr>
          <w:jc w:val="center"/>
        </w:trPr>
        <w:tc>
          <w:tcPr>
            <w:tcW w:w="2235" w:type="dxa"/>
          </w:tcPr>
          <w:p w:rsidR="00C9198C" w:rsidRPr="00B874D6" w:rsidRDefault="00C9198C" w:rsidP="00707196">
            <w:pPr>
              <w:pStyle w:val="TAC"/>
              <w:rPr>
                <w:noProof/>
                <w:lang w:eastAsia="ko-KR"/>
                <w:rPrChange w:id="18471" w:author="CR#1467r1" w:date="2020-04-07T17:00:00Z">
                  <w:rPr>
                    <w:noProof/>
                    <w:lang w:eastAsia="ko-KR"/>
                  </w:rPr>
                </w:rPrChange>
              </w:rPr>
            </w:pPr>
            <w:r w:rsidRPr="00B874D6">
              <w:rPr>
                <w:noProof/>
                <w:lang w:eastAsia="ko-KR"/>
                <w:rPrChange w:id="18472" w:author="CR#1467r1" w:date="2020-04-07T17:00:00Z">
                  <w:rPr>
                    <w:noProof/>
                    <w:lang w:eastAsia="ko-KR"/>
                  </w:rPr>
                </w:rPrChange>
              </w:rPr>
              <w:t>15</w:t>
            </w:r>
          </w:p>
        </w:tc>
        <w:tc>
          <w:tcPr>
            <w:tcW w:w="2835" w:type="dxa"/>
          </w:tcPr>
          <w:p w:rsidR="00C9198C" w:rsidRPr="00B874D6" w:rsidRDefault="00C9198C" w:rsidP="00707196">
            <w:pPr>
              <w:pStyle w:val="TAC"/>
              <w:rPr>
                <w:noProof/>
                <w:lang w:eastAsia="ko-KR"/>
                <w:rPrChange w:id="18473" w:author="CR#1467r1" w:date="2020-04-07T17:00:00Z">
                  <w:rPr>
                    <w:noProof/>
                    <w:lang w:eastAsia="ko-KR"/>
                  </w:rPr>
                </w:rPrChange>
              </w:rPr>
            </w:pPr>
            <w:r w:rsidRPr="00B874D6">
              <w:rPr>
                <w:noProof/>
                <w:lang w:eastAsia="ko-KR"/>
                <w:rPrChange w:id="18474" w:author="CR#1467r1" w:date="2020-04-07T17:00:00Z">
                  <w:rPr>
                    <w:noProof/>
                    <w:lang w:eastAsia="ko-KR"/>
                  </w:rPr>
                </w:rPrChange>
              </w:rPr>
              <w:t>Reserved</w:t>
            </w:r>
          </w:p>
        </w:tc>
      </w:tr>
    </w:tbl>
    <w:p w:rsidR="00ED2C6E" w:rsidRPr="00B874D6" w:rsidRDefault="00ED2C6E" w:rsidP="00707196">
      <w:pPr>
        <w:rPr>
          <w:noProof/>
          <w:rPrChange w:id="18475" w:author="CR#1467r1" w:date="2020-04-07T17:00:00Z">
            <w:rPr>
              <w:noProof/>
            </w:rPr>
          </w:rPrChange>
        </w:rPr>
      </w:pPr>
    </w:p>
    <w:p w:rsidR="00F96EB7" w:rsidRPr="00B874D6" w:rsidRDefault="00C9198C" w:rsidP="00F96EB7">
      <w:pPr>
        <w:rPr>
          <w:noProof/>
          <w:rPrChange w:id="18476" w:author="CR#1467r1" w:date="2020-04-07T17:00:00Z">
            <w:rPr>
              <w:noProof/>
            </w:rPr>
          </w:rPrChange>
        </w:rPr>
      </w:pPr>
      <w:r w:rsidRPr="00B874D6">
        <w:rPr>
          <w:noProof/>
          <w:rPrChange w:id="18477" w:author="CR#1467r1" w:date="2020-04-07T17:00:00Z">
            <w:rPr>
              <w:noProof/>
            </w:rPr>
          </w:rPrChange>
        </w:rPr>
        <w:t>The reserved values of the backoff parameter if received by the current release version UEs shall be taken as 960 ms.</w:t>
      </w:r>
    </w:p>
    <w:p w:rsidR="00F96EB7" w:rsidRPr="00B874D6" w:rsidRDefault="00F96EB7" w:rsidP="00F96EB7">
      <w:pPr>
        <w:pStyle w:val="TH"/>
        <w:rPr>
          <w:noProof/>
          <w:rPrChange w:id="18478" w:author="CR#1467r1" w:date="2020-04-07T17:00:00Z">
            <w:rPr>
              <w:noProof/>
            </w:rPr>
          </w:rPrChange>
        </w:rPr>
      </w:pPr>
      <w:r w:rsidRPr="00B874D6">
        <w:rPr>
          <w:noProof/>
          <w:rPrChange w:id="18479" w:author="CR#1467r1" w:date="2020-04-07T17:00:00Z">
            <w:rPr>
              <w:noProof/>
            </w:rPr>
          </w:rPrChange>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6D2D97" w:rsidRPr="00B874D6" w:rsidTr="00775FCF">
        <w:trPr>
          <w:jc w:val="center"/>
        </w:trPr>
        <w:tc>
          <w:tcPr>
            <w:tcW w:w="2235" w:type="dxa"/>
          </w:tcPr>
          <w:p w:rsidR="00F96EB7" w:rsidRPr="00B874D6" w:rsidRDefault="00F96EB7" w:rsidP="00775FCF">
            <w:pPr>
              <w:pStyle w:val="TAH"/>
              <w:rPr>
                <w:noProof/>
                <w:lang w:eastAsia="ko-KR"/>
                <w:rPrChange w:id="18480" w:author="CR#1467r1" w:date="2020-04-07T17:00:00Z">
                  <w:rPr>
                    <w:noProof/>
                    <w:lang w:eastAsia="ko-KR"/>
                  </w:rPr>
                </w:rPrChange>
              </w:rPr>
            </w:pPr>
            <w:r w:rsidRPr="00B874D6">
              <w:rPr>
                <w:noProof/>
                <w:lang w:eastAsia="ko-KR"/>
                <w:rPrChange w:id="18481" w:author="CR#1467r1" w:date="2020-04-07T17:00:00Z">
                  <w:rPr>
                    <w:noProof/>
                    <w:lang w:eastAsia="ko-KR"/>
                  </w:rPr>
                </w:rPrChange>
              </w:rPr>
              <w:t>Index</w:t>
            </w:r>
          </w:p>
        </w:tc>
        <w:tc>
          <w:tcPr>
            <w:tcW w:w="2835" w:type="dxa"/>
          </w:tcPr>
          <w:p w:rsidR="00F96EB7" w:rsidRPr="00B874D6" w:rsidRDefault="00F96EB7" w:rsidP="00775FCF">
            <w:pPr>
              <w:pStyle w:val="TAH"/>
              <w:rPr>
                <w:noProof/>
                <w:lang w:eastAsia="ko-KR"/>
                <w:rPrChange w:id="18482" w:author="CR#1467r1" w:date="2020-04-07T17:00:00Z">
                  <w:rPr>
                    <w:noProof/>
                    <w:lang w:eastAsia="ko-KR"/>
                  </w:rPr>
                </w:rPrChange>
              </w:rPr>
            </w:pPr>
            <w:r w:rsidRPr="00B874D6">
              <w:rPr>
                <w:noProof/>
                <w:lang w:eastAsia="ko-KR"/>
                <w:rPrChange w:id="18483" w:author="CR#1467r1" w:date="2020-04-07T17:00:00Z">
                  <w:rPr>
                    <w:noProof/>
                    <w:lang w:eastAsia="ko-KR"/>
                  </w:rPr>
                </w:rPrChange>
              </w:rPr>
              <w:t>Backoff Parameter value (ms)</w:t>
            </w:r>
          </w:p>
        </w:tc>
      </w:tr>
      <w:tr w:rsidR="006D2D97" w:rsidRPr="00B874D6" w:rsidTr="00775FCF">
        <w:trPr>
          <w:jc w:val="center"/>
        </w:trPr>
        <w:tc>
          <w:tcPr>
            <w:tcW w:w="2235" w:type="dxa"/>
          </w:tcPr>
          <w:p w:rsidR="00F96EB7" w:rsidRPr="00B874D6" w:rsidRDefault="00F96EB7" w:rsidP="00775FCF">
            <w:pPr>
              <w:pStyle w:val="TAC"/>
              <w:rPr>
                <w:noProof/>
                <w:lang w:eastAsia="ko-KR"/>
                <w:rPrChange w:id="18484" w:author="CR#1467r1" w:date="2020-04-07T17:00:00Z">
                  <w:rPr>
                    <w:noProof/>
                    <w:lang w:eastAsia="ko-KR"/>
                  </w:rPr>
                </w:rPrChange>
              </w:rPr>
            </w:pPr>
            <w:r w:rsidRPr="00B874D6">
              <w:rPr>
                <w:noProof/>
                <w:lang w:eastAsia="ko-KR"/>
                <w:rPrChange w:id="18485" w:author="CR#1467r1" w:date="2020-04-07T17:00:00Z">
                  <w:rPr>
                    <w:noProof/>
                    <w:lang w:eastAsia="ko-KR"/>
                  </w:rPr>
                </w:rPrChange>
              </w:rPr>
              <w:t>0</w:t>
            </w:r>
          </w:p>
        </w:tc>
        <w:tc>
          <w:tcPr>
            <w:tcW w:w="2835" w:type="dxa"/>
          </w:tcPr>
          <w:p w:rsidR="00F96EB7" w:rsidRPr="00B874D6" w:rsidRDefault="00F96EB7" w:rsidP="00775FCF">
            <w:pPr>
              <w:pStyle w:val="TAC"/>
              <w:rPr>
                <w:noProof/>
                <w:lang w:eastAsia="ko-KR"/>
                <w:rPrChange w:id="18486" w:author="CR#1467r1" w:date="2020-04-07T17:00:00Z">
                  <w:rPr>
                    <w:noProof/>
                    <w:lang w:eastAsia="ko-KR"/>
                  </w:rPr>
                </w:rPrChange>
              </w:rPr>
            </w:pPr>
            <w:r w:rsidRPr="00B874D6">
              <w:rPr>
                <w:noProof/>
                <w:lang w:eastAsia="ko-KR"/>
                <w:rPrChange w:id="18487" w:author="CR#1467r1" w:date="2020-04-07T17:00:00Z">
                  <w:rPr>
                    <w:noProof/>
                    <w:lang w:eastAsia="ko-KR"/>
                  </w:rPr>
                </w:rPrChange>
              </w:rPr>
              <w:t>0</w:t>
            </w:r>
          </w:p>
        </w:tc>
      </w:tr>
      <w:tr w:rsidR="006D2D97" w:rsidRPr="00B874D6" w:rsidTr="00775FCF">
        <w:trPr>
          <w:jc w:val="center"/>
        </w:trPr>
        <w:tc>
          <w:tcPr>
            <w:tcW w:w="2235" w:type="dxa"/>
          </w:tcPr>
          <w:p w:rsidR="00F96EB7" w:rsidRPr="00B874D6" w:rsidRDefault="00F96EB7" w:rsidP="00775FCF">
            <w:pPr>
              <w:pStyle w:val="TAC"/>
              <w:rPr>
                <w:noProof/>
                <w:lang w:eastAsia="ko-KR"/>
                <w:rPrChange w:id="18488" w:author="CR#1467r1" w:date="2020-04-07T17:00:00Z">
                  <w:rPr>
                    <w:noProof/>
                    <w:lang w:eastAsia="ko-KR"/>
                  </w:rPr>
                </w:rPrChange>
              </w:rPr>
            </w:pPr>
            <w:r w:rsidRPr="00B874D6">
              <w:rPr>
                <w:noProof/>
                <w:lang w:eastAsia="ko-KR"/>
                <w:rPrChange w:id="18489" w:author="CR#1467r1" w:date="2020-04-07T17:00:00Z">
                  <w:rPr>
                    <w:noProof/>
                    <w:lang w:eastAsia="ko-KR"/>
                  </w:rPr>
                </w:rPrChange>
              </w:rPr>
              <w:t>1</w:t>
            </w:r>
          </w:p>
        </w:tc>
        <w:tc>
          <w:tcPr>
            <w:tcW w:w="2835" w:type="dxa"/>
          </w:tcPr>
          <w:p w:rsidR="00F96EB7" w:rsidRPr="00B874D6" w:rsidRDefault="00F96EB7" w:rsidP="00775FCF">
            <w:pPr>
              <w:pStyle w:val="TAC"/>
              <w:rPr>
                <w:noProof/>
                <w:lang w:eastAsia="ko-KR"/>
                <w:rPrChange w:id="18490" w:author="CR#1467r1" w:date="2020-04-07T17:00:00Z">
                  <w:rPr>
                    <w:noProof/>
                    <w:lang w:eastAsia="ko-KR"/>
                  </w:rPr>
                </w:rPrChange>
              </w:rPr>
            </w:pPr>
            <w:r w:rsidRPr="00B874D6">
              <w:rPr>
                <w:noProof/>
                <w:lang w:eastAsia="ko-KR"/>
                <w:rPrChange w:id="18491" w:author="CR#1467r1" w:date="2020-04-07T17:00:00Z">
                  <w:rPr>
                    <w:noProof/>
                    <w:lang w:eastAsia="ko-KR"/>
                  </w:rPr>
                </w:rPrChange>
              </w:rPr>
              <w:t>256</w:t>
            </w:r>
          </w:p>
        </w:tc>
      </w:tr>
      <w:tr w:rsidR="006D2D97" w:rsidRPr="00B874D6" w:rsidTr="00775FCF">
        <w:trPr>
          <w:jc w:val="center"/>
        </w:trPr>
        <w:tc>
          <w:tcPr>
            <w:tcW w:w="2235" w:type="dxa"/>
          </w:tcPr>
          <w:p w:rsidR="00F96EB7" w:rsidRPr="00B874D6" w:rsidRDefault="00F96EB7" w:rsidP="00775FCF">
            <w:pPr>
              <w:pStyle w:val="TAC"/>
              <w:rPr>
                <w:noProof/>
                <w:lang w:eastAsia="ko-KR"/>
                <w:rPrChange w:id="18492" w:author="CR#1467r1" w:date="2020-04-07T17:00:00Z">
                  <w:rPr>
                    <w:noProof/>
                    <w:lang w:eastAsia="ko-KR"/>
                  </w:rPr>
                </w:rPrChange>
              </w:rPr>
            </w:pPr>
            <w:r w:rsidRPr="00B874D6">
              <w:rPr>
                <w:noProof/>
                <w:lang w:eastAsia="ko-KR"/>
                <w:rPrChange w:id="18493" w:author="CR#1467r1" w:date="2020-04-07T17:00:00Z">
                  <w:rPr>
                    <w:noProof/>
                    <w:lang w:eastAsia="ko-KR"/>
                  </w:rPr>
                </w:rPrChange>
              </w:rPr>
              <w:t>2</w:t>
            </w:r>
          </w:p>
        </w:tc>
        <w:tc>
          <w:tcPr>
            <w:tcW w:w="2835" w:type="dxa"/>
          </w:tcPr>
          <w:p w:rsidR="00F96EB7" w:rsidRPr="00B874D6" w:rsidRDefault="00F96EB7" w:rsidP="00775FCF">
            <w:pPr>
              <w:pStyle w:val="TAC"/>
              <w:rPr>
                <w:noProof/>
                <w:lang w:eastAsia="ko-KR"/>
                <w:rPrChange w:id="18494" w:author="CR#1467r1" w:date="2020-04-07T17:00:00Z">
                  <w:rPr>
                    <w:noProof/>
                    <w:lang w:eastAsia="ko-KR"/>
                  </w:rPr>
                </w:rPrChange>
              </w:rPr>
            </w:pPr>
            <w:r w:rsidRPr="00B874D6">
              <w:rPr>
                <w:noProof/>
                <w:lang w:eastAsia="ko-KR"/>
                <w:rPrChange w:id="18495" w:author="CR#1467r1" w:date="2020-04-07T17:00:00Z">
                  <w:rPr>
                    <w:noProof/>
                    <w:lang w:eastAsia="ko-KR"/>
                  </w:rPr>
                </w:rPrChange>
              </w:rPr>
              <w:t>512</w:t>
            </w:r>
          </w:p>
        </w:tc>
      </w:tr>
      <w:tr w:rsidR="006D2D97" w:rsidRPr="00B874D6" w:rsidTr="00775FCF">
        <w:trPr>
          <w:jc w:val="center"/>
        </w:trPr>
        <w:tc>
          <w:tcPr>
            <w:tcW w:w="2235" w:type="dxa"/>
          </w:tcPr>
          <w:p w:rsidR="00F96EB7" w:rsidRPr="00B874D6" w:rsidRDefault="00F96EB7" w:rsidP="00775FCF">
            <w:pPr>
              <w:pStyle w:val="TAC"/>
              <w:rPr>
                <w:noProof/>
                <w:lang w:eastAsia="ko-KR"/>
                <w:rPrChange w:id="18496" w:author="CR#1467r1" w:date="2020-04-07T17:00:00Z">
                  <w:rPr>
                    <w:noProof/>
                    <w:lang w:eastAsia="ko-KR"/>
                  </w:rPr>
                </w:rPrChange>
              </w:rPr>
            </w:pPr>
            <w:r w:rsidRPr="00B874D6">
              <w:rPr>
                <w:noProof/>
                <w:lang w:eastAsia="ko-KR"/>
                <w:rPrChange w:id="18497" w:author="CR#1467r1" w:date="2020-04-07T17:00:00Z">
                  <w:rPr>
                    <w:noProof/>
                    <w:lang w:eastAsia="ko-KR"/>
                  </w:rPr>
                </w:rPrChange>
              </w:rPr>
              <w:t>3</w:t>
            </w:r>
          </w:p>
        </w:tc>
        <w:tc>
          <w:tcPr>
            <w:tcW w:w="2835" w:type="dxa"/>
          </w:tcPr>
          <w:p w:rsidR="00F96EB7" w:rsidRPr="00B874D6" w:rsidRDefault="00F96EB7" w:rsidP="00775FCF">
            <w:pPr>
              <w:pStyle w:val="TAC"/>
              <w:rPr>
                <w:noProof/>
                <w:lang w:eastAsia="ko-KR"/>
                <w:rPrChange w:id="18498" w:author="CR#1467r1" w:date="2020-04-07T17:00:00Z">
                  <w:rPr>
                    <w:noProof/>
                    <w:lang w:eastAsia="ko-KR"/>
                  </w:rPr>
                </w:rPrChange>
              </w:rPr>
            </w:pPr>
            <w:r w:rsidRPr="00B874D6">
              <w:rPr>
                <w:noProof/>
                <w:lang w:eastAsia="ko-KR"/>
                <w:rPrChange w:id="18499" w:author="CR#1467r1" w:date="2020-04-07T17:00:00Z">
                  <w:rPr>
                    <w:noProof/>
                    <w:lang w:eastAsia="ko-KR"/>
                  </w:rPr>
                </w:rPrChange>
              </w:rPr>
              <w:t>1024</w:t>
            </w:r>
          </w:p>
        </w:tc>
      </w:tr>
      <w:tr w:rsidR="006D2D97" w:rsidRPr="00B874D6" w:rsidTr="00775FCF">
        <w:trPr>
          <w:jc w:val="center"/>
        </w:trPr>
        <w:tc>
          <w:tcPr>
            <w:tcW w:w="2235" w:type="dxa"/>
          </w:tcPr>
          <w:p w:rsidR="00F96EB7" w:rsidRPr="00B874D6" w:rsidRDefault="00F96EB7" w:rsidP="00775FCF">
            <w:pPr>
              <w:pStyle w:val="TAC"/>
              <w:rPr>
                <w:noProof/>
                <w:lang w:eastAsia="ko-KR"/>
                <w:rPrChange w:id="18500" w:author="CR#1467r1" w:date="2020-04-07T17:00:00Z">
                  <w:rPr>
                    <w:noProof/>
                    <w:lang w:eastAsia="ko-KR"/>
                  </w:rPr>
                </w:rPrChange>
              </w:rPr>
            </w:pPr>
            <w:r w:rsidRPr="00B874D6">
              <w:rPr>
                <w:noProof/>
                <w:lang w:eastAsia="ko-KR"/>
                <w:rPrChange w:id="18501" w:author="CR#1467r1" w:date="2020-04-07T17:00:00Z">
                  <w:rPr>
                    <w:noProof/>
                    <w:lang w:eastAsia="ko-KR"/>
                  </w:rPr>
                </w:rPrChange>
              </w:rPr>
              <w:t>4</w:t>
            </w:r>
          </w:p>
        </w:tc>
        <w:tc>
          <w:tcPr>
            <w:tcW w:w="2835" w:type="dxa"/>
          </w:tcPr>
          <w:p w:rsidR="00F96EB7" w:rsidRPr="00B874D6" w:rsidRDefault="00F96EB7" w:rsidP="00775FCF">
            <w:pPr>
              <w:pStyle w:val="TAC"/>
              <w:rPr>
                <w:noProof/>
                <w:lang w:eastAsia="ko-KR"/>
                <w:rPrChange w:id="18502" w:author="CR#1467r1" w:date="2020-04-07T17:00:00Z">
                  <w:rPr>
                    <w:noProof/>
                    <w:lang w:eastAsia="ko-KR"/>
                  </w:rPr>
                </w:rPrChange>
              </w:rPr>
            </w:pPr>
            <w:r w:rsidRPr="00B874D6">
              <w:rPr>
                <w:noProof/>
                <w:lang w:eastAsia="ko-KR"/>
                <w:rPrChange w:id="18503" w:author="CR#1467r1" w:date="2020-04-07T17:00:00Z">
                  <w:rPr>
                    <w:noProof/>
                    <w:lang w:eastAsia="ko-KR"/>
                  </w:rPr>
                </w:rPrChange>
              </w:rPr>
              <w:t>2048</w:t>
            </w:r>
          </w:p>
        </w:tc>
      </w:tr>
      <w:tr w:rsidR="006D2D97" w:rsidRPr="00B874D6" w:rsidTr="00775FCF">
        <w:trPr>
          <w:jc w:val="center"/>
        </w:trPr>
        <w:tc>
          <w:tcPr>
            <w:tcW w:w="2235" w:type="dxa"/>
          </w:tcPr>
          <w:p w:rsidR="00F96EB7" w:rsidRPr="00B874D6" w:rsidRDefault="00F96EB7" w:rsidP="00775FCF">
            <w:pPr>
              <w:pStyle w:val="TAC"/>
              <w:rPr>
                <w:noProof/>
                <w:lang w:eastAsia="ko-KR"/>
                <w:rPrChange w:id="18504" w:author="CR#1467r1" w:date="2020-04-07T17:00:00Z">
                  <w:rPr>
                    <w:noProof/>
                    <w:lang w:eastAsia="ko-KR"/>
                  </w:rPr>
                </w:rPrChange>
              </w:rPr>
            </w:pPr>
            <w:r w:rsidRPr="00B874D6">
              <w:rPr>
                <w:noProof/>
                <w:lang w:eastAsia="ko-KR"/>
                <w:rPrChange w:id="18505" w:author="CR#1467r1" w:date="2020-04-07T17:00:00Z">
                  <w:rPr>
                    <w:noProof/>
                    <w:lang w:eastAsia="ko-KR"/>
                  </w:rPr>
                </w:rPrChange>
              </w:rPr>
              <w:t>5</w:t>
            </w:r>
          </w:p>
        </w:tc>
        <w:tc>
          <w:tcPr>
            <w:tcW w:w="2835" w:type="dxa"/>
          </w:tcPr>
          <w:p w:rsidR="00F96EB7" w:rsidRPr="00B874D6" w:rsidRDefault="00F96EB7" w:rsidP="00775FCF">
            <w:pPr>
              <w:pStyle w:val="TAC"/>
              <w:rPr>
                <w:noProof/>
                <w:lang w:eastAsia="ko-KR"/>
                <w:rPrChange w:id="18506" w:author="CR#1467r1" w:date="2020-04-07T17:00:00Z">
                  <w:rPr>
                    <w:noProof/>
                    <w:lang w:eastAsia="ko-KR"/>
                  </w:rPr>
                </w:rPrChange>
              </w:rPr>
            </w:pPr>
            <w:r w:rsidRPr="00B874D6">
              <w:rPr>
                <w:noProof/>
                <w:lang w:eastAsia="ko-KR"/>
                <w:rPrChange w:id="18507" w:author="CR#1467r1" w:date="2020-04-07T17:00:00Z">
                  <w:rPr>
                    <w:noProof/>
                    <w:lang w:eastAsia="ko-KR"/>
                  </w:rPr>
                </w:rPrChange>
              </w:rPr>
              <w:t>4096</w:t>
            </w:r>
          </w:p>
        </w:tc>
      </w:tr>
      <w:tr w:rsidR="006D2D97" w:rsidRPr="00B874D6" w:rsidTr="00775FCF">
        <w:trPr>
          <w:jc w:val="center"/>
        </w:trPr>
        <w:tc>
          <w:tcPr>
            <w:tcW w:w="2235" w:type="dxa"/>
          </w:tcPr>
          <w:p w:rsidR="00F96EB7" w:rsidRPr="00B874D6" w:rsidRDefault="00F96EB7" w:rsidP="00775FCF">
            <w:pPr>
              <w:pStyle w:val="TAC"/>
              <w:rPr>
                <w:noProof/>
                <w:lang w:eastAsia="ko-KR"/>
                <w:rPrChange w:id="18508" w:author="CR#1467r1" w:date="2020-04-07T17:00:00Z">
                  <w:rPr>
                    <w:noProof/>
                    <w:lang w:eastAsia="ko-KR"/>
                  </w:rPr>
                </w:rPrChange>
              </w:rPr>
            </w:pPr>
            <w:r w:rsidRPr="00B874D6">
              <w:rPr>
                <w:noProof/>
                <w:lang w:eastAsia="ko-KR"/>
                <w:rPrChange w:id="18509" w:author="CR#1467r1" w:date="2020-04-07T17:00:00Z">
                  <w:rPr>
                    <w:noProof/>
                    <w:lang w:eastAsia="ko-KR"/>
                  </w:rPr>
                </w:rPrChange>
              </w:rPr>
              <w:t>6</w:t>
            </w:r>
          </w:p>
        </w:tc>
        <w:tc>
          <w:tcPr>
            <w:tcW w:w="2835" w:type="dxa"/>
          </w:tcPr>
          <w:p w:rsidR="00F96EB7" w:rsidRPr="00B874D6" w:rsidRDefault="00F96EB7" w:rsidP="00775FCF">
            <w:pPr>
              <w:pStyle w:val="TAC"/>
              <w:rPr>
                <w:noProof/>
                <w:lang w:eastAsia="ko-KR"/>
                <w:rPrChange w:id="18510" w:author="CR#1467r1" w:date="2020-04-07T17:00:00Z">
                  <w:rPr>
                    <w:noProof/>
                    <w:lang w:eastAsia="ko-KR"/>
                  </w:rPr>
                </w:rPrChange>
              </w:rPr>
            </w:pPr>
            <w:r w:rsidRPr="00B874D6">
              <w:rPr>
                <w:noProof/>
                <w:lang w:eastAsia="ko-KR"/>
                <w:rPrChange w:id="18511" w:author="CR#1467r1" w:date="2020-04-07T17:00:00Z">
                  <w:rPr>
                    <w:noProof/>
                    <w:lang w:eastAsia="ko-KR"/>
                  </w:rPr>
                </w:rPrChange>
              </w:rPr>
              <w:t>8192</w:t>
            </w:r>
          </w:p>
        </w:tc>
      </w:tr>
      <w:tr w:rsidR="006D2D97" w:rsidRPr="00B874D6" w:rsidTr="00775FCF">
        <w:trPr>
          <w:jc w:val="center"/>
        </w:trPr>
        <w:tc>
          <w:tcPr>
            <w:tcW w:w="2235" w:type="dxa"/>
          </w:tcPr>
          <w:p w:rsidR="00F96EB7" w:rsidRPr="00B874D6" w:rsidRDefault="00F96EB7" w:rsidP="00775FCF">
            <w:pPr>
              <w:pStyle w:val="TAC"/>
              <w:rPr>
                <w:noProof/>
                <w:lang w:eastAsia="ko-KR"/>
                <w:rPrChange w:id="18512" w:author="CR#1467r1" w:date="2020-04-07T17:00:00Z">
                  <w:rPr>
                    <w:noProof/>
                    <w:lang w:eastAsia="ko-KR"/>
                  </w:rPr>
                </w:rPrChange>
              </w:rPr>
            </w:pPr>
            <w:r w:rsidRPr="00B874D6">
              <w:rPr>
                <w:noProof/>
                <w:lang w:eastAsia="ko-KR"/>
                <w:rPrChange w:id="18513" w:author="CR#1467r1" w:date="2020-04-07T17:00:00Z">
                  <w:rPr>
                    <w:noProof/>
                    <w:lang w:eastAsia="ko-KR"/>
                  </w:rPr>
                </w:rPrChange>
              </w:rPr>
              <w:t>7</w:t>
            </w:r>
          </w:p>
        </w:tc>
        <w:tc>
          <w:tcPr>
            <w:tcW w:w="2835" w:type="dxa"/>
          </w:tcPr>
          <w:p w:rsidR="00F96EB7" w:rsidRPr="00B874D6" w:rsidRDefault="00F96EB7" w:rsidP="00775FCF">
            <w:pPr>
              <w:pStyle w:val="TAC"/>
              <w:rPr>
                <w:noProof/>
                <w:lang w:eastAsia="ko-KR"/>
                <w:rPrChange w:id="18514" w:author="CR#1467r1" w:date="2020-04-07T17:00:00Z">
                  <w:rPr>
                    <w:noProof/>
                    <w:lang w:eastAsia="ko-KR"/>
                  </w:rPr>
                </w:rPrChange>
              </w:rPr>
            </w:pPr>
            <w:r w:rsidRPr="00B874D6">
              <w:rPr>
                <w:noProof/>
                <w:lang w:eastAsia="ko-KR"/>
                <w:rPrChange w:id="18515" w:author="CR#1467r1" w:date="2020-04-07T17:00:00Z">
                  <w:rPr>
                    <w:noProof/>
                    <w:lang w:eastAsia="ko-KR"/>
                  </w:rPr>
                </w:rPrChange>
              </w:rPr>
              <w:t>16384</w:t>
            </w:r>
          </w:p>
        </w:tc>
      </w:tr>
      <w:tr w:rsidR="006D2D97" w:rsidRPr="00B874D6" w:rsidTr="00775FCF">
        <w:trPr>
          <w:jc w:val="center"/>
        </w:trPr>
        <w:tc>
          <w:tcPr>
            <w:tcW w:w="2235" w:type="dxa"/>
          </w:tcPr>
          <w:p w:rsidR="00F96EB7" w:rsidRPr="00B874D6" w:rsidRDefault="00F96EB7" w:rsidP="00775FCF">
            <w:pPr>
              <w:pStyle w:val="TAC"/>
              <w:rPr>
                <w:noProof/>
                <w:lang w:eastAsia="ko-KR"/>
                <w:rPrChange w:id="18516" w:author="CR#1467r1" w:date="2020-04-07T17:00:00Z">
                  <w:rPr>
                    <w:noProof/>
                    <w:lang w:eastAsia="ko-KR"/>
                  </w:rPr>
                </w:rPrChange>
              </w:rPr>
            </w:pPr>
            <w:r w:rsidRPr="00B874D6">
              <w:rPr>
                <w:noProof/>
                <w:lang w:eastAsia="ko-KR"/>
                <w:rPrChange w:id="18517" w:author="CR#1467r1" w:date="2020-04-07T17:00:00Z">
                  <w:rPr>
                    <w:noProof/>
                    <w:lang w:eastAsia="ko-KR"/>
                  </w:rPr>
                </w:rPrChange>
              </w:rPr>
              <w:t>8</w:t>
            </w:r>
          </w:p>
        </w:tc>
        <w:tc>
          <w:tcPr>
            <w:tcW w:w="2835" w:type="dxa"/>
          </w:tcPr>
          <w:p w:rsidR="00F96EB7" w:rsidRPr="00B874D6" w:rsidRDefault="00F96EB7" w:rsidP="00775FCF">
            <w:pPr>
              <w:pStyle w:val="TAC"/>
              <w:rPr>
                <w:noProof/>
                <w:lang w:eastAsia="ko-KR"/>
                <w:rPrChange w:id="18518" w:author="CR#1467r1" w:date="2020-04-07T17:00:00Z">
                  <w:rPr>
                    <w:noProof/>
                    <w:lang w:eastAsia="ko-KR"/>
                  </w:rPr>
                </w:rPrChange>
              </w:rPr>
            </w:pPr>
            <w:r w:rsidRPr="00B874D6">
              <w:rPr>
                <w:noProof/>
                <w:lang w:eastAsia="ko-KR"/>
                <w:rPrChange w:id="18519" w:author="CR#1467r1" w:date="2020-04-07T17:00:00Z">
                  <w:rPr>
                    <w:noProof/>
                    <w:lang w:eastAsia="ko-KR"/>
                  </w:rPr>
                </w:rPrChange>
              </w:rPr>
              <w:t>32768</w:t>
            </w:r>
          </w:p>
        </w:tc>
      </w:tr>
      <w:tr w:rsidR="006D2D97" w:rsidRPr="00B874D6" w:rsidTr="00775FCF">
        <w:trPr>
          <w:jc w:val="center"/>
        </w:trPr>
        <w:tc>
          <w:tcPr>
            <w:tcW w:w="2235" w:type="dxa"/>
          </w:tcPr>
          <w:p w:rsidR="00F96EB7" w:rsidRPr="00B874D6" w:rsidRDefault="00F96EB7" w:rsidP="00775FCF">
            <w:pPr>
              <w:pStyle w:val="TAC"/>
              <w:rPr>
                <w:noProof/>
                <w:lang w:eastAsia="ko-KR"/>
                <w:rPrChange w:id="18520" w:author="CR#1467r1" w:date="2020-04-07T17:00:00Z">
                  <w:rPr>
                    <w:noProof/>
                    <w:lang w:eastAsia="ko-KR"/>
                  </w:rPr>
                </w:rPrChange>
              </w:rPr>
            </w:pPr>
            <w:r w:rsidRPr="00B874D6">
              <w:rPr>
                <w:noProof/>
                <w:lang w:eastAsia="ko-KR"/>
                <w:rPrChange w:id="18521" w:author="CR#1467r1" w:date="2020-04-07T17:00:00Z">
                  <w:rPr>
                    <w:noProof/>
                    <w:lang w:eastAsia="ko-KR"/>
                  </w:rPr>
                </w:rPrChange>
              </w:rPr>
              <w:t>9</w:t>
            </w:r>
          </w:p>
        </w:tc>
        <w:tc>
          <w:tcPr>
            <w:tcW w:w="2835" w:type="dxa"/>
          </w:tcPr>
          <w:p w:rsidR="00F96EB7" w:rsidRPr="00B874D6" w:rsidRDefault="00F96EB7" w:rsidP="00775FCF">
            <w:pPr>
              <w:pStyle w:val="TAC"/>
              <w:rPr>
                <w:noProof/>
                <w:lang w:eastAsia="ko-KR"/>
                <w:rPrChange w:id="18522" w:author="CR#1467r1" w:date="2020-04-07T17:00:00Z">
                  <w:rPr>
                    <w:noProof/>
                    <w:lang w:eastAsia="ko-KR"/>
                  </w:rPr>
                </w:rPrChange>
              </w:rPr>
            </w:pPr>
            <w:r w:rsidRPr="00B874D6">
              <w:rPr>
                <w:noProof/>
                <w:lang w:eastAsia="ko-KR"/>
                <w:rPrChange w:id="18523" w:author="CR#1467r1" w:date="2020-04-07T17:00:00Z">
                  <w:rPr>
                    <w:noProof/>
                    <w:lang w:eastAsia="ko-KR"/>
                  </w:rPr>
                </w:rPrChange>
              </w:rPr>
              <w:t>65536</w:t>
            </w:r>
          </w:p>
        </w:tc>
      </w:tr>
      <w:tr w:rsidR="006D2D97" w:rsidRPr="00B874D6" w:rsidTr="00775FCF">
        <w:trPr>
          <w:jc w:val="center"/>
        </w:trPr>
        <w:tc>
          <w:tcPr>
            <w:tcW w:w="2235" w:type="dxa"/>
          </w:tcPr>
          <w:p w:rsidR="00F96EB7" w:rsidRPr="00B874D6" w:rsidRDefault="00F96EB7" w:rsidP="00775FCF">
            <w:pPr>
              <w:pStyle w:val="TAC"/>
              <w:rPr>
                <w:noProof/>
                <w:lang w:eastAsia="ko-KR"/>
                <w:rPrChange w:id="18524" w:author="CR#1467r1" w:date="2020-04-07T17:00:00Z">
                  <w:rPr>
                    <w:noProof/>
                    <w:lang w:eastAsia="ko-KR"/>
                  </w:rPr>
                </w:rPrChange>
              </w:rPr>
            </w:pPr>
            <w:r w:rsidRPr="00B874D6">
              <w:rPr>
                <w:noProof/>
                <w:lang w:eastAsia="ko-KR"/>
                <w:rPrChange w:id="18525" w:author="CR#1467r1" w:date="2020-04-07T17:00:00Z">
                  <w:rPr>
                    <w:noProof/>
                    <w:lang w:eastAsia="ko-KR"/>
                  </w:rPr>
                </w:rPrChange>
              </w:rPr>
              <w:t>10</w:t>
            </w:r>
          </w:p>
        </w:tc>
        <w:tc>
          <w:tcPr>
            <w:tcW w:w="2835" w:type="dxa"/>
          </w:tcPr>
          <w:p w:rsidR="00F96EB7" w:rsidRPr="00B874D6" w:rsidRDefault="00F96EB7" w:rsidP="00775FCF">
            <w:pPr>
              <w:pStyle w:val="TAC"/>
              <w:rPr>
                <w:noProof/>
                <w:lang w:eastAsia="ko-KR"/>
                <w:rPrChange w:id="18526" w:author="CR#1467r1" w:date="2020-04-07T17:00:00Z">
                  <w:rPr>
                    <w:noProof/>
                    <w:lang w:eastAsia="ko-KR"/>
                  </w:rPr>
                </w:rPrChange>
              </w:rPr>
            </w:pPr>
            <w:r w:rsidRPr="00B874D6">
              <w:rPr>
                <w:noProof/>
                <w:lang w:eastAsia="ko-KR"/>
                <w:rPrChange w:id="18527" w:author="CR#1467r1" w:date="2020-04-07T17:00:00Z">
                  <w:rPr>
                    <w:noProof/>
                    <w:lang w:eastAsia="ko-KR"/>
                  </w:rPr>
                </w:rPrChange>
              </w:rPr>
              <w:t>131072</w:t>
            </w:r>
          </w:p>
        </w:tc>
      </w:tr>
      <w:tr w:rsidR="006D2D97" w:rsidRPr="00B874D6" w:rsidTr="00775FCF">
        <w:trPr>
          <w:jc w:val="center"/>
        </w:trPr>
        <w:tc>
          <w:tcPr>
            <w:tcW w:w="2235" w:type="dxa"/>
          </w:tcPr>
          <w:p w:rsidR="00F96EB7" w:rsidRPr="00B874D6" w:rsidRDefault="00F96EB7" w:rsidP="00775FCF">
            <w:pPr>
              <w:pStyle w:val="TAC"/>
              <w:rPr>
                <w:noProof/>
                <w:lang w:eastAsia="ko-KR"/>
                <w:rPrChange w:id="18528" w:author="CR#1467r1" w:date="2020-04-07T17:00:00Z">
                  <w:rPr>
                    <w:noProof/>
                    <w:lang w:eastAsia="ko-KR"/>
                  </w:rPr>
                </w:rPrChange>
              </w:rPr>
            </w:pPr>
            <w:r w:rsidRPr="00B874D6">
              <w:rPr>
                <w:noProof/>
                <w:lang w:eastAsia="ko-KR"/>
                <w:rPrChange w:id="18529" w:author="CR#1467r1" w:date="2020-04-07T17:00:00Z">
                  <w:rPr>
                    <w:noProof/>
                    <w:lang w:eastAsia="ko-KR"/>
                  </w:rPr>
                </w:rPrChange>
              </w:rPr>
              <w:t>11</w:t>
            </w:r>
          </w:p>
        </w:tc>
        <w:tc>
          <w:tcPr>
            <w:tcW w:w="2835" w:type="dxa"/>
          </w:tcPr>
          <w:p w:rsidR="00F96EB7" w:rsidRPr="00B874D6" w:rsidRDefault="00F96EB7" w:rsidP="00775FCF">
            <w:pPr>
              <w:pStyle w:val="TAC"/>
              <w:rPr>
                <w:noProof/>
                <w:lang w:eastAsia="ko-KR"/>
                <w:rPrChange w:id="18530" w:author="CR#1467r1" w:date="2020-04-07T17:00:00Z">
                  <w:rPr>
                    <w:noProof/>
                    <w:lang w:eastAsia="ko-KR"/>
                  </w:rPr>
                </w:rPrChange>
              </w:rPr>
            </w:pPr>
            <w:r w:rsidRPr="00B874D6">
              <w:rPr>
                <w:noProof/>
                <w:lang w:eastAsia="ko-KR"/>
                <w:rPrChange w:id="18531" w:author="CR#1467r1" w:date="2020-04-07T17:00:00Z">
                  <w:rPr>
                    <w:noProof/>
                    <w:lang w:eastAsia="ko-KR"/>
                  </w:rPr>
                </w:rPrChange>
              </w:rPr>
              <w:t>262144</w:t>
            </w:r>
          </w:p>
        </w:tc>
      </w:tr>
      <w:tr w:rsidR="006D2D97" w:rsidRPr="00B874D6" w:rsidTr="00775FCF">
        <w:trPr>
          <w:jc w:val="center"/>
        </w:trPr>
        <w:tc>
          <w:tcPr>
            <w:tcW w:w="2235" w:type="dxa"/>
          </w:tcPr>
          <w:p w:rsidR="00F96EB7" w:rsidRPr="00B874D6" w:rsidRDefault="00F96EB7" w:rsidP="00775FCF">
            <w:pPr>
              <w:pStyle w:val="TAC"/>
              <w:rPr>
                <w:noProof/>
                <w:lang w:eastAsia="ko-KR"/>
                <w:rPrChange w:id="18532" w:author="CR#1467r1" w:date="2020-04-07T17:00:00Z">
                  <w:rPr>
                    <w:noProof/>
                    <w:lang w:eastAsia="ko-KR"/>
                  </w:rPr>
                </w:rPrChange>
              </w:rPr>
            </w:pPr>
            <w:r w:rsidRPr="00B874D6">
              <w:rPr>
                <w:noProof/>
                <w:lang w:eastAsia="ko-KR"/>
                <w:rPrChange w:id="18533" w:author="CR#1467r1" w:date="2020-04-07T17:00:00Z">
                  <w:rPr>
                    <w:noProof/>
                    <w:lang w:eastAsia="ko-KR"/>
                  </w:rPr>
                </w:rPrChange>
              </w:rPr>
              <w:t>12</w:t>
            </w:r>
          </w:p>
        </w:tc>
        <w:tc>
          <w:tcPr>
            <w:tcW w:w="2835" w:type="dxa"/>
          </w:tcPr>
          <w:p w:rsidR="00F96EB7" w:rsidRPr="00B874D6" w:rsidRDefault="00F96EB7" w:rsidP="00775FCF">
            <w:pPr>
              <w:pStyle w:val="TAC"/>
              <w:rPr>
                <w:noProof/>
                <w:lang w:eastAsia="ko-KR"/>
                <w:rPrChange w:id="18534" w:author="CR#1467r1" w:date="2020-04-07T17:00:00Z">
                  <w:rPr>
                    <w:noProof/>
                    <w:lang w:eastAsia="ko-KR"/>
                  </w:rPr>
                </w:rPrChange>
              </w:rPr>
            </w:pPr>
            <w:r w:rsidRPr="00B874D6">
              <w:rPr>
                <w:noProof/>
                <w:lang w:eastAsia="ko-KR"/>
                <w:rPrChange w:id="18535" w:author="CR#1467r1" w:date="2020-04-07T17:00:00Z">
                  <w:rPr>
                    <w:noProof/>
                    <w:lang w:eastAsia="ko-KR"/>
                  </w:rPr>
                </w:rPrChange>
              </w:rPr>
              <w:t>524288</w:t>
            </w:r>
          </w:p>
        </w:tc>
      </w:tr>
      <w:tr w:rsidR="006D2D97" w:rsidRPr="00B874D6" w:rsidTr="00775FCF">
        <w:trPr>
          <w:jc w:val="center"/>
        </w:trPr>
        <w:tc>
          <w:tcPr>
            <w:tcW w:w="2235" w:type="dxa"/>
          </w:tcPr>
          <w:p w:rsidR="00F96EB7" w:rsidRPr="00B874D6" w:rsidRDefault="00F96EB7" w:rsidP="00775FCF">
            <w:pPr>
              <w:pStyle w:val="TAC"/>
              <w:rPr>
                <w:noProof/>
                <w:lang w:eastAsia="ko-KR"/>
                <w:rPrChange w:id="18536" w:author="CR#1467r1" w:date="2020-04-07T17:00:00Z">
                  <w:rPr>
                    <w:noProof/>
                    <w:lang w:eastAsia="ko-KR"/>
                  </w:rPr>
                </w:rPrChange>
              </w:rPr>
            </w:pPr>
            <w:r w:rsidRPr="00B874D6">
              <w:rPr>
                <w:noProof/>
                <w:lang w:eastAsia="ko-KR"/>
                <w:rPrChange w:id="18537" w:author="CR#1467r1" w:date="2020-04-07T17:00:00Z">
                  <w:rPr>
                    <w:noProof/>
                    <w:lang w:eastAsia="ko-KR"/>
                  </w:rPr>
                </w:rPrChange>
              </w:rPr>
              <w:t>13</w:t>
            </w:r>
          </w:p>
        </w:tc>
        <w:tc>
          <w:tcPr>
            <w:tcW w:w="2835" w:type="dxa"/>
          </w:tcPr>
          <w:p w:rsidR="00F96EB7" w:rsidRPr="00B874D6" w:rsidRDefault="00F96EB7" w:rsidP="00775FCF">
            <w:pPr>
              <w:pStyle w:val="TAC"/>
              <w:rPr>
                <w:noProof/>
                <w:lang w:eastAsia="ko-KR"/>
                <w:rPrChange w:id="18538" w:author="CR#1467r1" w:date="2020-04-07T17:00:00Z">
                  <w:rPr>
                    <w:noProof/>
                    <w:lang w:eastAsia="ko-KR"/>
                  </w:rPr>
                </w:rPrChange>
              </w:rPr>
            </w:pPr>
            <w:r w:rsidRPr="00B874D6">
              <w:rPr>
                <w:noProof/>
                <w:lang w:eastAsia="ko-KR"/>
                <w:rPrChange w:id="18539" w:author="CR#1467r1" w:date="2020-04-07T17:00:00Z">
                  <w:rPr>
                    <w:noProof/>
                    <w:lang w:eastAsia="ko-KR"/>
                  </w:rPr>
                </w:rPrChange>
              </w:rPr>
              <w:t>Reserved</w:t>
            </w:r>
          </w:p>
        </w:tc>
      </w:tr>
      <w:tr w:rsidR="006D2D97" w:rsidRPr="00B874D6" w:rsidTr="00775FCF">
        <w:trPr>
          <w:jc w:val="center"/>
        </w:trPr>
        <w:tc>
          <w:tcPr>
            <w:tcW w:w="2235" w:type="dxa"/>
          </w:tcPr>
          <w:p w:rsidR="00F96EB7" w:rsidRPr="00B874D6" w:rsidRDefault="00F96EB7" w:rsidP="00775FCF">
            <w:pPr>
              <w:pStyle w:val="TAC"/>
              <w:rPr>
                <w:noProof/>
                <w:lang w:eastAsia="ko-KR"/>
                <w:rPrChange w:id="18540" w:author="CR#1467r1" w:date="2020-04-07T17:00:00Z">
                  <w:rPr>
                    <w:noProof/>
                    <w:lang w:eastAsia="ko-KR"/>
                  </w:rPr>
                </w:rPrChange>
              </w:rPr>
            </w:pPr>
            <w:r w:rsidRPr="00B874D6">
              <w:rPr>
                <w:noProof/>
                <w:lang w:eastAsia="ko-KR"/>
                <w:rPrChange w:id="18541" w:author="CR#1467r1" w:date="2020-04-07T17:00:00Z">
                  <w:rPr>
                    <w:noProof/>
                    <w:lang w:eastAsia="ko-KR"/>
                  </w:rPr>
                </w:rPrChange>
              </w:rPr>
              <w:t>14</w:t>
            </w:r>
          </w:p>
        </w:tc>
        <w:tc>
          <w:tcPr>
            <w:tcW w:w="2835" w:type="dxa"/>
          </w:tcPr>
          <w:p w:rsidR="00F96EB7" w:rsidRPr="00B874D6" w:rsidRDefault="00F96EB7" w:rsidP="00775FCF">
            <w:pPr>
              <w:pStyle w:val="TAC"/>
              <w:rPr>
                <w:noProof/>
                <w:lang w:eastAsia="ko-KR"/>
                <w:rPrChange w:id="18542" w:author="CR#1467r1" w:date="2020-04-07T17:00:00Z">
                  <w:rPr>
                    <w:noProof/>
                    <w:lang w:eastAsia="ko-KR"/>
                  </w:rPr>
                </w:rPrChange>
              </w:rPr>
            </w:pPr>
            <w:r w:rsidRPr="00B874D6">
              <w:rPr>
                <w:noProof/>
                <w:lang w:eastAsia="ko-KR"/>
                <w:rPrChange w:id="18543" w:author="CR#1467r1" w:date="2020-04-07T17:00:00Z">
                  <w:rPr>
                    <w:noProof/>
                    <w:lang w:eastAsia="ko-KR"/>
                  </w:rPr>
                </w:rPrChange>
              </w:rPr>
              <w:t>Reserved</w:t>
            </w:r>
          </w:p>
        </w:tc>
      </w:tr>
      <w:tr w:rsidR="00F96EB7" w:rsidRPr="00B874D6" w:rsidTr="00775FCF">
        <w:trPr>
          <w:jc w:val="center"/>
        </w:trPr>
        <w:tc>
          <w:tcPr>
            <w:tcW w:w="2235" w:type="dxa"/>
          </w:tcPr>
          <w:p w:rsidR="00F96EB7" w:rsidRPr="00B874D6" w:rsidRDefault="00F96EB7" w:rsidP="00775FCF">
            <w:pPr>
              <w:pStyle w:val="TAC"/>
              <w:rPr>
                <w:noProof/>
                <w:lang w:eastAsia="ko-KR"/>
                <w:rPrChange w:id="18544" w:author="CR#1467r1" w:date="2020-04-07T17:00:00Z">
                  <w:rPr>
                    <w:noProof/>
                    <w:lang w:eastAsia="ko-KR"/>
                  </w:rPr>
                </w:rPrChange>
              </w:rPr>
            </w:pPr>
            <w:r w:rsidRPr="00B874D6">
              <w:rPr>
                <w:noProof/>
                <w:lang w:eastAsia="ko-KR"/>
                <w:rPrChange w:id="18545" w:author="CR#1467r1" w:date="2020-04-07T17:00:00Z">
                  <w:rPr>
                    <w:noProof/>
                    <w:lang w:eastAsia="ko-KR"/>
                  </w:rPr>
                </w:rPrChange>
              </w:rPr>
              <w:t>15</w:t>
            </w:r>
          </w:p>
        </w:tc>
        <w:tc>
          <w:tcPr>
            <w:tcW w:w="2835" w:type="dxa"/>
          </w:tcPr>
          <w:p w:rsidR="00F96EB7" w:rsidRPr="00B874D6" w:rsidRDefault="00F96EB7" w:rsidP="00775FCF">
            <w:pPr>
              <w:pStyle w:val="TAC"/>
              <w:rPr>
                <w:noProof/>
                <w:lang w:eastAsia="ko-KR"/>
                <w:rPrChange w:id="18546" w:author="CR#1467r1" w:date="2020-04-07T17:00:00Z">
                  <w:rPr>
                    <w:noProof/>
                    <w:lang w:eastAsia="ko-KR"/>
                  </w:rPr>
                </w:rPrChange>
              </w:rPr>
            </w:pPr>
            <w:r w:rsidRPr="00B874D6">
              <w:rPr>
                <w:noProof/>
                <w:lang w:eastAsia="ko-KR"/>
                <w:rPrChange w:id="18547" w:author="CR#1467r1" w:date="2020-04-07T17:00:00Z">
                  <w:rPr>
                    <w:noProof/>
                    <w:lang w:eastAsia="ko-KR"/>
                  </w:rPr>
                </w:rPrChange>
              </w:rPr>
              <w:t>Reserved</w:t>
            </w:r>
          </w:p>
        </w:tc>
      </w:tr>
    </w:tbl>
    <w:p w:rsidR="00F96EB7" w:rsidRPr="00B874D6" w:rsidRDefault="00F96EB7" w:rsidP="00F96EB7">
      <w:pPr>
        <w:rPr>
          <w:noProof/>
          <w:rPrChange w:id="18548" w:author="CR#1467r1" w:date="2020-04-07T17:00:00Z">
            <w:rPr>
              <w:noProof/>
            </w:rPr>
          </w:rPrChange>
        </w:rPr>
      </w:pPr>
    </w:p>
    <w:p w:rsidR="00C9198C" w:rsidRPr="00B874D6" w:rsidRDefault="00F96EB7" w:rsidP="00707196">
      <w:pPr>
        <w:rPr>
          <w:noProof/>
          <w:rPrChange w:id="18549" w:author="CR#1467r1" w:date="2020-04-07T17:00:00Z">
            <w:rPr>
              <w:noProof/>
            </w:rPr>
          </w:rPrChange>
        </w:rPr>
      </w:pPr>
      <w:r w:rsidRPr="00B874D6">
        <w:rPr>
          <w:noProof/>
          <w:rPrChange w:id="18550" w:author="CR#1467r1" w:date="2020-04-07T17:00:00Z">
            <w:rPr>
              <w:noProof/>
            </w:rPr>
          </w:rPrChange>
        </w:rPr>
        <w:t>The reserved values of the backoff parameter if received by the current release version NB-IoT UEs shall be taken as 524288 ms.</w:t>
      </w:r>
    </w:p>
    <w:p w:rsidR="0088330B" w:rsidRPr="00B874D6" w:rsidRDefault="0088330B" w:rsidP="00707196">
      <w:pPr>
        <w:pStyle w:val="Heading2"/>
        <w:rPr>
          <w:rPrChange w:id="18551" w:author="CR#1467r1" w:date="2020-04-07T17:00:00Z">
            <w:rPr/>
          </w:rPrChange>
        </w:rPr>
      </w:pPr>
      <w:bookmarkStart w:id="18552" w:name="_Toc29243062"/>
      <w:r w:rsidRPr="00B874D6">
        <w:rPr>
          <w:rPrChange w:id="18553" w:author="CR#1467r1" w:date="2020-04-07T17:00:00Z">
            <w:rPr/>
          </w:rPrChange>
        </w:rPr>
        <w:lastRenderedPageBreak/>
        <w:t>7.3</w:t>
      </w:r>
      <w:r w:rsidRPr="00B874D6">
        <w:rPr>
          <w:rPrChange w:id="18554" w:author="CR#1467r1" w:date="2020-04-07T17:00:00Z">
            <w:rPr/>
          </w:rPrChange>
        </w:rPr>
        <w:tab/>
        <w:t>PRACH Mask Index values</w:t>
      </w:r>
      <w:bookmarkEnd w:id="18552"/>
    </w:p>
    <w:p w:rsidR="0088330B" w:rsidRPr="00B874D6" w:rsidRDefault="0088330B" w:rsidP="00707196">
      <w:pPr>
        <w:pStyle w:val="TH"/>
        <w:rPr>
          <w:rPrChange w:id="18555" w:author="CR#1467r1" w:date="2020-04-07T17:00:00Z">
            <w:rPr/>
          </w:rPrChange>
        </w:rPr>
      </w:pPr>
      <w:r w:rsidRPr="00B874D6">
        <w:rPr>
          <w:rPrChange w:id="18556" w:author="CR#1467r1" w:date="2020-04-07T17:00:00Z">
            <w:rPr/>
          </w:rPrChange>
        </w:rPr>
        <w:t>Table 7.</w:t>
      </w:r>
      <w:r w:rsidR="00914C09" w:rsidRPr="00B874D6">
        <w:rPr>
          <w:rPrChange w:id="18557" w:author="CR#1467r1" w:date="2020-04-07T17:00:00Z">
            <w:rPr/>
          </w:rPrChange>
        </w:rPr>
        <w:t>3</w:t>
      </w:r>
      <w:r w:rsidRPr="00B874D6">
        <w:rPr>
          <w:rPrChange w:id="18558" w:author="CR#1467r1" w:date="2020-04-07T17:00:00Z">
            <w:rPr/>
          </w:rPrChange>
        </w:rPr>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6D2D97" w:rsidRPr="00B874D6" w:rsidTr="00E4348F">
        <w:tc>
          <w:tcPr>
            <w:tcW w:w="1277" w:type="dxa"/>
          </w:tcPr>
          <w:p w:rsidR="0088330B" w:rsidRPr="00B874D6" w:rsidRDefault="0088330B" w:rsidP="00707196">
            <w:pPr>
              <w:pStyle w:val="TAH"/>
              <w:rPr>
                <w:lang w:eastAsia="ko-KR"/>
                <w:rPrChange w:id="18559" w:author="CR#1467r1" w:date="2020-04-07T17:00:00Z">
                  <w:rPr>
                    <w:lang w:eastAsia="ko-KR"/>
                  </w:rPr>
                </w:rPrChange>
              </w:rPr>
            </w:pPr>
            <w:r w:rsidRPr="00B874D6">
              <w:rPr>
                <w:lang w:eastAsia="ko-KR"/>
                <w:rPrChange w:id="18560" w:author="CR#1467r1" w:date="2020-04-07T17:00:00Z">
                  <w:rPr>
                    <w:lang w:eastAsia="ko-KR"/>
                  </w:rPr>
                </w:rPrChange>
              </w:rPr>
              <w:t>PRACH Mask Index</w:t>
            </w:r>
          </w:p>
        </w:tc>
        <w:tc>
          <w:tcPr>
            <w:tcW w:w="4395" w:type="dxa"/>
          </w:tcPr>
          <w:p w:rsidR="0088330B" w:rsidRPr="00B874D6" w:rsidRDefault="0088330B" w:rsidP="00707196">
            <w:pPr>
              <w:pStyle w:val="TAH"/>
              <w:rPr>
                <w:lang w:eastAsia="ko-KR"/>
                <w:rPrChange w:id="18561" w:author="CR#1467r1" w:date="2020-04-07T17:00:00Z">
                  <w:rPr>
                    <w:lang w:eastAsia="ko-KR"/>
                  </w:rPr>
                </w:rPrChange>
              </w:rPr>
            </w:pPr>
            <w:r w:rsidRPr="00B874D6">
              <w:rPr>
                <w:lang w:eastAsia="ko-KR"/>
                <w:rPrChange w:id="18562" w:author="CR#1467r1" w:date="2020-04-07T17:00:00Z">
                  <w:rPr>
                    <w:lang w:eastAsia="ko-KR"/>
                  </w:rPr>
                </w:rPrChange>
              </w:rPr>
              <w:t>Allowed PRACH (FDD)</w:t>
            </w:r>
          </w:p>
        </w:tc>
        <w:tc>
          <w:tcPr>
            <w:tcW w:w="4501" w:type="dxa"/>
          </w:tcPr>
          <w:p w:rsidR="0088330B" w:rsidRPr="00B874D6" w:rsidRDefault="0088330B" w:rsidP="00707196">
            <w:pPr>
              <w:pStyle w:val="TAH"/>
              <w:rPr>
                <w:lang w:eastAsia="ko-KR"/>
                <w:rPrChange w:id="18563" w:author="CR#1467r1" w:date="2020-04-07T17:00:00Z">
                  <w:rPr>
                    <w:lang w:eastAsia="ko-KR"/>
                  </w:rPr>
                </w:rPrChange>
              </w:rPr>
            </w:pPr>
            <w:r w:rsidRPr="00B874D6">
              <w:rPr>
                <w:lang w:eastAsia="ko-KR"/>
                <w:rPrChange w:id="18564" w:author="CR#1467r1" w:date="2020-04-07T17:00:00Z">
                  <w:rPr>
                    <w:lang w:eastAsia="ko-KR"/>
                  </w:rPr>
                </w:rPrChange>
              </w:rPr>
              <w:t>Allowed PRACH (TDD)</w:t>
            </w:r>
          </w:p>
        </w:tc>
      </w:tr>
      <w:tr w:rsidR="006D2D97" w:rsidRPr="00B874D6" w:rsidTr="00E4348F">
        <w:tc>
          <w:tcPr>
            <w:tcW w:w="1277" w:type="dxa"/>
          </w:tcPr>
          <w:p w:rsidR="0088330B" w:rsidRPr="00B874D6" w:rsidRDefault="0088330B" w:rsidP="00707196">
            <w:pPr>
              <w:pStyle w:val="TAC"/>
              <w:rPr>
                <w:lang w:eastAsia="ko-KR"/>
                <w:rPrChange w:id="18565" w:author="CR#1467r1" w:date="2020-04-07T17:00:00Z">
                  <w:rPr>
                    <w:lang w:eastAsia="ko-KR"/>
                  </w:rPr>
                </w:rPrChange>
              </w:rPr>
            </w:pPr>
            <w:r w:rsidRPr="00B874D6">
              <w:rPr>
                <w:lang w:eastAsia="ko-KR"/>
                <w:rPrChange w:id="18566" w:author="CR#1467r1" w:date="2020-04-07T17:00:00Z">
                  <w:rPr>
                    <w:lang w:eastAsia="ko-KR"/>
                  </w:rPr>
                </w:rPrChange>
              </w:rPr>
              <w:t>0</w:t>
            </w:r>
          </w:p>
        </w:tc>
        <w:tc>
          <w:tcPr>
            <w:tcW w:w="4395" w:type="dxa"/>
          </w:tcPr>
          <w:p w:rsidR="0088330B" w:rsidRPr="00B874D6" w:rsidRDefault="0088330B" w:rsidP="00707196">
            <w:pPr>
              <w:pStyle w:val="TAC"/>
              <w:rPr>
                <w:lang w:eastAsia="ko-KR"/>
                <w:rPrChange w:id="18567" w:author="CR#1467r1" w:date="2020-04-07T17:00:00Z">
                  <w:rPr>
                    <w:lang w:eastAsia="ko-KR"/>
                  </w:rPr>
                </w:rPrChange>
              </w:rPr>
            </w:pPr>
            <w:r w:rsidRPr="00B874D6">
              <w:rPr>
                <w:lang w:eastAsia="ko-KR"/>
                <w:rPrChange w:id="18568" w:author="CR#1467r1" w:date="2020-04-07T17:00:00Z">
                  <w:rPr>
                    <w:lang w:eastAsia="ko-KR"/>
                  </w:rPr>
                </w:rPrChange>
              </w:rPr>
              <w:t>All</w:t>
            </w:r>
          </w:p>
        </w:tc>
        <w:tc>
          <w:tcPr>
            <w:tcW w:w="4501" w:type="dxa"/>
          </w:tcPr>
          <w:p w:rsidR="0088330B" w:rsidRPr="00B874D6" w:rsidRDefault="0088330B" w:rsidP="00707196">
            <w:pPr>
              <w:pStyle w:val="TAC"/>
              <w:rPr>
                <w:lang w:eastAsia="ko-KR"/>
                <w:rPrChange w:id="18569" w:author="CR#1467r1" w:date="2020-04-07T17:00:00Z">
                  <w:rPr>
                    <w:lang w:eastAsia="ko-KR"/>
                  </w:rPr>
                </w:rPrChange>
              </w:rPr>
            </w:pPr>
            <w:r w:rsidRPr="00B874D6">
              <w:rPr>
                <w:lang w:eastAsia="ko-KR"/>
                <w:rPrChange w:id="18570" w:author="CR#1467r1" w:date="2020-04-07T17:00:00Z">
                  <w:rPr>
                    <w:lang w:eastAsia="ko-KR"/>
                  </w:rPr>
                </w:rPrChange>
              </w:rPr>
              <w:t>All</w:t>
            </w:r>
          </w:p>
        </w:tc>
      </w:tr>
      <w:tr w:rsidR="006D2D97" w:rsidRPr="00B874D6" w:rsidTr="00E4348F">
        <w:tc>
          <w:tcPr>
            <w:tcW w:w="1277" w:type="dxa"/>
          </w:tcPr>
          <w:p w:rsidR="0088330B" w:rsidRPr="00B874D6" w:rsidRDefault="0088330B" w:rsidP="00707196">
            <w:pPr>
              <w:pStyle w:val="TAC"/>
              <w:rPr>
                <w:lang w:eastAsia="ko-KR"/>
                <w:rPrChange w:id="18571" w:author="CR#1467r1" w:date="2020-04-07T17:00:00Z">
                  <w:rPr>
                    <w:lang w:eastAsia="ko-KR"/>
                  </w:rPr>
                </w:rPrChange>
              </w:rPr>
            </w:pPr>
            <w:r w:rsidRPr="00B874D6">
              <w:rPr>
                <w:lang w:eastAsia="ko-KR"/>
                <w:rPrChange w:id="18572" w:author="CR#1467r1" w:date="2020-04-07T17:00:00Z">
                  <w:rPr>
                    <w:lang w:eastAsia="ko-KR"/>
                  </w:rPr>
                </w:rPrChange>
              </w:rPr>
              <w:t>1</w:t>
            </w:r>
          </w:p>
        </w:tc>
        <w:tc>
          <w:tcPr>
            <w:tcW w:w="4395" w:type="dxa"/>
          </w:tcPr>
          <w:p w:rsidR="0088330B" w:rsidRPr="00B874D6" w:rsidRDefault="0088330B" w:rsidP="00707196">
            <w:pPr>
              <w:pStyle w:val="TAC"/>
              <w:rPr>
                <w:lang w:eastAsia="ko-KR"/>
                <w:rPrChange w:id="18573" w:author="CR#1467r1" w:date="2020-04-07T17:00:00Z">
                  <w:rPr>
                    <w:lang w:eastAsia="ko-KR"/>
                  </w:rPr>
                </w:rPrChange>
              </w:rPr>
            </w:pPr>
            <w:r w:rsidRPr="00B874D6">
              <w:rPr>
                <w:lang w:eastAsia="ko-KR"/>
                <w:rPrChange w:id="18574" w:author="CR#1467r1" w:date="2020-04-07T17:00:00Z">
                  <w:rPr>
                    <w:lang w:eastAsia="ko-KR"/>
                  </w:rPr>
                </w:rPrChange>
              </w:rPr>
              <w:t>PRACH Resource Index 0</w:t>
            </w:r>
          </w:p>
        </w:tc>
        <w:tc>
          <w:tcPr>
            <w:tcW w:w="4501" w:type="dxa"/>
          </w:tcPr>
          <w:p w:rsidR="0088330B" w:rsidRPr="00B874D6" w:rsidRDefault="0088330B" w:rsidP="00707196">
            <w:pPr>
              <w:pStyle w:val="TAC"/>
              <w:rPr>
                <w:lang w:eastAsia="ko-KR"/>
                <w:rPrChange w:id="18575" w:author="CR#1467r1" w:date="2020-04-07T17:00:00Z">
                  <w:rPr>
                    <w:lang w:eastAsia="ko-KR"/>
                  </w:rPr>
                </w:rPrChange>
              </w:rPr>
            </w:pPr>
            <w:r w:rsidRPr="00B874D6">
              <w:rPr>
                <w:lang w:eastAsia="ko-KR"/>
                <w:rPrChange w:id="18576" w:author="CR#1467r1" w:date="2020-04-07T17:00:00Z">
                  <w:rPr>
                    <w:lang w:eastAsia="ko-KR"/>
                  </w:rPr>
                </w:rPrChange>
              </w:rPr>
              <w:t>PRACH Resource Index 0</w:t>
            </w:r>
          </w:p>
        </w:tc>
      </w:tr>
      <w:tr w:rsidR="006D2D97" w:rsidRPr="00B874D6" w:rsidTr="00E4348F">
        <w:tc>
          <w:tcPr>
            <w:tcW w:w="1277" w:type="dxa"/>
          </w:tcPr>
          <w:p w:rsidR="0088330B" w:rsidRPr="00B874D6" w:rsidRDefault="0088330B" w:rsidP="00707196">
            <w:pPr>
              <w:pStyle w:val="TAC"/>
              <w:rPr>
                <w:lang w:eastAsia="ko-KR"/>
                <w:rPrChange w:id="18577" w:author="CR#1467r1" w:date="2020-04-07T17:00:00Z">
                  <w:rPr>
                    <w:lang w:eastAsia="ko-KR"/>
                  </w:rPr>
                </w:rPrChange>
              </w:rPr>
            </w:pPr>
            <w:r w:rsidRPr="00B874D6">
              <w:rPr>
                <w:lang w:eastAsia="ko-KR"/>
                <w:rPrChange w:id="18578" w:author="CR#1467r1" w:date="2020-04-07T17:00:00Z">
                  <w:rPr>
                    <w:lang w:eastAsia="ko-KR"/>
                  </w:rPr>
                </w:rPrChange>
              </w:rPr>
              <w:t>2</w:t>
            </w:r>
          </w:p>
        </w:tc>
        <w:tc>
          <w:tcPr>
            <w:tcW w:w="4395" w:type="dxa"/>
          </w:tcPr>
          <w:p w:rsidR="0088330B" w:rsidRPr="00B874D6" w:rsidRDefault="0088330B" w:rsidP="00707196">
            <w:pPr>
              <w:pStyle w:val="TAC"/>
              <w:rPr>
                <w:lang w:eastAsia="ko-KR"/>
                <w:rPrChange w:id="18579" w:author="CR#1467r1" w:date="2020-04-07T17:00:00Z">
                  <w:rPr>
                    <w:lang w:eastAsia="ko-KR"/>
                  </w:rPr>
                </w:rPrChange>
              </w:rPr>
            </w:pPr>
            <w:r w:rsidRPr="00B874D6">
              <w:rPr>
                <w:lang w:eastAsia="ko-KR"/>
                <w:rPrChange w:id="18580" w:author="CR#1467r1" w:date="2020-04-07T17:00:00Z">
                  <w:rPr>
                    <w:lang w:eastAsia="ko-KR"/>
                  </w:rPr>
                </w:rPrChange>
              </w:rPr>
              <w:t>PRACH Resource Index 1</w:t>
            </w:r>
          </w:p>
        </w:tc>
        <w:tc>
          <w:tcPr>
            <w:tcW w:w="4501" w:type="dxa"/>
          </w:tcPr>
          <w:p w:rsidR="0088330B" w:rsidRPr="00B874D6" w:rsidRDefault="0088330B" w:rsidP="00707196">
            <w:pPr>
              <w:pStyle w:val="TAC"/>
              <w:rPr>
                <w:lang w:eastAsia="ko-KR"/>
                <w:rPrChange w:id="18581" w:author="CR#1467r1" w:date="2020-04-07T17:00:00Z">
                  <w:rPr>
                    <w:lang w:eastAsia="ko-KR"/>
                  </w:rPr>
                </w:rPrChange>
              </w:rPr>
            </w:pPr>
            <w:r w:rsidRPr="00B874D6">
              <w:rPr>
                <w:lang w:eastAsia="ko-KR"/>
                <w:rPrChange w:id="18582" w:author="CR#1467r1" w:date="2020-04-07T17:00:00Z">
                  <w:rPr>
                    <w:lang w:eastAsia="ko-KR"/>
                  </w:rPr>
                </w:rPrChange>
              </w:rPr>
              <w:t>PRACH Resource Index 1</w:t>
            </w:r>
          </w:p>
        </w:tc>
      </w:tr>
      <w:tr w:rsidR="006D2D97" w:rsidRPr="00B874D6" w:rsidTr="00E4348F">
        <w:tc>
          <w:tcPr>
            <w:tcW w:w="1277" w:type="dxa"/>
          </w:tcPr>
          <w:p w:rsidR="0088330B" w:rsidRPr="00B874D6" w:rsidRDefault="0088330B" w:rsidP="00707196">
            <w:pPr>
              <w:pStyle w:val="TAC"/>
              <w:rPr>
                <w:lang w:eastAsia="ko-KR"/>
                <w:rPrChange w:id="18583" w:author="CR#1467r1" w:date="2020-04-07T17:00:00Z">
                  <w:rPr>
                    <w:lang w:eastAsia="ko-KR"/>
                  </w:rPr>
                </w:rPrChange>
              </w:rPr>
            </w:pPr>
            <w:r w:rsidRPr="00B874D6">
              <w:rPr>
                <w:lang w:eastAsia="ko-KR"/>
                <w:rPrChange w:id="18584" w:author="CR#1467r1" w:date="2020-04-07T17:00:00Z">
                  <w:rPr>
                    <w:lang w:eastAsia="ko-KR"/>
                  </w:rPr>
                </w:rPrChange>
              </w:rPr>
              <w:t>3</w:t>
            </w:r>
          </w:p>
        </w:tc>
        <w:tc>
          <w:tcPr>
            <w:tcW w:w="4395" w:type="dxa"/>
          </w:tcPr>
          <w:p w:rsidR="0088330B" w:rsidRPr="00B874D6" w:rsidRDefault="0088330B" w:rsidP="00707196">
            <w:pPr>
              <w:pStyle w:val="TAC"/>
              <w:rPr>
                <w:lang w:eastAsia="ko-KR"/>
                <w:rPrChange w:id="18585" w:author="CR#1467r1" w:date="2020-04-07T17:00:00Z">
                  <w:rPr>
                    <w:lang w:eastAsia="ko-KR"/>
                  </w:rPr>
                </w:rPrChange>
              </w:rPr>
            </w:pPr>
            <w:r w:rsidRPr="00B874D6">
              <w:rPr>
                <w:lang w:eastAsia="ko-KR"/>
                <w:rPrChange w:id="18586" w:author="CR#1467r1" w:date="2020-04-07T17:00:00Z">
                  <w:rPr>
                    <w:lang w:eastAsia="ko-KR"/>
                  </w:rPr>
                </w:rPrChange>
              </w:rPr>
              <w:t>PRACH Resource Index 2</w:t>
            </w:r>
          </w:p>
        </w:tc>
        <w:tc>
          <w:tcPr>
            <w:tcW w:w="4501" w:type="dxa"/>
          </w:tcPr>
          <w:p w:rsidR="0088330B" w:rsidRPr="00B874D6" w:rsidRDefault="0088330B" w:rsidP="00707196">
            <w:pPr>
              <w:pStyle w:val="TAC"/>
              <w:rPr>
                <w:lang w:eastAsia="ko-KR"/>
                <w:rPrChange w:id="18587" w:author="CR#1467r1" w:date="2020-04-07T17:00:00Z">
                  <w:rPr>
                    <w:lang w:eastAsia="ko-KR"/>
                  </w:rPr>
                </w:rPrChange>
              </w:rPr>
            </w:pPr>
            <w:r w:rsidRPr="00B874D6">
              <w:rPr>
                <w:lang w:eastAsia="ko-KR"/>
                <w:rPrChange w:id="18588" w:author="CR#1467r1" w:date="2020-04-07T17:00:00Z">
                  <w:rPr>
                    <w:lang w:eastAsia="ko-KR"/>
                  </w:rPr>
                </w:rPrChange>
              </w:rPr>
              <w:t>PRACH Resource Index 2</w:t>
            </w:r>
          </w:p>
        </w:tc>
      </w:tr>
      <w:tr w:rsidR="006D2D97" w:rsidRPr="00B874D6" w:rsidTr="00E4348F">
        <w:tc>
          <w:tcPr>
            <w:tcW w:w="1277" w:type="dxa"/>
          </w:tcPr>
          <w:p w:rsidR="0088330B" w:rsidRPr="00B874D6" w:rsidRDefault="0088330B" w:rsidP="00707196">
            <w:pPr>
              <w:pStyle w:val="TAC"/>
              <w:rPr>
                <w:lang w:eastAsia="ko-KR"/>
                <w:rPrChange w:id="18589" w:author="CR#1467r1" w:date="2020-04-07T17:00:00Z">
                  <w:rPr>
                    <w:lang w:eastAsia="ko-KR"/>
                  </w:rPr>
                </w:rPrChange>
              </w:rPr>
            </w:pPr>
            <w:r w:rsidRPr="00B874D6">
              <w:rPr>
                <w:lang w:eastAsia="ko-KR"/>
                <w:rPrChange w:id="18590" w:author="CR#1467r1" w:date="2020-04-07T17:00:00Z">
                  <w:rPr>
                    <w:lang w:eastAsia="ko-KR"/>
                  </w:rPr>
                </w:rPrChange>
              </w:rPr>
              <w:t>4</w:t>
            </w:r>
          </w:p>
        </w:tc>
        <w:tc>
          <w:tcPr>
            <w:tcW w:w="4395" w:type="dxa"/>
          </w:tcPr>
          <w:p w:rsidR="0088330B" w:rsidRPr="00B874D6" w:rsidRDefault="0088330B" w:rsidP="00707196">
            <w:pPr>
              <w:pStyle w:val="TAC"/>
              <w:rPr>
                <w:lang w:eastAsia="ko-KR"/>
                <w:rPrChange w:id="18591" w:author="CR#1467r1" w:date="2020-04-07T17:00:00Z">
                  <w:rPr>
                    <w:lang w:eastAsia="ko-KR"/>
                  </w:rPr>
                </w:rPrChange>
              </w:rPr>
            </w:pPr>
            <w:r w:rsidRPr="00B874D6">
              <w:rPr>
                <w:lang w:eastAsia="ko-KR"/>
                <w:rPrChange w:id="18592" w:author="CR#1467r1" w:date="2020-04-07T17:00:00Z">
                  <w:rPr>
                    <w:lang w:eastAsia="ko-KR"/>
                  </w:rPr>
                </w:rPrChange>
              </w:rPr>
              <w:t>PRACH Resource Index 3</w:t>
            </w:r>
          </w:p>
        </w:tc>
        <w:tc>
          <w:tcPr>
            <w:tcW w:w="4501" w:type="dxa"/>
          </w:tcPr>
          <w:p w:rsidR="0088330B" w:rsidRPr="00B874D6" w:rsidRDefault="0088330B" w:rsidP="00707196">
            <w:pPr>
              <w:pStyle w:val="TAC"/>
              <w:rPr>
                <w:lang w:eastAsia="ko-KR"/>
                <w:rPrChange w:id="18593" w:author="CR#1467r1" w:date="2020-04-07T17:00:00Z">
                  <w:rPr>
                    <w:lang w:eastAsia="ko-KR"/>
                  </w:rPr>
                </w:rPrChange>
              </w:rPr>
            </w:pPr>
            <w:r w:rsidRPr="00B874D6">
              <w:rPr>
                <w:lang w:eastAsia="ko-KR"/>
                <w:rPrChange w:id="18594" w:author="CR#1467r1" w:date="2020-04-07T17:00:00Z">
                  <w:rPr>
                    <w:lang w:eastAsia="ko-KR"/>
                  </w:rPr>
                </w:rPrChange>
              </w:rPr>
              <w:t>PRACH Resource Index 3</w:t>
            </w:r>
          </w:p>
        </w:tc>
      </w:tr>
      <w:tr w:rsidR="006D2D97" w:rsidRPr="00B874D6" w:rsidTr="00E4348F">
        <w:tc>
          <w:tcPr>
            <w:tcW w:w="1277" w:type="dxa"/>
          </w:tcPr>
          <w:p w:rsidR="0088330B" w:rsidRPr="00B874D6" w:rsidRDefault="0088330B" w:rsidP="00707196">
            <w:pPr>
              <w:pStyle w:val="TAC"/>
              <w:rPr>
                <w:lang w:eastAsia="ko-KR"/>
                <w:rPrChange w:id="18595" w:author="CR#1467r1" w:date="2020-04-07T17:00:00Z">
                  <w:rPr>
                    <w:lang w:eastAsia="ko-KR"/>
                  </w:rPr>
                </w:rPrChange>
              </w:rPr>
            </w:pPr>
            <w:r w:rsidRPr="00B874D6">
              <w:rPr>
                <w:lang w:eastAsia="ko-KR"/>
                <w:rPrChange w:id="18596" w:author="CR#1467r1" w:date="2020-04-07T17:00:00Z">
                  <w:rPr>
                    <w:lang w:eastAsia="ko-KR"/>
                  </w:rPr>
                </w:rPrChange>
              </w:rPr>
              <w:t>5</w:t>
            </w:r>
          </w:p>
        </w:tc>
        <w:tc>
          <w:tcPr>
            <w:tcW w:w="4395" w:type="dxa"/>
          </w:tcPr>
          <w:p w:rsidR="0088330B" w:rsidRPr="00B874D6" w:rsidRDefault="0088330B" w:rsidP="00707196">
            <w:pPr>
              <w:pStyle w:val="TAC"/>
              <w:rPr>
                <w:lang w:eastAsia="ko-KR"/>
                <w:rPrChange w:id="18597" w:author="CR#1467r1" w:date="2020-04-07T17:00:00Z">
                  <w:rPr>
                    <w:lang w:eastAsia="ko-KR"/>
                  </w:rPr>
                </w:rPrChange>
              </w:rPr>
            </w:pPr>
            <w:r w:rsidRPr="00B874D6">
              <w:rPr>
                <w:lang w:eastAsia="ko-KR"/>
                <w:rPrChange w:id="18598" w:author="CR#1467r1" w:date="2020-04-07T17:00:00Z">
                  <w:rPr>
                    <w:lang w:eastAsia="ko-KR"/>
                  </w:rPr>
                </w:rPrChange>
              </w:rPr>
              <w:t>PRACH Resource Index 4</w:t>
            </w:r>
          </w:p>
        </w:tc>
        <w:tc>
          <w:tcPr>
            <w:tcW w:w="4501" w:type="dxa"/>
          </w:tcPr>
          <w:p w:rsidR="0088330B" w:rsidRPr="00B874D6" w:rsidRDefault="0088330B" w:rsidP="00707196">
            <w:pPr>
              <w:pStyle w:val="TAC"/>
              <w:rPr>
                <w:lang w:eastAsia="ko-KR"/>
                <w:rPrChange w:id="18599" w:author="CR#1467r1" w:date="2020-04-07T17:00:00Z">
                  <w:rPr>
                    <w:lang w:eastAsia="ko-KR"/>
                  </w:rPr>
                </w:rPrChange>
              </w:rPr>
            </w:pPr>
            <w:r w:rsidRPr="00B874D6">
              <w:rPr>
                <w:lang w:eastAsia="ko-KR"/>
                <w:rPrChange w:id="18600" w:author="CR#1467r1" w:date="2020-04-07T17:00:00Z">
                  <w:rPr>
                    <w:lang w:eastAsia="ko-KR"/>
                  </w:rPr>
                </w:rPrChange>
              </w:rPr>
              <w:t>PRACH Resource Index 4</w:t>
            </w:r>
          </w:p>
        </w:tc>
      </w:tr>
      <w:tr w:rsidR="006D2D97" w:rsidRPr="00B874D6" w:rsidTr="00E4348F">
        <w:tc>
          <w:tcPr>
            <w:tcW w:w="1277" w:type="dxa"/>
          </w:tcPr>
          <w:p w:rsidR="0088330B" w:rsidRPr="00B874D6" w:rsidRDefault="0088330B" w:rsidP="00707196">
            <w:pPr>
              <w:pStyle w:val="TAC"/>
              <w:rPr>
                <w:lang w:eastAsia="ko-KR"/>
                <w:rPrChange w:id="18601" w:author="CR#1467r1" w:date="2020-04-07T17:00:00Z">
                  <w:rPr>
                    <w:lang w:eastAsia="ko-KR"/>
                  </w:rPr>
                </w:rPrChange>
              </w:rPr>
            </w:pPr>
            <w:r w:rsidRPr="00B874D6">
              <w:rPr>
                <w:lang w:eastAsia="ko-KR"/>
                <w:rPrChange w:id="18602" w:author="CR#1467r1" w:date="2020-04-07T17:00:00Z">
                  <w:rPr>
                    <w:lang w:eastAsia="ko-KR"/>
                  </w:rPr>
                </w:rPrChange>
              </w:rPr>
              <w:t>6</w:t>
            </w:r>
          </w:p>
        </w:tc>
        <w:tc>
          <w:tcPr>
            <w:tcW w:w="4395" w:type="dxa"/>
          </w:tcPr>
          <w:p w:rsidR="0088330B" w:rsidRPr="00B874D6" w:rsidRDefault="0088330B" w:rsidP="00707196">
            <w:pPr>
              <w:pStyle w:val="TAC"/>
              <w:rPr>
                <w:lang w:eastAsia="ko-KR"/>
                <w:rPrChange w:id="18603" w:author="CR#1467r1" w:date="2020-04-07T17:00:00Z">
                  <w:rPr>
                    <w:lang w:eastAsia="ko-KR"/>
                  </w:rPr>
                </w:rPrChange>
              </w:rPr>
            </w:pPr>
            <w:r w:rsidRPr="00B874D6">
              <w:rPr>
                <w:lang w:eastAsia="ko-KR"/>
                <w:rPrChange w:id="18604" w:author="CR#1467r1" w:date="2020-04-07T17:00:00Z">
                  <w:rPr>
                    <w:lang w:eastAsia="ko-KR"/>
                  </w:rPr>
                </w:rPrChange>
              </w:rPr>
              <w:t>PRACH Resource Index 5</w:t>
            </w:r>
          </w:p>
        </w:tc>
        <w:tc>
          <w:tcPr>
            <w:tcW w:w="4501" w:type="dxa"/>
          </w:tcPr>
          <w:p w:rsidR="0088330B" w:rsidRPr="00B874D6" w:rsidRDefault="0088330B" w:rsidP="00707196">
            <w:pPr>
              <w:pStyle w:val="TAC"/>
              <w:rPr>
                <w:lang w:eastAsia="ko-KR"/>
                <w:rPrChange w:id="18605" w:author="CR#1467r1" w:date="2020-04-07T17:00:00Z">
                  <w:rPr>
                    <w:lang w:eastAsia="ko-KR"/>
                  </w:rPr>
                </w:rPrChange>
              </w:rPr>
            </w:pPr>
            <w:r w:rsidRPr="00B874D6">
              <w:rPr>
                <w:lang w:eastAsia="ko-KR"/>
                <w:rPrChange w:id="18606" w:author="CR#1467r1" w:date="2020-04-07T17:00:00Z">
                  <w:rPr>
                    <w:lang w:eastAsia="ko-KR"/>
                  </w:rPr>
                </w:rPrChange>
              </w:rPr>
              <w:t>PRACH Resource Index 5</w:t>
            </w:r>
          </w:p>
        </w:tc>
      </w:tr>
      <w:tr w:rsidR="006D2D97" w:rsidRPr="00B874D6" w:rsidTr="00E4348F">
        <w:tc>
          <w:tcPr>
            <w:tcW w:w="1277" w:type="dxa"/>
          </w:tcPr>
          <w:p w:rsidR="0088330B" w:rsidRPr="00B874D6" w:rsidRDefault="0088330B" w:rsidP="00707196">
            <w:pPr>
              <w:pStyle w:val="TAC"/>
              <w:rPr>
                <w:lang w:eastAsia="ko-KR"/>
                <w:rPrChange w:id="18607" w:author="CR#1467r1" w:date="2020-04-07T17:00:00Z">
                  <w:rPr>
                    <w:lang w:eastAsia="ko-KR"/>
                  </w:rPr>
                </w:rPrChange>
              </w:rPr>
            </w:pPr>
            <w:r w:rsidRPr="00B874D6">
              <w:rPr>
                <w:lang w:eastAsia="ko-KR"/>
                <w:rPrChange w:id="18608" w:author="CR#1467r1" w:date="2020-04-07T17:00:00Z">
                  <w:rPr>
                    <w:lang w:eastAsia="ko-KR"/>
                  </w:rPr>
                </w:rPrChange>
              </w:rPr>
              <w:t>7</w:t>
            </w:r>
          </w:p>
        </w:tc>
        <w:tc>
          <w:tcPr>
            <w:tcW w:w="4395" w:type="dxa"/>
          </w:tcPr>
          <w:p w:rsidR="0088330B" w:rsidRPr="00B874D6" w:rsidRDefault="0088330B" w:rsidP="00707196">
            <w:pPr>
              <w:pStyle w:val="TAC"/>
              <w:rPr>
                <w:lang w:eastAsia="ko-KR"/>
                <w:rPrChange w:id="18609" w:author="CR#1467r1" w:date="2020-04-07T17:00:00Z">
                  <w:rPr>
                    <w:lang w:eastAsia="ko-KR"/>
                  </w:rPr>
                </w:rPrChange>
              </w:rPr>
            </w:pPr>
            <w:r w:rsidRPr="00B874D6">
              <w:rPr>
                <w:lang w:eastAsia="ko-KR"/>
                <w:rPrChange w:id="18610" w:author="CR#1467r1" w:date="2020-04-07T17:00:00Z">
                  <w:rPr>
                    <w:lang w:eastAsia="ko-KR"/>
                  </w:rPr>
                </w:rPrChange>
              </w:rPr>
              <w:t xml:space="preserve">PRACH Resource Index 6 </w:t>
            </w:r>
          </w:p>
        </w:tc>
        <w:tc>
          <w:tcPr>
            <w:tcW w:w="4501" w:type="dxa"/>
          </w:tcPr>
          <w:p w:rsidR="0088330B" w:rsidRPr="00B874D6" w:rsidRDefault="0088330B" w:rsidP="00707196">
            <w:pPr>
              <w:pStyle w:val="TAC"/>
              <w:rPr>
                <w:lang w:eastAsia="ko-KR"/>
                <w:rPrChange w:id="18611" w:author="CR#1467r1" w:date="2020-04-07T17:00:00Z">
                  <w:rPr>
                    <w:lang w:eastAsia="ko-KR"/>
                  </w:rPr>
                </w:rPrChange>
              </w:rPr>
            </w:pPr>
            <w:r w:rsidRPr="00B874D6">
              <w:rPr>
                <w:lang w:eastAsia="ko-KR"/>
                <w:rPrChange w:id="18612" w:author="CR#1467r1" w:date="2020-04-07T17:00:00Z">
                  <w:rPr>
                    <w:lang w:eastAsia="ko-KR"/>
                  </w:rPr>
                </w:rPrChange>
              </w:rPr>
              <w:t>Reserved</w:t>
            </w:r>
          </w:p>
        </w:tc>
      </w:tr>
      <w:tr w:rsidR="006D2D97" w:rsidRPr="00B874D6" w:rsidTr="00E4348F">
        <w:tc>
          <w:tcPr>
            <w:tcW w:w="1277" w:type="dxa"/>
          </w:tcPr>
          <w:p w:rsidR="0088330B" w:rsidRPr="00B874D6" w:rsidRDefault="0088330B" w:rsidP="00707196">
            <w:pPr>
              <w:pStyle w:val="TAC"/>
              <w:rPr>
                <w:lang w:eastAsia="ko-KR"/>
                <w:rPrChange w:id="18613" w:author="CR#1467r1" w:date="2020-04-07T17:00:00Z">
                  <w:rPr>
                    <w:lang w:eastAsia="ko-KR"/>
                  </w:rPr>
                </w:rPrChange>
              </w:rPr>
            </w:pPr>
            <w:r w:rsidRPr="00B874D6">
              <w:rPr>
                <w:lang w:eastAsia="ko-KR"/>
                <w:rPrChange w:id="18614" w:author="CR#1467r1" w:date="2020-04-07T17:00:00Z">
                  <w:rPr>
                    <w:lang w:eastAsia="ko-KR"/>
                  </w:rPr>
                </w:rPrChange>
              </w:rPr>
              <w:t>8</w:t>
            </w:r>
          </w:p>
        </w:tc>
        <w:tc>
          <w:tcPr>
            <w:tcW w:w="4395" w:type="dxa"/>
          </w:tcPr>
          <w:p w:rsidR="0088330B" w:rsidRPr="00B874D6" w:rsidRDefault="0088330B" w:rsidP="00707196">
            <w:pPr>
              <w:pStyle w:val="TAC"/>
              <w:rPr>
                <w:lang w:eastAsia="ko-KR"/>
                <w:rPrChange w:id="18615" w:author="CR#1467r1" w:date="2020-04-07T17:00:00Z">
                  <w:rPr>
                    <w:lang w:eastAsia="ko-KR"/>
                  </w:rPr>
                </w:rPrChange>
              </w:rPr>
            </w:pPr>
            <w:r w:rsidRPr="00B874D6">
              <w:rPr>
                <w:lang w:eastAsia="ko-KR"/>
                <w:rPrChange w:id="18616" w:author="CR#1467r1" w:date="2020-04-07T17:00:00Z">
                  <w:rPr>
                    <w:lang w:eastAsia="ko-KR"/>
                  </w:rPr>
                </w:rPrChange>
              </w:rPr>
              <w:t>PRACH Resource Index 7</w:t>
            </w:r>
          </w:p>
        </w:tc>
        <w:tc>
          <w:tcPr>
            <w:tcW w:w="4501" w:type="dxa"/>
          </w:tcPr>
          <w:p w:rsidR="0088330B" w:rsidRPr="00B874D6" w:rsidRDefault="0088330B" w:rsidP="00707196">
            <w:pPr>
              <w:pStyle w:val="TAC"/>
              <w:rPr>
                <w:lang w:eastAsia="ko-KR"/>
                <w:rPrChange w:id="18617" w:author="CR#1467r1" w:date="2020-04-07T17:00:00Z">
                  <w:rPr>
                    <w:lang w:eastAsia="ko-KR"/>
                  </w:rPr>
                </w:rPrChange>
              </w:rPr>
            </w:pPr>
            <w:r w:rsidRPr="00B874D6">
              <w:rPr>
                <w:lang w:eastAsia="ko-KR"/>
                <w:rPrChange w:id="18618" w:author="CR#1467r1" w:date="2020-04-07T17:00:00Z">
                  <w:rPr>
                    <w:lang w:eastAsia="ko-KR"/>
                  </w:rPr>
                </w:rPrChange>
              </w:rPr>
              <w:t>Reserved</w:t>
            </w:r>
          </w:p>
        </w:tc>
      </w:tr>
      <w:tr w:rsidR="006D2D97" w:rsidRPr="00B874D6" w:rsidTr="00E4348F">
        <w:tc>
          <w:tcPr>
            <w:tcW w:w="1277" w:type="dxa"/>
          </w:tcPr>
          <w:p w:rsidR="0088330B" w:rsidRPr="00B874D6" w:rsidRDefault="0088330B" w:rsidP="00707196">
            <w:pPr>
              <w:pStyle w:val="TAC"/>
              <w:rPr>
                <w:lang w:eastAsia="ko-KR"/>
                <w:rPrChange w:id="18619" w:author="CR#1467r1" w:date="2020-04-07T17:00:00Z">
                  <w:rPr>
                    <w:lang w:eastAsia="ko-KR"/>
                  </w:rPr>
                </w:rPrChange>
              </w:rPr>
            </w:pPr>
            <w:r w:rsidRPr="00B874D6">
              <w:rPr>
                <w:lang w:eastAsia="ko-KR"/>
                <w:rPrChange w:id="18620" w:author="CR#1467r1" w:date="2020-04-07T17:00:00Z">
                  <w:rPr>
                    <w:lang w:eastAsia="ko-KR"/>
                  </w:rPr>
                </w:rPrChange>
              </w:rPr>
              <w:t>9</w:t>
            </w:r>
          </w:p>
        </w:tc>
        <w:tc>
          <w:tcPr>
            <w:tcW w:w="4395" w:type="dxa"/>
          </w:tcPr>
          <w:p w:rsidR="0088330B" w:rsidRPr="00B874D6" w:rsidRDefault="0088330B" w:rsidP="00707196">
            <w:pPr>
              <w:pStyle w:val="TAC"/>
              <w:rPr>
                <w:lang w:eastAsia="ko-KR"/>
                <w:rPrChange w:id="18621" w:author="CR#1467r1" w:date="2020-04-07T17:00:00Z">
                  <w:rPr>
                    <w:lang w:eastAsia="ko-KR"/>
                  </w:rPr>
                </w:rPrChange>
              </w:rPr>
            </w:pPr>
            <w:r w:rsidRPr="00B874D6">
              <w:rPr>
                <w:lang w:eastAsia="ko-KR"/>
                <w:rPrChange w:id="18622" w:author="CR#1467r1" w:date="2020-04-07T17:00:00Z">
                  <w:rPr>
                    <w:lang w:eastAsia="ko-KR"/>
                  </w:rPr>
                </w:rPrChange>
              </w:rPr>
              <w:t>PRACH Resource Index 8</w:t>
            </w:r>
          </w:p>
        </w:tc>
        <w:tc>
          <w:tcPr>
            <w:tcW w:w="4501" w:type="dxa"/>
          </w:tcPr>
          <w:p w:rsidR="0088330B" w:rsidRPr="00B874D6" w:rsidRDefault="0088330B" w:rsidP="00707196">
            <w:pPr>
              <w:pStyle w:val="TAC"/>
              <w:rPr>
                <w:lang w:eastAsia="ko-KR"/>
                <w:rPrChange w:id="18623" w:author="CR#1467r1" w:date="2020-04-07T17:00:00Z">
                  <w:rPr>
                    <w:lang w:eastAsia="ko-KR"/>
                  </w:rPr>
                </w:rPrChange>
              </w:rPr>
            </w:pPr>
            <w:r w:rsidRPr="00B874D6">
              <w:rPr>
                <w:lang w:eastAsia="ko-KR"/>
                <w:rPrChange w:id="18624" w:author="CR#1467r1" w:date="2020-04-07T17:00:00Z">
                  <w:rPr>
                    <w:lang w:eastAsia="ko-KR"/>
                  </w:rPr>
                </w:rPrChange>
              </w:rPr>
              <w:t>Reserved</w:t>
            </w:r>
          </w:p>
        </w:tc>
      </w:tr>
      <w:tr w:rsidR="006D2D97" w:rsidRPr="00B874D6" w:rsidTr="00E4348F">
        <w:tc>
          <w:tcPr>
            <w:tcW w:w="1277" w:type="dxa"/>
          </w:tcPr>
          <w:p w:rsidR="0088330B" w:rsidRPr="00B874D6" w:rsidRDefault="0088330B" w:rsidP="00707196">
            <w:pPr>
              <w:pStyle w:val="TAC"/>
              <w:rPr>
                <w:lang w:eastAsia="ko-KR"/>
                <w:rPrChange w:id="18625" w:author="CR#1467r1" w:date="2020-04-07T17:00:00Z">
                  <w:rPr>
                    <w:lang w:eastAsia="ko-KR"/>
                  </w:rPr>
                </w:rPrChange>
              </w:rPr>
            </w:pPr>
            <w:r w:rsidRPr="00B874D6">
              <w:rPr>
                <w:lang w:eastAsia="ko-KR"/>
                <w:rPrChange w:id="18626" w:author="CR#1467r1" w:date="2020-04-07T17:00:00Z">
                  <w:rPr>
                    <w:lang w:eastAsia="ko-KR"/>
                  </w:rPr>
                </w:rPrChange>
              </w:rPr>
              <w:t>10</w:t>
            </w:r>
          </w:p>
        </w:tc>
        <w:tc>
          <w:tcPr>
            <w:tcW w:w="4395" w:type="dxa"/>
          </w:tcPr>
          <w:p w:rsidR="0088330B" w:rsidRPr="00B874D6" w:rsidRDefault="0088330B" w:rsidP="00707196">
            <w:pPr>
              <w:pStyle w:val="TAC"/>
              <w:rPr>
                <w:lang w:eastAsia="ko-KR"/>
                <w:rPrChange w:id="18627" w:author="CR#1467r1" w:date="2020-04-07T17:00:00Z">
                  <w:rPr>
                    <w:lang w:eastAsia="ko-KR"/>
                  </w:rPr>
                </w:rPrChange>
              </w:rPr>
            </w:pPr>
            <w:r w:rsidRPr="00B874D6">
              <w:rPr>
                <w:lang w:eastAsia="ko-KR"/>
                <w:rPrChange w:id="18628" w:author="CR#1467r1" w:date="2020-04-07T17:00:00Z">
                  <w:rPr>
                    <w:lang w:eastAsia="ko-KR"/>
                  </w:rPr>
                </w:rPrChange>
              </w:rPr>
              <w:t>PRACH Resource Index 9</w:t>
            </w:r>
          </w:p>
        </w:tc>
        <w:tc>
          <w:tcPr>
            <w:tcW w:w="4501" w:type="dxa"/>
          </w:tcPr>
          <w:p w:rsidR="0088330B" w:rsidRPr="00B874D6" w:rsidRDefault="0088330B" w:rsidP="00707196">
            <w:pPr>
              <w:pStyle w:val="TAC"/>
              <w:rPr>
                <w:lang w:eastAsia="ko-KR"/>
                <w:rPrChange w:id="18629" w:author="CR#1467r1" w:date="2020-04-07T17:00:00Z">
                  <w:rPr>
                    <w:lang w:eastAsia="ko-KR"/>
                  </w:rPr>
                </w:rPrChange>
              </w:rPr>
            </w:pPr>
            <w:r w:rsidRPr="00B874D6">
              <w:rPr>
                <w:lang w:eastAsia="ko-KR"/>
                <w:rPrChange w:id="18630" w:author="CR#1467r1" w:date="2020-04-07T17:00:00Z">
                  <w:rPr>
                    <w:lang w:eastAsia="ko-KR"/>
                  </w:rPr>
                </w:rPrChange>
              </w:rPr>
              <w:t>Reserved</w:t>
            </w:r>
          </w:p>
        </w:tc>
      </w:tr>
      <w:tr w:rsidR="006D2D97" w:rsidRPr="00B874D6" w:rsidTr="00E4348F">
        <w:tc>
          <w:tcPr>
            <w:tcW w:w="1277" w:type="dxa"/>
          </w:tcPr>
          <w:p w:rsidR="0088330B" w:rsidRPr="00B874D6" w:rsidRDefault="0088330B" w:rsidP="00707196">
            <w:pPr>
              <w:pStyle w:val="TAC"/>
              <w:rPr>
                <w:lang w:eastAsia="ko-KR"/>
                <w:rPrChange w:id="18631" w:author="CR#1467r1" w:date="2020-04-07T17:00:00Z">
                  <w:rPr>
                    <w:lang w:eastAsia="ko-KR"/>
                  </w:rPr>
                </w:rPrChange>
              </w:rPr>
            </w:pPr>
            <w:r w:rsidRPr="00B874D6">
              <w:rPr>
                <w:lang w:eastAsia="ko-KR"/>
                <w:rPrChange w:id="18632" w:author="CR#1467r1" w:date="2020-04-07T17:00:00Z">
                  <w:rPr>
                    <w:lang w:eastAsia="ko-KR"/>
                  </w:rPr>
                </w:rPrChange>
              </w:rPr>
              <w:t>11</w:t>
            </w:r>
          </w:p>
        </w:tc>
        <w:tc>
          <w:tcPr>
            <w:tcW w:w="4395" w:type="dxa"/>
          </w:tcPr>
          <w:p w:rsidR="0088330B" w:rsidRPr="00B874D6" w:rsidRDefault="0088330B" w:rsidP="00707196">
            <w:pPr>
              <w:pStyle w:val="TAC"/>
              <w:rPr>
                <w:lang w:eastAsia="ko-KR"/>
                <w:rPrChange w:id="18633" w:author="CR#1467r1" w:date="2020-04-07T17:00:00Z">
                  <w:rPr>
                    <w:lang w:eastAsia="ko-KR"/>
                  </w:rPr>
                </w:rPrChange>
              </w:rPr>
            </w:pPr>
            <w:r w:rsidRPr="00B874D6">
              <w:rPr>
                <w:lang w:eastAsia="ko-KR"/>
                <w:rPrChange w:id="18634" w:author="CR#1467r1" w:date="2020-04-07T17:00:00Z">
                  <w:rPr>
                    <w:lang w:eastAsia="ko-KR"/>
                  </w:rPr>
                </w:rPrChange>
              </w:rPr>
              <w:t>Every, in the time domain, even PRACH opportunity</w:t>
            </w:r>
          </w:p>
          <w:p w:rsidR="0088330B" w:rsidRPr="00B874D6" w:rsidRDefault="0088330B" w:rsidP="00707196">
            <w:pPr>
              <w:pStyle w:val="TAC"/>
              <w:rPr>
                <w:lang w:eastAsia="ko-KR"/>
                <w:rPrChange w:id="18635" w:author="CR#1467r1" w:date="2020-04-07T17:00:00Z">
                  <w:rPr>
                    <w:lang w:eastAsia="ko-KR"/>
                  </w:rPr>
                </w:rPrChange>
              </w:rPr>
            </w:pPr>
            <w:r w:rsidRPr="00B874D6">
              <w:rPr>
                <w:lang w:eastAsia="zh-CN"/>
                <w:rPrChange w:id="18636" w:author="CR#1467r1" w:date="2020-04-07T17:00:00Z">
                  <w:rPr>
                    <w:lang w:eastAsia="zh-CN"/>
                  </w:rPr>
                </w:rPrChange>
              </w:rPr>
              <w:t>1</w:t>
            </w:r>
            <w:r w:rsidRPr="00B874D6">
              <w:rPr>
                <w:vertAlign w:val="superscript"/>
                <w:lang w:eastAsia="zh-CN"/>
                <w:rPrChange w:id="18637" w:author="CR#1467r1" w:date="2020-04-07T17:00:00Z">
                  <w:rPr>
                    <w:vertAlign w:val="superscript"/>
                    <w:lang w:eastAsia="zh-CN"/>
                  </w:rPr>
                </w:rPrChange>
              </w:rPr>
              <w:t>st</w:t>
            </w:r>
            <w:r w:rsidRPr="00B874D6">
              <w:rPr>
                <w:lang w:eastAsia="zh-CN"/>
                <w:rPrChange w:id="18638" w:author="CR#1467r1" w:date="2020-04-07T17:00:00Z">
                  <w:rPr>
                    <w:lang w:eastAsia="zh-CN"/>
                  </w:rPr>
                </w:rPrChange>
              </w:rPr>
              <w:t xml:space="preserve"> PRACH </w:t>
            </w:r>
            <w:r w:rsidRPr="00B874D6">
              <w:rPr>
                <w:lang w:eastAsia="ko-KR"/>
                <w:rPrChange w:id="18639" w:author="CR#1467r1" w:date="2020-04-07T17:00:00Z">
                  <w:rPr>
                    <w:lang w:eastAsia="ko-KR"/>
                  </w:rPr>
                </w:rPrChange>
              </w:rPr>
              <w:t xml:space="preserve">Resource </w:t>
            </w:r>
            <w:r w:rsidRPr="00B874D6">
              <w:rPr>
                <w:lang w:eastAsia="zh-CN"/>
                <w:rPrChange w:id="18640" w:author="CR#1467r1" w:date="2020-04-07T17:00:00Z">
                  <w:rPr>
                    <w:lang w:eastAsia="zh-CN"/>
                  </w:rPr>
                </w:rPrChange>
              </w:rPr>
              <w:t>Index in subframe</w:t>
            </w:r>
          </w:p>
        </w:tc>
        <w:tc>
          <w:tcPr>
            <w:tcW w:w="4501" w:type="dxa"/>
          </w:tcPr>
          <w:p w:rsidR="0088330B" w:rsidRPr="00B874D6" w:rsidRDefault="0088330B" w:rsidP="00707196">
            <w:pPr>
              <w:pStyle w:val="TAC"/>
              <w:rPr>
                <w:lang w:eastAsia="ko-KR"/>
                <w:rPrChange w:id="18641" w:author="CR#1467r1" w:date="2020-04-07T17:00:00Z">
                  <w:rPr>
                    <w:lang w:eastAsia="ko-KR"/>
                  </w:rPr>
                </w:rPrChange>
              </w:rPr>
            </w:pPr>
            <w:r w:rsidRPr="00B874D6">
              <w:rPr>
                <w:lang w:eastAsia="ko-KR"/>
                <w:rPrChange w:id="18642" w:author="CR#1467r1" w:date="2020-04-07T17:00:00Z">
                  <w:rPr>
                    <w:lang w:eastAsia="ko-KR"/>
                  </w:rPr>
                </w:rPrChange>
              </w:rPr>
              <w:t>Every, in the time domain, even PRACH opportunity</w:t>
            </w:r>
          </w:p>
          <w:p w:rsidR="0088330B" w:rsidRPr="00B874D6" w:rsidRDefault="0088330B" w:rsidP="00707196">
            <w:pPr>
              <w:pStyle w:val="TAC"/>
              <w:rPr>
                <w:lang w:eastAsia="ko-KR"/>
                <w:rPrChange w:id="18643" w:author="CR#1467r1" w:date="2020-04-07T17:00:00Z">
                  <w:rPr>
                    <w:lang w:eastAsia="ko-KR"/>
                  </w:rPr>
                </w:rPrChange>
              </w:rPr>
            </w:pPr>
            <w:r w:rsidRPr="00B874D6">
              <w:rPr>
                <w:lang w:eastAsia="zh-CN"/>
                <w:rPrChange w:id="18644" w:author="CR#1467r1" w:date="2020-04-07T17:00:00Z">
                  <w:rPr>
                    <w:lang w:eastAsia="zh-CN"/>
                  </w:rPr>
                </w:rPrChange>
              </w:rPr>
              <w:t>1</w:t>
            </w:r>
            <w:r w:rsidRPr="00B874D6">
              <w:rPr>
                <w:vertAlign w:val="superscript"/>
                <w:lang w:eastAsia="zh-CN"/>
                <w:rPrChange w:id="18645" w:author="CR#1467r1" w:date="2020-04-07T17:00:00Z">
                  <w:rPr>
                    <w:vertAlign w:val="superscript"/>
                    <w:lang w:eastAsia="zh-CN"/>
                  </w:rPr>
                </w:rPrChange>
              </w:rPr>
              <w:t>st</w:t>
            </w:r>
            <w:r w:rsidRPr="00B874D6">
              <w:rPr>
                <w:lang w:eastAsia="zh-CN"/>
                <w:rPrChange w:id="18646" w:author="CR#1467r1" w:date="2020-04-07T17:00:00Z">
                  <w:rPr>
                    <w:lang w:eastAsia="zh-CN"/>
                  </w:rPr>
                </w:rPrChange>
              </w:rPr>
              <w:t xml:space="preserve"> PRACH </w:t>
            </w:r>
            <w:r w:rsidRPr="00B874D6">
              <w:rPr>
                <w:lang w:eastAsia="ko-KR"/>
                <w:rPrChange w:id="18647" w:author="CR#1467r1" w:date="2020-04-07T17:00:00Z">
                  <w:rPr>
                    <w:lang w:eastAsia="ko-KR"/>
                  </w:rPr>
                </w:rPrChange>
              </w:rPr>
              <w:t xml:space="preserve">Resource </w:t>
            </w:r>
            <w:r w:rsidRPr="00B874D6">
              <w:rPr>
                <w:lang w:eastAsia="zh-CN"/>
                <w:rPrChange w:id="18648" w:author="CR#1467r1" w:date="2020-04-07T17:00:00Z">
                  <w:rPr>
                    <w:lang w:eastAsia="zh-CN"/>
                  </w:rPr>
                </w:rPrChange>
              </w:rPr>
              <w:t>Index in subframe</w:t>
            </w:r>
            <w:r w:rsidRPr="00B874D6">
              <w:rPr>
                <w:lang w:eastAsia="ko-KR"/>
                <w:rPrChange w:id="18649" w:author="CR#1467r1" w:date="2020-04-07T17:00:00Z">
                  <w:rPr>
                    <w:lang w:eastAsia="ko-KR"/>
                  </w:rPr>
                </w:rPrChange>
              </w:rPr>
              <w:t xml:space="preserve"> </w:t>
            </w:r>
          </w:p>
        </w:tc>
      </w:tr>
      <w:tr w:rsidR="006D2D97" w:rsidRPr="00B874D6" w:rsidTr="00E4348F">
        <w:tc>
          <w:tcPr>
            <w:tcW w:w="1277" w:type="dxa"/>
          </w:tcPr>
          <w:p w:rsidR="0088330B" w:rsidRPr="00B874D6" w:rsidRDefault="0088330B" w:rsidP="00707196">
            <w:pPr>
              <w:pStyle w:val="TAC"/>
              <w:rPr>
                <w:lang w:eastAsia="ko-KR"/>
                <w:rPrChange w:id="18650" w:author="CR#1467r1" w:date="2020-04-07T17:00:00Z">
                  <w:rPr>
                    <w:lang w:eastAsia="ko-KR"/>
                  </w:rPr>
                </w:rPrChange>
              </w:rPr>
            </w:pPr>
            <w:r w:rsidRPr="00B874D6">
              <w:rPr>
                <w:lang w:eastAsia="ko-KR"/>
                <w:rPrChange w:id="18651" w:author="CR#1467r1" w:date="2020-04-07T17:00:00Z">
                  <w:rPr>
                    <w:lang w:eastAsia="ko-KR"/>
                  </w:rPr>
                </w:rPrChange>
              </w:rPr>
              <w:t>12</w:t>
            </w:r>
          </w:p>
        </w:tc>
        <w:tc>
          <w:tcPr>
            <w:tcW w:w="4395" w:type="dxa"/>
          </w:tcPr>
          <w:p w:rsidR="0088330B" w:rsidRPr="00B874D6" w:rsidRDefault="0088330B" w:rsidP="00707196">
            <w:pPr>
              <w:pStyle w:val="TAC"/>
              <w:rPr>
                <w:lang w:eastAsia="ko-KR"/>
                <w:rPrChange w:id="18652" w:author="CR#1467r1" w:date="2020-04-07T17:00:00Z">
                  <w:rPr>
                    <w:lang w:eastAsia="ko-KR"/>
                  </w:rPr>
                </w:rPrChange>
              </w:rPr>
            </w:pPr>
            <w:r w:rsidRPr="00B874D6">
              <w:rPr>
                <w:lang w:eastAsia="ko-KR"/>
                <w:rPrChange w:id="18653" w:author="CR#1467r1" w:date="2020-04-07T17:00:00Z">
                  <w:rPr>
                    <w:lang w:eastAsia="ko-KR"/>
                  </w:rPr>
                </w:rPrChange>
              </w:rPr>
              <w:t>Every, in the time domain, odd PRACH opportunity</w:t>
            </w:r>
          </w:p>
          <w:p w:rsidR="0088330B" w:rsidRPr="00B874D6" w:rsidRDefault="0088330B" w:rsidP="00707196">
            <w:pPr>
              <w:pStyle w:val="TAC"/>
              <w:rPr>
                <w:lang w:eastAsia="ko-KR"/>
                <w:rPrChange w:id="18654" w:author="CR#1467r1" w:date="2020-04-07T17:00:00Z">
                  <w:rPr>
                    <w:lang w:eastAsia="ko-KR"/>
                  </w:rPr>
                </w:rPrChange>
              </w:rPr>
            </w:pPr>
            <w:r w:rsidRPr="00B874D6">
              <w:rPr>
                <w:lang w:eastAsia="ko-KR"/>
                <w:rPrChange w:id="18655" w:author="CR#1467r1" w:date="2020-04-07T17:00:00Z">
                  <w:rPr>
                    <w:lang w:eastAsia="ko-KR"/>
                  </w:rPr>
                </w:rPrChange>
              </w:rPr>
              <w:t>1</w:t>
            </w:r>
            <w:r w:rsidRPr="00B874D6">
              <w:rPr>
                <w:vertAlign w:val="superscript"/>
                <w:lang w:eastAsia="ko-KR"/>
                <w:rPrChange w:id="18656" w:author="CR#1467r1" w:date="2020-04-07T17:00:00Z">
                  <w:rPr>
                    <w:vertAlign w:val="superscript"/>
                    <w:lang w:eastAsia="ko-KR"/>
                  </w:rPr>
                </w:rPrChange>
              </w:rPr>
              <w:t>st</w:t>
            </w:r>
            <w:r w:rsidRPr="00B874D6">
              <w:rPr>
                <w:lang w:eastAsia="ko-KR"/>
                <w:rPrChange w:id="18657" w:author="CR#1467r1" w:date="2020-04-07T17:00:00Z">
                  <w:rPr>
                    <w:lang w:eastAsia="ko-KR"/>
                  </w:rPr>
                </w:rPrChange>
              </w:rPr>
              <w:t xml:space="preserve"> PRACH Resource Index in subframe</w:t>
            </w:r>
          </w:p>
        </w:tc>
        <w:tc>
          <w:tcPr>
            <w:tcW w:w="4501" w:type="dxa"/>
          </w:tcPr>
          <w:p w:rsidR="0088330B" w:rsidRPr="00B874D6" w:rsidRDefault="0088330B" w:rsidP="00707196">
            <w:pPr>
              <w:pStyle w:val="TAC"/>
              <w:rPr>
                <w:lang w:eastAsia="ko-KR"/>
                <w:rPrChange w:id="18658" w:author="CR#1467r1" w:date="2020-04-07T17:00:00Z">
                  <w:rPr>
                    <w:lang w:eastAsia="ko-KR"/>
                  </w:rPr>
                </w:rPrChange>
              </w:rPr>
            </w:pPr>
            <w:r w:rsidRPr="00B874D6">
              <w:rPr>
                <w:lang w:eastAsia="ko-KR"/>
                <w:rPrChange w:id="18659" w:author="CR#1467r1" w:date="2020-04-07T17:00:00Z">
                  <w:rPr>
                    <w:lang w:eastAsia="ko-KR"/>
                  </w:rPr>
                </w:rPrChange>
              </w:rPr>
              <w:t>Every, in the time domain, odd PRACH opportunity</w:t>
            </w:r>
          </w:p>
          <w:p w:rsidR="0088330B" w:rsidRPr="00B874D6" w:rsidRDefault="0088330B" w:rsidP="00707196">
            <w:pPr>
              <w:pStyle w:val="TAC"/>
              <w:rPr>
                <w:lang w:eastAsia="ko-KR"/>
                <w:rPrChange w:id="18660" w:author="CR#1467r1" w:date="2020-04-07T17:00:00Z">
                  <w:rPr>
                    <w:lang w:eastAsia="ko-KR"/>
                  </w:rPr>
                </w:rPrChange>
              </w:rPr>
            </w:pPr>
            <w:r w:rsidRPr="00B874D6">
              <w:rPr>
                <w:lang w:eastAsia="ko-KR"/>
                <w:rPrChange w:id="18661" w:author="CR#1467r1" w:date="2020-04-07T17:00:00Z">
                  <w:rPr>
                    <w:lang w:eastAsia="ko-KR"/>
                  </w:rPr>
                </w:rPrChange>
              </w:rPr>
              <w:t>1</w:t>
            </w:r>
            <w:r w:rsidRPr="00B874D6">
              <w:rPr>
                <w:vertAlign w:val="superscript"/>
                <w:lang w:eastAsia="ko-KR"/>
                <w:rPrChange w:id="18662" w:author="CR#1467r1" w:date="2020-04-07T17:00:00Z">
                  <w:rPr>
                    <w:vertAlign w:val="superscript"/>
                    <w:lang w:eastAsia="ko-KR"/>
                  </w:rPr>
                </w:rPrChange>
              </w:rPr>
              <w:t>st</w:t>
            </w:r>
            <w:r w:rsidRPr="00B874D6">
              <w:rPr>
                <w:lang w:eastAsia="ko-KR"/>
                <w:rPrChange w:id="18663" w:author="CR#1467r1" w:date="2020-04-07T17:00:00Z">
                  <w:rPr>
                    <w:lang w:eastAsia="ko-KR"/>
                  </w:rPr>
                </w:rPrChange>
              </w:rPr>
              <w:t xml:space="preserve"> PRACH Resource Index in subframe</w:t>
            </w:r>
          </w:p>
        </w:tc>
      </w:tr>
      <w:tr w:rsidR="006D2D97" w:rsidRPr="00B874D6" w:rsidTr="00E4348F">
        <w:tc>
          <w:tcPr>
            <w:tcW w:w="1277" w:type="dxa"/>
          </w:tcPr>
          <w:p w:rsidR="0088330B" w:rsidRPr="00B874D6" w:rsidRDefault="0088330B" w:rsidP="00707196">
            <w:pPr>
              <w:pStyle w:val="TAC"/>
              <w:rPr>
                <w:lang w:eastAsia="ko-KR"/>
                <w:rPrChange w:id="18664" w:author="CR#1467r1" w:date="2020-04-07T17:00:00Z">
                  <w:rPr>
                    <w:lang w:eastAsia="ko-KR"/>
                  </w:rPr>
                </w:rPrChange>
              </w:rPr>
            </w:pPr>
            <w:r w:rsidRPr="00B874D6">
              <w:rPr>
                <w:lang w:eastAsia="ko-KR"/>
                <w:rPrChange w:id="18665" w:author="CR#1467r1" w:date="2020-04-07T17:00:00Z">
                  <w:rPr>
                    <w:lang w:eastAsia="ko-KR"/>
                  </w:rPr>
                </w:rPrChange>
              </w:rPr>
              <w:t>13</w:t>
            </w:r>
          </w:p>
        </w:tc>
        <w:tc>
          <w:tcPr>
            <w:tcW w:w="4395" w:type="dxa"/>
          </w:tcPr>
          <w:p w:rsidR="0088330B" w:rsidRPr="00B874D6" w:rsidRDefault="0088330B" w:rsidP="00707196">
            <w:pPr>
              <w:pStyle w:val="TAC"/>
              <w:rPr>
                <w:lang w:eastAsia="ko-KR"/>
                <w:rPrChange w:id="18666" w:author="CR#1467r1" w:date="2020-04-07T17:00:00Z">
                  <w:rPr>
                    <w:lang w:eastAsia="ko-KR"/>
                  </w:rPr>
                </w:rPrChange>
              </w:rPr>
            </w:pPr>
            <w:r w:rsidRPr="00B874D6">
              <w:rPr>
                <w:lang w:eastAsia="ko-KR"/>
                <w:rPrChange w:id="18667" w:author="CR#1467r1" w:date="2020-04-07T17:00:00Z">
                  <w:rPr>
                    <w:lang w:eastAsia="ko-KR"/>
                  </w:rPr>
                </w:rPrChange>
              </w:rPr>
              <w:t>Reserved</w:t>
            </w:r>
          </w:p>
        </w:tc>
        <w:tc>
          <w:tcPr>
            <w:tcW w:w="4501" w:type="dxa"/>
          </w:tcPr>
          <w:p w:rsidR="0088330B" w:rsidRPr="00B874D6" w:rsidRDefault="0088330B" w:rsidP="00707196">
            <w:pPr>
              <w:pStyle w:val="TAC"/>
              <w:rPr>
                <w:lang w:eastAsia="ko-KR"/>
                <w:rPrChange w:id="18668" w:author="CR#1467r1" w:date="2020-04-07T17:00:00Z">
                  <w:rPr>
                    <w:lang w:eastAsia="ko-KR"/>
                  </w:rPr>
                </w:rPrChange>
              </w:rPr>
            </w:pPr>
            <w:r w:rsidRPr="00B874D6">
              <w:rPr>
                <w:lang w:eastAsia="ko-KR"/>
                <w:rPrChange w:id="18669" w:author="CR#1467r1" w:date="2020-04-07T17:00:00Z">
                  <w:rPr>
                    <w:lang w:eastAsia="ko-KR"/>
                  </w:rPr>
                </w:rPrChange>
              </w:rPr>
              <w:t>1</w:t>
            </w:r>
            <w:r w:rsidRPr="00B874D6">
              <w:rPr>
                <w:vertAlign w:val="superscript"/>
                <w:lang w:eastAsia="ko-KR"/>
                <w:rPrChange w:id="18670" w:author="CR#1467r1" w:date="2020-04-07T17:00:00Z">
                  <w:rPr>
                    <w:vertAlign w:val="superscript"/>
                    <w:lang w:eastAsia="ko-KR"/>
                  </w:rPr>
                </w:rPrChange>
              </w:rPr>
              <w:t>st</w:t>
            </w:r>
            <w:r w:rsidRPr="00B874D6">
              <w:rPr>
                <w:lang w:eastAsia="ko-KR"/>
                <w:rPrChange w:id="18671" w:author="CR#1467r1" w:date="2020-04-07T17:00:00Z">
                  <w:rPr>
                    <w:lang w:eastAsia="ko-KR"/>
                  </w:rPr>
                </w:rPrChange>
              </w:rPr>
              <w:t xml:space="preserve"> PRACH Resource Index in subframe</w:t>
            </w:r>
          </w:p>
        </w:tc>
      </w:tr>
      <w:tr w:rsidR="006D2D97" w:rsidRPr="00B874D6" w:rsidTr="00E4348F">
        <w:tc>
          <w:tcPr>
            <w:tcW w:w="1277" w:type="dxa"/>
          </w:tcPr>
          <w:p w:rsidR="0088330B" w:rsidRPr="00B874D6" w:rsidRDefault="0088330B" w:rsidP="00707196">
            <w:pPr>
              <w:pStyle w:val="TAC"/>
              <w:rPr>
                <w:lang w:eastAsia="ko-KR"/>
                <w:rPrChange w:id="18672" w:author="CR#1467r1" w:date="2020-04-07T17:00:00Z">
                  <w:rPr>
                    <w:lang w:eastAsia="ko-KR"/>
                  </w:rPr>
                </w:rPrChange>
              </w:rPr>
            </w:pPr>
            <w:r w:rsidRPr="00B874D6">
              <w:rPr>
                <w:lang w:eastAsia="ko-KR"/>
                <w:rPrChange w:id="18673" w:author="CR#1467r1" w:date="2020-04-07T17:00:00Z">
                  <w:rPr>
                    <w:lang w:eastAsia="ko-KR"/>
                  </w:rPr>
                </w:rPrChange>
              </w:rPr>
              <w:t>14</w:t>
            </w:r>
          </w:p>
        </w:tc>
        <w:tc>
          <w:tcPr>
            <w:tcW w:w="4395" w:type="dxa"/>
          </w:tcPr>
          <w:p w:rsidR="0088330B" w:rsidRPr="00B874D6" w:rsidRDefault="0088330B" w:rsidP="00707196">
            <w:pPr>
              <w:pStyle w:val="TAC"/>
              <w:rPr>
                <w:lang w:eastAsia="ko-KR"/>
                <w:rPrChange w:id="18674" w:author="CR#1467r1" w:date="2020-04-07T17:00:00Z">
                  <w:rPr>
                    <w:lang w:eastAsia="ko-KR"/>
                  </w:rPr>
                </w:rPrChange>
              </w:rPr>
            </w:pPr>
            <w:r w:rsidRPr="00B874D6">
              <w:rPr>
                <w:lang w:eastAsia="ko-KR"/>
                <w:rPrChange w:id="18675" w:author="CR#1467r1" w:date="2020-04-07T17:00:00Z">
                  <w:rPr>
                    <w:lang w:eastAsia="ko-KR"/>
                  </w:rPr>
                </w:rPrChange>
              </w:rPr>
              <w:t>Reserved</w:t>
            </w:r>
          </w:p>
        </w:tc>
        <w:tc>
          <w:tcPr>
            <w:tcW w:w="4501" w:type="dxa"/>
          </w:tcPr>
          <w:p w:rsidR="0088330B" w:rsidRPr="00B874D6" w:rsidRDefault="0088330B" w:rsidP="00707196">
            <w:pPr>
              <w:pStyle w:val="TAC"/>
              <w:rPr>
                <w:lang w:eastAsia="ko-KR"/>
                <w:rPrChange w:id="18676" w:author="CR#1467r1" w:date="2020-04-07T17:00:00Z">
                  <w:rPr>
                    <w:lang w:eastAsia="ko-KR"/>
                  </w:rPr>
                </w:rPrChange>
              </w:rPr>
            </w:pPr>
            <w:r w:rsidRPr="00B874D6">
              <w:rPr>
                <w:lang w:eastAsia="ko-KR"/>
                <w:rPrChange w:id="18677" w:author="CR#1467r1" w:date="2020-04-07T17:00:00Z">
                  <w:rPr>
                    <w:lang w:eastAsia="ko-KR"/>
                  </w:rPr>
                </w:rPrChange>
              </w:rPr>
              <w:t>2</w:t>
            </w:r>
            <w:r w:rsidRPr="00B874D6">
              <w:rPr>
                <w:vertAlign w:val="superscript"/>
                <w:lang w:eastAsia="ko-KR"/>
                <w:rPrChange w:id="18678" w:author="CR#1467r1" w:date="2020-04-07T17:00:00Z">
                  <w:rPr>
                    <w:vertAlign w:val="superscript"/>
                    <w:lang w:eastAsia="ko-KR"/>
                  </w:rPr>
                </w:rPrChange>
              </w:rPr>
              <w:t>nd</w:t>
            </w:r>
            <w:r w:rsidRPr="00B874D6">
              <w:rPr>
                <w:lang w:eastAsia="ko-KR"/>
                <w:rPrChange w:id="18679" w:author="CR#1467r1" w:date="2020-04-07T17:00:00Z">
                  <w:rPr>
                    <w:lang w:eastAsia="ko-KR"/>
                  </w:rPr>
                </w:rPrChange>
              </w:rPr>
              <w:t xml:space="preserve"> PRACH Resource Index in subframe</w:t>
            </w:r>
          </w:p>
        </w:tc>
      </w:tr>
      <w:tr w:rsidR="0088330B" w:rsidRPr="00B874D6" w:rsidTr="00E4348F">
        <w:tc>
          <w:tcPr>
            <w:tcW w:w="1277" w:type="dxa"/>
          </w:tcPr>
          <w:p w:rsidR="0088330B" w:rsidRPr="00B874D6" w:rsidRDefault="0088330B" w:rsidP="00707196">
            <w:pPr>
              <w:pStyle w:val="TAC"/>
              <w:rPr>
                <w:lang w:eastAsia="ko-KR"/>
                <w:rPrChange w:id="18680" w:author="CR#1467r1" w:date="2020-04-07T17:00:00Z">
                  <w:rPr>
                    <w:lang w:eastAsia="ko-KR"/>
                  </w:rPr>
                </w:rPrChange>
              </w:rPr>
            </w:pPr>
            <w:r w:rsidRPr="00B874D6">
              <w:rPr>
                <w:lang w:eastAsia="ko-KR"/>
                <w:rPrChange w:id="18681" w:author="CR#1467r1" w:date="2020-04-07T17:00:00Z">
                  <w:rPr>
                    <w:lang w:eastAsia="ko-KR"/>
                  </w:rPr>
                </w:rPrChange>
              </w:rPr>
              <w:t>15</w:t>
            </w:r>
          </w:p>
        </w:tc>
        <w:tc>
          <w:tcPr>
            <w:tcW w:w="4395" w:type="dxa"/>
          </w:tcPr>
          <w:p w:rsidR="0088330B" w:rsidRPr="00B874D6" w:rsidRDefault="0088330B" w:rsidP="00707196">
            <w:pPr>
              <w:pStyle w:val="TAC"/>
              <w:rPr>
                <w:lang w:eastAsia="ko-KR"/>
                <w:rPrChange w:id="18682" w:author="CR#1467r1" w:date="2020-04-07T17:00:00Z">
                  <w:rPr>
                    <w:lang w:eastAsia="ko-KR"/>
                  </w:rPr>
                </w:rPrChange>
              </w:rPr>
            </w:pPr>
            <w:r w:rsidRPr="00B874D6">
              <w:rPr>
                <w:lang w:eastAsia="ko-KR"/>
                <w:rPrChange w:id="18683" w:author="CR#1467r1" w:date="2020-04-07T17:00:00Z">
                  <w:rPr>
                    <w:lang w:eastAsia="ko-KR"/>
                  </w:rPr>
                </w:rPrChange>
              </w:rPr>
              <w:t>Reserved</w:t>
            </w:r>
          </w:p>
        </w:tc>
        <w:tc>
          <w:tcPr>
            <w:tcW w:w="4501" w:type="dxa"/>
          </w:tcPr>
          <w:p w:rsidR="0088330B" w:rsidRPr="00B874D6" w:rsidRDefault="0088330B" w:rsidP="00707196">
            <w:pPr>
              <w:pStyle w:val="TAC"/>
              <w:rPr>
                <w:lang w:eastAsia="ko-KR"/>
                <w:rPrChange w:id="18684" w:author="CR#1467r1" w:date="2020-04-07T17:00:00Z">
                  <w:rPr>
                    <w:lang w:eastAsia="ko-KR"/>
                  </w:rPr>
                </w:rPrChange>
              </w:rPr>
            </w:pPr>
            <w:r w:rsidRPr="00B874D6">
              <w:rPr>
                <w:lang w:eastAsia="ko-KR"/>
                <w:rPrChange w:id="18685" w:author="CR#1467r1" w:date="2020-04-07T17:00:00Z">
                  <w:rPr>
                    <w:lang w:eastAsia="ko-KR"/>
                  </w:rPr>
                </w:rPrChange>
              </w:rPr>
              <w:t>3</w:t>
            </w:r>
            <w:r w:rsidRPr="00B874D6">
              <w:rPr>
                <w:vertAlign w:val="superscript"/>
                <w:lang w:eastAsia="ko-KR"/>
                <w:rPrChange w:id="18686" w:author="CR#1467r1" w:date="2020-04-07T17:00:00Z">
                  <w:rPr>
                    <w:vertAlign w:val="superscript"/>
                    <w:lang w:eastAsia="ko-KR"/>
                  </w:rPr>
                </w:rPrChange>
              </w:rPr>
              <w:t>rd</w:t>
            </w:r>
            <w:r w:rsidRPr="00B874D6">
              <w:rPr>
                <w:lang w:eastAsia="ko-KR"/>
                <w:rPrChange w:id="18687" w:author="CR#1467r1" w:date="2020-04-07T17:00:00Z">
                  <w:rPr>
                    <w:lang w:eastAsia="ko-KR"/>
                  </w:rPr>
                </w:rPrChange>
              </w:rPr>
              <w:t xml:space="preserve"> PRACH Resource Index in subframe</w:t>
            </w:r>
          </w:p>
        </w:tc>
      </w:tr>
    </w:tbl>
    <w:p w:rsidR="0088330B" w:rsidRPr="00B874D6" w:rsidRDefault="0088330B" w:rsidP="00707196">
      <w:pPr>
        <w:rPr>
          <w:noProof/>
          <w:rPrChange w:id="18688" w:author="CR#1467r1" w:date="2020-04-07T17:00:00Z">
            <w:rPr>
              <w:noProof/>
            </w:rPr>
          </w:rPrChange>
        </w:rPr>
      </w:pPr>
    </w:p>
    <w:p w:rsidR="00674294" w:rsidRPr="00B874D6" w:rsidRDefault="00674294" w:rsidP="00707196">
      <w:pPr>
        <w:pStyle w:val="Heading2"/>
        <w:rPr>
          <w:noProof/>
          <w:lang w:eastAsia="zh-CN"/>
          <w:rPrChange w:id="18689" w:author="CR#1467r1" w:date="2020-04-07T17:00:00Z">
            <w:rPr>
              <w:noProof/>
              <w:lang w:eastAsia="zh-CN"/>
            </w:rPr>
          </w:rPrChange>
        </w:rPr>
      </w:pPr>
      <w:bookmarkStart w:id="18690" w:name="_Toc29243063"/>
      <w:r w:rsidRPr="00B874D6">
        <w:rPr>
          <w:noProof/>
          <w:rPrChange w:id="18691" w:author="CR#1467r1" w:date="2020-04-07T17:00:00Z">
            <w:rPr>
              <w:noProof/>
            </w:rPr>
          </w:rPrChange>
        </w:rPr>
        <w:t>7.4</w:t>
      </w:r>
      <w:r w:rsidRPr="00B874D6">
        <w:rPr>
          <w:noProof/>
          <w:rPrChange w:id="18692" w:author="CR#1467r1" w:date="2020-04-07T17:00:00Z">
            <w:rPr>
              <w:noProof/>
            </w:rPr>
          </w:rPrChange>
        </w:rPr>
        <w:tab/>
        <w:t xml:space="preserve">Subframe_Offset </w:t>
      </w:r>
      <w:r w:rsidRPr="00B874D6">
        <w:rPr>
          <w:noProof/>
          <w:lang w:eastAsia="zh-CN"/>
          <w:rPrChange w:id="18693" w:author="CR#1467r1" w:date="2020-04-07T17:00:00Z">
            <w:rPr>
              <w:noProof/>
              <w:lang w:eastAsia="zh-CN"/>
            </w:rPr>
          </w:rPrChange>
        </w:rPr>
        <w:t>v</w:t>
      </w:r>
      <w:r w:rsidRPr="00B874D6">
        <w:rPr>
          <w:noProof/>
          <w:rPrChange w:id="18694" w:author="CR#1467r1" w:date="2020-04-07T17:00:00Z">
            <w:rPr>
              <w:noProof/>
            </w:rPr>
          </w:rPrChange>
        </w:rPr>
        <w:t>alues</w:t>
      </w:r>
      <w:bookmarkEnd w:id="18690"/>
    </w:p>
    <w:p w:rsidR="00674294" w:rsidRPr="00B874D6" w:rsidRDefault="00674294" w:rsidP="00707196">
      <w:pPr>
        <w:rPr>
          <w:lang w:eastAsia="zh-CN"/>
          <w:rPrChange w:id="18695" w:author="CR#1467r1" w:date="2020-04-07T17:00:00Z">
            <w:rPr>
              <w:lang w:eastAsia="zh-CN"/>
            </w:rPr>
          </w:rPrChange>
        </w:rPr>
      </w:pPr>
      <w:r w:rsidRPr="00B874D6">
        <w:rPr>
          <w:lang w:eastAsia="zh-CN"/>
          <w:rPrChange w:id="18696" w:author="CR#1467r1" w:date="2020-04-07T17:00:00Z">
            <w:rPr>
              <w:lang w:eastAsia="zh-CN"/>
            </w:rPr>
          </w:rPrChange>
        </w:rPr>
        <w:t>Subframe_Offset values are presented in Table 7.4-1.</w:t>
      </w:r>
    </w:p>
    <w:p w:rsidR="00674294" w:rsidRPr="00B874D6" w:rsidRDefault="00674294" w:rsidP="00707196">
      <w:pPr>
        <w:pStyle w:val="TH"/>
        <w:rPr>
          <w:kern w:val="2"/>
          <w:lang w:eastAsia="zh-CN"/>
          <w:rPrChange w:id="18697" w:author="CR#1467r1" w:date="2020-04-07T17:00:00Z">
            <w:rPr>
              <w:kern w:val="2"/>
              <w:lang w:eastAsia="zh-CN"/>
            </w:rPr>
          </w:rPrChange>
        </w:rPr>
      </w:pPr>
      <w:r w:rsidRPr="00B874D6">
        <w:rPr>
          <w:noProof/>
          <w:rPrChange w:id="18698" w:author="CR#1467r1" w:date="2020-04-07T17:00:00Z">
            <w:rPr>
              <w:noProof/>
            </w:rPr>
          </w:rPrChange>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6D2D97" w:rsidRPr="00B874D6" w:rsidTr="00E4348F">
        <w:trPr>
          <w:jc w:val="center"/>
        </w:trPr>
        <w:tc>
          <w:tcPr>
            <w:tcW w:w="2685" w:type="dxa"/>
          </w:tcPr>
          <w:p w:rsidR="00674294" w:rsidRPr="00B874D6" w:rsidRDefault="00674294" w:rsidP="00707196">
            <w:pPr>
              <w:pStyle w:val="TAH"/>
              <w:rPr>
                <w:lang w:eastAsia="zh-CN"/>
                <w:rPrChange w:id="18699" w:author="CR#1467r1" w:date="2020-04-07T17:00:00Z">
                  <w:rPr>
                    <w:lang w:eastAsia="zh-CN"/>
                  </w:rPr>
                </w:rPrChange>
              </w:rPr>
            </w:pPr>
            <w:r w:rsidRPr="00B874D6">
              <w:rPr>
                <w:noProof/>
                <w:lang w:eastAsia="ko-KR"/>
                <w:rPrChange w:id="18700" w:author="CR#1467r1" w:date="2020-04-07T17:00:00Z">
                  <w:rPr>
                    <w:noProof/>
                    <w:lang w:eastAsia="ko-KR"/>
                  </w:rPr>
                </w:rPrChange>
              </w:rPr>
              <w:t>TDD UL/DL configuration</w:t>
            </w:r>
          </w:p>
        </w:tc>
        <w:tc>
          <w:tcPr>
            <w:tcW w:w="3752" w:type="dxa"/>
          </w:tcPr>
          <w:p w:rsidR="00674294" w:rsidRPr="00B874D6" w:rsidRDefault="00674294" w:rsidP="00707196">
            <w:pPr>
              <w:pStyle w:val="TAH"/>
              <w:rPr>
                <w:lang w:eastAsia="zh-CN"/>
                <w:rPrChange w:id="18701" w:author="CR#1467r1" w:date="2020-04-07T17:00:00Z">
                  <w:rPr>
                    <w:lang w:eastAsia="zh-CN"/>
                  </w:rPr>
                </w:rPrChange>
              </w:rPr>
            </w:pPr>
            <w:r w:rsidRPr="00B874D6">
              <w:rPr>
                <w:noProof/>
                <w:lang w:eastAsia="ko-KR"/>
                <w:rPrChange w:id="18702" w:author="CR#1467r1" w:date="2020-04-07T17:00:00Z">
                  <w:rPr>
                    <w:noProof/>
                    <w:lang w:eastAsia="ko-KR"/>
                  </w:rPr>
                </w:rPrChange>
              </w:rPr>
              <w:t>Position of initial Semi-Persistent grant</w:t>
            </w:r>
          </w:p>
        </w:tc>
        <w:tc>
          <w:tcPr>
            <w:tcW w:w="2835" w:type="dxa"/>
          </w:tcPr>
          <w:p w:rsidR="00674294" w:rsidRPr="00B874D6" w:rsidRDefault="00674294" w:rsidP="00707196">
            <w:pPr>
              <w:pStyle w:val="TAH"/>
              <w:rPr>
                <w:lang w:eastAsia="zh-CN"/>
                <w:rPrChange w:id="18703" w:author="CR#1467r1" w:date="2020-04-07T17:00:00Z">
                  <w:rPr>
                    <w:lang w:eastAsia="zh-CN"/>
                  </w:rPr>
                </w:rPrChange>
              </w:rPr>
            </w:pPr>
            <w:r w:rsidRPr="00B874D6">
              <w:rPr>
                <w:noProof/>
                <w:lang w:eastAsia="ko-KR"/>
                <w:rPrChange w:id="18704" w:author="CR#1467r1" w:date="2020-04-07T17:00:00Z">
                  <w:rPr>
                    <w:noProof/>
                    <w:lang w:eastAsia="ko-KR"/>
                  </w:rPr>
                </w:rPrChange>
              </w:rPr>
              <w:t>Subframe_Offset value (ms)</w:t>
            </w:r>
          </w:p>
        </w:tc>
      </w:tr>
      <w:tr w:rsidR="006D2D97" w:rsidRPr="00B874D6" w:rsidTr="00E4348F">
        <w:trPr>
          <w:jc w:val="center"/>
        </w:trPr>
        <w:tc>
          <w:tcPr>
            <w:tcW w:w="2685" w:type="dxa"/>
            <w:vAlign w:val="center"/>
          </w:tcPr>
          <w:p w:rsidR="00674294" w:rsidRPr="00B874D6" w:rsidRDefault="00674294" w:rsidP="00707196">
            <w:pPr>
              <w:pStyle w:val="TAC"/>
              <w:rPr>
                <w:noProof/>
                <w:lang w:eastAsia="ko-KR"/>
                <w:rPrChange w:id="18705" w:author="CR#1467r1" w:date="2020-04-07T17:00:00Z">
                  <w:rPr>
                    <w:noProof/>
                    <w:lang w:eastAsia="ko-KR"/>
                  </w:rPr>
                </w:rPrChange>
              </w:rPr>
            </w:pPr>
            <w:r w:rsidRPr="00B874D6">
              <w:rPr>
                <w:noProof/>
                <w:lang w:eastAsia="ko-KR"/>
                <w:rPrChange w:id="18706" w:author="CR#1467r1" w:date="2020-04-07T17:00:00Z">
                  <w:rPr>
                    <w:noProof/>
                    <w:lang w:eastAsia="ko-KR"/>
                  </w:rPr>
                </w:rPrChange>
              </w:rPr>
              <w:t>0</w:t>
            </w:r>
          </w:p>
        </w:tc>
        <w:tc>
          <w:tcPr>
            <w:tcW w:w="3752" w:type="dxa"/>
            <w:vAlign w:val="center"/>
          </w:tcPr>
          <w:p w:rsidR="00674294" w:rsidRPr="00B874D6" w:rsidRDefault="00674294" w:rsidP="00707196">
            <w:pPr>
              <w:pStyle w:val="TAC"/>
              <w:rPr>
                <w:noProof/>
                <w:lang w:eastAsia="ko-KR"/>
                <w:rPrChange w:id="18707" w:author="CR#1467r1" w:date="2020-04-07T17:00:00Z">
                  <w:rPr>
                    <w:noProof/>
                    <w:lang w:eastAsia="ko-KR"/>
                  </w:rPr>
                </w:rPrChange>
              </w:rPr>
            </w:pPr>
            <w:r w:rsidRPr="00B874D6">
              <w:rPr>
                <w:noProof/>
                <w:lang w:eastAsia="ko-KR"/>
                <w:rPrChange w:id="18708" w:author="CR#1467r1" w:date="2020-04-07T17:00:00Z">
                  <w:rPr>
                    <w:noProof/>
                    <w:lang w:eastAsia="ko-KR"/>
                  </w:rPr>
                </w:rPrChange>
              </w:rPr>
              <w:t>N/A</w:t>
            </w:r>
          </w:p>
        </w:tc>
        <w:tc>
          <w:tcPr>
            <w:tcW w:w="2835" w:type="dxa"/>
            <w:vAlign w:val="center"/>
          </w:tcPr>
          <w:p w:rsidR="00674294" w:rsidRPr="00B874D6" w:rsidRDefault="00674294" w:rsidP="00707196">
            <w:pPr>
              <w:pStyle w:val="TAC"/>
              <w:rPr>
                <w:noProof/>
                <w:lang w:eastAsia="ko-KR"/>
                <w:rPrChange w:id="18709" w:author="CR#1467r1" w:date="2020-04-07T17:00:00Z">
                  <w:rPr>
                    <w:noProof/>
                    <w:lang w:eastAsia="ko-KR"/>
                  </w:rPr>
                </w:rPrChange>
              </w:rPr>
            </w:pPr>
            <w:r w:rsidRPr="00B874D6">
              <w:rPr>
                <w:noProof/>
                <w:lang w:eastAsia="ko-KR"/>
                <w:rPrChange w:id="18710" w:author="CR#1467r1" w:date="2020-04-07T17:00:00Z">
                  <w:rPr>
                    <w:noProof/>
                    <w:lang w:eastAsia="ko-KR"/>
                  </w:rPr>
                </w:rPrChange>
              </w:rPr>
              <w:t>0</w:t>
            </w:r>
          </w:p>
        </w:tc>
      </w:tr>
      <w:tr w:rsidR="006D2D97" w:rsidRPr="00B874D6" w:rsidTr="00E4348F">
        <w:trPr>
          <w:jc w:val="center"/>
        </w:trPr>
        <w:tc>
          <w:tcPr>
            <w:tcW w:w="2685" w:type="dxa"/>
            <w:vMerge w:val="restart"/>
            <w:vAlign w:val="center"/>
          </w:tcPr>
          <w:p w:rsidR="00674294" w:rsidRPr="00B874D6" w:rsidRDefault="00674294" w:rsidP="00707196">
            <w:pPr>
              <w:pStyle w:val="TAC"/>
              <w:rPr>
                <w:noProof/>
                <w:lang w:eastAsia="ko-KR"/>
                <w:rPrChange w:id="18711" w:author="CR#1467r1" w:date="2020-04-07T17:00:00Z">
                  <w:rPr>
                    <w:noProof/>
                    <w:lang w:eastAsia="ko-KR"/>
                  </w:rPr>
                </w:rPrChange>
              </w:rPr>
            </w:pPr>
            <w:r w:rsidRPr="00B874D6">
              <w:rPr>
                <w:noProof/>
                <w:lang w:eastAsia="ko-KR"/>
                <w:rPrChange w:id="18712" w:author="CR#1467r1" w:date="2020-04-07T17:00:00Z">
                  <w:rPr>
                    <w:noProof/>
                    <w:lang w:eastAsia="ko-KR"/>
                  </w:rPr>
                </w:rPrChange>
              </w:rPr>
              <w:t>1</w:t>
            </w:r>
          </w:p>
        </w:tc>
        <w:tc>
          <w:tcPr>
            <w:tcW w:w="3752" w:type="dxa"/>
            <w:vAlign w:val="center"/>
          </w:tcPr>
          <w:p w:rsidR="00674294" w:rsidRPr="00B874D6" w:rsidRDefault="00674294" w:rsidP="00707196">
            <w:pPr>
              <w:pStyle w:val="TAC"/>
              <w:rPr>
                <w:noProof/>
                <w:lang w:eastAsia="ko-KR"/>
                <w:rPrChange w:id="18713" w:author="CR#1467r1" w:date="2020-04-07T17:00:00Z">
                  <w:rPr>
                    <w:noProof/>
                    <w:lang w:eastAsia="ko-KR"/>
                  </w:rPr>
                </w:rPrChange>
              </w:rPr>
            </w:pPr>
            <w:r w:rsidRPr="00B874D6">
              <w:rPr>
                <w:noProof/>
                <w:lang w:eastAsia="ko-KR"/>
                <w:rPrChange w:id="18714" w:author="CR#1467r1" w:date="2020-04-07T17:00:00Z">
                  <w:rPr>
                    <w:noProof/>
                    <w:lang w:eastAsia="ko-KR"/>
                  </w:rPr>
                </w:rPrChange>
              </w:rPr>
              <w:t>Subframes 2 and 7</w:t>
            </w:r>
          </w:p>
        </w:tc>
        <w:tc>
          <w:tcPr>
            <w:tcW w:w="2835" w:type="dxa"/>
            <w:vAlign w:val="center"/>
          </w:tcPr>
          <w:p w:rsidR="00674294" w:rsidRPr="00B874D6" w:rsidRDefault="00674294" w:rsidP="00707196">
            <w:pPr>
              <w:pStyle w:val="TAC"/>
              <w:rPr>
                <w:noProof/>
                <w:lang w:eastAsia="ko-KR"/>
                <w:rPrChange w:id="18715" w:author="CR#1467r1" w:date="2020-04-07T17:00:00Z">
                  <w:rPr>
                    <w:noProof/>
                    <w:lang w:eastAsia="ko-KR"/>
                  </w:rPr>
                </w:rPrChange>
              </w:rPr>
            </w:pPr>
            <w:r w:rsidRPr="00B874D6">
              <w:rPr>
                <w:noProof/>
                <w:lang w:eastAsia="ko-KR"/>
                <w:rPrChange w:id="18716" w:author="CR#1467r1" w:date="2020-04-07T17:00:00Z">
                  <w:rPr>
                    <w:noProof/>
                    <w:lang w:eastAsia="ko-KR"/>
                  </w:rPr>
                </w:rPrChange>
              </w:rPr>
              <w:t>1</w:t>
            </w:r>
          </w:p>
        </w:tc>
      </w:tr>
      <w:tr w:rsidR="006D2D97" w:rsidRPr="00B874D6" w:rsidTr="00E4348F">
        <w:trPr>
          <w:jc w:val="center"/>
        </w:trPr>
        <w:tc>
          <w:tcPr>
            <w:tcW w:w="2685" w:type="dxa"/>
            <w:vMerge/>
            <w:vAlign w:val="center"/>
          </w:tcPr>
          <w:p w:rsidR="00674294" w:rsidRPr="00B874D6" w:rsidRDefault="00674294" w:rsidP="00707196">
            <w:pPr>
              <w:pStyle w:val="TAC"/>
              <w:rPr>
                <w:noProof/>
                <w:lang w:eastAsia="ko-KR"/>
                <w:rPrChange w:id="18717" w:author="CR#1467r1" w:date="2020-04-07T17:00:00Z">
                  <w:rPr>
                    <w:noProof/>
                    <w:lang w:eastAsia="ko-KR"/>
                  </w:rPr>
                </w:rPrChange>
              </w:rPr>
            </w:pPr>
          </w:p>
        </w:tc>
        <w:tc>
          <w:tcPr>
            <w:tcW w:w="3752" w:type="dxa"/>
            <w:vAlign w:val="center"/>
          </w:tcPr>
          <w:p w:rsidR="00674294" w:rsidRPr="00B874D6" w:rsidRDefault="00674294" w:rsidP="00707196">
            <w:pPr>
              <w:pStyle w:val="TAC"/>
              <w:rPr>
                <w:noProof/>
                <w:lang w:eastAsia="ko-KR"/>
                <w:rPrChange w:id="18718" w:author="CR#1467r1" w:date="2020-04-07T17:00:00Z">
                  <w:rPr>
                    <w:noProof/>
                    <w:lang w:eastAsia="ko-KR"/>
                  </w:rPr>
                </w:rPrChange>
              </w:rPr>
            </w:pPr>
            <w:r w:rsidRPr="00B874D6">
              <w:rPr>
                <w:noProof/>
                <w:lang w:eastAsia="ko-KR"/>
                <w:rPrChange w:id="18719" w:author="CR#1467r1" w:date="2020-04-07T17:00:00Z">
                  <w:rPr>
                    <w:noProof/>
                    <w:lang w:eastAsia="ko-KR"/>
                  </w:rPr>
                </w:rPrChange>
              </w:rPr>
              <w:t>Subframes 3 and 8</w:t>
            </w:r>
          </w:p>
        </w:tc>
        <w:tc>
          <w:tcPr>
            <w:tcW w:w="2835" w:type="dxa"/>
            <w:vAlign w:val="center"/>
          </w:tcPr>
          <w:p w:rsidR="00674294" w:rsidRPr="00B874D6" w:rsidRDefault="00674294" w:rsidP="00707196">
            <w:pPr>
              <w:pStyle w:val="TAC"/>
              <w:rPr>
                <w:noProof/>
                <w:lang w:eastAsia="ko-KR"/>
                <w:rPrChange w:id="18720" w:author="CR#1467r1" w:date="2020-04-07T17:00:00Z">
                  <w:rPr>
                    <w:noProof/>
                    <w:lang w:eastAsia="ko-KR"/>
                  </w:rPr>
                </w:rPrChange>
              </w:rPr>
            </w:pPr>
            <w:r w:rsidRPr="00B874D6">
              <w:rPr>
                <w:noProof/>
                <w:lang w:eastAsia="ko-KR"/>
                <w:rPrChange w:id="18721" w:author="CR#1467r1" w:date="2020-04-07T17:00:00Z">
                  <w:rPr>
                    <w:noProof/>
                    <w:lang w:eastAsia="ko-KR"/>
                  </w:rPr>
                </w:rPrChange>
              </w:rPr>
              <w:t>-1</w:t>
            </w:r>
          </w:p>
        </w:tc>
      </w:tr>
      <w:tr w:rsidR="006D2D97" w:rsidRPr="00B874D6" w:rsidTr="00E4348F">
        <w:trPr>
          <w:jc w:val="center"/>
        </w:trPr>
        <w:tc>
          <w:tcPr>
            <w:tcW w:w="2685" w:type="dxa"/>
            <w:vMerge w:val="restart"/>
            <w:vAlign w:val="center"/>
          </w:tcPr>
          <w:p w:rsidR="00674294" w:rsidRPr="00B874D6" w:rsidRDefault="00674294" w:rsidP="00707196">
            <w:pPr>
              <w:pStyle w:val="TAC"/>
              <w:rPr>
                <w:noProof/>
                <w:lang w:eastAsia="ko-KR"/>
                <w:rPrChange w:id="18722" w:author="CR#1467r1" w:date="2020-04-07T17:00:00Z">
                  <w:rPr>
                    <w:noProof/>
                    <w:lang w:eastAsia="ko-KR"/>
                  </w:rPr>
                </w:rPrChange>
              </w:rPr>
            </w:pPr>
            <w:r w:rsidRPr="00B874D6">
              <w:rPr>
                <w:noProof/>
                <w:lang w:eastAsia="ko-KR"/>
                <w:rPrChange w:id="18723" w:author="CR#1467r1" w:date="2020-04-07T17:00:00Z">
                  <w:rPr>
                    <w:noProof/>
                    <w:lang w:eastAsia="ko-KR"/>
                  </w:rPr>
                </w:rPrChange>
              </w:rPr>
              <w:t>2</w:t>
            </w:r>
          </w:p>
        </w:tc>
        <w:tc>
          <w:tcPr>
            <w:tcW w:w="3752" w:type="dxa"/>
            <w:vAlign w:val="center"/>
          </w:tcPr>
          <w:p w:rsidR="00674294" w:rsidRPr="00B874D6" w:rsidRDefault="00674294" w:rsidP="00707196">
            <w:pPr>
              <w:pStyle w:val="TAC"/>
              <w:rPr>
                <w:noProof/>
                <w:lang w:eastAsia="ko-KR"/>
                <w:rPrChange w:id="18724" w:author="CR#1467r1" w:date="2020-04-07T17:00:00Z">
                  <w:rPr>
                    <w:noProof/>
                    <w:lang w:eastAsia="ko-KR"/>
                  </w:rPr>
                </w:rPrChange>
              </w:rPr>
            </w:pPr>
            <w:r w:rsidRPr="00B874D6">
              <w:rPr>
                <w:noProof/>
                <w:lang w:eastAsia="ko-KR"/>
                <w:rPrChange w:id="18725" w:author="CR#1467r1" w:date="2020-04-07T17:00:00Z">
                  <w:rPr>
                    <w:noProof/>
                    <w:lang w:eastAsia="ko-KR"/>
                  </w:rPr>
                </w:rPrChange>
              </w:rPr>
              <w:t>Subframe 2</w:t>
            </w:r>
          </w:p>
        </w:tc>
        <w:tc>
          <w:tcPr>
            <w:tcW w:w="2835" w:type="dxa"/>
            <w:vAlign w:val="center"/>
          </w:tcPr>
          <w:p w:rsidR="00674294" w:rsidRPr="00B874D6" w:rsidRDefault="00674294" w:rsidP="00707196">
            <w:pPr>
              <w:pStyle w:val="TAC"/>
              <w:rPr>
                <w:noProof/>
                <w:lang w:eastAsia="ko-KR"/>
                <w:rPrChange w:id="18726" w:author="CR#1467r1" w:date="2020-04-07T17:00:00Z">
                  <w:rPr>
                    <w:noProof/>
                    <w:lang w:eastAsia="ko-KR"/>
                  </w:rPr>
                </w:rPrChange>
              </w:rPr>
            </w:pPr>
            <w:r w:rsidRPr="00B874D6">
              <w:rPr>
                <w:noProof/>
                <w:lang w:eastAsia="ko-KR"/>
                <w:rPrChange w:id="18727" w:author="CR#1467r1" w:date="2020-04-07T17:00:00Z">
                  <w:rPr>
                    <w:noProof/>
                    <w:lang w:eastAsia="ko-KR"/>
                  </w:rPr>
                </w:rPrChange>
              </w:rPr>
              <w:t xml:space="preserve">5 </w:t>
            </w:r>
          </w:p>
        </w:tc>
      </w:tr>
      <w:tr w:rsidR="006D2D97" w:rsidRPr="00B874D6" w:rsidTr="00E4348F">
        <w:trPr>
          <w:jc w:val="center"/>
        </w:trPr>
        <w:tc>
          <w:tcPr>
            <w:tcW w:w="2685" w:type="dxa"/>
            <w:vMerge/>
            <w:vAlign w:val="center"/>
          </w:tcPr>
          <w:p w:rsidR="00674294" w:rsidRPr="00B874D6" w:rsidRDefault="00674294" w:rsidP="00707196">
            <w:pPr>
              <w:pStyle w:val="TAC"/>
              <w:rPr>
                <w:noProof/>
                <w:lang w:eastAsia="ko-KR"/>
                <w:rPrChange w:id="18728" w:author="CR#1467r1" w:date="2020-04-07T17:00:00Z">
                  <w:rPr>
                    <w:noProof/>
                    <w:lang w:eastAsia="ko-KR"/>
                  </w:rPr>
                </w:rPrChange>
              </w:rPr>
            </w:pPr>
          </w:p>
        </w:tc>
        <w:tc>
          <w:tcPr>
            <w:tcW w:w="3752" w:type="dxa"/>
            <w:vAlign w:val="center"/>
          </w:tcPr>
          <w:p w:rsidR="00674294" w:rsidRPr="00B874D6" w:rsidRDefault="00674294" w:rsidP="00707196">
            <w:pPr>
              <w:pStyle w:val="TAC"/>
              <w:rPr>
                <w:noProof/>
                <w:lang w:eastAsia="ko-KR"/>
                <w:rPrChange w:id="18729" w:author="CR#1467r1" w:date="2020-04-07T17:00:00Z">
                  <w:rPr>
                    <w:noProof/>
                    <w:lang w:eastAsia="ko-KR"/>
                  </w:rPr>
                </w:rPrChange>
              </w:rPr>
            </w:pPr>
            <w:r w:rsidRPr="00B874D6">
              <w:rPr>
                <w:noProof/>
                <w:lang w:eastAsia="ko-KR"/>
                <w:rPrChange w:id="18730" w:author="CR#1467r1" w:date="2020-04-07T17:00:00Z">
                  <w:rPr>
                    <w:noProof/>
                    <w:lang w:eastAsia="ko-KR"/>
                  </w:rPr>
                </w:rPrChange>
              </w:rPr>
              <w:t>Subframe 7</w:t>
            </w:r>
          </w:p>
        </w:tc>
        <w:tc>
          <w:tcPr>
            <w:tcW w:w="2835" w:type="dxa"/>
            <w:vAlign w:val="center"/>
          </w:tcPr>
          <w:p w:rsidR="00674294" w:rsidRPr="00B874D6" w:rsidRDefault="00674294" w:rsidP="00707196">
            <w:pPr>
              <w:pStyle w:val="TAC"/>
              <w:rPr>
                <w:noProof/>
                <w:lang w:eastAsia="ko-KR"/>
                <w:rPrChange w:id="18731" w:author="CR#1467r1" w:date="2020-04-07T17:00:00Z">
                  <w:rPr>
                    <w:noProof/>
                    <w:lang w:eastAsia="ko-KR"/>
                  </w:rPr>
                </w:rPrChange>
              </w:rPr>
            </w:pPr>
            <w:r w:rsidRPr="00B874D6">
              <w:rPr>
                <w:noProof/>
                <w:lang w:eastAsia="ko-KR"/>
                <w:rPrChange w:id="18732" w:author="CR#1467r1" w:date="2020-04-07T17:00:00Z">
                  <w:rPr>
                    <w:noProof/>
                    <w:lang w:eastAsia="ko-KR"/>
                  </w:rPr>
                </w:rPrChange>
              </w:rPr>
              <w:t>-5</w:t>
            </w:r>
          </w:p>
        </w:tc>
      </w:tr>
      <w:tr w:rsidR="006D2D97" w:rsidRPr="00B874D6" w:rsidTr="00E4348F">
        <w:trPr>
          <w:jc w:val="center"/>
        </w:trPr>
        <w:tc>
          <w:tcPr>
            <w:tcW w:w="2685" w:type="dxa"/>
            <w:vMerge w:val="restart"/>
            <w:vAlign w:val="center"/>
          </w:tcPr>
          <w:p w:rsidR="00674294" w:rsidRPr="00B874D6" w:rsidRDefault="00674294" w:rsidP="00707196">
            <w:pPr>
              <w:pStyle w:val="TAC"/>
              <w:rPr>
                <w:noProof/>
                <w:lang w:eastAsia="ko-KR"/>
                <w:rPrChange w:id="18733" w:author="CR#1467r1" w:date="2020-04-07T17:00:00Z">
                  <w:rPr>
                    <w:noProof/>
                    <w:lang w:eastAsia="ko-KR"/>
                  </w:rPr>
                </w:rPrChange>
              </w:rPr>
            </w:pPr>
            <w:r w:rsidRPr="00B874D6">
              <w:rPr>
                <w:noProof/>
                <w:lang w:eastAsia="ko-KR"/>
                <w:rPrChange w:id="18734" w:author="CR#1467r1" w:date="2020-04-07T17:00:00Z">
                  <w:rPr>
                    <w:noProof/>
                    <w:lang w:eastAsia="ko-KR"/>
                  </w:rPr>
                </w:rPrChange>
              </w:rPr>
              <w:t>3</w:t>
            </w:r>
          </w:p>
        </w:tc>
        <w:tc>
          <w:tcPr>
            <w:tcW w:w="3752" w:type="dxa"/>
            <w:vAlign w:val="center"/>
          </w:tcPr>
          <w:p w:rsidR="00674294" w:rsidRPr="00B874D6" w:rsidRDefault="00674294" w:rsidP="00707196">
            <w:pPr>
              <w:pStyle w:val="TAC"/>
              <w:rPr>
                <w:noProof/>
                <w:lang w:eastAsia="ko-KR"/>
                <w:rPrChange w:id="18735" w:author="CR#1467r1" w:date="2020-04-07T17:00:00Z">
                  <w:rPr>
                    <w:noProof/>
                    <w:lang w:eastAsia="ko-KR"/>
                  </w:rPr>
                </w:rPrChange>
              </w:rPr>
            </w:pPr>
            <w:r w:rsidRPr="00B874D6">
              <w:rPr>
                <w:noProof/>
                <w:lang w:eastAsia="ko-KR"/>
                <w:rPrChange w:id="18736" w:author="CR#1467r1" w:date="2020-04-07T17:00:00Z">
                  <w:rPr>
                    <w:noProof/>
                    <w:lang w:eastAsia="ko-KR"/>
                  </w:rPr>
                </w:rPrChange>
              </w:rPr>
              <w:t>Subframes 2 and 3</w:t>
            </w:r>
          </w:p>
        </w:tc>
        <w:tc>
          <w:tcPr>
            <w:tcW w:w="2835" w:type="dxa"/>
            <w:vAlign w:val="center"/>
          </w:tcPr>
          <w:p w:rsidR="00674294" w:rsidRPr="00B874D6" w:rsidRDefault="00674294" w:rsidP="00707196">
            <w:pPr>
              <w:pStyle w:val="TAC"/>
              <w:rPr>
                <w:noProof/>
                <w:lang w:eastAsia="ko-KR"/>
                <w:rPrChange w:id="18737" w:author="CR#1467r1" w:date="2020-04-07T17:00:00Z">
                  <w:rPr>
                    <w:noProof/>
                    <w:lang w:eastAsia="ko-KR"/>
                  </w:rPr>
                </w:rPrChange>
              </w:rPr>
            </w:pPr>
            <w:r w:rsidRPr="00B874D6">
              <w:rPr>
                <w:noProof/>
                <w:lang w:eastAsia="ko-KR"/>
                <w:rPrChange w:id="18738" w:author="CR#1467r1" w:date="2020-04-07T17:00:00Z">
                  <w:rPr>
                    <w:noProof/>
                    <w:lang w:eastAsia="ko-KR"/>
                  </w:rPr>
                </w:rPrChange>
              </w:rPr>
              <w:t>1</w:t>
            </w:r>
          </w:p>
        </w:tc>
      </w:tr>
      <w:tr w:rsidR="006D2D97" w:rsidRPr="00B874D6" w:rsidTr="00E4348F">
        <w:trPr>
          <w:jc w:val="center"/>
        </w:trPr>
        <w:tc>
          <w:tcPr>
            <w:tcW w:w="2685" w:type="dxa"/>
            <w:vMerge/>
            <w:vAlign w:val="center"/>
          </w:tcPr>
          <w:p w:rsidR="00674294" w:rsidRPr="00B874D6" w:rsidRDefault="00674294" w:rsidP="00707196">
            <w:pPr>
              <w:pStyle w:val="TAC"/>
              <w:rPr>
                <w:noProof/>
                <w:lang w:eastAsia="ko-KR"/>
                <w:rPrChange w:id="18739" w:author="CR#1467r1" w:date="2020-04-07T17:00:00Z">
                  <w:rPr>
                    <w:noProof/>
                    <w:lang w:eastAsia="ko-KR"/>
                  </w:rPr>
                </w:rPrChange>
              </w:rPr>
            </w:pPr>
          </w:p>
        </w:tc>
        <w:tc>
          <w:tcPr>
            <w:tcW w:w="3752" w:type="dxa"/>
            <w:vAlign w:val="center"/>
          </w:tcPr>
          <w:p w:rsidR="00674294" w:rsidRPr="00B874D6" w:rsidRDefault="00674294" w:rsidP="00707196">
            <w:pPr>
              <w:pStyle w:val="TAC"/>
              <w:rPr>
                <w:noProof/>
                <w:lang w:eastAsia="ko-KR"/>
                <w:rPrChange w:id="18740" w:author="CR#1467r1" w:date="2020-04-07T17:00:00Z">
                  <w:rPr>
                    <w:noProof/>
                    <w:lang w:eastAsia="ko-KR"/>
                  </w:rPr>
                </w:rPrChange>
              </w:rPr>
            </w:pPr>
            <w:r w:rsidRPr="00B874D6">
              <w:rPr>
                <w:noProof/>
                <w:lang w:eastAsia="ko-KR"/>
                <w:rPrChange w:id="18741" w:author="CR#1467r1" w:date="2020-04-07T17:00:00Z">
                  <w:rPr>
                    <w:noProof/>
                    <w:lang w:eastAsia="ko-KR"/>
                  </w:rPr>
                </w:rPrChange>
              </w:rPr>
              <w:t>Subframe 4</w:t>
            </w:r>
          </w:p>
        </w:tc>
        <w:tc>
          <w:tcPr>
            <w:tcW w:w="2835" w:type="dxa"/>
            <w:vAlign w:val="center"/>
          </w:tcPr>
          <w:p w:rsidR="00674294" w:rsidRPr="00B874D6" w:rsidRDefault="00674294" w:rsidP="00707196">
            <w:pPr>
              <w:pStyle w:val="TAC"/>
              <w:rPr>
                <w:noProof/>
                <w:lang w:eastAsia="ko-KR"/>
                <w:rPrChange w:id="18742" w:author="CR#1467r1" w:date="2020-04-07T17:00:00Z">
                  <w:rPr>
                    <w:noProof/>
                    <w:lang w:eastAsia="ko-KR"/>
                  </w:rPr>
                </w:rPrChange>
              </w:rPr>
            </w:pPr>
            <w:r w:rsidRPr="00B874D6">
              <w:rPr>
                <w:noProof/>
                <w:lang w:eastAsia="ko-KR"/>
                <w:rPrChange w:id="18743" w:author="CR#1467r1" w:date="2020-04-07T17:00:00Z">
                  <w:rPr>
                    <w:noProof/>
                    <w:lang w:eastAsia="ko-KR"/>
                  </w:rPr>
                </w:rPrChange>
              </w:rPr>
              <w:t>-2</w:t>
            </w:r>
          </w:p>
        </w:tc>
      </w:tr>
      <w:tr w:rsidR="006D2D97" w:rsidRPr="00B874D6" w:rsidTr="00E4348F">
        <w:trPr>
          <w:jc w:val="center"/>
        </w:trPr>
        <w:tc>
          <w:tcPr>
            <w:tcW w:w="2685" w:type="dxa"/>
            <w:vMerge w:val="restart"/>
            <w:vAlign w:val="center"/>
          </w:tcPr>
          <w:p w:rsidR="00674294" w:rsidRPr="00B874D6" w:rsidRDefault="00674294" w:rsidP="00707196">
            <w:pPr>
              <w:pStyle w:val="TAC"/>
              <w:rPr>
                <w:noProof/>
                <w:lang w:eastAsia="ko-KR"/>
                <w:rPrChange w:id="18744" w:author="CR#1467r1" w:date="2020-04-07T17:00:00Z">
                  <w:rPr>
                    <w:noProof/>
                    <w:lang w:eastAsia="ko-KR"/>
                  </w:rPr>
                </w:rPrChange>
              </w:rPr>
            </w:pPr>
            <w:r w:rsidRPr="00B874D6">
              <w:rPr>
                <w:noProof/>
                <w:lang w:eastAsia="ko-KR"/>
                <w:rPrChange w:id="18745" w:author="CR#1467r1" w:date="2020-04-07T17:00:00Z">
                  <w:rPr>
                    <w:noProof/>
                    <w:lang w:eastAsia="ko-KR"/>
                  </w:rPr>
                </w:rPrChange>
              </w:rPr>
              <w:t>4</w:t>
            </w:r>
          </w:p>
        </w:tc>
        <w:tc>
          <w:tcPr>
            <w:tcW w:w="3752" w:type="dxa"/>
            <w:vAlign w:val="center"/>
          </w:tcPr>
          <w:p w:rsidR="00674294" w:rsidRPr="00B874D6" w:rsidRDefault="00674294" w:rsidP="00707196">
            <w:pPr>
              <w:pStyle w:val="TAC"/>
              <w:rPr>
                <w:noProof/>
                <w:lang w:eastAsia="ko-KR"/>
                <w:rPrChange w:id="18746" w:author="CR#1467r1" w:date="2020-04-07T17:00:00Z">
                  <w:rPr>
                    <w:noProof/>
                    <w:lang w:eastAsia="ko-KR"/>
                  </w:rPr>
                </w:rPrChange>
              </w:rPr>
            </w:pPr>
            <w:r w:rsidRPr="00B874D6">
              <w:rPr>
                <w:noProof/>
                <w:lang w:eastAsia="ko-KR"/>
                <w:rPrChange w:id="18747" w:author="CR#1467r1" w:date="2020-04-07T17:00:00Z">
                  <w:rPr>
                    <w:noProof/>
                    <w:lang w:eastAsia="ko-KR"/>
                  </w:rPr>
                </w:rPrChange>
              </w:rPr>
              <w:t>Subframe 2</w:t>
            </w:r>
          </w:p>
        </w:tc>
        <w:tc>
          <w:tcPr>
            <w:tcW w:w="2835" w:type="dxa"/>
            <w:vAlign w:val="center"/>
          </w:tcPr>
          <w:p w:rsidR="00674294" w:rsidRPr="00B874D6" w:rsidRDefault="00674294" w:rsidP="00707196">
            <w:pPr>
              <w:pStyle w:val="TAC"/>
              <w:rPr>
                <w:noProof/>
                <w:lang w:eastAsia="ko-KR"/>
                <w:rPrChange w:id="18748" w:author="CR#1467r1" w:date="2020-04-07T17:00:00Z">
                  <w:rPr>
                    <w:noProof/>
                    <w:lang w:eastAsia="ko-KR"/>
                  </w:rPr>
                </w:rPrChange>
              </w:rPr>
            </w:pPr>
            <w:r w:rsidRPr="00B874D6">
              <w:rPr>
                <w:noProof/>
                <w:lang w:eastAsia="ko-KR"/>
                <w:rPrChange w:id="18749" w:author="CR#1467r1" w:date="2020-04-07T17:00:00Z">
                  <w:rPr>
                    <w:noProof/>
                    <w:lang w:eastAsia="ko-KR"/>
                  </w:rPr>
                </w:rPrChange>
              </w:rPr>
              <w:t>1</w:t>
            </w:r>
          </w:p>
        </w:tc>
      </w:tr>
      <w:tr w:rsidR="006D2D97" w:rsidRPr="00B874D6" w:rsidTr="00E4348F">
        <w:trPr>
          <w:jc w:val="center"/>
        </w:trPr>
        <w:tc>
          <w:tcPr>
            <w:tcW w:w="2685" w:type="dxa"/>
            <w:vMerge/>
            <w:vAlign w:val="center"/>
          </w:tcPr>
          <w:p w:rsidR="00674294" w:rsidRPr="00B874D6" w:rsidRDefault="00674294" w:rsidP="00707196">
            <w:pPr>
              <w:pStyle w:val="TAC"/>
              <w:rPr>
                <w:noProof/>
                <w:lang w:eastAsia="ko-KR"/>
                <w:rPrChange w:id="18750" w:author="CR#1467r1" w:date="2020-04-07T17:00:00Z">
                  <w:rPr>
                    <w:noProof/>
                    <w:lang w:eastAsia="ko-KR"/>
                  </w:rPr>
                </w:rPrChange>
              </w:rPr>
            </w:pPr>
          </w:p>
        </w:tc>
        <w:tc>
          <w:tcPr>
            <w:tcW w:w="3752" w:type="dxa"/>
            <w:vAlign w:val="center"/>
          </w:tcPr>
          <w:p w:rsidR="00674294" w:rsidRPr="00B874D6" w:rsidRDefault="00674294" w:rsidP="00707196">
            <w:pPr>
              <w:pStyle w:val="TAC"/>
              <w:rPr>
                <w:noProof/>
                <w:lang w:eastAsia="ko-KR"/>
                <w:rPrChange w:id="18751" w:author="CR#1467r1" w:date="2020-04-07T17:00:00Z">
                  <w:rPr>
                    <w:noProof/>
                    <w:lang w:eastAsia="ko-KR"/>
                  </w:rPr>
                </w:rPrChange>
              </w:rPr>
            </w:pPr>
            <w:r w:rsidRPr="00B874D6">
              <w:rPr>
                <w:noProof/>
                <w:lang w:eastAsia="ko-KR"/>
                <w:rPrChange w:id="18752" w:author="CR#1467r1" w:date="2020-04-07T17:00:00Z">
                  <w:rPr>
                    <w:noProof/>
                    <w:lang w:eastAsia="ko-KR"/>
                  </w:rPr>
                </w:rPrChange>
              </w:rPr>
              <w:t>Subframe 3</w:t>
            </w:r>
          </w:p>
        </w:tc>
        <w:tc>
          <w:tcPr>
            <w:tcW w:w="2835" w:type="dxa"/>
            <w:vAlign w:val="center"/>
          </w:tcPr>
          <w:p w:rsidR="00674294" w:rsidRPr="00B874D6" w:rsidRDefault="00674294" w:rsidP="00707196">
            <w:pPr>
              <w:pStyle w:val="TAC"/>
              <w:rPr>
                <w:noProof/>
                <w:lang w:eastAsia="ko-KR"/>
                <w:rPrChange w:id="18753" w:author="CR#1467r1" w:date="2020-04-07T17:00:00Z">
                  <w:rPr>
                    <w:noProof/>
                    <w:lang w:eastAsia="ko-KR"/>
                  </w:rPr>
                </w:rPrChange>
              </w:rPr>
            </w:pPr>
            <w:r w:rsidRPr="00B874D6">
              <w:rPr>
                <w:noProof/>
                <w:lang w:eastAsia="ko-KR"/>
                <w:rPrChange w:id="18754" w:author="CR#1467r1" w:date="2020-04-07T17:00:00Z">
                  <w:rPr>
                    <w:noProof/>
                    <w:lang w:eastAsia="ko-KR"/>
                  </w:rPr>
                </w:rPrChange>
              </w:rPr>
              <w:t>-1</w:t>
            </w:r>
          </w:p>
        </w:tc>
      </w:tr>
      <w:tr w:rsidR="006D2D97" w:rsidRPr="00B874D6" w:rsidTr="00E4348F">
        <w:trPr>
          <w:jc w:val="center"/>
        </w:trPr>
        <w:tc>
          <w:tcPr>
            <w:tcW w:w="2685" w:type="dxa"/>
            <w:vAlign w:val="center"/>
          </w:tcPr>
          <w:p w:rsidR="00674294" w:rsidRPr="00B874D6" w:rsidRDefault="00674294" w:rsidP="00707196">
            <w:pPr>
              <w:pStyle w:val="TAC"/>
              <w:rPr>
                <w:noProof/>
                <w:lang w:eastAsia="ko-KR"/>
                <w:rPrChange w:id="18755" w:author="CR#1467r1" w:date="2020-04-07T17:00:00Z">
                  <w:rPr>
                    <w:noProof/>
                    <w:lang w:eastAsia="ko-KR"/>
                  </w:rPr>
                </w:rPrChange>
              </w:rPr>
            </w:pPr>
            <w:r w:rsidRPr="00B874D6">
              <w:rPr>
                <w:noProof/>
                <w:lang w:eastAsia="ko-KR"/>
                <w:rPrChange w:id="18756" w:author="CR#1467r1" w:date="2020-04-07T17:00:00Z">
                  <w:rPr>
                    <w:noProof/>
                    <w:lang w:eastAsia="ko-KR"/>
                  </w:rPr>
                </w:rPrChange>
              </w:rPr>
              <w:t>5</w:t>
            </w:r>
          </w:p>
        </w:tc>
        <w:tc>
          <w:tcPr>
            <w:tcW w:w="3752" w:type="dxa"/>
            <w:vAlign w:val="center"/>
          </w:tcPr>
          <w:p w:rsidR="00674294" w:rsidRPr="00B874D6" w:rsidRDefault="00674294" w:rsidP="00707196">
            <w:pPr>
              <w:pStyle w:val="TAC"/>
              <w:rPr>
                <w:noProof/>
                <w:lang w:eastAsia="ko-KR"/>
                <w:rPrChange w:id="18757" w:author="CR#1467r1" w:date="2020-04-07T17:00:00Z">
                  <w:rPr>
                    <w:noProof/>
                    <w:lang w:eastAsia="ko-KR"/>
                  </w:rPr>
                </w:rPrChange>
              </w:rPr>
            </w:pPr>
            <w:r w:rsidRPr="00B874D6">
              <w:rPr>
                <w:noProof/>
                <w:lang w:eastAsia="ko-KR"/>
                <w:rPrChange w:id="18758" w:author="CR#1467r1" w:date="2020-04-07T17:00:00Z">
                  <w:rPr>
                    <w:noProof/>
                    <w:lang w:eastAsia="ko-KR"/>
                  </w:rPr>
                </w:rPrChange>
              </w:rPr>
              <w:t>N/A</w:t>
            </w:r>
          </w:p>
        </w:tc>
        <w:tc>
          <w:tcPr>
            <w:tcW w:w="2835" w:type="dxa"/>
            <w:vAlign w:val="center"/>
          </w:tcPr>
          <w:p w:rsidR="00674294" w:rsidRPr="00B874D6" w:rsidRDefault="00674294" w:rsidP="00707196">
            <w:pPr>
              <w:pStyle w:val="TAC"/>
              <w:rPr>
                <w:noProof/>
                <w:lang w:eastAsia="ko-KR"/>
                <w:rPrChange w:id="18759" w:author="CR#1467r1" w:date="2020-04-07T17:00:00Z">
                  <w:rPr>
                    <w:noProof/>
                    <w:lang w:eastAsia="ko-KR"/>
                  </w:rPr>
                </w:rPrChange>
              </w:rPr>
            </w:pPr>
            <w:r w:rsidRPr="00B874D6">
              <w:rPr>
                <w:noProof/>
                <w:lang w:eastAsia="ko-KR"/>
                <w:rPrChange w:id="18760" w:author="CR#1467r1" w:date="2020-04-07T17:00:00Z">
                  <w:rPr>
                    <w:noProof/>
                    <w:lang w:eastAsia="ko-KR"/>
                  </w:rPr>
                </w:rPrChange>
              </w:rPr>
              <w:t>0</w:t>
            </w:r>
          </w:p>
        </w:tc>
      </w:tr>
      <w:tr w:rsidR="00674294" w:rsidRPr="00B874D6" w:rsidTr="00E4348F">
        <w:trPr>
          <w:jc w:val="center"/>
        </w:trPr>
        <w:tc>
          <w:tcPr>
            <w:tcW w:w="2685" w:type="dxa"/>
            <w:vAlign w:val="center"/>
          </w:tcPr>
          <w:p w:rsidR="00674294" w:rsidRPr="00B874D6" w:rsidRDefault="00674294" w:rsidP="00707196">
            <w:pPr>
              <w:pStyle w:val="TAC"/>
              <w:rPr>
                <w:noProof/>
                <w:lang w:eastAsia="ko-KR"/>
                <w:rPrChange w:id="18761" w:author="CR#1467r1" w:date="2020-04-07T17:00:00Z">
                  <w:rPr>
                    <w:noProof/>
                    <w:lang w:eastAsia="ko-KR"/>
                  </w:rPr>
                </w:rPrChange>
              </w:rPr>
            </w:pPr>
            <w:r w:rsidRPr="00B874D6">
              <w:rPr>
                <w:noProof/>
                <w:lang w:eastAsia="ko-KR"/>
                <w:rPrChange w:id="18762" w:author="CR#1467r1" w:date="2020-04-07T17:00:00Z">
                  <w:rPr>
                    <w:noProof/>
                    <w:lang w:eastAsia="ko-KR"/>
                  </w:rPr>
                </w:rPrChange>
              </w:rPr>
              <w:t>6</w:t>
            </w:r>
          </w:p>
        </w:tc>
        <w:tc>
          <w:tcPr>
            <w:tcW w:w="3752" w:type="dxa"/>
            <w:vAlign w:val="center"/>
          </w:tcPr>
          <w:p w:rsidR="00674294" w:rsidRPr="00B874D6" w:rsidRDefault="00674294" w:rsidP="00707196">
            <w:pPr>
              <w:pStyle w:val="TAC"/>
              <w:rPr>
                <w:noProof/>
                <w:lang w:eastAsia="ko-KR"/>
                <w:rPrChange w:id="18763" w:author="CR#1467r1" w:date="2020-04-07T17:00:00Z">
                  <w:rPr>
                    <w:noProof/>
                    <w:lang w:eastAsia="ko-KR"/>
                  </w:rPr>
                </w:rPrChange>
              </w:rPr>
            </w:pPr>
            <w:r w:rsidRPr="00B874D6">
              <w:rPr>
                <w:noProof/>
                <w:lang w:eastAsia="ko-KR"/>
                <w:rPrChange w:id="18764" w:author="CR#1467r1" w:date="2020-04-07T17:00:00Z">
                  <w:rPr>
                    <w:noProof/>
                    <w:lang w:eastAsia="ko-KR"/>
                  </w:rPr>
                </w:rPrChange>
              </w:rPr>
              <w:t>N/A</w:t>
            </w:r>
          </w:p>
        </w:tc>
        <w:tc>
          <w:tcPr>
            <w:tcW w:w="2835" w:type="dxa"/>
            <w:vAlign w:val="center"/>
          </w:tcPr>
          <w:p w:rsidR="00674294" w:rsidRPr="00B874D6" w:rsidRDefault="00674294" w:rsidP="00707196">
            <w:pPr>
              <w:pStyle w:val="TAC"/>
              <w:rPr>
                <w:noProof/>
                <w:lang w:eastAsia="ko-KR"/>
                <w:rPrChange w:id="18765" w:author="CR#1467r1" w:date="2020-04-07T17:00:00Z">
                  <w:rPr>
                    <w:noProof/>
                    <w:lang w:eastAsia="ko-KR"/>
                  </w:rPr>
                </w:rPrChange>
              </w:rPr>
            </w:pPr>
            <w:r w:rsidRPr="00B874D6">
              <w:rPr>
                <w:noProof/>
                <w:lang w:eastAsia="ko-KR"/>
                <w:rPrChange w:id="18766" w:author="CR#1467r1" w:date="2020-04-07T17:00:00Z">
                  <w:rPr>
                    <w:noProof/>
                    <w:lang w:eastAsia="ko-KR"/>
                  </w:rPr>
                </w:rPrChange>
              </w:rPr>
              <w:t>0</w:t>
            </w:r>
          </w:p>
        </w:tc>
      </w:tr>
    </w:tbl>
    <w:p w:rsidR="00674294" w:rsidRPr="00B874D6" w:rsidRDefault="00674294" w:rsidP="00707196">
      <w:pPr>
        <w:rPr>
          <w:noProof/>
          <w:rPrChange w:id="18767" w:author="CR#1467r1" w:date="2020-04-07T17:00:00Z">
            <w:rPr>
              <w:noProof/>
            </w:rPr>
          </w:rPrChange>
        </w:rPr>
      </w:pPr>
    </w:p>
    <w:p w:rsidR="003F54B7" w:rsidRPr="00B874D6" w:rsidRDefault="008E3E65" w:rsidP="00707196">
      <w:pPr>
        <w:pStyle w:val="Heading2"/>
        <w:rPr>
          <w:rPrChange w:id="18768" w:author="CR#1467r1" w:date="2020-04-07T17:00:00Z">
            <w:rPr/>
          </w:rPrChange>
        </w:rPr>
      </w:pPr>
      <w:bookmarkStart w:id="18769" w:name="_Toc29243064"/>
      <w:r w:rsidRPr="00B874D6">
        <w:rPr>
          <w:rPrChange w:id="18770" w:author="CR#1467r1" w:date="2020-04-07T17:00:00Z">
            <w:rPr/>
          </w:rPrChange>
        </w:rPr>
        <w:t>7.5</w:t>
      </w:r>
      <w:r w:rsidR="003F54B7" w:rsidRPr="00B874D6">
        <w:rPr>
          <w:rPrChange w:id="18771" w:author="CR#1467r1" w:date="2020-04-07T17:00:00Z">
            <w:rPr/>
          </w:rPrChange>
        </w:rPr>
        <w:tab/>
        <w:t>TTI_BUNDLE_SIZE value</w:t>
      </w:r>
      <w:bookmarkEnd w:id="18769"/>
    </w:p>
    <w:p w:rsidR="003F54B7" w:rsidRPr="00B874D6" w:rsidRDefault="003F54B7" w:rsidP="00707196">
      <w:pPr>
        <w:rPr>
          <w:rPrChange w:id="18772" w:author="CR#1467r1" w:date="2020-04-07T17:00:00Z">
            <w:rPr/>
          </w:rPrChange>
        </w:rPr>
      </w:pPr>
      <w:r w:rsidRPr="00B874D6">
        <w:rPr>
          <w:rPrChange w:id="18773" w:author="CR#1467r1" w:date="2020-04-07T17:00:00Z">
            <w:rPr/>
          </w:rPrChange>
        </w:rPr>
        <w:t>The parameter TTI_BUNDLE_SIZE is 4.</w:t>
      </w:r>
    </w:p>
    <w:p w:rsidR="0076096B" w:rsidRPr="00B874D6" w:rsidRDefault="0076096B" w:rsidP="00707196">
      <w:pPr>
        <w:pStyle w:val="Heading2"/>
        <w:rPr>
          <w:noProof/>
          <w:rPrChange w:id="18774" w:author="CR#1467r1" w:date="2020-04-07T17:00:00Z">
            <w:rPr>
              <w:noProof/>
            </w:rPr>
          </w:rPrChange>
        </w:rPr>
      </w:pPr>
      <w:bookmarkStart w:id="18775" w:name="_Toc29243065"/>
      <w:r w:rsidRPr="00B874D6">
        <w:rPr>
          <w:noProof/>
          <w:rPrChange w:id="18776" w:author="CR#1467r1" w:date="2020-04-07T17:00:00Z">
            <w:rPr>
              <w:noProof/>
            </w:rPr>
          </w:rPrChange>
        </w:rPr>
        <w:t>7.6</w:t>
      </w:r>
      <w:r w:rsidRPr="00B874D6">
        <w:rPr>
          <w:noProof/>
          <w:rPrChange w:id="18777" w:author="CR#1467r1" w:date="2020-04-07T17:00:00Z">
            <w:rPr>
              <w:noProof/>
            </w:rPr>
          </w:rPrChange>
        </w:rPr>
        <w:tab/>
        <w:t>DELTA_PREAMBLE values</w:t>
      </w:r>
      <w:bookmarkEnd w:id="18775"/>
    </w:p>
    <w:p w:rsidR="0076096B" w:rsidRPr="00B874D6" w:rsidRDefault="00BE2995" w:rsidP="00707196">
      <w:pPr>
        <w:rPr>
          <w:noProof/>
          <w:rPrChange w:id="18778" w:author="CR#1467r1" w:date="2020-04-07T17:00:00Z">
            <w:rPr>
              <w:noProof/>
            </w:rPr>
          </w:rPrChange>
        </w:rPr>
      </w:pPr>
      <w:r w:rsidRPr="00B874D6">
        <w:rPr>
          <w:noProof/>
          <w:rPrChange w:id="18779" w:author="CR#1467r1" w:date="2020-04-07T17:00:00Z">
            <w:rPr>
              <w:noProof/>
            </w:rPr>
          </w:rPrChange>
        </w:rPr>
        <w:t>Except for NB-IoT, t</w:t>
      </w:r>
      <w:r w:rsidR="0076096B" w:rsidRPr="00B874D6">
        <w:rPr>
          <w:noProof/>
          <w:rPrChange w:id="18780" w:author="CR#1467r1" w:date="2020-04-07T17:00:00Z">
            <w:rPr>
              <w:noProof/>
            </w:rPr>
          </w:rPrChange>
        </w:rPr>
        <w:t>he DELTA_PREAMBLE preamble format based power offset values are presented in Table 7.6-1.</w:t>
      </w:r>
    </w:p>
    <w:p w:rsidR="0076096B" w:rsidRPr="00B874D6" w:rsidRDefault="0076096B" w:rsidP="00707196">
      <w:pPr>
        <w:pStyle w:val="TH"/>
        <w:rPr>
          <w:noProof/>
          <w:rPrChange w:id="18781" w:author="CR#1467r1" w:date="2020-04-07T17:00:00Z">
            <w:rPr>
              <w:noProof/>
            </w:rPr>
          </w:rPrChange>
        </w:rPr>
      </w:pPr>
      <w:r w:rsidRPr="00B874D6">
        <w:rPr>
          <w:noProof/>
          <w:rPrChange w:id="18782" w:author="CR#1467r1" w:date="2020-04-07T17:00:00Z">
            <w:rPr>
              <w:noProof/>
            </w:rPr>
          </w:rPrChange>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6D2D97" w:rsidRPr="00B874D6" w:rsidTr="00E4348F">
        <w:trPr>
          <w:jc w:val="center"/>
        </w:trPr>
        <w:tc>
          <w:tcPr>
            <w:tcW w:w="2369" w:type="dxa"/>
          </w:tcPr>
          <w:p w:rsidR="0076096B" w:rsidRPr="00B874D6" w:rsidRDefault="0076096B" w:rsidP="00707196">
            <w:pPr>
              <w:pStyle w:val="TAH"/>
              <w:rPr>
                <w:noProof/>
                <w:lang w:eastAsia="ko-KR"/>
                <w:rPrChange w:id="18783" w:author="CR#1467r1" w:date="2020-04-07T17:00:00Z">
                  <w:rPr>
                    <w:noProof/>
                    <w:lang w:eastAsia="ko-KR"/>
                  </w:rPr>
                </w:rPrChange>
              </w:rPr>
            </w:pPr>
            <w:r w:rsidRPr="00B874D6">
              <w:rPr>
                <w:noProof/>
                <w:lang w:eastAsia="ko-KR"/>
                <w:rPrChange w:id="18784" w:author="CR#1467r1" w:date="2020-04-07T17:00:00Z">
                  <w:rPr>
                    <w:noProof/>
                    <w:lang w:eastAsia="ko-KR"/>
                  </w:rPr>
                </w:rPrChange>
              </w:rPr>
              <w:t>Preamble Format</w:t>
            </w:r>
          </w:p>
        </w:tc>
        <w:tc>
          <w:tcPr>
            <w:tcW w:w="2552" w:type="dxa"/>
          </w:tcPr>
          <w:p w:rsidR="0076096B" w:rsidRPr="00B874D6" w:rsidRDefault="0076096B" w:rsidP="00707196">
            <w:pPr>
              <w:pStyle w:val="TAH"/>
              <w:rPr>
                <w:noProof/>
                <w:lang w:eastAsia="ko-KR"/>
                <w:rPrChange w:id="18785" w:author="CR#1467r1" w:date="2020-04-07T17:00:00Z">
                  <w:rPr>
                    <w:noProof/>
                    <w:lang w:eastAsia="ko-KR"/>
                  </w:rPr>
                </w:rPrChange>
              </w:rPr>
            </w:pPr>
            <w:r w:rsidRPr="00B874D6">
              <w:rPr>
                <w:noProof/>
                <w:lang w:eastAsia="ko-KR"/>
                <w:rPrChange w:id="18786" w:author="CR#1467r1" w:date="2020-04-07T17:00:00Z">
                  <w:rPr>
                    <w:noProof/>
                    <w:lang w:eastAsia="ko-KR"/>
                  </w:rPr>
                </w:rPrChange>
              </w:rPr>
              <w:t>DELTA_PREAMBLE value</w:t>
            </w:r>
          </w:p>
        </w:tc>
      </w:tr>
      <w:tr w:rsidR="006D2D97" w:rsidRPr="00B874D6" w:rsidTr="00E4348F">
        <w:trPr>
          <w:jc w:val="center"/>
        </w:trPr>
        <w:tc>
          <w:tcPr>
            <w:tcW w:w="2369" w:type="dxa"/>
          </w:tcPr>
          <w:p w:rsidR="0076096B" w:rsidRPr="00B874D6" w:rsidRDefault="0076096B" w:rsidP="00707196">
            <w:pPr>
              <w:pStyle w:val="TAC"/>
              <w:rPr>
                <w:noProof/>
                <w:lang w:eastAsia="ko-KR"/>
                <w:rPrChange w:id="18787" w:author="CR#1467r1" w:date="2020-04-07T17:00:00Z">
                  <w:rPr>
                    <w:noProof/>
                    <w:lang w:eastAsia="ko-KR"/>
                  </w:rPr>
                </w:rPrChange>
              </w:rPr>
            </w:pPr>
            <w:r w:rsidRPr="00B874D6">
              <w:rPr>
                <w:noProof/>
                <w:lang w:eastAsia="ko-KR"/>
                <w:rPrChange w:id="18788" w:author="CR#1467r1" w:date="2020-04-07T17:00:00Z">
                  <w:rPr>
                    <w:noProof/>
                    <w:lang w:eastAsia="ko-KR"/>
                  </w:rPr>
                </w:rPrChange>
              </w:rPr>
              <w:t>0</w:t>
            </w:r>
          </w:p>
        </w:tc>
        <w:tc>
          <w:tcPr>
            <w:tcW w:w="2552" w:type="dxa"/>
          </w:tcPr>
          <w:p w:rsidR="0076096B" w:rsidRPr="00B874D6" w:rsidRDefault="0076096B" w:rsidP="00707196">
            <w:pPr>
              <w:pStyle w:val="TAC"/>
              <w:rPr>
                <w:noProof/>
                <w:lang w:eastAsia="ko-KR"/>
                <w:rPrChange w:id="18789" w:author="CR#1467r1" w:date="2020-04-07T17:00:00Z">
                  <w:rPr>
                    <w:noProof/>
                    <w:lang w:eastAsia="ko-KR"/>
                  </w:rPr>
                </w:rPrChange>
              </w:rPr>
            </w:pPr>
            <w:r w:rsidRPr="00B874D6">
              <w:rPr>
                <w:noProof/>
                <w:lang w:eastAsia="ko-KR"/>
                <w:rPrChange w:id="18790" w:author="CR#1467r1" w:date="2020-04-07T17:00:00Z">
                  <w:rPr>
                    <w:noProof/>
                    <w:lang w:eastAsia="ko-KR"/>
                  </w:rPr>
                </w:rPrChange>
              </w:rPr>
              <w:t>0 dB</w:t>
            </w:r>
          </w:p>
        </w:tc>
      </w:tr>
      <w:tr w:rsidR="006D2D97" w:rsidRPr="00B874D6" w:rsidTr="00E4348F">
        <w:trPr>
          <w:jc w:val="center"/>
        </w:trPr>
        <w:tc>
          <w:tcPr>
            <w:tcW w:w="2369" w:type="dxa"/>
          </w:tcPr>
          <w:p w:rsidR="0076096B" w:rsidRPr="00B874D6" w:rsidRDefault="0076096B" w:rsidP="00707196">
            <w:pPr>
              <w:pStyle w:val="TAC"/>
              <w:rPr>
                <w:noProof/>
                <w:lang w:eastAsia="ko-KR"/>
                <w:rPrChange w:id="18791" w:author="CR#1467r1" w:date="2020-04-07T17:00:00Z">
                  <w:rPr>
                    <w:noProof/>
                    <w:lang w:eastAsia="ko-KR"/>
                  </w:rPr>
                </w:rPrChange>
              </w:rPr>
            </w:pPr>
            <w:r w:rsidRPr="00B874D6">
              <w:rPr>
                <w:noProof/>
                <w:lang w:eastAsia="ko-KR"/>
                <w:rPrChange w:id="18792" w:author="CR#1467r1" w:date="2020-04-07T17:00:00Z">
                  <w:rPr>
                    <w:noProof/>
                    <w:lang w:eastAsia="ko-KR"/>
                  </w:rPr>
                </w:rPrChange>
              </w:rPr>
              <w:t>1</w:t>
            </w:r>
          </w:p>
        </w:tc>
        <w:tc>
          <w:tcPr>
            <w:tcW w:w="2552" w:type="dxa"/>
          </w:tcPr>
          <w:p w:rsidR="0076096B" w:rsidRPr="00B874D6" w:rsidRDefault="0076096B" w:rsidP="00707196">
            <w:pPr>
              <w:pStyle w:val="TAC"/>
              <w:rPr>
                <w:noProof/>
                <w:lang w:eastAsia="ko-KR"/>
                <w:rPrChange w:id="18793" w:author="CR#1467r1" w:date="2020-04-07T17:00:00Z">
                  <w:rPr>
                    <w:noProof/>
                    <w:lang w:eastAsia="ko-KR"/>
                  </w:rPr>
                </w:rPrChange>
              </w:rPr>
            </w:pPr>
            <w:r w:rsidRPr="00B874D6">
              <w:rPr>
                <w:noProof/>
                <w:lang w:eastAsia="ko-KR"/>
                <w:rPrChange w:id="18794" w:author="CR#1467r1" w:date="2020-04-07T17:00:00Z">
                  <w:rPr>
                    <w:noProof/>
                    <w:lang w:eastAsia="ko-KR"/>
                  </w:rPr>
                </w:rPrChange>
              </w:rPr>
              <w:t>0 dB</w:t>
            </w:r>
          </w:p>
        </w:tc>
      </w:tr>
      <w:tr w:rsidR="006D2D97" w:rsidRPr="00B874D6" w:rsidTr="00E4348F">
        <w:trPr>
          <w:jc w:val="center"/>
        </w:trPr>
        <w:tc>
          <w:tcPr>
            <w:tcW w:w="2369" w:type="dxa"/>
          </w:tcPr>
          <w:p w:rsidR="0076096B" w:rsidRPr="00B874D6" w:rsidRDefault="0076096B" w:rsidP="00707196">
            <w:pPr>
              <w:pStyle w:val="TAC"/>
              <w:rPr>
                <w:noProof/>
                <w:lang w:eastAsia="ko-KR"/>
                <w:rPrChange w:id="18795" w:author="CR#1467r1" w:date="2020-04-07T17:00:00Z">
                  <w:rPr>
                    <w:noProof/>
                    <w:lang w:eastAsia="ko-KR"/>
                  </w:rPr>
                </w:rPrChange>
              </w:rPr>
            </w:pPr>
            <w:r w:rsidRPr="00B874D6">
              <w:rPr>
                <w:noProof/>
                <w:lang w:eastAsia="ko-KR"/>
                <w:rPrChange w:id="18796" w:author="CR#1467r1" w:date="2020-04-07T17:00:00Z">
                  <w:rPr>
                    <w:noProof/>
                    <w:lang w:eastAsia="ko-KR"/>
                  </w:rPr>
                </w:rPrChange>
              </w:rPr>
              <w:t>2</w:t>
            </w:r>
          </w:p>
        </w:tc>
        <w:tc>
          <w:tcPr>
            <w:tcW w:w="2552" w:type="dxa"/>
          </w:tcPr>
          <w:p w:rsidR="0076096B" w:rsidRPr="00B874D6" w:rsidRDefault="0076096B" w:rsidP="00707196">
            <w:pPr>
              <w:pStyle w:val="TAC"/>
              <w:rPr>
                <w:noProof/>
                <w:lang w:eastAsia="ko-KR"/>
                <w:rPrChange w:id="18797" w:author="CR#1467r1" w:date="2020-04-07T17:00:00Z">
                  <w:rPr>
                    <w:noProof/>
                    <w:lang w:eastAsia="ko-KR"/>
                  </w:rPr>
                </w:rPrChange>
              </w:rPr>
            </w:pPr>
            <w:r w:rsidRPr="00B874D6">
              <w:rPr>
                <w:noProof/>
                <w:lang w:eastAsia="ko-KR"/>
                <w:rPrChange w:id="18798" w:author="CR#1467r1" w:date="2020-04-07T17:00:00Z">
                  <w:rPr>
                    <w:noProof/>
                    <w:lang w:eastAsia="ko-KR"/>
                  </w:rPr>
                </w:rPrChange>
              </w:rPr>
              <w:t>-3 dB</w:t>
            </w:r>
          </w:p>
        </w:tc>
      </w:tr>
      <w:tr w:rsidR="006D2D97" w:rsidRPr="00B874D6" w:rsidTr="00E4348F">
        <w:trPr>
          <w:jc w:val="center"/>
        </w:trPr>
        <w:tc>
          <w:tcPr>
            <w:tcW w:w="2369" w:type="dxa"/>
          </w:tcPr>
          <w:p w:rsidR="0076096B" w:rsidRPr="00B874D6" w:rsidRDefault="0076096B" w:rsidP="00707196">
            <w:pPr>
              <w:pStyle w:val="TAC"/>
              <w:rPr>
                <w:noProof/>
                <w:lang w:eastAsia="ko-KR"/>
                <w:rPrChange w:id="18799" w:author="CR#1467r1" w:date="2020-04-07T17:00:00Z">
                  <w:rPr>
                    <w:noProof/>
                    <w:lang w:eastAsia="ko-KR"/>
                  </w:rPr>
                </w:rPrChange>
              </w:rPr>
            </w:pPr>
            <w:r w:rsidRPr="00B874D6">
              <w:rPr>
                <w:noProof/>
                <w:lang w:eastAsia="ko-KR"/>
                <w:rPrChange w:id="18800" w:author="CR#1467r1" w:date="2020-04-07T17:00:00Z">
                  <w:rPr>
                    <w:noProof/>
                    <w:lang w:eastAsia="ko-KR"/>
                  </w:rPr>
                </w:rPrChange>
              </w:rPr>
              <w:t>3</w:t>
            </w:r>
          </w:p>
        </w:tc>
        <w:tc>
          <w:tcPr>
            <w:tcW w:w="2552" w:type="dxa"/>
          </w:tcPr>
          <w:p w:rsidR="0076096B" w:rsidRPr="00B874D6" w:rsidRDefault="0076096B" w:rsidP="00707196">
            <w:pPr>
              <w:pStyle w:val="TAC"/>
              <w:rPr>
                <w:noProof/>
                <w:lang w:eastAsia="ko-KR"/>
                <w:rPrChange w:id="18801" w:author="CR#1467r1" w:date="2020-04-07T17:00:00Z">
                  <w:rPr>
                    <w:noProof/>
                    <w:lang w:eastAsia="ko-KR"/>
                  </w:rPr>
                </w:rPrChange>
              </w:rPr>
            </w:pPr>
            <w:r w:rsidRPr="00B874D6">
              <w:rPr>
                <w:noProof/>
                <w:lang w:eastAsia="ko-KR"/>
                <w:rPrChange w:id="18802" w:author="CR#1467r1" w:date="2020-04-07T17:00:00Z">
                  <w:rPr>
                    <w:noProof/>
                    <w:lang w:eastAsia="ko-KR"/>
                  </w:rPr>
                </w:rPrChange>
              </w:rPr>
              <w:t>-3 dB</w:t>
            </w:r>
          </w:p>
        </w:tc>
      </w:tr>
      <w:tr w:rsidR="0076096B" w:rsidRPr="00B874D6" w:rsidTr="00E4348F">
        <w:trPr>
          <w:jc w:val="center"/>
        </w:trPr>
        <w:tc>
          <w:tcPr>
            <w:tcW w:w="2369" w:type="dxa"/>
          </w:tcPr>
          <w:p w:rsidR="0076096B" w:rsidRPr="00B874D6" w:rsidRDefault="0076096B" w:rsidP="00707196">
            <w:pPr>
              <w:pStyle w:val="TAC"/>
              <w:rPr>
                <w:noProof/>
                <w:lang w:eastAsia="ko-KR"/>
                <w:rPrChange w:id="18803" w:author="CR#1467r1" w:date="2020-04-07T17:00:00Z">
                  <w:rPr>
                    <w:noProof/>
                    <w:lang w:eastAsia="ko-KR"/>
                  </w:rPr>
                </w:rPrChange>
              </w:rPr>
            </w:pPr>
            <w:r w:rsidRPr="00B874D6">
              <w:rPr>
                <w:noProof/>
                <w:lang w:eastAsia="ko-KR"/>
                <w:rPrChange w:id="18804" w:author="CR#1467r1" w:date="2020-04-07T17:00:00Z">
                  <w:rPr>
                    <w:noProof/>
                    <w:lang w:eastAsia="ko-KR"/>
                  </w:rPr>
                </w:rPrChange>
              </w:rPr>
              <w:t>4</w:t>
            </w:r>
          </w:p>
        </w:tc>
        <w:tc>
          <w:tcPr>
            <w:tcW w:w="2552" w:type="dxa"/>
          </w:tcPr>
          <w:p w:rsidR="0076096B" w:rsidRPr="00B874D6" w:rsidRDefault="0076096B" w:rsidP="00707196">
            <w:pPr>
              <w:pStyle w:val="TAC"/>
              <w:rPr>
                <w:noProof/>
                <w:lang w:eastAsia="ko-KR"/>
                <w:rPrChange w:id="18805" w:author="CR#1467r1" w:date="2020-04-07T17:00:00Z">
                  <w:rPr>
                    <w:noProof/>
                    <w:lang w:eastAsia="ko-KR"/>
                  </w:rPr>
                </w:rPrChange>
              </w:rPr>
            </w:pPr>
            <w:r w:rsidRPr="00B874D6">
              <w:rPr>
                <w:noProof/>
                <w:lang w:eastAsia="ko-KR"/>
                <w:rPrChange w:id="18806" w:author="CR#1467r1" w:date="2020-04-07T17:00:00Z">
                  <w:rPr>
                    <w:noProof/>
                    <w:lang w:eastAsia="ko-KR"/>
                  </w:rPr>
                </w:rPrChange>
              </w:rPr>
              <w:t>8 dB</w:t>
            </w:r>
          </w:p>
        </w:tc>
      </w:tr>
    </w:tbl>
    <w:p w:rsidR="0076096B" w:rsidRPr="00B874D6" w:rsidRDefault="0076096B" w:rsidP="00707196">
      <w:pPr>
        <w:rPr>
          <w:noProof/>
          <w:rPrChange w:id="18807" w:author="CR#1467r1" w:date="2020-04-07T17:00:00Z">
            <w:rPr>
              <w:noProof/>
            </w:rPr>
          </w:rPrChange>
        </w:rPr>
      </w:pPr>
    </w:p>
    <w:p w:rsidR="0076096B" w:rsidRPr="00B874D6" w:rsidRDefault="0076096B" w:rsidP="00707196">
      <w:pPr>
        <w:rPr>
          <w:noProof/>
          <w:rPrChange w:id="18808" w:author="CR#1467r1" w:date="2020-04-07T17:00:00Z">
            <w:rPr>
              <w:noProof/>
            </w:rPr>
          </w:rPrChange>
        </w:rPr>
      </w:pPr>
      <w:r w:rsidRPr="00B874D6">
        <w:rPr>
          <w:noProof/>
          <w:rPrChange w:id="18809" w:author="CR#1467r1" w:date="2020-04-07T17:00:00Z">
            <w:rPr>
              <w:noProof/>
            </w:rPr>
          </w:rPrChange>
        </w:rPr>
        <w:t xml:space="preserve">Where the Preamble Format is given by </w:t>
      </w:r>
      <w:r w:rsidR="002F3933" w:rsidRPr="00B874D6">
        <w:rPr>
          <w:i/>
          <w:rPrChange w:id="18810" w:author="CR#1467r1" w:date="2020-04-07T17:00:00Z">
            <w:rPr>
              <w:i/>
            </w:rPr>
          </w:rPrChange>
        </w:rPr>
        <w:t>prach-ConfigIndex</w:t>
      </w:r>
      <w:r w:rsidR="00AA6A69" w:rsidRPr="00B874D6">
        <w:rPr>
          <w:rPrChange w:id="18811" w:author="CR#1467r1" w:date="2020-04-07T17:00:00Z">
            <w:rPr/>
          </w:rPrChange>
        </w:rPr>
        <w:t>,</w:t>
      </w:r>
      <w:r w:rsidRPr="00B874D6">
        <w:rPr>
          <w:noProof/>
          <w:rPrChange w:id="18812" w:author="CR#1467r1" w:date="2020-04-07T17:00:00Z">
            <w:rPr>
              <w:noProof/>
            </w:rPr>
          </w:rPrChange>
        </w:rPr>
        <w:t xml:space="preserve"> </w:t>
      </w:r>
      <w:r w:rsidR="00AA6A69" w:rsidRPr="00B874D6">
        <w:rPr>
          <w:noProof/>
          <w:rPrChange w:id="18813" w:author="CR#1467r1" w:date="2020-04-07T17:00:00Z">
            <w:rPr>
              <w:noProof/>
            </w:rPr>
          </w:rPrChange>
        </w:rPr>
        <w:t>as s</w:t>
      </w:r>
      <w:r w:rsidR="00BE2995" w:rsidRPr="00B874D6">
        <w:rPr>
          <w:noProof/>
          <w:rPrChange w:id="18814" w:author="CR#1467r1" w:date="2020-04-07T17:00:00Z">
            <w:rPr>
              <w:noProof/>
            </w:rPr>
          </w:rPrChange>
        </w:rPr>
        <w:t>p</w:t>
      </w:r>
      <w:r w:rsidR="00AA6A69" w:rsidRPr="00B874D6">
        <w:rPr>
          <w:noProof/>
          <w:rPrChange w:id="18815" w:author="CR#1467r1" w:date="2020-04-07T17:00:00Z">
            <w:rPr>
              <w:noProof/>
            </w:rPr>
          </w:rPrChange>
        </w:rPr>
        <w:t xml:space="preserve">ecified in </w:t>
      </w:r>
      <w:r w:rsidR="00EB63D2" w:rsidRPr="00B874D6">
        <w:rPr>
          <w:noProof/>
          <w:rPrChange w:id="18816" w:author="CR#1467r1" w:date="2020-04-07T17:00:00Z">
            <w:rPr>
              <w:noProof/>
            </w:rPr>
          </w:rPrChange>
        </w:rPr>
        <w:t>TS 36.211 [</w:t>
      </w:r>
      <w:r w:rsidRPr="00B874D6">
        <w:rPr>
          <w:noProof/>
          <w:rPrChange w:id="18817" w:author="CR#1467r1" w:date="2020-04-07T17:00:00Z">
            <w:rPr>
              <w:noProof/>
            </w:rPr>
          </w:rPrChange>
        </w:rPr>
        <w:t>7].</w:t>
      </w:r>
    </w:p>
    <w:p w:rsidR="00BE2995" w:rsidRPr="00B874D6" w:rsidRDefault="00BE2995" w:rsidP="00BE2995">
      <w:pPr>
        <w:rPr>
          <w:noProof/>
          <w:rPrChange w:id="18818" w:author="CR#1467r1" w:date="2020-04-07T17:00:00Z">
            <w:rPr>
              <w:noProof/>
            </w:rPr>
          </w:rPrChange>
        </w:rPr>
      </w:pPr>
      <w:r w:rsidRPr="00B874D6">
        <w:rPr>
          <w:noProof/>
          <w:rPrChange w:id="18819" w:author="CR#1467r1" w:date="2020-04-07T17:00:00Z">
            <w:rPr>
              <w:noProof/>
            </w:rPr>
          </w:rPrChange>
        </w:rPr>
        <w:t>For NB-IoT, the DELTA_PREAMBLE preamble format based power offset values are presented in Table 7.6-2.</w:t>
      </w:r>
    </w:p>
    <w:p w:rsidR="00BE2995" w:rsidRPr="00B874D6" w:rsidRDefault="00BE2995" w:rsidP="00196268">
      <w:pPr>
        <w:pStyle w:val="TH"/>
        <w:rPr>
          <w:noProof/>
          <w:rPrChange w:id="18820" w:author="CR#1467r1" w:date="2020-04-07T17:00:00Z">
            <w:rPr>
              <w:noProof/>
            </w:rPr>
          </w:rPrChange>
        </w:rPr>
      </w:pPr>
      <w:r w:rsidRPr="00B874D6">
        <w:rPr>
          <w:noProof/>
          <w:rPrChange w:id="18821" w:author="CR#1467r1" w:date="2020-04-07T17:00:00Z">
            <w:rPr>
              <w:noProof/>
            </w:rPr>
          </w:rPrChange>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6D2D97" w:rsidRPr="00B874D6"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H"/>
              <w:spacing w:line="252" w:lineRule="auto"/>
              <w:rPr>
                <w:szCs w:val="18"/>
                <w:lang w:eastAsia="ko-KR"/>
                <w:rPrChange w:id="18822" w:author="CR#1467r1" w:date="2020-04-07T17:00:00Z">
                  <w:rPr>
                    <w:szCs w:val="18"/>
                    <w:lang w:eastAsia="ko-KR"/>
                  </w:rPr>
                </w:rPrChange>
              </w:rPr>
            </w:pPr>
            <w:r w:rsidRPr="00B874D6">
              <w:rPr>
                <w:lang w:eastAsia="ko-KR"/>
                <w:rPrChange w:id="18823" w:author="CR#1467r1" w:date="2020-04-07T17:00:00Z">
                  <w:rPr>
                    <w:lang w:eastAsia="ko-KR"/>
                  </w:rPr>
                </w:rPrChange>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H"/>
              <w:spacing w:line="252" w:lineRule="auto"/>
              <w:rPr>
                <w:sz w:val="20"/>
                <w:lang w:eastAsia="ko-KR"/>
                <w:rPrChange w:id="18824" w:author="CR#1467r1" w:date="2020-04-07T17:00:00Z">
                  <w:rPr>
                    <w:sz w:val="20"/>
                    <w:lang w:eastAsia="ko-KR"/>
                  </w:rPr>
                </w:rPrChange>
              </w:rPr>
            </w:pPr>
            <w:r w:rsidRPr="00B874D6">
              <w:rPr>
                <w:lang w:eastAsia="ko-KR"/>
                <w:rPrChange w:id="18825" w:author="CR#1467r1" w:date="2020-04-07T17:00:00Z">
                  <w:rPr>
                    <w:lang w:eastAsia="ko-KR"/>
                  </w:rPr>
                </w:rPrChange>
              </w:rPr>
              <w:t>DELTA_PREAMBLE value</w:t>
            </w:r>
          </w:p>
        </w:tc>
      </w:tr>
      <w:tr w:rsidR="006D2D97" w:rsidRPr="00B874D6"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BE2995" w:rsidRPr="00B874D6" w:rsidRDefault="00BE2995" w:rsidP="0000175A">
            <w:pPr>
              <w:rPr>
                <w:rFonts w:cs="Arial"/>
                <w:b/>
                <w:bCs/>
                <w:sz w:val="18"/>
                <w:szCs w:val="18"/>
                <w:lang w:eastAsia="ko-KR"/>
                <w:rPrChange w:id="18826" w:author="CR#1467r1" w:date="2020-04-07T17:00:00Z">
                  <w:rPr>
                    <w:rFonts w:cs="Arial"/>
                    <w:b/>
                    <w:bCs/>
                    <w:sz w:val="18"/>
                    <w:szCs w:val="18"/>
                    <w:lang w:eastAsia="ko-KR"/>
                  </w:rPr>
                </w:rPrChange>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H"/>
              <w:spacing w:line="252" w:lineRule="auto"/>
              <w:rPr>
                <w:lang w:eastAsia="ko-KR"/>
                <w:rPrChange w:id="18827" w:author="CR#1467r1" w:date="2020-04-07T17:00:00Z">
                  <w:rPr>
                    <w:lang w:eastAsia="ko-KR"/>
                  </w:rPr>
                </w:rPrChange>
              </w:rPr>
            </w:pPr>
            <w:r w:rsidRPr="00B874D6">
              <w:rPr>
                <w:rPrChange w:id="18828" w:author="CR#1467r1" w:date="2020-04-07T17:00:00Z">
                  <w:rPr/>
                </w:rPrChange>
              </w:rPr>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H"/>
              <w:spacing w:line="252" w:lineRule="auto"/>
              <w:rPr>
                <w:lang w:eastAsia="ko-KR"/>
                <w:rPrChange w:id="18829" w:author="CR#1467r1" w:date="2020-04-07T17:00:00Z">
                  <w:rPr>
                    <w:lang w:eastAsia="ko-KR"/>
                  </w:rPr>
                </w:rPrChange>
              </w:rPr>
            </w:pPr>
            <w:r w:rsidRPr="00B874D6">
              <w:rPr>
                <w:rPrChange w:id="18830" w:author="CR#1467r1" w:date="2020-04-07T17:00:00Z">
                  <w:rPr/>
                </w:rPrChange>
              </w:rPr>
              <w:t>Frame Structure Type 2</w:t>
            </w:r>
          </w:p>
        </w:tc>
      </w:tr>
      <w:tr w:rsidR="006D2D97" w:rsidRPr="00B874D6"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C"/>
              <w:spacing w:line="252" w:lineRule="auto"/>
              <w:rPr>
                <w:lang w:eastAsia="ko-KR"/>
                <w:rPrChange w:id="18831" w:author="CR#1467r1" w:date="2020-04-07T17:00:00Z">
                  <w:rPr>
                    <w:lang w:eastAsia="ko-KR"/>
                  </w:rPr>
                </w:rPrChange>
              </w:rPr>
            </w:pPr>
            <w:r w:rsidRPr="00B874D6">
              <w:rPr>
                <w:lang w:eastAsia="ko-KR"/>
                <w:rPrChange w:id="18832" w:author="CR#1467r1" w:date="2020-04-07T17:00:00Z">
                  <w:rPr>
                    <w:lang w:eastAsia="ko-KR"/>
                  </w:rPr>
                </w:rPrChange>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C"/>
              <w:spacing w:line="252" w:lineRule="auto"/>
              <w:rPr>
                <w:lang w:eastAsia="ko-KR"/>
                <w:rPrChange w:id="18833" w:author="CR#1467r1" w:date="2020-04-07T17:00:00Z">
                  <w:rPr>
                    <w:lang w:eastAsia="ko-KR"/>
                  </w:rPr>
                </w:rPrChange>
              </w:rPr>
            </w:pPr>
            <w:r w:rsidRPr="00B874D6">
              <w:rPr>
                <w:lang w:eastAsia="ko-KR"/>
                <w:rPrChange w:id="18834" w:author="CR#1467r1" w:date="2020-04-07T17:00:00Z">
                  <w:rPr>
                    <w:lang w:eastAsia="ko-KR"/>
                  </w:rPr>
                </w:rPrChange>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C"/>
              <w:spacing w:line="252" w:lineRule="auto"/>
              <w:rPr>
                <w:lang w:eastAsia="ko-KR"/>
                <w:rPrChange w:id="18835" w:author="CR#1467r1" w:date="2020-04-07T17:00:00Z">
                  <w:rPr>
                    <w:lang w:eastAsia="ko-KR"/>
                  </w:rPr>
                </w:rPrChange>
              </w:rPr>
            </w:pPr>
            <w:r w:rsidRPr="00B874D6">
              <w:rPr>
                <w:lang w:eastAsia="ko-KR"/>
                <w:rPrChange w:id="18836" w:author="CR#1467r1" w:date="2020-04-07T17:00:00Z">
                  <w:rPr>
                    <w:lang w:eastAsia="ko-KR"/>
                  </w:rPr>
                </w:rPrChange>
              </w:rPr>
              <w:t>0dB</w:t>
            </w:r>
          </w:p>
        </w:tc>
      </w:tr>
      <w:tr w:rsidR="006D2D97" w:rsidRPr="00B874D6"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C"/>
              <w:spacing w:line="252" w:lineRule="auto"/>
              <w:rPr>
                <w:lang w:eastAsia="ko-KR"/>
                <w:rPrChange w:id="18837" w:author="CR#1467r1" w:date="2020-04-07T17:00:00Z">
                  <w:rPr>
                    <w:lang w:eastAsia="ko-KR"/>
                  </w:rPr>
                </w:rPrChange>
              </w:rPr>
            </w:pPr>
            <w:r w:rsidRPr="00B874D6">
              <w:rPr>
                <w:lang w:eastAsia="ko-KR"/>
                <w:rPrChange w:id="18838" w:author="CR#1467r1" w:date="2020-04-07T17:00:00Z">
                  <w:rPr>
                    <w:lang w:eastAsia="ko-KR"/>
                  </w:rPr>
                </w:rPrChange>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C"/>
              <w:spacing w:line="252" w:lineRule="auto"/>
              <w:rPr>
                <w:lang w:eastAsia="ko-KR"/>
                <w:rPrChange w:id="18839" w:author="CR#1467r1" w:date="2020-04-07T17:00:00Z">
                  <w:rPr>
                    <w:lang w:eastAsia="ko-KR"/>
                  </w:rPr>
                </w:rPrChange>
              </w:rPr>
            </w:pPr>
            <w:r w:rsidRPr="00B874D6">
              <w:rPr>
                <w:lang w:eastAsia="ko-KR"/>
                <w:rPrChange w:id="18840" w:author="CR#1467r1" w:date="2020-04-07T17:00:00Z">
                  <w:rPr>
                    <w:lang w:eastAsia="ko-KR"/>
                  </w:rPr>
                </w:rPrChange>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C"/>
              <w:spacing w:line="252" w:lineRule="auto"/>
              <w:rPr>
                <w:lang w:eastAsia="ko-KR"/>
                <w:rPrChange w:id="18841" w:author="CR#1467r1" w:date="2020-04-07T17:00:00Z">
                  <w:rPr>
                    <w:lang w:eastAsia="ko-KR"/>
                  </w:rPr>
                </w:rPrChange>
              </w:rPr>
            </w:pPr>
            <w:r w:rsidRPr="00B874D6">
              <w:rPr>
                <w:lang w:eastAsia="ko-KR"/>
                <w:rPrChange w:id="18842" w:author="CR#1467r1" w:date="2020-04-07T17:00:00Z">
                  <w:rPr>
                    <w:lang w:eastAsia="ko-KR"/>
                  </w:rPr>
                </w:rPrChange>
              </w:rPr>
              <w:t>0dB</w:t>
            </w:r>
          </w:p>
        </w:tc>
      </w:tr>
      <w:tr w:rsidR="00BE2995" w:rsidRPr="00B874D6"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C"/>
              <w:spacing w:line="252" w:lineRule="auto"/>
              <w:rPr>
                <w:lang w:eastAsia="ko-KR"/>
                <w:rPrChange w:id="18843" w:author="CR#1467r1" w:date="2020-04-07T17:00:00Z">
                  <w:rPr>
                    <w:lang w:eastAsia="ko-KR"/>
                  </w:rPr>
                </w:rPrChange>
              </w:rPr>
            </w:pPr>
            <w:r w:rsidRPr="00B874D6">
              <w:rPr>
                <w:lang w:eastAsia="ko-KR"/>
                <w:rPrChange w:id="18844" w:author="CR#1467r1" w:date="2020-04-07T17:00:00Z">
                  <w:rPr>
                    <w:lang w:eastAsia="ko-KR"/>
                  </w:rPr>
                </w:rPrChange>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C"/>
              <w:spacing w:line="252" w:lineRule="auto"/>
              <w:rPr>
                <w:lang w:eastAsia="ko-KR"/>
                <w:rPrChange w:id="18845" w:author="CR#1467r1" w:date="2020-04-07T17:00:00Z">
                  <w:rPr>
                    <w:lang w:eastAsia="ko-KR"/>
                  </w:rPr>
                </w:rPrChange>
              </w:rPr>
            </w:pPr>
            <w:r w:rsidRPr="00B874D6">
              <w:rPr>
                <w:lang w:eastAsia="ko-KR"/>
                <w:rPrChange w:id="18846" w:author="CR#1467r1" w:date="2020-04-07T17:00:00Z">
                  <w:rPr>
                    <w:lang w:eastAsia="ko-KR"/>
                  </w:rPr>
                </w:rPrChange>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B874D6" w:rsidRDefault="00BE2995" w:rsidP="0000175A">
            <w:pPr>
              <w:pStyle w:val="TAC"/>
              <w:spacing w:line="252" w:lineRule="auto"/>
              <w:rPr>
                <w:lang w:eastAsia="ko-KR"/>
                <w:rPrChange w:id="18847" w:author="CR#1467r1" w:date="2020-04-07T17:00:00Z">
                  <w:rPr>
                    <w:lang w:eastAsia="ko-KR"/>
                  </w:rPr>
                </w:rPrChange>
              </w:rPr>
            </w:pPr>
            <w:r w:rsidRPr="00B874D6">
              <w:rPr>
                <w:lang w:eastAsia="ko-KR"/>
                <w:rPrChange w:id="18848" w:author="CR#1467r1" w:date="2020-04-07T17:00:00Z">
                  <w:rPr>
                    <w:lang w:eastAsia="ko-KR"/>
                  </w:rPr>
                </w:rPrChange>
              </w:rPr>
              <w:t>0dB</w:t>
            </w:r>
          </w:p>
        </w:tc>
      </w:tr>
    </w:tbl>
    <w:p w:rsidR="00BE2995" w:rsidRPr="00B874D6" w:rsidRDefault="00BE2995" w:rsidP="00BE2995">
      <w:pPr>
        <w:rPr>
          <w:noProof/>
          <w:rPrChange w:id="18849" w:author="CR#1467r1" w:date="2020-04-07T17:00:00Z">
            <w:rPr>
              <w:noProof/>
            </w:rPr>
          </w:rPrChange>
        </w:rPr>
      </w:pPr>
    </w:p>
    <w:p w:rsidR="00BE2995" w:rsidRPr="00B874D6" w:rsidRDefault="00BE2995" w:rsidP="00BE2995">
      <w:pPr>
        <w:rPr>
          <w:noProof/>
          <w:rPrChange w:id="18850" w:author="CR#1467r1" w:date="2020-04-07T17:00:00Z">
            <w:rPr>
              <w:noProof/>
            </w:rPr>
          </w:rPrChange>
        </w:rPr>
      </w:pPr>
      <w:r w:rsidRPr="00B874D6">
        <w:rPr>
          <w:noProof/>
          <w:rPrChange w:id="18851" w:author="CR#1467r1" w:date="2020-04-07T17:00:00Z">
            <w:rPr>
              <w:noProof/>
            </w:rPr>
          </w:rPrChange>
        </w:rPr>
        <w:t>Where Preamble Format is specified in TS 36.211 [7].</w:t>
      </w:r>
    </w:p>
    <w:p w:rsidR="00CB5E5E" w:rsidRPr="00B874D6" w:rsidRDefault="00CB5E5E" w:rsidP="00707196">
      <w:pPr>
        <w:pStyle w:val="Heading2"/>
        <w:rPr>
          <w:rPrChange w:id="18852" w:author="CR#1467r1" w:date="2020-04-07T17:00:00Z">
            <w:rPr/>
          </w:rPrChange>
        </w:rPr>
      </w:pPr>
      <w:bookmarkStart w:id="18853" w:name="_Toc29243066"/>
      <w:r w:rsidRPr="00B874D6">
        <w:rPr>
          <w:rPrChange w:id="18854" w:author="CR#1467r1" w:date="2020-04-07T17:00:00Z">
            <w:rPr/>
          </w:rPrChange>
        </w:rPr>
        <w:t>7.7</w:t>
      </w:r>
      <w:r w:rsidRPr="00B874D6">
        <w:rPr>
          <w:rPrChange w:id="18855" w:author="CR#1467r1" w:date="2020-04-07T17:00:00Z">
            <w:rPr/>
          </w:rPrChange>
        </w:rPr>
        <w:tab/>
        <w:t>HARQ RTT Timer</w:t>
      </w:r>
      <w:r w:rsidR="001B443A" w:rsidRPr="00B874D6">
        <w:rPr>
          <w:rPrChange w:id="18856" w:author="CR#1467r1" w:date="2020-04-07T17:00:00Z">
            <w:rPr/>
          </w:rPrChange>
        </w:rPr>
        <w:t>s</w:t>
      </w:r>
      <w:bookmarkEnd w:id="18853"/>
    </w:p>
    <w:p w:rsidR="00621A90" w:rsidRPr="00B874D6" w:rsidRDefault="00992D77" w:rsidP="00621A90">
      <w:pPr>
        <w:rPr>
          <w:noProof/>
          <w:rPrChange w:id="18857" w:author="CR#1467r1" w:date="2020-04-07T17:00:00Z">
            <w:rPr>
              <w:noProof/>
            </w:rPr>
          </w:rPrChange>
        </w:rPr>
      </w:pPr>
      <w:r w:rsidRPr="00B874D6">
        <w:rPr>
          <w:noProof/>
          <w:rPrChange w:id="18858" w:author="CR#1467r1" w:date="2020-04-07T17:00:00Z">
            <w:rPr>
              <w:noProof/>
            </w:rPr>
          </w:rPrChange>
        </w:rPr>
        <w:t>For each serving cell, in case of</w:t>
      </w:r>
      <w:r w:rsidR="00CB5E5E" w:rsidRPr="00B874D6">
        <w:rPr>
          <w:noProof/>
          <w:rPrChange w:id="18859" w:author="CR#1467r1" w:date="2020-04-07T17:00:00Z">
            <w:rPr>
              <w:noProof/>
            </w:rPr>
          </w:rPrChange>
        </w:rPr>
        <w:t xml:space="preserve"> FDD </w:t>
      </w:r>
      <w:r w:rsidR="00206E06" w:rsidRPr="00B874D6">
        <w:rPr>
          <w:noProof/>
          <w:rPrChange w:id="18860" w:author="CR#1467r1" w:date="2020-04-07T17:00:00Z">
            <w:rPr>
              <w:noProof/>
            </w:rPr>
          </w:rPrChange>
        </w:rPr>
        <w:t xml:space="preserve">configuration </w:t>
      </w:r>
      <w:r w:rsidR="00A358F6" w:rsidRPr="00B874D6">
        <w:rPr>
          <w:noProof/>
          <w:rPrChange w:id="18861" w:author="CR#1467r1" w:date="2020-04-07T17:00:00Z">
            <w:rPr>
              <w:noProof/>
            </w:rPr>
          </w:rPrChange>
        </w:rPr>
        <w:t xml:space="preserve">not configured with </w:t>
      </w:r>
      <w:r w:rsidR="00A358F6" w:rsidRPr="00B874D6">
        <w:rPr>
          <w:i/>
          <w:noProof/>
          <w:rPrChange w:id="18862" w:author="CR#1467r1" w:date="2020-04-07T17:00:00Z">
            <w:rPr>
              <w:i/>
              <w:noProof/>
            </w:rPr>
          </w:rPrChange>
        </w:rPr>
        <w:t>subframeAssignment-r15</w:t>
      </w:r>
      <w:r w:rsidR="00A358F6" w:rsidRPr="00B874D6">
        <w:rPr>
          <w:noProof/>
          <w:rPrChange w:id="18863" w:author="CR#1467r1" w:date="2020-04-07T17:00:00Z">
            <w:rPr>
              <w:noProof/>
            </w:rPr>
          </w:rPrChange>
        </w:rPr>
        <w:t xml:space="preserve"> </w:t>
      </w:r>
      <w:r w:rsidR="000B0FF3" w:rsidRPr="00B874D6">
        <w:rPr>
          <w:noProof/>
          <w:rPrChange w:id="18864" w:author="CR#1467r1" w:date="2020-04-07T17:00:00Z">
            <w:rPr>
              <w:noProof/>
            </w:rPr>
          </w:rPrChange>
        </w:rPr>
        <w:t xml:space="preserve">and in case of Frame Structure Type 3 configuration </w:t>
      </w:r>
      <w:r w:rsidR="00206E06" w:rsidRPr="00B874D6">
        <w:rPr>
          <w:noProof/>
          <w:rPrChange w:id="18865" w:author="CR#1467r1" w:date="2020-04-07T17:00:00Z">
            <w:rPr>
              <w:noProof/>
            </w:rPr>
          </w:rPrChange>
        </w:rPr>
        <w:t>on the serving cell which carries the HARQ feedback for this serving cell</w:t>
      </w:r>
      <w:r w:rsidRPr="00B874D6">
        <w:rPr>
          <w:noProof/>
          <w:rPrChange w:id="18866" w:author="CR#1467r1" w:date="2020-04-07T17:00:00Z">
            <w:rPr>
              <w:noProof/>
            </w:rPr>
          </w:rPrChange>
        </w:rPr>
        <w:t xml:space="preserve"> </w:t>
      </w:r>
      <w:r w:rsidR="00CB5E5E" w:rsidRPr="00B874D6">
        <w:rPr>
          <w:noProof/>
          <w:rPrChange w:id="18867" w:author="CR#1467r1" w:date="2020-04-07T17:00:00Z">
            <w:rPr>
              <w:noProof/>
            </w:rPr>
          </w:rPrChange>
        </w:rPr>
        <w:t xml:space="preserve">the HARQ RTT Timer is set to 8 subframes. </w:t>
      </w:r>
      <w:r w:rsidRPr="00B874D6">
        <w:rPr>
          <w:noProof/>
          <w:rPrChange w:id="18868" w:author="CR#1467r1" w:date="2020-04-07T17:00:00Z">
            <w:rPr>
              <w:noProof/>
            </w:rPr>
          </w:rPrChange>
        </w:rPr>
        <w:t>For each serving cell, in case of</w:t>
      </w:r>
      <w:r w:rsidR="00CB5E5E" w:rsidRPr="00B874D6">
        <w:rPr>
          <w:noProof/>
          <w:rPrChange w:id="18869" w:author="CR#1467r1" w:date="2020-04-07T17:00:00Z">
            <w:rPr>
              <w:noProof/>
            </w:rPr>
          </w:rPrChange>
        </w:rPr>
        <w:t xml:space="preserve"> TDD </w:t>
      </w:r>
      <w:r w:rsidR="00206E06" w:rsidRPr="00B874D6">
        <w:rPr>
          <w:noProof/>
          <w:rPrChange w:id="18870" w:author="CR#1467r1" w:date="2020-04-07T17:00:00Z">
            <w:rPr>
              <w:noProof/>
            </w:rPr>
          </w:rPrChange>
        </w:rPr>
        <w:t xml:space="preserve">configuration </w:t>
      </w:r>
      <w:r w:rsidR="00765947" w:rsidRPr="00B874D6">
        <w:rPr>
          <w:noProof/>
          <w:rPrChange w:id="18871" w:author="CR#1467r1" w:date="2020-04-07T17:00:00Z">
            <w:rPr>
              <w:noProof/>
            </w:rPr>
          </w:rPrChange>
        </w:rPr>
        <w:t xml:space="preserve">or FDD with </w:t>
      </w:r>
      <w:r w:rsidR="00E244D1" w:rsidRPr="00B874D6">
        <w:rPr>
          <w:i/>
          <w:noProof/>
          <w:rPrChange w:id="18872" w:author="CR#1467r1" w:date="2020-04-07T17:00:00Z">
            <w:rPr>
              <w:i/>
              <w:noProof/>
            </w:rPr>
          </w:rPrChange>
        </w:rPr>
        <w:t>subframeAssignment-r15</w:t>
      </w:r>
      <w:r w:rsidR="00765947" w:rsidRPr="00B874D6">
        <w:rPr>
          <w:noProof/>
          <w:rPrChange w:id="18873" w:author="CR#1467r1" w:date="2020-04-07T17:00:00Z">
            <w:rPr>
              <w:noProof/>
            </w:rPr>
          </w:rPrChange>
        </w:rPr>
        <w:t xml:space="preserve"> configured </w:t>
      </w:r>
      <w:r w:rsidR="00206E06" w:rsidRPr="00B874D6">
        <w:rPr>
          <w:noProof/>
          <w:rPrChange w:id="18874" w:author="CR#1467r1" w:date="2020-04-07T17:00:00Z">
            <w:rPr>
              <w:noProof/>
            </w:rPr>
          </w:rPrChange>
        </w:rPr>
        <w:t>on the serving cell which carries the HARQ feedback for this serving cell</w:t>
      </w:r>
      <w:r w:rsidRPr="00B874D6">
        <w:rPr>
          <w:noProof/>
          <w:rPrChange w:id="18875" w:author="CR#1467r1" w:date="2020-04-07T17:00:00Z">
            <w:rPr>
              <w:noProof/>
            </w:rPr>
          </w:rPrChange>
        </w:rPr>
        <w:t xml:space="preserve"> </w:t>
      </w:r>
      <w:r w:rsidR="00CB5E5E" w:rsidRPr="00B874D6">
        <w:rPr>
          <w:noProof/>
          <w:rPrChange w:id="18876" w:author="CR#1467r1" w:date="2020-04-07T17:00:00Z">
            <w:rPr>
              <w:noProof/>
            </w:rPr>
          </w:rPrChange>
        </w:rPr>
        <w:t xml:space="preserve">the HARQ RTT Timer is set to k + 4 subframes, where k is the interval between the downlink transmission and the transmission of associated HARQ feedback, as indicated </w:t>
      </w:r>
      <w:r w:rsidRPr="00B874D6">
        <w:rPr>
          <w:noProof/>
          <w:rPrChange w:id="18877" w:author="CR#1467r1" w:date="2020-04-07T17:00:00Z">
            <w:rPr>
              <w:noProof/>
            </w:rPr>
          </w:rPrChange>
        </w:rPr>
        <w:t xml:space="preserve">in </w:t>
      </w:r>
      <w:r w:rsidR="006D2D97" w:rsidRPr="00B874D6">
        <w:rPr>
          <w:noProof/>
          <w:rPrChange w:id="18878" w:author="CR#1467r1" w:date="2020-04-07T17:00:00Z">
            <w:rPr>
              <w:noProof/>
            </w:rPr>
          </w:rPrChange>
        </w:rPr>
        <w:t>clause</w:t>
      </w:r>
      <w:r w:rsidR="00714C3A" w:rsidRPr="00B874D6">
        <w:rPr>
          <w:noProof/>
          <w:rPrChange w:id="18879" w:author="CR#1467r1" w:date="2020-04-07T17:00:00Z">
            <w:rPr>
              <w:noProof/>
            </w:rPr>
          </w:rPrChange>
        </w:rPr>
        <w:t>s</w:t>
      </w:r>
      <w:r w:rsidRPr="00B874D6">
        <w:rPr>
          <w:noProof/>
          <w:rPrChange w:id="18880" w:author="CR#1467r1" w:date="2020-04-07T17:00:00Z">
            <w:rPr>
              <w:noProof/>
            </w:rPr>
          </w:rPrChange>
        </w:rPr>
        <w:t xml:space="preserve"> 10.1 and 10.2 of</w:t>
      </w:r>
      <w:r w:rsidR="00CB5E5E" w:rsidRPr="00B874D6">
        <w:rPr>
          <w:noProof/>
          <w:rPrChange w:id="18881" w:author="CR#1467r1" w:date="2020-04-07T17:00:00Z">
            <w:rPr>
              <w:noProof/>
            </w:rPr>
          </w:rPrChange>
        </w:rPr>
        <w:t xml:space="preserve"> </w:t>
      </w:r>
      <w:r w:rsidR="00EB63D2" w:rsidRPr="00B874D6">
        <w:rPr>
          <w:noProof/>
          <w:rPrChange w:id="18882" w:author="CR#1467r1" w:date="2020-04-07T17:00:00Z">
            <w:rPr>
              <w:noProof/>
            </w:rPr>
          </w:rPrChange>
        </w:rPr>
        <w:t>TS 36.213 [</w:t>
      </w:r>
      <w:r w:rsidR="00CB5E5E" w:rsidRPr="00B874D6">
        <w:rPr>
          <w:noProof/>
          <w:rPrChange w:id="18883" w:author="CR#1467r1" w:date="2020-04-07T17:00:00Z">
            <w:rPr>
              <w:noProof/>
            </w:rPr>
          </w:rPrChange>
        </w:rPr>
        <w:t>2]</w:t>
      </w:r>
      <w:r w:rsidR="00911809" w:rsidRPr="00B874D6">
        <w:rPr>
          <w:noProof/>
          <w:rPrChange w:id="18884" w:author="CR#1467r1" w:date="2020-04-07T17:00:00Z">
            <w:rPr>
              <w:noProof/>
            </w:rPr>
          </w:rPrChange>
        </w:rPr>
        <w:t xml:space="preserve">, and for an RN configured with </w:t>
      </w:r>
      <w:r w:rsidR="00911809" w:rsidRPr="00B874D6">
        <w:rPr>
          <w:i/>
          <w:noProof/>
          <w:rPrChange w:id="18885" w:author="CR#1467r1" w:date="2020-04-07T17:00:00Z">
            <w:rPr>
              <w:i/>
              <w:noProof/>
            </w:rPr>
          </w:rPrChange>
        </w:rPr>
        <w:t>rn-SubframeConfig</w:t>
      </w:r>
      <w:r w:rsidR="00AA6A69" w:rsidRPr="00B874D6">
        <w:rPr>
          <w:rFonts w:eastAsia="MS Mincho"/>
          <w:noProof/>
          <w:rPrChange w:id="18886" w:author="CR#1467r1" w:date="2020-04-07T17:00:00Z">
            <w:rPr>
              <w:rFonts w:eastAsia="MS Mincho"/>
              <w:noProof/>
            </w:rPr>
          </w:rPrChange>
        </w:rPr>
        <w:t xml:space="preserve">, as specified in </w:t>
      </w:r>
      <w:r w:rsidR="00EB63D2" w:rsidRPr="00B874D6">
        <w:rPr>
          <w:rFonts w:eastAsia="MS Mincho"/>
          <w:noProof/>
          <w:rPrChange w:id="18887" w:author="CR#1467r1" w:date="2020-04-07T17:00:00Z">
            <w:rPr>
              <w:rFonts w:eastAsia="MS Mincho"/>
              <w:noProof/>
            </w:rPr>
          </w:rPrChange>
        </w:rPr>
        <w:t>TS 36.331 </w:t>
      </w:r>
      <w:r w:rsidR="00EB63D2" w:rsidRPr="00B874D6">
        <w:rPr>
          <w:noProof/>
          <w:rPrChange w:id="18888" w:author="CR#1467r1" w:date="2020-04-07T17:00:00Z">
            <w:rPr>
              <w:noProof/>
            </w:rPr>
          </w:rPrChange>
        </w:rPr>
        <w:t>[</w:t>
      </w:r>
      <w:r w:rsidR="00911809" w:rsidRPr="00B874D6">
        <w:rPr>
          <w:noProof/>
          <w:rPrChange w:id="18889" w:author="CR#1467r1" w:date="2020-04-07T17:00:00Z">
            <w:rPr>
              <w:noProof/>
            </w:rPr>
          </w:rPrChange>
        </w:rPr>
        <w:t xml:space="preserve">8] and not suspended, as indicated in Table 7.5.1-1 of </w:t>
      </w:r>
      <w:r w:rsidR="00EB63D2" w:rsidRPr="00B874D6">
        <w:rPr>
          <w:noProof/>
          <w:rPrChange w:id="18890" w:author="CR#1467r1" w:date="2020-04-07T17:00:00Z">
            <w:rPr>
              <w:noProof/>
            </w:rPr>
          </w:rPrChange>
        </w:rPr>
        <w:t>TS 36.216 [</w:t>
      </w:r>
      <w:r w:rsidR="00911809" w:rsidRPr="00B874D6">
        <w:rPr>
          <w:noProof/>
          <w:rPrChange w:id="18891" w:author="CR#1467r1" w:date="2020-04-07T17:00:00Z">
            <w:rPr>
              <w:noProof/>
            </w:rPr>
          </w:rPrChange>
        </w:rPr>
        <w:t>11]</w:t>
      </w:r>
      <w:r w:rsidR="00CB5E5E" w:rsidRPr="00B874D6">
        <w:rPr>
          <w:noProof/>
          <w:rPrChange w:id="18892" w:author="CR#1467r1" w:date="2020-04-07T17:00:00Z">
            <w:rPr>
              <w:noProof/>
            </w:rPr>
          </w:rPrChange>
        </w:rPr>
        <w:t>.</w:t>
      </w:r>
    </w:p>
    <w:p w:rsidR="00621A90" w:rsidRPr="00B874D6" w:rsidRDefault="00621A90" w:rsidP="00621A90">
      <w:pPr>
        <w:rPr>
          <w:noProof/>
          <w:rPrChange w:id="18893" w:author="CR#1467r1" w:date="2020-04-07T17:00:00Z">
            <w:rPr>
              <w:noProof/>
            </w:rPr>
          </w:rPrChange>
        </w:rPr>
      </w:pPr>
      <w:bookmarkStart w:id="18894" w:name="_Hlk496784998"/>
      <w:r w:rsidRPr="00B874D6">
        <w:rPr>
          <w:rFonts w:eastAsia="Malgun Gothic"/>
          <w:rPrChange w:id="18895" w:author="CR#1467r1" w:date="2020-04-07T17:00:00Z">
            <w:rPr>
              <w:rFonts w:eastAsia="Malgun Gothic"/>
            </w:rPr>
          </w:rPrChange>
        </w:rPr>
        <w:t xml:space="preserve">For each serving cell, </w:t>
      </w:r>
      <w:r w:rsidRPr="00B874D6">
        <w:rPr>
          <w:noProof/>
          <w:rPrChange w:id="18896" w:author="CR#1467r1" w:date="2020-04-07T17:00:00Z">
            <w:rPr>
              <w:noProof/>
            </w:rPr>
          </w:rPrChange>
        </w:rPr>
        <w:t>for</w:t>
      </w:r>
      <w:r w:rsidRPr="00B874D6">
        <w:rPr>
          <w:rFonts w:eastAsia="Malgun Gothic"/>
          <w:rPrChange w:id="18897" w:author="CR#1467r1" w:date="2020-04-07T17:00:00Z">
            <w:rPr>
              <w:rFonts w:eastAsia="Malgun Gothic"/>
            </w:rPr>
          </w:rPrChange>
        </w:rPr>
        <w:t xml:space="preserve"> HARQ processes scheduled using Short Processing Time </w:t>
      </w:r>
      <w:r w:rsidR="00682184" w:rsidRPr="00B874D6">
        <w:rPr>
          <w:rFonts w:eastAsia="Malgun Gothic"/>
          <w:rPrChange w:id="18898" w:author="CR#1467r1" w:date="2020-04-07T17:00:00Z">
            <w:rPr>
              <w:rFonts w:eastAsia="Malgun Gothic"/>
            </w:rPr>
          </w:rPrChange>
        </w:rPr>
        <w:t>(</w:t>
      </w:r>
      <w:r w:rsidR="00EB63D2" w:rsidRPr="00B874D6">
        <w:rPr>
          <w:rFonts w:eastAsia="Malgun Gothic"/>
          <w:rPrChange w:id="18899" w:author="CR#1467r1" w:date="2020-04-07T17:00:00Z">
            <w:rPr>
              <w:rFonts w:eastAsia="Malgun Gothic"/>
            </w:rPr>
          </w:rPrChange>
        </w:rPr>
        <w:t>TS 36.331 [</w:t>
      </w:r>
      <w:r w:rsidRPr="00B874D6">
        <w:rPr>
          <w:rFonts w:eastAsia="Malgun Gothic"/>
          <w:rPrChange w:id="18900" w:author="CR#1467r1" w:date="2020-04-07T17:00:00Z">
            <w:rPr>
              <w:rFonts w:eastAsia="Malgun Gothic"/>
            </w:rPr>
          </w:rPrChange>
        </w:rPr>
        <w:t>8]</w:t>
      </w:r>
      <w:r w:rsidR="00682184" w:rsidRPr="00B874D6">
        <w:rPr>
          <w:rFonts w:eastAsia="Malgun Gothic"/>
          <w:rPrChange w:id="18901" w:author="CR#1467r1" w:date="2020-04-07T17:00:00Z">
            <w:rPr>
              <w:rFonts w:eastAsia="Malgun Gothic"/>
            </w:rPr>
          </w:rPrChange>
        </w:rPr>
        <w:t>)</w:t>
      </w:r>
      <w:r w:rsidRPr="00B874D6">
        <w:rPr>
          <w:rFonts w:eastAsia="Malgun Gothic"/>
          <w:rPrChange w:id="18902" w:author="CR#1467r1" w:date="2020-04-07T17:00:00Z">
            <w:rPr>
              <w:rFonts w:eastAsia="Malgun Gothic"/>
            </w:rPr>
          </w:rPrChange>
        </w:rPr>
        <w:t xml:space="preserve"> </w:t>
      </w:r>
      <w:r w:rsidRPr="00B874D6">
        <w:rPr>
          <w:noProof/>
          <w:rPrChange w:id="18903" w:author="CR#1467r1" w:date="2020-04-07T17:00:00Z">
            <w:rPr>
              <w:noProof/>
            </w:rPr>
          </w:rPrChange>
        </w:rPr>
        <w:t>the HARQ RTT is set to 6 subframes for FDD and Frame Structure Type 3 and set to k + 3 subframes for TDD</w:t>
      </w:r>
      <w:r w:rsidRPr="00B874D6">
        <w:rPr>
          <w:rFonts w:eastAsia="Malgun Gothic"/>
          <w:rPrChange w:id="18904" w:author="CR#1467r1" w:date="2020-04-07T17:00:00Z">
            <w:rPr>
              <w:rFonts w:eastAsia="Malgun Gothic"/>
            </w:rPr>
          </w:rPrChange>
        </w:rPr>
        <w:t xml:space="preserve">, </w:t>
      </w:r>
      <w:r w:rsidRPr="00B874D6">
        <w:rPr>
          <w:noProof/>
          <w:rPrChange w:id="18905" w:author="CR#1467r1" w:date="2020-04-07T17:00:00Z">
            <w:rPr>
              <w:noProof/>
            </w:rPr>
          </w:rPrChange>
        </w:rPr>
        <w:t xml:space="preserve">where k is the interval between the downlink transmission and the transmission of associated HARQ feedback, as indicated in </w:t>
      </w:r>
      <w:r w:rsidR="006D2D97" w:rsidRPr="00B874D6">
        <w:rPr>
          <w:noProof/>
          <w:rPrChange w:id="18906" w:author="CR#1467r1" w:date="2020-04-07T17:00:00Z">
            <w:rPr>
              <w:noProof/>
            </w:rPr>
          </w:rPrChange>
        </w:rPr>
        <w:t>clause</w:t>
      </w:r>
      <w:r w:rsidRPr="00B874D6">
        <w:rPr>
          <w:noProof/>
          <w:rPrChange w:id="18907" w:author="CR#1467r1" w:date="2020-04-07T17:00:00Z">
            <w:rPr>
              <w:noProof/>
            </w:rPr>
          </w:rPrChange>
        </w:rPr>
        <w:t xml:space="preserve">s 10.1 and 10.2 of </w:t>
      </w:r>
      <w:r w:rsidR="00EB63D2" w:rsidRPr="00B874D6">
        <w:rPr>
          <w:noProof/>
          <w:rPrChange w:id="18908" w:author="CR#1467r1" w:date="2020-04-07T17:00:00Z">
            <w:rPr>
              <w:noProof/>
            </w:rPr>
          </w:rPrChange>
        </w:rPr>
        <w:t>TS 36.213 [</w:t>
      </w:r>
      <w:r w:rsidRPr="00B874D6">
        <w:rPr>
          <w:noProof/>
          <w:rPrChange w:id="18909" w:author="CR#1467r1" w:date="2020-04-07T17:00:00Z">
            <w:rPr>
              <w:noProof/>
            </w:rPr>
          </w:rPrChange>
        </w:rPr>
        <w:t>2].</w:t>
      </w:r>
    </w:p>
    <w:bookmarkEnd w:id="18894"/>
    <w:p w:rsidR="00621A90" w:rsidRPr="00B874D6" w:rsidRDefault="00621A90" w:rsidP="00621A90">
      <w:pPr>
        <w:rPr>
          <w:noProof/>
          <w:rPrChange w:id="18910" w:author="CR#1467r1" w:date="2020-04-07T17:00:00Z">
            <w:rPr>
              <w:noProof/>
            </w:rPr>
          </w:rPrChange>
        </w:rPr>
      </w:pPr>
      <w:r w:rsidRPr="00B874D6">
        <w:rPr>
          <w:rFonts w:eastAsia="Malgun Gothic"/>
          <w:rPrChange w:id="18911" w:author="CR#1467r1" w:date="2020-04-07T17:00:00Z">
            <w:rPr>
              <w:rFonts w:eastAsia="Malgun Gothic"/>
            </w:rPr>
          </w:rPrChange>
        </w:rPr>
        <w:t xml:space="preserve">For each serving cell, </w:t>
      </w:r>
      <w:r w:rsidRPr="00B874D6">
        <w:rPr>
          <w:noProof/>
          <w:rPrChange w:id="18912" w:author="CR#1467r1" w:date="2020-04-07T17:00:00Z">
            <w:rPr>
              <w:noProof/>
            </w:rPr>
          </w:rPrChange>
        </w:rPr>
        <w:t>for</w:t>
      </w:r>
      <w:r w:rsidRPr="00B874D6">
        <w:rPr>
          <w:rFonts w:eastAsia="Malgun Gothic"/>
          <w:rPrChange w:id="18913" w:author="CR#1467r1" w:date="2020-04-07T17:00:00Z">
            <w:rPr>
              <w:rFonts w:eastAsia="Malgun Gothic"/>
            </w:rPr>
          </w:rPrChange>
        </w:rPr>
        <w:t xml:space="preserve"> HARQ processes scheduled using short TTI </w:t>
      </w:r>
      <w:r w:rsidR="00682184" w:rsidRPr="00B874D6">
        <w:rPr>
          <w:rFonts w:eastAsia="Malgun Gothic"/>
          <w:rPrChange w:id="18914" w:author="CR#1467r1" w:date="2020-04-07T17:00:00Z">
            <w:rPr>
              <w:rFonts w:eastAsia="Malgun Gothic"/>
            </w:rPr>
          </w:rPrChange>
        </w:rPr>
        <w:t>(</w:t>
      </w:r>
      <w:r w:rsidR="00EB63D2" w:rsidRPr="00B874D6">
        <w:rPr>
          <w:rFonts w:eastAsia="Malgun Gothic"/>
          <w:rPrChange w:id="18915" w:author="CR#1467r1" w:date="2020-04-07T17:00:00Z">
            <w:rPr>
              <w:rFonts w:eastAsia="Malgun Gothic"/>
            </w:rPr>
          </w:rPrChange>
        </w:rPr>
        <w:t>TS 36.331 [</w:t>
      </w:r>
      <w:r w:rsidRPr="00B874D6">
        <w:rPr>
          <w:rFonts w:eastAsia="Malgun Gothic"/>
          <w:rPrChange w:id="18916" w:author="CR#1467r1" w:date="2020-04-07T17:00:00Z">
            <w:rPr>
              <w:rFonts w:eastAsia="Malgun Gothic"/>
            </w:rPr>
          </w:rPrChange>
        </w:rPr>
        <w:t>8]</w:t>
      </w:r>
      <w:r w:rsidR="00682184" w:rsidRPr="00B874D6">
        <w:rPr>
          <w:rFonts w:eastAsia="Malgun Gothic"/>
          <w:rPrChange w:id="18917" w:author="CR#1467r1" w:date="2020-04-07T17:00:00Z">
            <w:rPr>
              <w:rFonts w:eastAsia="Malgun Gothic"/>
            </w:rPr>
          </w:rPrChange>
        </w:rPr>
        <w:t>)</w:t>
      </w:r>
      <w:r w:rsidRPr="00B874D6">
        <w:rPr>
          <w:rFonts w:eastAsia="Malgun Gothic"/>
          <w:rPrChange w:id="18918" w:author="CR#1467r1" w:date="2020-04-07T17:00:00Z">
            <w:rPr>
              <w:rFonts w:eastAsia="Malgun Gothic"/>
            </w:rPr>
          </w:rPrChange>
        </w:rPr>
        <w:t xml:space="preserve"> </w:t>
      </w:r>
      <w:r w:rsidRPr="00B874D6">
        <w:rPr>
          <w:noProof/>
          <w:rPrChange w:id="18919" w:author="CR#1467r1" w:date="2020-04-07T17:00:00Z">
            <w:rPr>
              <w:noProof/>
            </w:rPr>
          </w:rPrChange>
        </w:rPr>
        <w:t xml:space="preserve">the HARQ RTT is set to 8 TTIs if the TTI length is one slot or if </w:t>
      </w:r>
      <w:r w:rsidR="00DE6AE3" w:rsidRPr="00B874D6">
        <w:rPr>
          <w:i/>
          <w:noProof/>
          <w:rPrChange w:id="18920" w:author="CR#1467r1" w:date="2020-04-07T17:00:00Z">
            <w:rPr>
              <w:i/>
              <w:noProof/>
            </w:rPr>
          </w:rPrChange>
        </w:rPr>
        <w:t xml:space="preserve">proc-Timeline </w:t>
      </w:r>
      <w:r w:rsidR="00DE6AE3" w:rsidRPr="00B874D6">
        <w:rPr>
          <w:noProof/>
          <w:rPrChange w:id="18921" w:author="CR#1467r1" w:date="2020-04-07T17:00:00Z">
            <w:rPr>
              <w:noProof/>
            </w:rPr>
          </w:rPrChange>
        </w:rPr>
        <w:t>is set to n+4 set1</w:t>
      </w:r>
      <w:r w:rsidRPr="00B874D6">
        <w:rPr>
          <w:noProof/>
          <w:rPrChange w:id="18922" w:author="CR#1467r1" w:date="2020-04-07T17:00:00Z">
            <w:rPr>
              <w:noProof/>
            </w:rPr>
          </w:rPrChange>
        </w:rPr>
        <w:t xml:space="preserve">, to 12 TTIs if </w:t>
      </w:r>
      <w:r w:rsidR="00DE6AE3" w:rsidRPr="00B874D6">
        <w:rPr>
          <w:i/>
          <w:noProof/>
          <w:rPrChange w:id="18923" w:author="CR#1467r1" w:date="2020-04-07T17:00:00Z">
            <w:rPr>
              <w:i/>
              <w:noProof/>
            </w:rPr>
          </w:rPrChange>
        </w:rPr>
        <w:t xml:space="preserve">proc-Timeline </w:t>
      </w:r>
      <w:r w:rsidR="00DE6AE3" w:rsidRPr="00B874D6">
        <w:rPr>
          <w:noProof/>
          <w:rPrChange w:id="18924" w:author="CR#1467r1" w:date="2020-04-07T17:00:00Z">
            <w:rPr>
              <w:noProof/>
            </w:rPr>
          </w:rPrChange>
        </w:rPr>
        <w:t>is set to n+6 set1 or n+6 set2</w:t>
      </w:r>
      <w:r w:rsidRPr="00B874D6">
        <w:rPr>
          <w:noProof/>
          <w:rPrChange w:id="18925" w:author="CR#1467r1" w:date="2020-04-07T17:00:00Z">
            <w:rPr>
              <w:noProof/>
            </w:rPr>
          </w:rPrChange>
        </w:rPr>
        <w:t xml:space="preserve"> and to 16 TTIs if </w:t>
      </w:r>
      <w:r w:rsidR="00DE6AE3" w:rsidRPr="00B874D6">
        <w:rPr>
          <w:i/>
          <w:noProof/>
          <w:rPrChange w:id="18926" w:author="CR#1467r1" w:date="2020-04-07T17:00:00Z">
            <w:rPr>
              <w:i/>
              <w:noProof/>
            </w:rPr>
          </w:rPrChange>
        </w:rPr>
        <w:t xml:space="preserve">proc-Timeline </w:t>
      </w:r>
      <w:r w:rsidR="00DE6AE3" w:rsidRPr="00B874D6">
        <w:rPr>
          <w:noProof/>
          <w:rPrChange w:id="18927" w:author="CR#1467r1" w:date="2020-04-07T17:00:00Z">
            <w:rPr>
              <w:noProof/>
            </w:rPr>
          </w:rPrChange>
        </w:rPr>
        <w:t>is set to n+8 set2</w:t>
      </w:r>
      <w:r w:rsidRPr="00B874D6">
        <w:rPr>
          <w:noProof/>
          <w:rPrChange w:id="18928" w:author="CR#1467r1" w:date="2020-04-07T17:00:00Z">
            <w:rPr>
              <w:noProof/>
            </w:rPr>
          </w:rPrChange>
        </w:rPr>
        <w:t xml:space="preserve"> for FDD and Frame Structure Type 3.</w:t>
      </w:r>
    </w:p>
    <w:p w:rsidR="001B443A" w:rsidRPr="00B874D6" w:rsidRDefault="00621A90" w:rsidP="001B443A">
      <w:pPr>
        <w:rPr>
          <w:rFonts w:eastAsia="Malgun Gothic"/>
          <w:rPrChange w:id="18929" w:author="CR#1467r1" w:date="2020-04-07T17:00:00Z">
            <w:rPr>
              <w:rFonts w:eastAsia="Malgun Gothic"/>
            </w:rPr>
          </w:rPrChange>
        </w:rPr>
      </w:pPr>
      <w:r w:rsidRPr="00B874D6">
        <w:rPr>
          <w:noProof/>
          <w:rPrChange w:id="18930" w:author="CR#1467r1" w:date="2020-04-07T17:00:00Z">
            <w:rPr>
              <w:noProof/>
            </w:rPr>
          </w:rPrChange>
        </w:rPr>
        <w:t>For TDD short TTI the HARQ RTT is set to k + 4 TTIs</w:t>
      </w:r>
      <w:r w:rsidRPr="00B874D6">
        <w:rPr>
          <w:rFonts w:eastAsia="Malgun Gothic"/>
          <w:rPrChange w:id="18931" w:author="CR#1467r1" w:date="2020-04-07T17:00:00Z">
            <w:rPr>
              <w:rFonts w:eastAsia="Malgun Gothic"/>
            </w:rPr>
          </w:rPrChange>
        </w:rPr>
        <w:t xml:space="preserve">, </w:t>
      </w:r>
      <w:r w:rsidRPr="00B874D6">
        <w:rPr>
          <w:noProof/>
          <w:rPrChange w:id="18932" w:author="CR#1467r1" w:date="2020-04-07T17:00:00Z">
            <w:rPr>
              <w:noProof/>
            </w:rPr>
          </w:rPrChange>
        </w:rPr>
        <w:t xml:space="preserve">where k is the interval between the downlink transmission and the transmission of associated HARQ feedback, as indicated in </w:t>
      </w:r>
      <w:r w:rsidR="006D2D97" w:rsidRPr="00B874D6">
        <w:rPr>
          <w:noProof/>
          <w:rPrChange w:id="18933" w:author="CR#1467r1" w:date="2020-04-07T17:00:00Z">
            <w:rPr>
              <w:noProof/>
            </w:rPr>
          </w:rPrChange>
        </w:rPr>
        <w:t>clause</w:t>
      </w:r>
      <w:r w:rsidRPr="00B874D6">
        <w:rPr>
          <w:noProof/>
          <w:rPrChange w:id="18934" w:author="CR#1467r1" w:date="2020-04-07T17:00:00Z">
            <w:rPr>
              <w:noProof/>
            </w:rPr>
          </w:rPrChange>
        </w:rPr>
        <w:t xml:space="preserve">s 10.1 and 10.2 of </w:t>
      </w:r>
      <w:r w:rsidR="00EB63D2" w:rsidRPr="00B874D6">
        <w:rPr>
          <w:noProof/>
          <w:rPrChange w:id="18935" w:author="CR#1467r1" w:date="2020-04-07T17:00:00Z">
            <w:rPr>
              <w:noProof/>
            </w:rPr>
          </w:rPrChange>
        </w:rPr>
        <w:t>TS 36.213 [</w:t>
      </w:r>
      <w:r w:rsidRPr="00B874D6">
        <w:rPr>
          <w:noProof/>
          <w:rPrChange w:id="18936" w:author="CR#1467r1" w:date="2020-04-07T17:00:00Z">
            <w:rPr>
              <w:noProof/>
            </w:rPr>
          </w:rPrChange>
        </w:rPr>
        <w:t>2].</w:t>
      </w:r>
    </w:p>
    <w:p w:rsidR="001B443A" w:rsidRPr="00B874D6" w:rsidRDefault="001B443A" w:rsidP="001B443A">
      <w:pPr>
        <w:rPr>
          <w:iCs/>
          <w:rPrChange w:id="18937" w:author="CR#1467r1" w:date="2020-04-07T17:00:00Z">
            <w:rPr>
              <w:iCs/>
            </w:rPr>
          </w:rPrChange>
        </w:rPr>
      </w:pPr>
      <w:r w:rsidRPr="00B874D6">
        <w:rPr>
          <w:noProof/>
          <w:rPrChange w:id="18938" w:author="CR#1467r1" w:date="2020-04-07T17:00:00Z">
            <w:rPr>
              <w:noProof/>
            </w:rPr>
          </w:rPrChange>
        </w:rPr>
        <w:t xml:space="preserve">For BL UEs and UEs in enhanced coverage, </w:t>
      </w:r>
      <w:ins w:id="18939" w:author="CR#1465r1" w:date="2020-04-07T16:19:00Z">
        <w:r w:rsidR="00FC348B" w:rsidRPr="00B874D6">
          <w:rPr>
            <w:noProof/>
            <w:rPrChange w:id="18940" w:author="CR#1467r1" w:date="2020-04-07T17:00:00Z">
              <w:rPr>
                <w:noProof/>
              </w:rPr>
            </w:rPrChange>
          </w:rPr>
          <w:t xml:space="preserve">when single TB is scheduled by PDCCH the </w:t>
        </w:r>
      </w:ins>
      <w:r w:rsidRPr="00B874D6">
        <w:rPr>
          <w:rFonts w:eastAsia="Malgun Gothic"/>
          <w:rPrChange w:id="18941" w:author="CR#1467r1" w:date="2020-04-07T17:00:00Z">
            <w:rPr>
              <w:rFonts w:eastAsia="Malgun Gothic"/>
            </w:rPr>
          </w:rPrChange>
        </w:rPr>
        <w:t xml:space="preserve">HARQ RTT Timer corresponds to 7 + N where N is the used PUCCH repetition factor, where only valid (configured) UL subframes as configured by upper layers in </w:t>
      </w:r>
      <w:r w:rsidR="00D778F6" w:rsidRPr="00B874D6">
        <w:rPr>
          <w:i/>
          <w:rPrChange w:id="18942" w:author="CR#1467r1" w:date="2020-04-07T17:00:00Z">
            <w:rPr>
              <w:i/>
            </w:rPr>
          </w:rPrChange>
        </w:rPr>
        <w:t>fdd-UplinkSubframeBitmapBR</w:t>
      </w:r>
      <w:r w:rsidR="00D778F6" w:rsidRPr="00B874D6">
        <w:rPr>
          <w:rPrChange w:id="18943" w:author="CR#1467r1" w:date="2020-04-07T17:00:00Z">
            <w:rPr/>
          </w:rPrChange>
        </w:rPr>
        <w:t xml:space="preserve"> </w:t>
      </w:r>
      <w:r w:rsidRPr="00B874D6">
        <w:rPr>
          <w:rFonts w:eastAsia="Malgun Gothic"/>
          <w:rPrChange w:id="18944" w:author="CR#1467r1" w:date="2020-04-07T17:00:00Z">
            <w:rPr>
              <w:rFonts w:eastAsia="Malgun Gothic"/>
            </w:rPr>
          </w:rPrChange>
        </w:rPr>
        <w:t>are counted.</w:t>
      </w:r>
      <w:r w:rsidR="000135C3" w:rsidRPr="00B874D6">
        <w:rPr>
          <w:rFonts w:eastAsia="Malgun Gothic"/>
          <w:rPrChange w:id="18945" w:author="CR#1467r1" w:date="2020-04-07T17:00:00Z">
            <w:rPr>
              <w:rFonts w:eastAsia="Malgun Gothic"/>
            </w:rPr>
          </w:rPrChange>
        </w:rPr>
        <w:t xml:space="preserve"> </w:t>
      </w:r>
      <w:r w:rsidR="000135C3" w:rsidRPr="00B874D6">
        <w:rPr>
          <w:iCs/>
          <w:rPrChange w:id="18946" w:author="CR#1467r1" w:date="2020-04-07T17:00:00Z">
            <w:rPr>
              <w:iCs/>
            </w:rPr>
          </w:rPrChange>
        </w:rPr>
        <w:t>In case of TDD,</w:t>
      </w:r>
      <w:r w:rsidR="000135C3" w:rsidRPr="00B874D6">
        <w:rPr>
          <w:iCs/>
          <w:lang w:eastAsia="zh-CN"/>
          <w:rPrChange w:id="18947" w:author="CR#1467r1" w:date="2020-04-07T17:00:00Z">
            <w:rPr>
              <w:iCs/>
              <w:lang w:eastAsia="zh-CN"/>
            </w:rPr>
          </w:rPrChange>
        </w:rPr>
        <w:t xml:space="preserve"> </w:t>
      </w:r>
      <w:r w:rsidR="000135C3" w:rsidRPr="00B874D6">
        <w:rPr>
          <w:iCs/>
          <w:rPrChange w:id="18948" w:author="CR#1467r1" w:date="2020-04-07T17:00:00Z">
            <w:rPr>
              <w:iCs/>
            </w:rPr>
          </w:rPrChange>
        </w:rPr>
        <w:t>HARQ RTT Timer corresponds to 3</w:t>
      </w:r>
      <w:r w:rsidR="000135C3" w:rsidRPr="00B874D6">
        <w:rPr>
          <w:iCs/>
          <w:lang w:eastAsia="zh-CN"/>
          <w:rPrChange w:id="18949" w:author="CR#1467r1" w:date="2020-04-07T17:00:00Z">
            <w:rPr>
              <w:iCs/>
              <w:lang w:eastAsia="zh-CN"/>
            </w:rPr>
          </w:rPrChange>
        </w:rPr>
        <w:t xml:space="preserve"> </w:t>
      </w:r>
      <w:r w:rsidR="000135C3" w:rsidRPr="00B874D6">
        <w:rPr>
          <w:iCs/>
          <w:rPrChange w:id="18950" w:author="CR#1467r1" w:date="2020-04-07T17:00:00Z">
            <w:rPr>
              <w:iCs/>
            </w:rPr>
          </w:rPrChange>
        </w:rPr>
        <w:t>+</w:t>
      </w:r>
      <w:r w:rsidR="000135C3" w:rsidRPr="00B874D6">
        <w:rPr>
          <w:iCs/>
          <w:lang w:eastAsia="zh-CN"/>
          <w:rPrChange w:id="18951" w:author="CR#1467r1" w:date="2020-04-07T17:00:00Z">
            <w:rPr>
              <w:iCs/>
              <w:lang w:eastAsia="zh-CN"/>
            </w:rPr>
          </w:rPrChange>
        </w:rPr>
        <w:t xml:space="preserve"> </w:t>
      </w:r>
      <w:r w:rsidR="000135C3" w:rsidRPr="00B874D6">
        <w:rPr>
          <w:iCs/>
          <w:rPrChange w:id="18952" w:author="CR#1467r1" w:date="2020-04-07T17:00:00Z">
            <w:rPr>
              <w:iCs/>
            </w:rPr>
          </w:rPrChange>
        </w:rPr>
        <w:t>k</w:t>
      </w:r>
      <w:r w:rsidR="000135C3" w:rsidRPr="00B874D6">
        <w:rPr>
          <w:iCs/>
          <w:lang w:eastAsia="zh-CN"/>
          <w:rPrChange w:id="18953" w:author="CR#1467r1" w:date="2020-04-07T17:00:00Z">
            <w:rPr>
              <w:iCs/>
              <w:lang w:eastAsia="zh-CN"/>
            </w:rPr>
          </w:rPrChange>
        </w:rPr>
        <w:t xml:space="preserve"> </w:t>
      </w:r>
      <w:r w:rsidR="000135C3" w:rsidRPr="00B874D6">
        <w:rPr>
          <w:iCs/>
          <w:rPrChange w:id="18954" w:author="CR#1467r1" w:date="2020-04-07T17:00:00Z">
            <w:rPr>
              <w:iCs/>
            </w:rPr>
          </w:rPrChange>
        </w:rPr>
        <w:t>+</w:t>
      </w:r>
      <w:r w:rsidR="000135C3" w:rsidRPr="00B874D6">
        <w:rPr>
          <w:iCs/>
          <w:lang w:eastAsia="zh-CN"/>
          <w:rPrChange w:id="18955" w:author="CR#1467r1" w:date="2020-04-07T17:00:00Z">
            <w:rPr>
              <w:iCs/>
              <w:lang w:eastAsia="zh-CN"/>
            </w:rPr>
          </w:rPrChange>
        </w:rPr>
        <w:t xml:space="preserve"> </w:t>
      </w:r>
      <w:r w:rsidR="000135C3" w:rsidRPr="00B874D6">
        <w:rPr>
          <w:iCs/>
          <w:rPrChange w:id="18956" w:author="CR#1467r1" w:date="2020-04-07T17:00:00Z">
            <w:rPr>
              <w:iCs/>
            </w:rPr>
          </w:rPrChange>
        </w:rPr>
        <w:t>N, where k is</w:t>
      </w:r>
      <w:r w:rsidR="00246184" w:rsidRPr="00B874D6">
        <w:rPr>
          <w:iCs/>
          <w:rPrChange w:id="18957" w:author="CR#1467r1" w:date="2020-04-07T17:00:00Z">
            <w:rPr>
              <w:iCs/>
            </w:rPr>
          </w:rPrChange>
        </w:rPr>
        <w:t xml:space="preserve"> </w:t>
      </w:r>
      <w:r w:rsidR="000135C3" w:rsidRPr="00B874D6">
        <w:rPr>
          <w:iCs/>
          <w:rPrChange w:id="18958" w:author="CR#1467r1" w:date="2020-04-07T17:00:00Z">
            <w:rPr>
              <w:iCs/>
            </w:rPr>
          </w:rPrChange>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B874D6">
        <w:rPr>
          <w:iCs/>
          <w:rPrChange w:id="18959" w:author="CR#1467r1" w:date="2020-04-07T17:00:00Z">
            <w:rPr>
              <w:iCs/>
            </w:rPr>
          </w:rPrChange>
        </w:rPr>
        <w:t>clause</w:t>
      </w:r>
      <w:r w:rsidR="000135C3" w:rsidRPr="00B874D6">
        <w:rPr>
          <w:iCs/>
          <w:rPrChange w:id="18960" w:author="CR#1467r1" w:date="2020-04-07T17:00:00Z">
            <w:rPr>
              <w:iCs/>
            </w:rPr>
          </w:rPrChange>
        </w:rPr>
        <w:t xml:space="preserve">s 10.1 and </w:t>
      </w:r>
      <w:r w:rsidR="000135C3" w:rsidRPr="00B874D6">
        <w:rPr>
          <w:iCs/>
          <w:lang w:eastAsia="zh-CN"/>
          <w:rPrChange w:id="18961" w:author="CR#1467r1" w:date="2020-04-07T17:00:00Z">
            <w:rPr>
              <w:iCs/>
              <w:lang w:eastAsia="zh-CN"/>
            </w:rPr>
          </w:rPrChange>
        </w:rPr>
        <w:t>10.2</w:t>
      </w:r>
      <w:r w:rsidR="000135C3" w:rsidRPr="00B874D6">
        <w:rPr>
          <w:iCs/>
          <w:rPrChange w:id="18962" w:author="CR#1467r1" w:date="2020-04-07T17:00:00Z">
            <w:rPr>
              <w:iCs/>
            </w:rPr>
          </w:rPrChange>
        </w:rPr>
        <w:t xml:space="preserve"> of </w:t>
      </w:r>
      <w:r w:rsidR="00EB63D2" w:rsidRPr="00B874D6">
        <w:rPr>
          <w:iCs/>
          <w:rPrChange w:id="18963" w:author="CR#1467r1" w:date="2020-04-07T17:00:00Z">
            <w:rPr>
              <w:iCs/>
            </w:rPr>
          </w:rPrChange>
        </w:rPr>
        <w:t>TS 36.213 [</w:t>
      </w:r>
      <w:r w:rsidR="000135C3" w:rsidRPr="00B874D6">
        <w:rPr>
          <w:iCs/>
          <w:lang w:eastAsia="zh-CN"/>
          <w:rPrChange w:id="18964" w:author="CR#1467r1" w:date="2020-04-07T17:00:00Z">
            <w:rPr>
              <w:iCs/>
              <w:lang w:eastAsia="zh-CN"/>
            </w:rPr>
          </w:rPrChange>
        </w:rPr>
        <w:t>2</w:t>
      </w:r>
      <w:r w:rsidR="000135C3" w:rsidRPr="00B874D6">
        <w:rPr>
          <w:iCs/>
          <w:rPrChange w:id="18965" w:author="CR#1467r1" w:date="2020-04-07T17:00:00Z">
            <w:rPr>
              <w:iCs/>
            </w:rPr>
          </w:rPrChange>
        </w:rPr>
        <w:t>].</w:t>
      </w:r>
    </w:p>
    <w:p w:rsidR="00FC348B" w:rsidRPr="00B874D6" w:rsidRDefault="00FC348B" w:rsidP="00FC348B">
      <w:pPr>
        <w:rPr>
          <w:ins w:id="18966" w:author="CR#1465r1" w:date="2020-04-07T16:19:00Z"/>
          <w:rFonts w:eastAsia="Malgun Gothic"/>
          <w:rPrChange w:id="18967" w:author="CR#1467r1" w:date="2020-04-07T17:00:00Z">
            <w:rPr>
              <w:ins w:id="18968" w:author="CR#1465r1" w:date="2020-04-07T16:19:00Z"/>
              <w:rFonts w:eastAsia="Malgun Gothic"/>
            </w:rPr>
          </w:rPrChange>
        </w:rPr>
      </w:pPr>
      <w:ins w:id="18969" w:author="CR#1465r1" w:date="2020-04-07T16:19:00Z">
        <w:r w:rsidRPr="00B874D6">
          <w:rPr>
            <w:iCs/>
            <w:rPrChange w:id="18970" w:author="CR#1467r1" w:date="2020-04-07T17:00:00Z">
              <w:rPr>
                <w:iCs/>
              </w:rPr>
            </w:rPrChange>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B874D6">
          <w:rPr>
            <w:rFonts w:eastAsia="Malgun Gothic"/>
            <w:rPrChange w:id="18971" w:author="CR#1467r1" w:date="2020-04-07T17:00:00Z">
              <w:rPr>
                <w:rFonts w:eastAsia="Malgun Gothic"/>
              </w:rPr>
            </w:rPrChange>
          </w:rPr>
          <w:t xml:space="preserve">by upper layers in </w:t>
        </w:r>
        <w:r w:rsidRPr="00B874D6">
          <w:rPr>
            <w:i/>
            <w:rPrChange w:id="18972" w:author="CR#1467r1" w:date="2020-04-07T17:00:00Z">
              <w:rPr>
                <w:i/>
              </w:rPr>
            </w:rPrChange>
          </w:rPr>
          <w:t>fdd-UplinkSubframeBitmapBR</w:t>
        </w:r>
        <w:r w:rsidRPr="00B874D6">
          <w:rPr>
            <w:rPrChange w:id="18973" w:author="CR#1467r1" w:date="2020-04-07T17:00:00Z">
              <w:rPr/>
            </w:rPrChange>
          </w:rPr>
          <w:t xml:space="preserve"> </w:t>
        </w:r>
        <w:r w:rsidRPr="00B874D6">
          <w:rPr>
            <w:rFonts w:eastAsia="Malgun Gothic"/>
            <w:rPrChange w:id="18974" w:author="CR#1467r1" w:date="2020-04-07T17:00:00Z">
              <w:rPr>
                <w:rFonts w:eastAsia="Malgun Gothic"/>
              </w:rPr>
            </w:rPrChange>
          </w:rPr>
          <w:t>are counted.</w:t>
        </w:r>
      </w:ins>
    </w:p>
    <w:p w:rsidR="00FC348B" w:rsidRPr="00B874D6" w:rsidRDefault="00FC348B" w:rsidP="00FC348B">
      <w:pPr>
        <w:rPr>
          <w:ins w:id="18975" w:author="CR#1465r1" w:date="2020-04-07T16:19:00Z"/>
          <w:rFonts w:eastAsia="Malgun Gothic"/>
          <w:rPrChange w:id="18976" w:author="CR#1467r1" w:date="2020-04-07T17:00:00Z">
            <w:rPr>
              <w:ins w:id="18977" w:author="CR#1465r1" w:date="2020-04-07T16:19:00Z"/>
              <w:rFonts w:eastAsia="Malgun Gothic"/>
            </w:rPr>
          </w:rPrChange>
        </w:rPr>
      </w:pPr>
      <w:ins w:id="18978" w:author="CR#1465r1" w:date="2020-04-07T16:19:00Z">
        <w:r w:rsidRPr="00B874D6">
          <w:rPr>
            <w:iCs/>
            <w:rPrChange w:id="18979" w:author="CR#1467r1" w:date="2020-04-07T17:00:00Z">
              <w:rPr>
                <w:iCs/>
              </w:rPr>
            </w:rPrChange>
          </w:rPr>
          <w:t>For BL UEs and UEs in enhanced coverage, when multiple TBs are scheduled by PDCCH and HARQ-ACK bundling is configured the HARQ RTT Timer corresponds to 7 + k * N where N is the used PUCCH repetition factor and k is the number of HARQ feedback bundles, k = ceiling(N</w:t>
        </w:r>
        <w:r w:rsidRPr="00B874D6">
          <w:rPr>
            <w:iCs/>
            <w:vertAlign w:val="subscript"/>
            <w:rPrChange w:id="18980" w:author="CR#1467r1" w:date="2020-04-07T17:00:00Z">
              <w:rPr>
                <w:iCs/>
                <w:vertAlign w:val="subscript"/>
              </w:rPr>
            </w:rPrChange>
          </w:rPr>
          <w:t>TB</w:t>
        </w:r>
        <w:r w:rsidRPr="00B874D6">
          <w:rPr>
            <w:iCs/>
            <w:rPrChange w:id="18981" w:author="CR#1467r1" w:date="2020-04-07T17:00:00Z">
              <w:rPr>
                <w:iCs/>
              </w:rPr>
            </w:rPrChange>
          </w:rPr>
          <w:t>/M), where N</w:t>
        </w:r>
        <w:r w:rsidRPr="00B874D6">
          <w:rPr>
            <w:iCs/>
            <w:vertAlign w:val="subscript"/>
            <w:rPrChange w:id="18982" w:author="CR#1467r1" w:date="2020-04-07T17:00:00Z">
              <w:rPr>
                <w:iCs/>
                <w:vertAlign w:val="subscript"/>
              </w:rPr>
            </w:rPrChange>
          </w:rPr>
          <w:t>TB</w:t>
        </w:r>
        <w:r w:rsidRPr="00B874D6">
          <w:rPr>
            <w:iCs/>
            <w:rPrChange w:id="18983" w:author="CR#1467r1" w:date="2020-04-07T17:00:00Z">
              <w:rPr>
                <w:iCs/>
              </w:rPr>
            </w:rPrChange>
          </w:rPr>
          <w:t xml:space="preserve"> is the number of scheduled TBs as indicated in </w:t>
        </w:r>
        <w:r w:rsidRPr="00B874D6">
          <w:rPr>
            <w:iCs/>
            <w:rPrChange w:id="18984" w:author="CR#1467r1" w:date="2020-04-07T17:00:00Z">
              <w:rPr>
                <w:iCs/>
              </w:rPr>
            </w:rPrChange>
          </w:rPr>
          <w:lastRenderedPageBreak/>
          <w:t xml:space="preserve">PDCCH and M is the Multi-TB HARQ-ACK bundling size indicated in the corresponding PDCCH as specified in clause 7.3 of TS 36.213 [2], where only valid (configured) UL subframes as configured </w:t>
        </w:r>
        <w:r w:rsidRPr="00B874D6">
          <w:rPr>
            <w:rFonts w:eastAsia="Malgun Gothic"/>
            <w:rPrChange w:id="18985" w:author="CR#1467r1" w:date="2020-04-07T17:00:00Z">
              <w:rPr>
                <w:rFonts w:eastAsia="Malgun Gothic"/>
              </w:rPr>
            </w:rPrChange>
          </w:rPr>
          <w:t xml:space="preserve">by upper layers in </w:t>
        </w:r>
        <w:r w:rsidRPr="00B874D6">
          <w:rPr>
            <w:i/>
            <w:rPrChange w:id="18986" w:author="CR#1467r1" w:date="2020-04-07T17:00:00Z">
              <w:rPr>
                <w:i/>
              </w:rPr>
            </w:rPrChange>
          </w:rPr>
          <w:t>fdd-UplinkSubframeBitmapBR</w:t>
        </w:r>
        <w:r w:rsidRPr="00B874D6">
          <w:rPr>
            <w:rPrChange w:id="18987" w:author="CR#1467r1" w:date="2020-04-07T17:00:00Z">
              <w:rPr/>
            </w:rPrChange>
          </w:rPr>
          <w:t xml:space="preserve"> </w:t>
        </w:r>
        <w:r w:rsidRPr="00B874D6">
          <w:rPr>
            <w:rFonts w:eastAsia="Malgun Gothic"/>
            <w:rPrChange w:id="18988" w:author="CR#1467r1" w:date="2020-04-07T17:00:00Z">
              <w:rPr>
                <w:rFonts w:eastAsia="Malgun Gothic"/>
              </w:rPr>
            </w:rPrChange>
          </w:rPr>
          <w:t>are counted.</w:t>
        </w:r>
      </w:ins>
    </w:p>
    <w:p w:rsidR="00964F48" w:rsidRPr="00B874D6" w:rsidRDefault="00964F48" w:rsidP="001B443A">
      <w:pPr>
        <w:rPr>
          <w:rFonts w:eastAsia="Malgun Gothic"/>
          <w:rPrChange w:id="18989" w:author="CR#1467r1" w:date="2020-04-07T17:00:00Z">
            <w:rPr>
              <w:rFonts w:eastAsia="Malgun Gothic"/>
            </w:rPr>
          </w:rPrChange>
        </w:rPr>
      </w:pPr>
      <w:r w:rsidRPr="00B874D6">
        <w:rPr>
          <w:rFonts w:eastAsia="Malgun Gothic"/>
          <w:rPrChange w:id="18990" w:author="CR#1467r1" w:date="2020-04-07T17:00:00Z">
            <w:rPr>
              <w:rFonts w:eastAsia="Malgun Gothic"/>
            </w:rPr>
          </w:rPrChange>
        </w:rPr>
        <w:t>For NB-IoT</w:t>
      </w:r>
      <w:ins w:id="18991" w:author="CR#1466r1" w:date="2020-04-07T16:42:00Z">
        <w:r w:rsidR="00CB193B" w:rsidRPr="00B874D6">
          <w:rPr>
            <w:rFonts w:eastAsia="Malgun Gothic"/>
            <w:rPrChange w:id="18992" w:author="CR#1467r1" w:date="2020-04-07T17:00:00Z">
              <w:rPr>
                <w:rFonts w:eastAsia="Malgun Gothic"/>
              </w:rPr>
            </w:rPrChange>
          </w:rPr>
          <w:t>, when single TB is scheduled by PDCCH or when multiple TBs are scheduled for the interleaved case when HARQ-ACK bundling is configured</w:t>
        </w:r>
      </w:ins>
      <w:r w:rsidRPr="00B874D6">
        <w:rPr>
          <w:rFonts w:eastAsia="Malgun Gothic"/>
          <w:rPrChange w:id="18993" w:author="CR#1467r1" w:date="2020-04-07T17:00:00Z">
            <w:rPr>
              <w:rFonts w:eastAsia="Malgun Gothic"/>
            </w:rPr>
          </w:rPrChange>
        </w:rPr>
        <w:t xml:space="preserve"> the HARQ RTT Timer is set to k+3+N+deltaPDCCH</w:t>
      </w:r>
      <w:r w:rsidR="00201572" w:rsidRPr="00B874D6">
        <w:rPr>
          <w:lang w:eastAsia="zh-CN"/>
          <w:rPrChange w:id="18994" w:author="CR#1467r1" w:date="2020-04-07T17:00:00Z">
            <w:rPr>
              <w:lang w:eastAsia="zh-CN"/>
            </w:rPr>
          </w:rPrChange>
        </w:rPr>
        <w:t xml:space="preserve"> subframes</w:t>
      </w:r>
      <w:r w:rsidRPr="00B874D6">
        <w:rPr>
          <w:rFonts w:eastAsia="Malgun Gothic"/>
          <w:rPrChange w:id="18995" w:author="CR#1467r1" w:date="2020-04-07T17:00:00Z">
            <w:rPr>
              <w:rFonts w:eastAsia="Malgun Gothic"/>
            </w:rPr>
          </w:rPrChange>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B874D6">
        <w:rPr>
          <w:rFonts w:eastAsia="Malgun Gothic"/>
          <w:rPrChange w:id="18996" w:author="CR#1467r1" w:date="2020-04-07T17:00:00Z">
            <w:rPr>
              <w:rFonts w:eastAsia="Malgun Gothic"/>
            </w:rPr>
          </w:rPrChange>
        </w:rPr>
        <w:t xml:space="preserve">starting </w:t>
      </w:r>
      <w:r w:rsidRPr="00B874D6">
        <w:rPr>
          <w:rFonts w:eastAsia="Malgun Gothic"/>
          <w:rPrChange w:id="18997" w:author="CR#1467r1" w:date="2020-04-07T17:00:00Z">
            <w:rPr>
              <w:rFonts w:eastAsia="Malgun Gothic"/>
            </w:rPr>
          </w:rPrChange>
        </w:rPr>
        <w:t xml:space="preserve">from the </w:t>
      </w:r>
      <w:r w:rsidR="0000175A" w:rsidRPr="00B874D6">
        <w:rPr>
          <w:rFonts w:eastAsia="Malgun Gothic"/>
          <w:rPrChange w:id="18998" w:author="CR#1467r1" w:date="2020-04-07T17:00:00Z">
            <w:rPr>
              <w:rFonts w:eastAsia="Malgun Gothic"/>
            </w:rPr>
          </w:rPrChange>
        </w:rPr>
        <w:t xml:space="preserve">subframe following the </w:t>
      </w:r>
      <w:r w:rsidR="00201572" w:rsidRPr="00B874D6">
        <w:rPr>
          <w:lang w:eastAsia="zh-CN"/>
          <w:rPrChange w:id="18999" w:author="CR#1467r1" w:date="2020-04-07T17:00:00Z">
            <w:rPr>
              <w:lang w:eastAsia="zh-CN"/>
            </w:rPr>
          </w:rPrChange>
        </w:rPr>
        <w:t xml:space="preserve">last </w:t>
      </w:r>
      <w:r w:rsidRPr="00B874D6">
        <w:rPr>
          <w:rFonts w:eastAsia="Malgun Gothic"/>
          <w:rPrChange w:id="19000" w:author="CR#1467r1" w:date="2020-04-07T17:00:00Z">
            <w:rPr>
              <w:rFonts w:eastAsia="Malgun Gothic"/>
            </w:rPr>
          </w:rPrChange>
        </w:rPr>
        <w:t>subframe of the</w:t>
      </w:r>
      <w:r w:rsidR="00201572" w:rsidRPr="00B874D6">
        <w:rPr>
          <w:lang w:eastAsia="zh-TW"/>
          <w:rPrChange w:id="19001" w:author="CR#1467r1" w:date="2020-04-07T17:00:00Z">
            <w:rPr>
              <w:lang w:eastAsia="zh-TW"/>
            </w:rPr>
          </w:rPrChange>
        </w:rPr>
        <w:t xml:space="preserve"> associated</w:t>
      </w:r>
      <w:r w:rsidRPr="00B874D6">
        <w:rPr>
          <w:rFonts w:eastAsia="Malgun Gothic"/>
          <w:rPrChange w:id="19002" w:author="CR#1467r1" w:date="2020-04-07T17:00:00Z">
            <w:rPr>
              <w:rFonts w:eastAsia="Malgun Gothic"/>
            </w:rPr>
          </w:rPrChange>
        </w:rPr>
        <w:t xml:space="preserve"> HARQ</w:t>
      </w:r>
      <w:r w:rsidR="00201572" w:rsidRPr="00B874D6">
        <w:rPr>
          <w:lang w:eastAsia="zh-CN"/>
          <w:rPrChange w:id="19003" w:author="CR#1467r1" w:date="2020-04-07T17:00:00Z">
            <w:rPr>
              <w:lang w:eastAsia="zh-CN"/>
            </w:rPr>
          </w:rPrChange>
        </w:rPr>
        <w:t xml:space="preserve"> feedback</w:t>
      </w:r>
      <w:r w:rsidRPr="00B874D6">
        <w:rPr>
          <w:rFonts w:eastAsia="Malgun Gothic"/>
          <w:rPrChange w:id="19004" w:author="CR#1467r1" w:date="2020-04-07T17:00:00Z">
            <w:rPr>
              <w:rFonts w:eastAsia="Malgun Gothic"/>
            </w:rPr>
          </w:rPrChange>
        </w:rPr>
        <w:t xml:space="preserve"> transmission</w:t>
      </w:r>
      <w:r w:rsidR="00201572" w:rsidRPr="00B874D6">
        <w:rPr>
          <w:lang w:eastAsia="zh-CN"/>
          <w:rPrChange w:id="19005" w:author="CR#1467r1" w:date="2020-04-07T17:00:00Z">
            <w:rPr>
              <w:lang w:eastAsia="zh-CN"/>
            </w:rPr>
          </w:rPrChange>
        </w:rPr>
        <w:t xml:space="preserve"> plus 3 subframes</w:t>
      </w:r>
      <w:r w:rsidRPr="00B874D6">
        <w:rPr>
          <w:rFonts w:eastAsia="Malgun Gothic"/>
          <w:rPrChange w:id="19006" w:author="CR#1467r1" w:date="2020-04-07T17:00:00Z">
            <w:rPr>
              <w:rFonts w:eastAsia="Malgun Gothic"/>
            </w:rPr>
          </w:rPrChange>
        </w:rPr>
        <w:t xml:space="preserve"> to the first subframe of the next PDCCH occasion.</w:t>
      </w:r>
    </w:p>
    <w:p w:rsidR="00CB193B" w:rsidRPr="00B874D6" w:rsidRDefault="00CB193B" w:rsidP="00CB193B">
      <w:pPr>
        <w:rPr>
          <w:ins w:id="19007" w:author="CR#1466r1" w:date="2020-04-07T16:42:00Z"/>
          <w:rFonts w:eastAsia="Malgun Gothic"/>
          <w:rPrChange w:id="19008" w:author="CR#1467r1" w:date="2020-04-07T17:00:00Z">
            <w:rPr>
              <w:ins w:id="19009" w:author="CR#1466r1" w:date="2020-04-07T16:42:00Z"/>
              <w:rFonts w:eastAsia="Malgun Gothic"/>
            </w:rPr>
          </w:rPrChange>
        </w:rPr>
      </w:pPr>
      <w:ins w:id="19010" w:author="CR#1466r1" w:date="2020-04-07T16:42:00Z">
        <w:r w:rsidRPr="00B874D6">
          <w:rPr>
            <w:rFonts w:eastAsia="Malgun Gothic"/>
            <w:rPrChange w:id="19011" w:author="CR#1467r1" w:date="2020-04-07T17:00:00Z">
              <w:rPr>
                <w:rFonts w:eastAsia="Malgun Gothic"/>
              </w:rPr>
            </w:rPrChange>
          </w:rPr>
          <w:t>For NB-IoT, when multiple TBs are scheduled by PDCCH for the non-interleaved case or for the interleaved case when HARQ-ACK bundling is not configured, the HARQ RTT Timer is set to k+2*N+1+deltaPDCCH</w:t>
        </w:r>
        <w:r w:rsidRPr="00B874D6">
          <w:rPr>
            <w:lang w:eastAsia="zh-CN"/>
            <w:rPrChange w:id="19012" w:author="CR#1467r1" w:date="2020-04-07T17:00:00Z">
              <w:rPr>
                <w:lang w:eastAsia="zh-CN"/>
              </w:rPr>
            </w:rPrChange>
          </w:rPr>
          <w:t xml:space="preserve"> subframes </w:t>
        </w:r>
        <w:r w:rsidRPr="00B874D6">
          <w:rPr>
            <w:rFonts w:eastAsia="Malgun Gothic"/>
            <w:rPrChange w:id="19013" w:author="CR#1467r1" w:date="2020-04-07T17:00:00Z">
              <w:rPr>
                <w:rFonts w:eastAsia="Malgun Gothic"/>
              </w:rPr>
            </w:rPrChange>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B874D6">
          <w:rPr>
            <w:lang w:eastAsia="zh-CN"/>
            <w:rPrChange w:id="19014" w:author="CR#1467r1" w:date="2020-04-07T17:00:00Z">
              <w:rPr>
                <w:lang w:eastAsia="zh-CN"/>
              </w:rPr>
            </w:rPrChange>
          </w:rPr>
          <w:t xml:space="preserve">last </w:t>
        </w:r>
        <w:r w:rsidRPr="00B874D6">
          <w:rPr>
            <w:rFonts w:eastAsia="Malgun Gothic"/>
            <w:rPrChange w:id="19015" w:author="CR#1467r1" w:date="2020-04-07T17:00:00Z">
              <w:rPr>
                <w:rFonts w:eastAsia="Malgun Gothic"/>
              </w:rPr>
            </w:rPrChange>
          </w:rPr>
          <w:t>subframe of the</w:t>
        </w:r>
        <w:r w:rsidRPr="00B874D6">
          <w:rPr>
            <w:lang w:eastAsia="zh-TW"/>
            <w:rPrChange w:id="19016" w:author="CR#1467r1" w:date="2020-04-07T17:00:00Z">
              <w:rPr>
                <w:lang w:eastAsia="zh-TW"/>
              </w:rPr>
            </w:rPrChange>
          </w:rPr>
          <w:t xml:space="preserve"> last </w:t>
        </w:r>
        <w:r w:rsidRPr="00B874D6">
          <w:rPr>
            <w:rFonts w:eastAsia="Malgun Gothic"/>
            <w:rPrChange w:id="19017" w:author="CR#1467r1" w:date="2020-04-07T17:00:00Z">
              <w:rPr>
                <w:rFonts w:eastAsia="Malgun Gothic"/>
              </w:rPr>
            </w:rPrChange>
          </w:rPr>
          <w:t>HARQ</w:t>
        </w:r>
        <w:r w:rsidRPr="00B874D6">
          <w:rPr>
            <w:lang w:eastAsia="zh-CN"/>
            <w:rPrChange w:id="19018" w:author="CR#1467r1" w:date="2020-04-07T17:00:00Z">
              <w:rPr>
                <w:lang w:eastAsia="zh-CN"/>
              </w:rPr>
            </w:rPrChange>
          </w:rPr>
          <w:t xml:space="preserve"> feedback</w:t>
        </w:r>
        <w:r w:rsidRPr="00B874D6">
          <w:rPr>
            <w:rFonts w:eastAsia="Malgun Gothic"/>
            <w:rPrChange w:id="19019" w:author="CR#1467r1" w:date="2020-04-07T17:00:00Z">
              <w:rPr>
                <w:rFonts w:eastAsia="Malgun Gothic"/>
              </w:rPr>
            </w:rPrChange>
          </w:rPr>
          <w:t xml:space="preserve"> transmission</w:t>
        </w:r>
        <w:r w:rsidRPr="00B874D6">
          <w:rPr>
            <w:lang w:eastAsia="zh-CN"/>
            <w:rPrChange w:id="19020" w:author="CR#1467r1" w:date="2020-04-07T17:00:00Z">
              <w:rPr>
                <w:lang w:eastAsia="zh-CN"/>
              </w:rPr>
            </w:rPrChange>
          </w:rPr>
          <w:t xml:space="preserve"> plus 1 subframe</w:t>
        </w:r>
        <w:r w:rsidRPr="00B874D6">
          <w:rPr>
            <w:rFonts w:eastAsia="Malgun Gothic"/>
            <w:rPrChange w:id="19021" w:author="CR#1467r1" w:date="2020-04-07T17:00:00Z">
              <w:rPr>
                <w:rFonts w:eastAsia="Malgun Gothic"/>
              </w:rPr>
            </w:rPrChange>
          </w:rPr>
          <w:t xml:space="preserve"> to the first subframe of the next PDCCH occasion.</w:t>
        </w:r>
      </w:ins>
    </w:p>
    <w:p w:rsidR="00524006" w:rsidRPr="00B874D6" w:rsidRDefault="00F071A6" w:rsidP="00524006">
      <w:pPr>
        <w:rPr>
          <w:rFonts w:eastAsia="Malgun Gothic"/>
          <w:rPrChange w:id="19022" w:author="CR#1467r1" w:date="2020-04-07T17:00:00Z">
            <w:rPr>
              <w:rFonts w:eastAsia="Malgun Gothic"/>
            </w:rPr>
          </w:rPrChange>
        </w:rPr>
      </w:pPr>
      <w:r w:rsidRPr="00B874D6">
        <w:rPr>
          <w:rFonts w:eastAsia="Malgun Gothic"/>
          <w:rPrChange w:id="19023" w:author="CR#1467r1" w:date="2020-04-07T17:00:00Z">
            <w:rPr>
              <w:rFonts w:eastAsia="Malgun Gothic"/>
            </w:rPr>
          </w:rPrChange>
        </w:rPr>
        <w:t>Except for NB-IoT</w:t>
      </w:r>
      <w:r w:rsidR="00621A90" w:rsidRPr="00B874D6">
        <w:rPr>
          <w:rPrChange w:id="19024" w:author="CR#1467r1" w:date="2020-04-07T17:00:00Z">
            <w:rPr/>
          </w:rPrChange>
        </w:rPr>
        <w:t xml:space="preserve"> </w:t>
      </w:r>
      <w:r w:rsidR="00621A90" w:rsidRPr="00B874D6">
        <w:rPr>
          <w:rFonts w:eastAsia="Malgun Gothic"/>
          <w:rPrChange w:id="19025" w:author="CR#1467r1" w:date="2020-04-07T17:00:00Z">
            <w:rPr>
              <w:rFonts w:eastAsia="Malgun Gothic"/>
            </w:rPr>
          </w:rPrChange>
        </w:rPr>
        <w:t>and for HARQ processes scheduled using Short Processing Time and for short TTI</w:t>
      </w:r>
      <w:r w:rsidRPr="00B874D6">
        <w:rPr>
          <w:rFonts w:eastAsia="Malgun Gothic"/>
          <w:rPrChange w:id="19026" w:author="CR#1467r1" w:date="2020-04-07T17:00:00Z">
            <w:rPr>
              <w:rFonts w:eastAsia="Malgun Gothic"/>
            </w:rPr>
          </w:rPrChange>
        </w:rPr>
        <w:t xml:space="preserve">, </w:t>
      </w:r>
      <w:r w:rsidR="001B443A" w:rsidRPr="00B874D6">
        <w:rPr>
          <w:rFonts w:eastAsia="Malgun Gothic"/>
          <w:rPrChange w:id="19027" w:author="CR#1467r1" w:date="2020-04-07T17:00:00Z">
            <w:rPr>
              <w:rFonts w:eastAsia="Malgun Gothic"/>
            </w:rPr>
          </w:rPrChange>
        </w:rPr>
        <w:t xml:space="preserve">UL HARQ RTT Timer length is set </w:t>
      </w:r>
      <w:r w:rsidRPr="00B874D6">
        <w:rPr>
          <w:rFonts w:eastAsia="Malgun Gothic"/>
          <w:rPrChange w:id="19028" w:author="CR#1467r1" w:date="2020-04-07T17:00:00Z">
            <w:rPr>
              <w:rFonts w:eastAsia="Malgun Gothic"/>
            </w:rPr>
          </w:rPrChange>
        </w:rPr>
        <w:t>to</w:t>
      </w:r>
      <w:r w:rsidR="001B443A" w:rsidRPr="00B874D6">
        <w:rPr>
          <w:rFonts w:eastAsia="Malgun Gothic"/>
          <w:rPrChange w:id="19029" w:author="CR#1467r1" w:date="2020-04-07T17:00:00Z">
            <w:rPr>
              <w:rFonts w:eastAsia="Malgun Gothic"/>
            </w:rPr>
          </w:rPrChange>
        </w:rPr>
        <w:t xml:space="preserve"> 4 subframes</w:t>
      </w:r>
      <w:r w:rsidR="000135C3" w:rsidRPr="00B874D6">
        <w:rPr>
          <w:iCs/>
          <w:rPrChange w:id="19030" w:author="CR#1467r1" w:date="2020-04-07T17:00:00Z">
            <w:rPr>
              <w:iCs/>
            </w:rPr>
          </w:rPrChange>
        </w:rPr>
        <w:t xml:space="preserve"> for FDD</w:t>
      </w:r>
      <w:r w:rsidR="000B0FF3" w:rsidRPr="00B874D6">
        <w:rPr>
          <w:iCs/>
          <w:rPrChange w:id="19031" w:author="CR#1467r1" w:date="2020-04-07T17:00:00Z">
            <w:rPr>
              <w:iCs/>
            </w:rPr>
          </w:rPrChange>
        </w:rPr>
        <w:t xml:space="preserve"> and Frame Structure Type 3</w:t>
      </w:r>
      <w:r w:rsidR="000135C3" w:rsidRPr="00B874D6">
        <w:rPr>
          <w:iCs/>
          <w:rPrChange w:id="19032" w:author="CR#1467r1" w:date="2020-04-07T17:00:00Z">
            <w:rPr>
              <w:iCs/>
            </w:rPr>
          </w:rPrChange>
        </w:rPr>
        <w:t>, and set to k</w:t>
      </w:r>
      <w:r w:rsidR="000135C3" w:rsidRPr="00B874D6">
        <w:rPr>
          <w:iCs/>
          <w:vertAlign w:val="subscript"/>
          <w:rPrChange w:id="19033" w:author="CR#1467r1" w:date="2020-04-07T17:00:00Z">
            <w:rPr>
              <w:iCs/>
              <w:vertAlign w:val="subscript"/>
            </w:rPr>
          </w:rPrChange>
        </w:rPr>
        <w:t>ULHARQRTT</w:t>
      </w:r>
      <w:r w:rsidR="000135C3" w:rsidRPr="00B874D6">
        <w:rPr>
          <w:iCs/>
          <w:rPrChange w:id="19034" w:author="CR#1467r1" w:date="2020-04-07T17:00:00Z">
            <w:rPr>
              <w:iCs/>
            </w:rPr>
          </w:rPrChange>
        </w:rPr>
        <w:t xml:space="preserve"> subframes for TDD, where k</w:t>
      </w:r>
      <w:r w:rsidR="000135C3" w:rsidRPr="00B874D6">
        <w:rPr>
          <w:iCs/>
          <w:vertAlign w:val="subscript"/>
          <w:rPrChange w:id="19035" w:author="CR#1467r1" w:date="2020-04-07T17:00:00Z">
            <w:rPr>
              <w:iCs/>
              <w:vertAlign w:val="subscript"/>
            </w:rPr>
          </w:rPrChange>
        </w:rPr>
        <w:t>ULHARQRTT</w:t>
      </w:r>
      <w:r w:rsidR="000135C3" w:rsidRPr="00B874D6">
        <w:rPr>
          <w:iCs/>
          <w:lang w:eastAsia="zh-CN"/>
          <w:rPrChange w:id="19036" w:author="CR#1467r1" w:date="2020-04-07T17:00:00Z">
            <w:rPr>
              <w:iCs/>
              <w:lang w:eastAsia="zh-CN"/>
            </w:rPr>
          </w:rPrChange>
        </w:rPr>
        <w:t xml:space="preserve"> </w:t>
      </w:r>
      <w:r w:rsidR="000135C3" w:rsidRPr="00B874D6">
        <w:rPr>
          <w:iCs/>
          <w:rPrChange w:id="19037" w:author="CR#1467r1" w:date="2020-04-07T17:00:00Z">
            <w:rPr>
              <w:iCs/>
            </w:rPr>
          </w:rPrChange>
        </w:rPr>
        <w:t>equals to the k</w:t>
      </w:r>
      <w:r w:rsidR="000135C3" w:rsidRPr="00B874D6">
        <w:rPr>
          <w:iCs/>
          <w:vertAlign w:val="subscript"/>
          <w:rPrChange w:id="19038" w:author="CR#1467r1" w:date="2020-04-07T17:00:00Z">
            <w:rPr>
              <w:iCs/>
              <w:vertAlign w:val="subscript"/>
            </w:rPr>
          </w:rPrChange>
        </w:rPr>
        <w:t>PHICH</w:t>
      </w:r>
      <w:r w:rsidR="000135C3" w:rsidRPr="00B874D6">
        <w:rPr>
          <w:iCs/>
          <w:rPrChange w:id="19039" w:author="CR#1467r1" w:date="2020-04-07T17:00:00Z">
            <w:rPr>
              <w:iCs/>
            </w:rPr>
          </w:rPrChange>
        </w:rPr>
        <w:t xml:space="preserve"> value indicated in Table 9.1.2-1</w:t>
      </w:r>
      <w:r w:rsidR="000135C3" w:rsidRPr="00B874D6">
        <w:rPr>
          <w:iCs/>
          <w:lang w:eastAsia="zh-CN"/>
          <w:rPrChange w:id="19040" w:author="CR#1467r1" w:date="2020-04-07T17:00:00Z">
            <w:rPr>
              <w:iCs/>
              <w:lang w:eastAsia="zh-CN"/>
            </w:rPr>
          </w:rPrChange>
        </w:rPr>
        <w:t xml:space="preserve"> </w:t>
      </w:r>
      <w:r w:rsidR="000135C3" w:rsidRPr="00B874D6">
        <w:rPr>
          <w:iCs/>
          <w:rPrChange w:id="19041" w:author="CR#1467r1" w:date="2020-04-07T17:00:00Z">
            <w:rPr>
              <w:iCs/>
            </w:rPr>
          </w:rPrChange>
        </w:rPr>
        <w:t xml:space="preserve">of </w:t>
      </w:r>
      <w:r w:rsidR="00EB63D2" w:rsidRPr="00B874D6">
        <w:rPr>
          <w:iCs/>
          <w:rPrChange w:id="19042" w:author="CR#1467r1" w:date="2020-04-07T17:00:00Z">
            <w:rPr>
              <w:iCs/>
            </w:rPr>
          </w:rPrChange>
        </w:rPr>
        <w:t>TS 36.213 [</w:t>
      </w:r>
      <w:r w:rsidR="000135C3" w:rsidRPr="00B874D6">
        <w:rPr>
          <w:iCs/>
          <w:rPrChange w:id="19043" w:author="CR#1467r1" w:date="2020-04-07T17:00:00Z">
            <w:rPr>
              <w:iCs/>
            </w:rPr>
          </w:rPrChange>
        </w:rPr>
        <w:t>2]</w:t>
      </w:r>
      <w:r w:rsidR="00DF68D3" w:rsidRPr="00B874D6">
        <w:rPr>
          <w:iCs/>
          <w:rPrChange w:id="19044" w:author="CR#1467r1" w:date="2020-04-07T17:00:00Z">
            <w:rPr>
              <w:iCs/>
            </w:rPr>
          </w:rPrChange>
        </w:rPr>
        <w:t xml:space="preserve"> if the UE is not configured with </w:t>
      </w:r>
      <w:r w:rsidR="007C7C66" w:rsidRPr="00B874D6">
        <w:rPr>
          <w:iCs/>
          <w:rPrChange w:id="19045" w:author="CR#1467r1" w:date="2020-04-07T17:00:00Z">
            <w:rPr>
              <w:iCs/>
            </w:rPr>
          </w:rPrChange>
        </w:rPr>
        <w:t>upper</w:t>
      </w:r>
      <w:r w:rsidR="00DF68D3" w:rsidRPr="00B874D6">
        <w:rPr>
          <w:iCs/>
          <w:rPrChange w:id="19046" w:author="CR#1467r1" w:date="2020-04-07T17:00:00Z">
            <w:rPr>
              <w:iCs/>
            </w:rPr>
          </w:rPrChange>
        </w:rPr>
        <w:t xml:space="preserve"> layer parameter </w:t>
      </w:r>
      <w:r w:rsidR="00DF68D3" w:rsidRPr="00B874D6">
        <w:rPr>
          <w:i/>
          <w:iCs/>
          <w:rPrChange w:id="19047" w:author="CR#1467r1" w:date="2020-04-07T17:00:00Z">
            <w:rPr>
              <w:i/>
              <w:iCs/>
            </w:rPr>
          </w:rPrChange>
        </w:rPr>
        <w:t>symPUSCH-UpPts</w:t>
      </w:r>
      <w:r w:rsidR="00DF68D3" w:rsidRPr="00B874D6">
        <w:rPr>
          <w:iCs/>
          <w:rPrChange w:id="19048" w:author="CR#1467r1" w:date="2020-04-07T17:00:00Z">
            <w:rPr>
              <w:iCs/>
            </w:rPr>
          </w:rPrChange>
        </w:rPr>
        <w:t xml:space="preserve"> for the serving cell, otherwise the k</w:t>
      </w:r>
      <w:r w:rsidR="00DF68D3" w:rsidRPr="00B874D6">
        <w:rPr>
          <w:iCs/>
          <w:vertAlign w:val="subscript"/>
          <w:rPrChange w:id="19049" w:author="CR#1467r1" w:date="2020-04-07T17:00:00Z">
            <w:rPr>
              <w:iCs/>
              <w:vertAlign w:val="subscript"/>
            </w:rPr>
          </w:rPrChange>
        </w:rPr>
        <w:t>PHICH</w:t>
      </w:r>
      <w:r w:rsidR="00DF68D3" w:rsidRPr="00B874D6">
        <w:rPr>
          <w:iCs/>
          <w:rPrChange w:id="19050" w:author="CR#1467r1" w:date="2020-04-07T17:00:00Z">
            <w:rPr>
              <w:iCs/>
            </w:rPr>
          </w:rPrChange>
        </w:rPr>
        <w:t xml:space="preserve"> value is indicated in Table 9.1.2-3</w:t>
      </w:r>
      <w:r w:rsidR="000135C3" w:rsidRPr="00B874D6">
        <w:rPr>
          <w:rFonts w:eastAsia="Malgun Gothic"/>
          <w:rPrChange w:id="19051" w:author="CR#1467r1" w:date="2020-04-07T17:00:00Z">
            <w:rPr>
              <w:rFonts w:eastAsia="Malgun Gothic"/>
            </w:rPr>
          </w:rPrChange>
        </w:rPr>
        <w:t>.</w:t>
      </w:r>
    </w:p>
    <w:p w:rsidR="00621A90" w:rsidRPr="00B874D6" w:rsidRDefault="00964F48" w:rsidP="00621A90">
      <w:pPr>
        <w:rPr>
          <w:rFonts w:eastAsia="Malgun Gothic"/>
          <w:rPrChange w:id="19052" w:author="CR#1467r1" w:date="2020-04-07T17:00:00Z">
            <w:rPr>
              <w:rFonts w:eastAsia="Malgun Gothic"/>
            </w:rPr>
          </w:rPrChange>
        </w:rPr>
      </w:pPr>
      <w:r w:rsidRPr="00B874D6">
        <w:rPr>
          <w:rFonts w:eastAsia="Malgun Gothic"/>
          <w:rPrChange w:id="19053" w:author="CR#1467r1" w:date="2020-04-07T17:00:00Z">
            <w:rPr>
              <w:rFonts w:eastAsia="Malgun Gothic"/>
            </w:rPr>
          </w:rPrChange>
        </w:rPr>
        <w:t xml:space="preserve">For NB-IoT, </w:t>
      </w:r>
      <w:ins w:id="19054" w:author="CR#1466r1" w:date="2020-04-07T16:42:00Z">
        <w:r w:rsidR="00CB193B" w:rsidRPr="00B874D6">
          <w:rPr>
            <w:rFonts w:eastAsia="Malgun Gothic"/>
            <w:rPrChange w:id="19055" w:author="CR#1467r1" w:date="2020-04-07T17:00:00Z">
              <w:rPr>
                <w:rFonts w:eastAsia="Malgun Gothic"/>
              </w:rPr>
            </w:rPrChange>
          </w:rPr>
          <w:t xml:space="preserve">when single TB is scheduled by PDCCH </w:t>
        </w:r>
      </w:ins>
      <w:r w:rsidRPr="00B874D6">
        <w:rPr>
          <w:rFonts w:eastAsia="Malgun Gothic"/>
          <w:rPrChange w:id="19056" w:author="CR#1467r1" w:date="2020-04-07T17:00:00Z">
            <w:rPr>
              <w:rFonts w:eastAsia="Malgun Gothic"/>
            </w:rPr>
          </w:rPrChange>
        </w:rPr>
        <w:t xml:space="preserve">the UL HARQ RTT timer length is set to 4+deltaPDCCH subframes, where deltaPDCCH is the interval </w:t>
      </w:r>
      <w:r w:rsidR="0000175A" w:rsidRPr="00B874D6">
        <w:rPr>
          <w:rFonts w:eastAsia="Malgun Gothic"/>
          <w:rPrChange w:id="19057" w:author="CR#1467r1" w:date="2020-04-07T17:00:00Z">
            <w:rPr>
              <w:rFonts w:eastAsia="Malgun Gothic"/>
            </w:rPr>
          </w:rPrChange>
        </w:rPr>
        <w:t xml:space="preserve">starting </w:t>
      </w:r>
      <w:r w:rsidRPr="00B874D6">
        <w:rPr>
          <w:rFonts w:eastAsia="Malgun Gothic"/>
          <w:rPrChange w:id="19058" w:author="CR#1467r1" w:date="2020-04-07T17:00:00Z">
            <w:rPr>
              <w:rFonts w:eastAsia="Malgun Gothic"/>
            </w:rPr>
          </w:rPrChange>
        </w:rPr>
        <w:t xml:space="preserve">from the </w:t>
      </w:r>
      <w:r w:rsidR="0000175A" w:rsidRPr="00B874D6">
        <w:rPr>
          <w:rFonts w:eastAsia="Malgun Gothic"/>
          <w:rPrChange w:id="19059" w:author="CR#1467r1" w:date="2020-04-07T17:00:00Z">
            <w:rPr>
              <w:rFonts w:eastAsia="Malgun Gothic"/>
            </w:rPr>
          </w:rPrChange>
        </w:rPr>
        <w:t xml:space="preserve">subframe following the </w:t>
      </w:r>
      <w:r w:rsidRPr="00B874D6">
        <w:rPr>
          <w:rFonts w:eastAsia="Malgun Gothic"/>
          <w:rPrChange w:id="19060" w:author="CR#1467r1" w:date="2020-04-07T17:00:00Z">
            <w:rPr>
              <w:rFonts w:eastAsia="Malgun Gothic"/>
            </w:rPr>
          </w:rPrChange>
        </w:rPr>
        <w:t xml:space="preserve">last subframe of the PUSCH transmission plus </w:t>
      </w:r>
      <w:r w:rsidR="009D164F" w:rsidRPr="00B874D6">
        <w:rPr>
          <w:rFonts w:eastAsia="Malgun Gothic"/>
          <w:rPrChange w:id="19061" w:author="CR#1467r1" w:date="2020-04-07T17:00:00Z">
            <w:rPr>
              <w:rFonts w:eastAsia="Malgun Gothic"/>
            </w:rPr>
          </w:rPrChange>
        </w:rPr>
        <w:t>3</w:t>
      </w:r>
      <w:r w:rsidRPr="00B874D6">
        <w:rPr>
          <w:rFonts w:eastAsia="Malgun Gothic"/>
          <w:rPrChange w:id="19062" w:author="CR#1467r1" w:date="2020-04-07T17:00:00Z">
            <w:rPr>
              <w:rFonts w:eastAsia="Malgun Gothic"/>
            </w:rPr>
          </w:rPrChange>
        </w:rPr>
        <w:t xml:space="preserve"> subframes to the first subframe of the next PDCCH occasion.</w:t>
      </w:r>
    </w:p>
    <w:p w:rsidR="00CB193B" w:rsidRPr="00B874D6" w:rsidRDefault="00CB193B" w:rsidP="00CB193B">
      <w:pPr>
        <w:rPr>
          <w:ins w:id="19063" w:author="CR#1466r1" w:date="2020-04-07T16:43:00Z"/>
          <w:rFonts w:eastAsia="Malgun Gothic"/>
          <w:rPrChange w:id="19064" w:author="CR#1467r1" w:date="2020-04-07T17:00:00Z">
            <w:rPr>
              <w:ins w:id="19065" w:author="CR#1466r1" w:date="2020-04-07T16:43:00Z"/>
              <w:rFonts w:eastAsia="Malgun Gothic"/>
            </w:rPr>
          </w:rPrChange>
        </w:rPr>
      </w:pPr>
      <w:ins w:id="19066" w:author="CR#1466r1" w:date="2020-04-07T16:43:00Z">
        <w:r w:rsidRPr="00B874D6">
          <w:rPr>
            <w:rFonts w:eastAsia="Malgun Gothic"/>
            <w:rPrChange w:id="19067" w:author="CR#1467r1" w:date="2020-04-07T17:00:00Z">
              <w:rPr>
                <w:rFonts w:eastAsia="Malgun Gothic"/>
              </w:rPr>
            </w:rPrChange>
          </w:rPr>
          <w:t>For NB-IoT, when multiple TBs are scheduled by PDCCH the UL HARQ RTT timer length is set to 1+deltaPDCCH subframes, where deltaPDCCH is the interval starting from the subframe following the last subframe of the PUSCH transmission plus 1 subframe to the first subframe of the next PDCCH occasion.</w:t>
        </w:r>
      </w:ins>
    </w:p>
    <w:p w:rsidR="00621A90" w:rsidRPr="00B874D6" w:rsidRDefault="00621A90" w:rsidP="00621A90">
      <w:pPr>
        <w:rPr>
          <w:rFonts w:eastAsia="Malgun Gothic"/>
          <w:rPrChange w:id="19068" w:author="CR#1467r1" w:date="2020-04-07T17:00:00Z">
            <w:rPr>
              <w:rFonts w:eastAsia="Malgun Gothic"/>
            </w:rPr>
          </w:rPrChange>
        </w:rPr>
      </w:pPr>
      <w:r w:rsidRPr="00B874D6">
        <w:rPr>
          <w:rFonts w:eastAsia="Malgun Gothic"/>
          <w:rPrChange w:id="19069" w:author="CR#1467r1" w:date="2020-04-07T17:00:00Z">
            <w:rPr>
              <w:rFonts w:eastAsia="Malgun Gothic"/>
            </w:rPr>
          </w:rPrChange>
        </w:rPr>
        <w:t xml:space="preserve">For HARQ processes scheduled using Short Processing Time </w:t>
      </w:r>
      <w:r w:rsidR="00682184" w:rsidRPr="00B874D6">
        <w:rPr>
          <w:rFonts w:eastAsia="Malgun Gothic"/>
          <w:rPrChange w:id="19070" w:author="CR#1467r1" w:date="2020-04-07T17:00:00Z">
            <w:rPr>
              <w:rFonts w:eastAsia="Malgun Gothic"/>
            </w:rPr>
          </w:rPrChange>
        </w:rPr>
        <w:t>(</w:t>
      </w:r>
      <w:r w:rsidR="00EB63D2" w:rsidRPr="00B874D6">
        <w:rPr>
          <w:rFonts w:eastAsia="Malgun Gothic"/>
          <w:rPrChange w:id="19071" w:author="CR#1467r1" w:date="2020-04-07T17:00:00Z">
            <w:rPr>
              <w:rFonts w:eastAsia="Malgun Gothic"/>
            </w:rPr>
          </w:rPrChange>
        </w:rPr>
        <w:t>TS 36.331 [</w:t>
      </w:r>
      <w:r w:rsidRPr="00B874D6">
        <w:rPr>
          <w:rFonts w:eastAsia="Malgun Gothic"/>
          <w:rPrChange w:id="19072" w:author="CR#1467r1" w:date="2020-04-07T17:00:00Z">
            <w:rPr>
              <w:rFonts w:eastAsia="Malgun Gothic"/>
            </w:rPr>
          </w:rPrChange>
        </w:rPr>
        <w:t>8]</w:t>
      </w:r>
      <w:r w:rsidR="00682184" w:rsidRPr="00B874D6">
        <w:rPr>
          <w:rFonts w:eastAsia="Malgun Gothic"/>
          <w:rPrChange w:id="19073" w:author="CR#1467r1" w:date="2020-04-07T17:00:00Z">
            <w:rPr>
              <w:rFonts w:eastAsia="Malgun Gothic"/>
            </w:rPr>
          </w:rPrChange>
        </w:rPr>
        <w:t>)</w:t>
      </w:r>
      <w:r w:rsidRPr="00B874D6">
        <w:rPr>
          <w:rFonts w:eastAsia="Malgun Gothic"/>
          <w:rPrChange w:id="19074" w:author="CR#1467r1" w:date="2020-04-07T17:00:00Z">
            <w:rPr>
              <w:rFonts w:eastAsia="Malgun Gothic"/>
            </w:rPr>
          </w:rPrChange>
        </w:rPr>
        <w:t xml:space="preserve">, the UL HARQ RTT Timer length is set to 3 subframes for FDD and for Frame Structure Type 3, </w:t>
      </w:r>
      <w:r w:rsidRPr="00B874D6">
        <w:rPr>
          <w:iCs/>
          <w:rPrChange w:id="19075" w:author="CR#1467r1" w:date="2020-04-07T17:00:00Z">
            <w:rPr>
              <w:iCs/>
            </w:rPr>
          </w:rPrChange>
        </w:rPr>
        <w:t>and set to k</w:t>
      </w:r>
      <w:r w:rsidRPr="00B874D6">
        <w:rPr>
          <w:iCs/>
          <w:vertAlign w:val="subscript"/>
          <w:rPrChange w:id="19076" w:author="CR#1467r1" w:date="2020-04-07T17:00:00Z">
            <w:rPr>
              <w:iCs/>
              <w:vertAlign w:val="subscript"/>
            </w:rPr>
          </w:rPrChange>
        </w:rPr>
        <w:t>ULHARQRTT</w:t>
      </w:r>
      <w:r w:rsidRPr="00B874D6">
        <w:rPr>
          <w:iCs/>
          <w:rPrChange w:id="19077" w:author="CR#1467r1" w:date="2020-04-07T17:00:00Z">
            <w:rPr>
              <w:iCs/>
            </w:rPr>
          </w:rPrChange>
        </w:rPr>
        <w:t xml:space="preserve"> subframes for TDD, where k</w:t>
      </w:r>
      <w:r w:rsidRPr="00B874D6">
        <w:rPr>
          <w:iCs/>
          <w:vertAlign w:val="subscript"/>
          <w:rPrChange w:id="19078" w:author="CR#1467r1" w:date="2020-04-07T17:00:00Z">
            <w:rPr>
              <w:iCs/>
              <w:vertAlign w:val="subscript"/>
            </w:rPr>
          </w:rPrChange>
        </w:rPr>
        <w:t>ULHARQRTT</w:t>
      </w:r>
      <w:r w:rsidRPr="00B874D6">
        <w:rPr>
          <w:iCs/>
          <w:lang w:eastAsia="zh-CN"/>
          <w:rPrChange w:id="19079" w:author="CR#1467r1" w:date="2020-04-07T17:00:00Z">
            <w:rPr>
              <w:iCs/>
              <w:lang w:eastAsia="zh-CN"/>
            </w:rPr>
          </w:rPrChange>
        </w:rPr>
        <w:t xml:space="preserve"> </w:t>
      </w:r>
      <w:r w:rsidRPr="00B874D6">
        <w:rPr>
          <w:iCs/>
          <w:rPrChange w:id="19080" w:author="CR#1467r1" w:date="2020-04-07T17:00:00Z">
            <w:rPr>
              <w:iCs/>
            </w:rPr>
          </w:rPrChange>
        </w:rPr>
        <w:t>equals the value indicated in Table 7.7-1</w:t>
      </w:r>
      <w:r w:rsidRPr="00B874D6">
        <w:rPr>
          <w:rFonts w:eastAsia="Malgun Gothic"/>
          <w:rPrChange w:id="19081" w:author="CR#1467r1" w:date="2020-04-07T17:00:00Z">
            <w:rPr>
              <w:rFonts w:eastAsia="Malgun Gothic"/>
            </w:rPr>
          </w:rPrChange>
        </w:rPr>
        <w:t xml:space="preserve"> and Table 7.7-2.</w:t>
      </w:r>
    </w:p>
    <w:p w:rsidR="00621A90" w:rsidRPr="00B874D6" w:rsidRDefault="00621A90" w:rsidP="00621A90">
      <w:pPr>
        <w:rPr>
          <w:rFonts w:eastAsia="Malgun Gothic"/>
          <w:rPrChange w:id="19082" w:author="CR#1467r1" w:date="2020-04-07T17:00:00Z">
            <w:rPr>
              <w:rFonts w:eastAsia="Malgun Gothic"/>
            </w:rPr>
          </w:rPrChange>
        </w:rPr>
      </w:pPr>
      <w:r w:rsidRPr="00B874D6">
        <w:rPr>
          <w:rFonts w:eastAsia="Malgun Gothic"/>
          <w:rPrChange w:id="19083" w:author="CR#1467r1" w:date="2020-04-07T17:00:00Z">
            <w:rPr>
              <w:rFonts w:eastAsia="Malgun Gothic"/>
            </w:rPr>
          </w:rPrChange>
        </w:rPr>
        <w:t xml:space="preserve">For HARQ processes scheduled using short TTI </w:t>
      </w:r>
      <w:r w:rsidR="00682184" w:rsidRPr="00B874D6">
        <w:rPr>
          <w:rFonts w:eastAsia="Malgun Gothic"/>
          <w:rPrChange w:id="19084" w:author="CR#1467r1" w:date="2020-04-07T17:00:00Z">
            <w:rPr>
              <w:rFonts w:eastAsia="Malgun Gothic"/>
            </w:rPr>
          </w:rPrChange>
        </w:rPr>
        <w:t>(</w:t>
      </w:r>
      <w:r w:rsidR="00EB63D2" w:rsidRPr="00B874D6">
        <w:rPr>
          <w:rFonts w:eastAsia="Malgun Gothic"/>
          <w:rPrChange w:id="19085" w:author="CR#1467r1" w:date="2020-04-07T17:00:00Z">
            <w:rPr>
              <w:rFonts w:eastAsia="Malgun Gothic"/>
            </w:rPr>
          </w:rPrChange>
        </w:rPr>
        <w:t>TS 36.331 [</w:t>
      </w:r>
      <w:r w:rsidRPr="00B874D6">
        <w:rPr>
          <w:rFonts w:eastAsia="Malgun Gothic"/>
          <w:rPrChange w:id="19086" w:author="CR#1467r1" w:date="2020-04-07T17:00:00Z">
            <w:rPr>
              <w:rFonts w:eastAsia="Malgun Gothic"/>
            </w:rPr>
          </w:rPrChange>
        </w:rPr>
        <w:t>8]</w:t>
      </w:r>
      <w:r w:rsidR="00682184" w:rsidRPr="00B874D6">
        <w:rPr>
          <w:rFonts w:eastAsia="Malgun Gothic"/>
          <w:rPrChange w:id="19087" w:author="CR#1467r1" w:date="2020-04-07T17:00:00Z">
            <w:rPr>
              <w:rFonts w:eastAsia="Malgun Gothic"/>
            </w:rPr>
          </w:rPrChange>
        </w:rPr>
        <w:t>)</w:t>
      </w:r>
      <w:r w:rsidRPr="00B874D6">
        <w:rPr>
          <w:rFonts w:eastAsia="Malgun Gothic"/>
          <w:rPrChange w:id="19088" w:author="CR#1467r1" w:date="2020-04-07T17:00:00Z">
            <w:rPr>
              <w:rFonts w:eastAsia="Malgun Gothic"/>
            </w:rPr>
          </w:rPrChange>
        </w:rPr>
        <w:t xml:space="preserve">, the UL HARQ RTT Timer length is set to </w:t>
      </w:r>
      <w:r w:rsidRPr="00B874D6">
        <w:rPr>
          <w:noProof/>
          <w:rPrChange w:id="19089" w:author="CR#1467r1" w:date="2020-04-07T17:00:00Z">
            <w:rPr>
              <w:noProof/>
            </w:rPr>
          </w:rPrChange>
        </w:rPr>
        <w:t xml:space="preserve">8 TTIs if the TTI length is one slot or if </w:t>
      </w:r>
      <w:r w:rsidR="00DE6AE3" w:rsidRPr="00B874D6">
        <w:rPr>
          <w:i/>
          <w:noProof/>
          <w:rPrChange w:id="19090" w:author="CR#1467r1" w:date="2020-04-07T17:00:00Z">
            <w:rPr>
              <w:i/>
              <w:noProof/>
            </w:rPr>
          </w:rPrChange>
        </w:rPr>
        <w:t xml:space="preserve">proc-Timeline </w:t>
      </w:r>
      <w:r w:rsidR="00DE6AE3" w:rsidRPr="00B874D6">
        <w:rPr>
          <w:noProof/>
          <w:rPrChange w:id="19091" w:author="CR#1467r1" w:date="2020-04-07T17:00:00Z">
            <w:rPr>
              <w:noProof/>
            </w:rPr>
          </w:rPrChange>
        </w:rPr>
        <w:t>is set to n+4 set1</w:t>
      </w:r>
      <w:r w:rsidRPr="00B874D6">
        <w:rPr>
          <w:noProof/>
          <w:rPrChange w:id="19092" w:author="CR#1467r1" w:date="2020-04-07T17:00:00Z">
            <w:rPr>
              <w:noProof/>
            </w:rPr>
          </w:rPrChange>
        </w:rPr>
        <w:t xml:space="preserve">, to 12 TTIs if </w:t>
      </w:r>
      <w:r w:rsidR="00DE6AE3" w:rsidRPr="00B874D6">
        <w:rPr>
          <w:i/>
          <w:noProof/>
          <w:rPrChange w:id="19093" w:author="CR#1467r1" w:date="2020-04-07T17:00:00Z">
            <w:rPr>
              <w:i/>
              <w:noProof/>
            </w:rPr>
          </w:rPrChange>
        </w:rPr>
        <w:t xml:space="preserve">proc-Timeline </w:t>
      </w:r>
      <w:r w:rsidR="00DE6AE3" w:rsidRPr="00B874D6">
        <w:rPr>
          <w:noProof/>
          <w:rPrChange w:id="19094" w:author="CR#1467r1" w:date="2020-04-07T17:00:00Z">
            <w:rPr>
              <w:noProof/>
            </w:rPr>
          </w:rPrChange>
        </w:rPr>
        <w:t>is set to n+6 set1 or n+6 set2</w:t>
      </w:r>
      <w:r w:rsidRPr="00B874D6">
        <w:rPr>
          <w:noProof/>
          <w:rPrChange w:id="19095" w:author="CR#1467r1" w:date="2020-04-07T17:00:00Z">
            <w:rPr>
              <w:noProof/>
            </w:rPr>
          </w:rPrChange>
        </w:rPr>
        <w:t xml:space="preserve"> and to 16 TTIs if </w:t>
      </w:r>
      <w:r w:rsidR="00DE6AE3" w:rsidRPr="00B874D6">
        <w:rPr>
          <w:i/>
          <w:noProof/>
          <w:rPrChange w:id="19096" w:author="CR#1467r1" w:date="2020-04-07T17:00:00Z">
            <w:rPr>
              <w:i/>
              <w:noProof/>
            </w:rPr>
          </w:rPrChange>
        </w:rPr>
        <w:t xml:space="preserve">proc-Timeline </w:t>
      </w:r>
      <w:r w:rsidR="00DE6AE3" w:rsidRPr="00B874D6">
        <w:rPr>
          <w:noProof/>
          <w:rPrChange w:id="19097" w:author="CR#1467r1" w:date="2020-04-07T17:00:00Z">
            <w:rPr>
              <w:noProof/>
            </w:rPr>
          </w:rPrChange>
        </w:rPr>
        <w:t>is set to n+8 set2</w:t>
      </w:r>
      <w:r w:rsidRPr="00B874D6">
        <w:rPr>
          <w:noProof/>
          <w:rPrChange w:id="19098" w:author="CR#1467r1" w:date="2020-04-07T17:00:00Z">
            <w:rPr>
              <w:noProof/>
            </w:rPr>
          </w:rPrChange>
        </w:rPr>
        <w:t xml:space="preserve"> for FDD and Frame Structure Type 3.</w:t>
      </w:r>
      <w:r w:rsidRPr="00B874D6">
        <w:rPr>
          <w:rFonts w:eastAsia="Malgun Gothic"/>
          <w:rPrChange w:id="19099" w:author="CR#1467r1" w:date="2020-04-07T17:00:00Z">
            <w:rPr>
              <w:rFonts w:eastAsia="Malgun Gothic"/>
            </w:rPr>
          </w:rPrChange>
        </w:rPr>
        <w:t xml:space="preserve"> For TDD short TTI the UL HARQ RTT is </w:t>
      </w:r>
      <w:r w:rsidRPr="00B874D6">
        <w:rPr>
          <w:iCs/>
          <w:rPrChange w:id="19100" w:author="CR#1467r1" w:date="2020-04-07T17:00:00Z">
            <w:rPr>
              <w:iCs/>
            </w:rPr>
          </w:rPrChange>
        </w:rPr>
        <w:t>set to k</w:t>
      </w:r>
      <w:r w:rsidRPr="00B874D6">
        <w:rPr>
          <w:iCs/>
          <w:vertAlign w:val="subscript"/>
          <w:rPrChange w:id="19101" w:author="CR#1467r1" w:date="2020-04-07T17:00:00Z">
            <w:rPr>
              <w:iCs/>
              <w:vertAlign w:val="subscript"/>
            </w:rPr>
          </w:rPrChange>
        </w:rPr>
        <w:t>ULHARQRTT</w:t>
      </w:r>
      <w:r w:rsidRPr="00B874D6">
        <w:rPr>
          <w:iCs/>
          <w:rPrChange w:id="19102" w:author="CR#1467r1" w:date="2020-04-07T17:00:00Z">
            <w:rPr>
              <w:iCs/>
            </w:rPr>
          </w:rPrChange>
        </w:rPr>
        <w:t xml:space="preserve"> TTIs, where k</w:t>
      </w:r>
      <w:r w:rsidRPr="00B874D6">
        <w:rPr>
          <w:iCs/>
          <w:vertAlign w:val="subscript"/>
          <w:rPrChange w:id="19103" w:author="CR#1467r1" w:date="2020-04-07T17:00:00Z">
            <w:rPr>
              <w:iCs/>
              <w:vertAlign w:val="subscript"/>
            </w:rPr>
          </w:rPrChange>
        </w:rPr>
        <w:t>ULHARQRTT</w:t>
      </w:r>
      <w:r w:rsidRPr="00B874D6">
        <w:rPr>
          <w:iCs/>
          <w:lang w:eastAsia="zh-CN"/>
          <w:rPrChange w:id="19104" w:author="CR#1467r1" w:date="2020-04-07T17:00:00Z">
            <w:rPr>
              <w:iCs/>
              <w:lang w:eastAsia="zh-CN"/>
            </w:rPr>
          </w:rPrChange>
        </w:rPr>
        <w:t xml:space="preserve"> </w:t>
      </w:r>
      <w:r w:rsidRPr="00B874D6">
        <w:rPr>
          <w:iCs/>
          <w:rPrChange w:id="19105" w:author="CR#1467r1" w:date="2020-04-07T17:00:00Z">
            <w:rPr>
              <w:iCs/>
            </w:rPr>
          </w:rPrChange>
        </w:rPr>
        <w:t>equals the value indicated in Table 7.7-3</w:t>
      </w:r>
      <w:r w:rsidRPr="00B874D6">
        <w:rPr>
          <w:rFonts w:eastAsia="Malgun Gothic"/>
          <w:rPrChange w:id="19106" w:author="CR#1467r1" w:date="2020-04-07T17:00:00Z">
            <w:rPr>
              <w:rFonts w:eastAsia="Malgun Gothic"/>
            </w:rPr>
          </w:rPrChange>
        </w:rPr>
        <w:t>, Table 7.7-4 and Table 7.7-5.</w:t>
      </w:r>
    </w:p>
    <w:p w:rsidR="00621A90" w:rsidRPr="00B874D6" w:rsidRDefault="00621A90" w:rsidP="00621A90">
      <w:pPr>
        <w:pStyle w:val="TH"/>
        <w:rPr>
          <w:rPrChange w:id="19107" w:author="CR#1467r1" w:date="2020-04-07T17:00:00Z">
            <w:rPr/>
          </w:rPrChange>
        </w:rPr>
      </w:pPr>
      <w:r w:rsidRPr="00B874D6">
        <w:rPr>
          <w:rPrChange w:id="19108" w:author="CR#1467r1" w:date="2020-04-07T17:00:00Z">
            <w:rPr/>
          </w:rPrChange>
        </w:rPr>
        <w:t xml:space="preserve"> </w:t>
      </w:r>
      <w:r w:rsidRPr="00B874D6">
        <w:rPr>
          <w:noProof/>
          <w:rPrChange w:id="19109" w:author="CR#1467r1" w:date="2020-04-07T17:00:00Z">
            <w:rPr>
              <w:noProof/>
            </w:rPr>
          </w:rPrChange>
        </w:rPr>
        <w:t>Table 7.7-1:</w:t>
      </w:r>
      <w:r w:rsidRPr="00B874D6">
        <w:rPr>
          <w:rPrChange w:id="19110" w:author="CR#1467r1" w:date="2020-04-07T17:00:00Z">
            <w:rPr/>
          </w:rPrChange>
        </w:rPr>
        <w:t xml:space="preserve"> k</w:t>
      </w:r>
      <w:r w:rsidRPr="00B874D6">
        <w:rPr>
          <w:vertAlign w:val="subscript"/>
          <w:rPrChange w:id="19111" w:author="CR#1467r1" w:date="2020-04-07T17:00:00Z">
            <w:rPr>
              <w:vertAlign w:val="subscript"/>
            </w:rPr>
          </w:rPrChange>
        </w:rPr>
        <w:t>ULHARQRTT</w:t>
      </w:r>
      <w:r w:rsidRPr="00B874D6">
        <w:rPr>
          <w:lang w:eastAsia="zh-CN"/>
          <w:rPrChange w:id="19112" w:author="CR#1467r1" w:date="2020-04-07T17:00:00Z">
            <w:rPr>
              <w:lang w:eastAsia="zh-CN"/>
            </w:rPr>
          </w:rPrChange>
        </w:rPr>
        <w:t xml:space="preserve"> </w:t>
      </w:r>
      <w:r w:rsidRPr="00B874D6">
        <w:rPr>
          <w:rPrChange w:id="19113" w:author="CR#1467r1" w:date="2020-04-07T17:00:00Z">
            <w:rPr/>
          </w:rPrChange>
        </w:rPr>
        <w:t>for TDD Short Processing Time</w:t>
      </w:r>
      <w:r w:rsidRPr="00B874D6">
        <w:rPr>
          <w:noProof/>
          <w:rPrChange w:id="19114" w:author="CR#1467r1" w:date="2020-04-07T17:00:00Z">
            <w:rPr>
              <w:noProof/>
            </w:rPr>
          </w:rPrChange>
        </w:rPr>
        <w:t xml:space="preserve"> </w:t>
      </w:r>
      <w:r w:rsidRPr="00B874D6">
        <w:rPr>
          <w:rPrChange w:id="19115" w:author="CR#1467r1" w:date="2020-04-07T17:00:00Z">
            <w:rPr/>
          </w:rPrChange>
        </w:rPr>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B874D6" w:rsidTr="007E299A">
        <w:trPr>
          <w:cantSplit/>
          <w:jc w:val="center"/>
        </w:trPr>
        <w:tc>
          <w:tcPr>
            <w:tcW w:w="0" w:type="auto"/>
            <w:vMerge w:val="restart"/>
            <w:shd w:val="clear" w:color="auto" w:fill="E0E0E0"/>
            <w:vAlign w:val="center"/>
          </w:tcPr>
          <w:p w:rsidR="00621A90" w:rsidRPr="00B874D6" w:rsidRDefault="00621A90" w:rsidP="007E299A">
            <w:pPr>
              <w:keepNext/>
              <w:keepLines/>
              <w:spacing w:after="0"/>
              <w:jc w:val="center"/>
              <w:rPr>
                <w:rFonts w:eastAsia="MS Mincho"/>
                <w:b/>
                <w:sz w:val="18"/>
                <w:rPrChange w:id="19116" w:author="CR#1467r1" w:date="2020-04-07T17:00:00Z">
                  <w:rPr>
                    <w:rFonts w:eastAsia="MS Mincho"/>
                    <w:b/>
                    <w:sz w:val="18"/>
                  </w:rPr>
                </w:rPrChange>
              </w:rPr>
            </w:pPr>
            <w:r w:rsidRPr="00B874D6">
              <w:rPr>
                <w:rFonts w:eastAsia="MS Mincho"/>
                <w:b/>
                <w:sz w:val="18"/>
                <w:rPrChange w:id="19117" w:author="CR#1467r1" w:date="2020-04-07T17:00:00Z">
                  <w:rPr>
                    <w:rFonts w:eastAsia="MS Mincho"/>
                    <w:b/>
                    <w:sz w:val="18"/>
                  </w:rPr>
                </w:rPrChange>
              </w:rPr>
              <w:t>TDD UL/DL</w:t>
            </w:r>
            <w:r w:rsidRPr="00B874D6">
              <w:rPr>
                <w:rFonts w:eastAsia="MS Mincho"/>
                <w:b/>
                <w:sz w:val="18"/>
                <w:rPrChange w:id="19118" w:author="CR#1467r1" w:date="2020-04-07T17:00:00Z">
                  <w:rPr>
                    <w:rFonts w:eastAsia="MS Mincho"/>
                    <w:b/>
                    <w:sz w:val="18"/>
                  </w:rPr>
                </w:rPrChange>
              </w:rPr>
              <w:br/>
              <w:t>Configuration</w:t>
            </w:r>
          </w:p>
        </w:tc>
        <w:tc>
          <w:tcPr>
            <w:tcW w:w="0" w:type="auto"/>
            <w:gridSpan w:val="10"/>
            <w:shd w:val="clear" w:color="auto" w:fill="E0E0E0"/>
            <w:vAlign w:val="center"/>
          </w:tcPr>
          <w:p w:rsidR="00621A90" w:rsidRPr="00B874D6" w:rsidRDefault="00621A90" w:rsidP="007E299A">
            <w:pPr>
              <w:keepNext/>
              <w:keepLines/>
              <w:spacing w:after="0"/>
              <w:jc w:val="center"/>
              <w:rPr>
                <w:rFonts w:eastAsia="MS Mincho"/>
                <w:b/>
                <w:i/>
                <w:iCs/>
                <w:sz w:val="18"/>
                <w:rPrChange w:id="19119" w:author="CR#1467r1" w:date="2020-04-07T17:00:00Z">
                  <w:rPr>
                    <w:rFonts w:eastAsia="MS Mincho"/>
                    <w:b/>
                    <w:i/>
                    <w:iCs/>
                    <w:sz w:val="18"/>
                  </w:rPr>
                </w:rPrChange>
              </w:rPr>
            </w:pPr>
            <w:r w:rsidRPr="00B874D6">
              <w:rPr>
                <w:rFonts w:eastAsia="MS Mincho"/>
                <w:b/>
                <w:sz w:val="18"/>
                <w:rPrChange w:id="19120" w:author="CR#1467r1" w:date="2020-04-07T17:00:00Z">
                  <w:rPr>
                    <w:rFonts w:eastAsia="MS Mincho"/>
                    <w:b/>
                    <w:sz w:val="18"/>
                  </w:rPr>
                </w:rPrChange>
              </w:rPr>
              <w:t xml:space="preserve">subframe index </w:t>
            </w:r>
            <w:r w:rsidRPr="00B874D6">
              <w:rPr>
                <w:rFonts w:eastAsia="MS Mincho"/>
                <w:b/>
                <w:i/>
                <w:iCs/>
                <w:sz w:val="18"/>
                <w:rPrChange w:id="19121" w:author="CR#1467r1" w:date="2020-04-07T17:00:00Z">
                  <w:rPr>
                    <w:rFonts w:eastAsia="MS Mincho"/>
                    <w:b/>
                    <w:i/>
                    <w:iCs/>
                    <w:sz w:val="18"/>
                  </w:rPr>
                </w:rPrChange>
              </w:rPr>
              <w:t>n</w:t>
            </w:r>
          </w:p>
        </w:tc>
      </w:tr>
      <w:tr w:rsidR="006D2D97" w:rsidRPr="00B874D6" w:rsidTr="007E299A">
        <w:trPr>
          <w:cantSplit/>
          <w:jc w:val="center"/>
        </w:trPr>
        <w:tc>
          <w:tcPr>
            <w:tcW w:w="0" w:type="auto"/>
            <w:vMerge/>
            <w:shd w:val="clear" w:color="auto" w:fill="E0E0E0"/>
            <w:vAlign w:val="center"/>
          </w:tcPr>
          <w:p w:rsidR="00621A90" w:rsidRPr="00B874D6" w:rsidRDefault="00621A90" w:rsidP="007E299A">
            <w:pPr>
              <w:keepNext/>
              <w:keepLines/>
              <w:spacing w:after="0"/>
              <w:jc w:val="center"/>
              <w:rPr>
                <w:rFonts w:eastAsia="MS Mincho"/>
                <w:b/>
                <w:sz w:val="18"/>
                <w:rPrChange w:id="19122" w:author="CR#1467r1" w:date="2020-04-07T17:00:00Z">
                  <w:rPr>
                    <w:rFonts w:eastAsia="MS Mincho"/>
                    <w:b/>
                    <w:sz w:val="18"/>
                  </w:rPr>
                </w:rPrChange>
              </w:rPr>
            </w:pP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Change w:id="19123" w:author="CR#1467r1" w:date="2020-04-07T17:00:00Z">
                  <w:rPr>
                    <w:rFonts w:eastAsia="MS Mincho"/>
                    <w:b/>
                    <w:sz w:val="18"/>
                  </w:rPr>
                </w:rPrChange>
              </w:rPr>
            </w:pPr>
            <w:r w:rsidRPr="00B874D6">
              <w:rPr>
                <w:rFonts w:eastAsia="MS Mincho"/>
                <w:b/>
                <w:sz w:val="18"/>
                <w:rPrChange w:id="19124" w:author="CR#1467r1" w:date="2020-04-07T17:00:00Z">
                  <w:rPr>
                    <w:rFonts w:eastAsia="MS Mincho"/>
                    <w:b/>
                    <w:sz w:val="18"/>
                  </w:rPr>
                </w:rPrChange>
              </w:rPr>
              <w:t>0</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Change w:id="19125" w:author="CR#1467r1" w:date="2020-04-07T17:00:00Z">
                  <w:rPr>
                    <w:rFonts w:eastAsia="MS Mincho"/>
                    <w:b/>
                    <w:sz w:val="18"/>
                  </w:rPr>
                </w:rPrChange>
              </w:rPr>
            </w:pPr>
            <w:r w:rsidRPr="00B874D6">
              <w:rPr>
                <w:rFonts w:eastAsia="MS Mincho"/>
                <w:b/>
                <w:sz w:val="18"/>
                <w:rPrChange w:id="19126" w:author="CR#1467r1" w:date="2020-04-07T17:00:00Z">
                  <w:rPr>
                    <w:rFonts w:eastAsia="MS Mincho"/>
                    <w:b/>
                    <w:sz w:val="18"/>
                  </w:rPr>
                </w:rPrChange>
              </w:rPr>
              <w:t>1</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Change w:id="19127" w:author="CR#1467r1" w:date="2020-04-07T17:00:00Z">
                  <w:rPr>
                    <w:rFonts w:eastAsia="MS Mincho"/>
                    <w:b/>
                    <w:sz w:val="18"/>
                  </w:rPr>
                </w:rPrChange>
              </w:rPr>
            </w:pPr>
            <w:r w:rsidRPr="00B874D6">
              <w:rPr>
                <w:rFonts w:eastAsia="MS Mincho"/>
                <w:b/>
                <w:sz w:val="18"/>
                <w:rPrChange w:id="19128" w:author="CR#1467r1" w:date="2020-04-07T17:00:00Z">
                  <w:rPr>
                    <w:rFonts w:eastAsia="MS Mincho"/>
                    <w:b/>
                    <w:sz w:val="18"/>
                  </w:rPr>
                </w:rPrChange>
              </w:rPr>
              <w:t>2</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Change w:id="19129" w:author="CR#1467r1" w:date="2020-04-07T17:00:00Z">
                  <w:rPr>
                    <w:rFonts w:eastAsia="MS Mincho"/>
                    <w:b/>
                    <w:sz w:val="18"/>
                  </w:rPr>
                </w:rPrChange>
              </w:rPr>
            </w:pPr>
            <w:r w:rsidRPr="00B874D6">
              <w:rPr>
                <w:rFonts w:eastAsia="MS Mincho"/>
                <w:b/>
                <w:sz w:val="18"/>
                <w:rPrChange w:id="19130" w:author="CR#1467r1" w:date="2020-04-07T17:00:00Z">
                  <w:rPr>
                    <w:rFonts w:eastAsia="MS Mincho"/>
                    <w:b/>
                    <w:sz w:val="18"/>
                  </w:rPr>
                </w:rPrChange>
              </w:rPr>
              <w:t>3</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Change w:id="19131" w:author="CR#1467r1" w:date="2020-04-07T17:00:00Z">
                  <w:rPr>
                    <w:rFonts w:eastAsia="MS Mincho"/>
                    <w:b/>
                    <w:sz w:val="18"/>
                  </w:rPr>
                </w:rPrChange>
              </w:rPr>
            </w:pPr>
            <w:r w:rsidRPr="00B874D6">
              <w:rPr>
                <w:rFonts w:eastAsia="MS Mincho"/>
                <w:b/>
                <w:sz w:val="18"/>
                <w:rPrChange w:id="19132" w:author="CR#1467r1" w:date="2020-04-07T17:00:00Z">
                  <w:rPr>
                    <w:rFonts w:eastAsia="MS Mincho"/>
                    <w:b/>
                    <w:sz w:val="18"/>
                  </w:rPr>
                </w:rPrChange>
              </w:rPr>
              <w:t>4</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Change w:id="19133" w:author="CR#1467r1" w:date="2020-04-07T17:00:00Z">
                  <w:rPr>
                    <w:rFonts w:eastAsia="MS Mincho"/>
                    <w:b/>
                    <w:sz w:val="18"/>
                  </w:rPr>
                </w:rPrChange>
              </w:rPr>
            </w:pPr>
            <w:r w:rsidRPr="00B874D6">
              <w:rPr>
                <w:rFonts w:eastAsia="MS Mincho"/>
                <w:b/>
                <w:sz w:val="18"/>
                <w:rPrChange w:id="19134" w:author="CR#1467r1" w:date="2020-04-07T17:00:00Z">
                  <w:rPr>
                    <w:rFonts w:eastAsia="MS Mincho"/>
                    <w:b/>
                    <w:sz w:val="18"/>
                  </w:rPr>
                </w:rPrChange>
              </w:rPr>
              <w:t>5</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Change w:id="19135" w:author="CR#1467r1" w:date="2020-04-07T17:00:00Z">
                  <w:rPr>
                    <w:rFonts w:eastAsia="MS Mincho"/>
                    <w:b/>
                    <w:sz w:val="18"/>
                  </w:rPr>
                </w:rPrChange>
              </w:rPr>
            </w:pPr>
            <w:r w:rsidRPr="00B874D6">
              <w:rPr>
                <w:rFonts w:eastAsia="MS Mincho"/>
                <w:b/>
                <w:sz w:val="18"/>
                <w:rPrChange w:id="19136" w:author="CR#1467r1" w:date="2020-04-07T17:00:00Z">
                  <w:rPr>
                    <w:rFonts w:eastAsia="MS Mincho"/>
                    <w:b/>
                    <w:sz w:val="18"/>
                  </w:rPr>
                </w:rPrChange>
              </w:rPr>
              <w:t>6</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Change w:id="19137" w:author="CR#1467r1" w:date="2020-04-07T17:00:00Z">
                  <w:rPr>
                    <w:rFonts w:eastAsia="MS Mincho"/>
                    <w:b/>
                    <w:sz w:val="18"/>
                  </w:rPr>
                </w:rPrChange>
              </w:rPr>
            </w:pPr>
            <w:r w:rsidRPr="00B874D6">
              <w:rPr>
                <w:rFonts w:eastAsia="MS Mincho"/>
                <w:b/>
                <w:sz w:val="18"/>
                <w:rPrChange w:id="19138" w:author="CR#1467r1" w:date="2020-04-07T17:00:00Z">
                  <w:rPr>
                    <w:rFonts w:eastAsia="MS Mincho"/>
                    <w:b/>
                    <w:sz w:val="18"/>
                  </w:rPr>
                </w:rPrChange>
              </w:rPr>
              <w:t>7</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Change w:id="19139" w:author="CR#1467r1" w:date="2020-04-07T17:00:00Z">
                  <w:rPr>
                    <w:rFonts w:eastAsia="MS Mincho"/>
                    <w:b/>
                    <w:sz w:val="18"/>
                  </w:rPr>
                </w:rPrChange>
              </w:rPr>
            </w:pPr>
            <w:r w:rsidRPr="00B874D6">
              <w:rPr>
                <w:rFonts w:eastAsia="MS Mincho"/>
                <w:b/>
                <w:sz w:val="18"/>
                <w:rPrChange w:id="19140" w:author="CR#1467r1" w:date="2020-04-07T17:00:00Z">
                  <w:rPr>
                    <w:rFonts w:eastAsia="MS Mincho"/>
                    <w:b/>
                    <w:sz w:val="18"/>
                  </w:rPr>
                </w:rPrChange>
              </w:rPr>
              <w:t>8</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Change w:id="19141" w:author="CR#1467r1" w:date="2020-04-07T17:00:00Z">
                  <w:rPr>
                    <w:rFonts w:eastAsia="MS Mincho"/>
                    <w:b/>
                    <w:sz w:val="18"/>
                  </w:rPr>
                </w:rPrChange>
              </w:rPr>
            </w:pPr>
            <w:r w:rsidRPr="00B874D6">
              <w:rPr>
                <w:rFonts w:eastAsia="MS Mincho"/>
                <w:b/>
                <w:sz w:val="18"/>
                <w:rPrChange w:id="19142" w:author="CR#1467r1" w:date="2020-04-07T17:00:00Z">
                  <w:rPr>
                    <w:rFonts w:eastAsia="MS Mincho"/>
                    <w:b/>
                    <w:sz w:val="18"/>
                  </w:rPr>
                </w:rPrChange>
              </w:rPr>
              <w:t>9</w:t>
            </w: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Change w:id="19143" w:author="CR#1467r1" w:date="2020-04-07T17:00:00Z">
                  <w:rPr>
                    <w:rFonts w:eastAsia="MS Mincho"/>
                    <w:sz w:val="18"/>
                  </w:rPr>
                </w:rPrChange>
              </w:rPr>
            </w:pPr>
            <w:r w:rsidRPr="00B874D6">
              <w:rPr>
                <w:rFonts w:eastAsia="MS Mincho"/>
                <w:sz w:val="18"/>
                <w:rPrChange w:id="19144" w:author="CR#1467r1" w:date="2020-04-07T17:00:00Z">
                  <w:rPr>
                    <w:rFonts w:eastAsia="MS Mincho"/>
                    <w:sz w:val="18"/>
                  </w:rPr>
                </w:rPrChange>
              </w:rPr>
              <w:t>0</w:t>
            </w:r>
          </w:p>
        </w:tc>
        <w:tc>
          <w:tcPr>
            <w:tcW w:w="0" w:type="auto"/>
            <w:vAlign w:val="center"/>
          </w:tcPr>
          <w:p w:rsidR="00621A90" w:rsidRPr="00B874D6" w:rsidRDefault="00621A90" w:rsidP="007E299A">
            <w:pPr>
              <w:keepNext/>
              <w:keepLines/>
              <w:spacing w:after="0"/>
              <w:jc w:val="center"/>
              <w:rPr>
                <w:rFonts w:eastAsia="MS Mincho"/>
                <w:iCs/>
                <w:sz w:val="18"/>
                <w:rPrChange w:id="19145" w:author="CR#1467r1" w:date="2020-04-07T17:00:00Z">
                  <w:rPr>
                    <w:rFonts w:eastAsia="MS Mincho"/>
                    <w:iCs/>
                    <w:sz w:val="18"/>
                  </w:rPr>
                </w:rPrChange>
              </w:rPr>
            </w:pPr>
          </w:p>
        </w:tc>
        <w:tc>
          <w:tcPr>
            <w:tcW w:w="0" w:type="auto"/>
            <w:vAlign w:val="center"/>
          </w:tcPr>
          <w:p w:rsidR="00621A90" w:rsidRPr="00B874D6" w:rsidRDefault="00621A90" w:rsidP="007E299A">
            <w:pPr>
              <w:keepNext/>
              <w:keepLines/>
              <w:spacing w:after="0"/>
              <w:jc w:val="center"/>
              <w:rPr>
                <w:rFonts w:eastAsia="MS Mincho"/>
                <w:iCs/>
                <w:sz w:val="18"/>
                <w:rPrChange w:id="19146" w:author="CR#1467r1" w:date="2020-04-07T17:00:00Z">
                  <w:rPr>
                    <w:rFonts w:eastAsia="MS Mincho"/>
                    <w:iCs/>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147" w:author="CR#1467r1" w:date="2020-04-07T17:00:00Z">
                  <w:rPr>
                    <w:rFonts w:eastAsia="MS Mincho"/>
                    <w:sz w:val="18"/>
                  </w:rPr>
                </w:rPrChange>
              </w:rPr>
            </w:pPr>
            <w:r w:rsidRPr="00B874D6">
              <w:rPr>
                <w:kern w:val="24"/>
                <w:sz w:val="18"/>
                <w:szCs w:val="18"/>
                <w:rPrChange w:id="19148" w:author="CR#1467r1" w:date="2020-04-07T17:00:00Z">
                  <w:rPr>
                    <w:kern w:val="24"/>
                    <w:sz w:val="18"/>
                    <w:szCs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149" w:author="CR#1467r1" w:date="2020-04-07T17:00:00Z">
                  <w:rPr>
                    <w:rFonts w:eastAsia="MS Mincho"/>
                    <w:sz w:val="18"/>
                  </w:rPr>
                </w:rPrChange>
              </w:rPr>
            </w:pPr>
            <w:r w:rsidRPr="00B874D6">
              <w:rPr>
                <w:kern w:val="24"/>
                <w:sz w:val="18"/>
                <w:szCs w:val="18"/>
                <w:rPrChange w:id="19150" w:author="CR#1467r1" w:date="2020-04-07T17:00:00Z">
                  <w:rPr>
                    <w:kern w:val="24"/>
                    <w:sz w:val="18"/>
                    <w:szCs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151" w:author="CR#1467r1" w:date="2020-04-07T17:00:00Z">
                  <w:rPr>
                    <w:rFonts w:eastAsia="MS Mincho"/>
                    <w:sz w:val="18"/>
                  </w:rPr>
                </w:rPrChange>
              </w:rPr>
            </w:pPr>
            <w:r w:rsidRPr="00B874D6">
              <w:rPr>
                <w:kern w:val="24"/>
                <w:sz w:val="18"/>
                <w:szCs w:val="18"/>
                <w:rPrChange w:id="19152" w:author="CR#1467r1" w:date="2020-04-07T17:00:00Z">
                  <w:rPr>
                    <w:kern w:val="24"/>
                    <w:sz w:val="18"/>
                    <w:szCs w:val="18"/>
                  </w:rPr>
                </w:rPrChange>
              </w:rPr>
              <w:t>6</w:t>
            </w:r>
          </w:p>
        </w:tc>
        <w:tc>
          <w:tcPr>
            <w:tcW w:w="0" w:type="auto"/>
            <w:vAlign w:val="center"/>
          </w:tcPr>
          <w:p w:rsidR="00621A90" w:rsidRPr="00B874D6" w:rsidRDefault="00621A90" w:rsidP="007E299A">
            <w:pPr>
              <w:keepNext/>
              <w:keepLines/>
              <w:spacing w:after="0"/>
              <w:jc w:val="center"/>
              <w:rPr>
                <w:rFonts w:eastAsia="MS Mincho"/>
                <w:iCs/>
                <w:sz w:val="18"/>
                <w:rPrChange w:id="19153" w:author="CR#1467r1" w:date="2020-04-07T17:00:00Z">
                  <w:rPr>
                    <w:rFonts w:eastAsia="MS Mincho"/>
                    <w:iCs/>
                    <w:sz w:val="18"/>
                  </w:rPr>
                </w:rPrChange>
              </w:rPr>
            </w:pPr>
          </w:p>
        </w:tc>
        <w:tc>
          <w:tcPr>
            <w:tcW w:w="0" w:type="auto"/>
            <w:vAlign w:val="center"/>
          </w:tcPr>
          <w:p w:rsidR="00621A90" w:rsidRPr="00B874D6" w:rsidRDefault="00621A90" w:rsidP="007E299A">
            <w:pPr>
              <w:keepNext/>
              <w:keepLines/>
              <w:spacing w:after="0"/>
              <w:jc w:val="center"/>
              <w:rPr>
                <w:rFonts w:eastAsia="MS Mincho"/>
                <w:iCs/>
                <w:sz w:val="18"/>
                <w:rPrChange w:id="19154" w:author="CR#1467r1" w:date="2020-04-07T17:00:00Z">
                  <w:rPr>
                    <w:rFonts w:eastAsia="MS Mincho"/>
                    <w:iCs/>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155" w:author="CR#1467r1" w:date="2020-04-07T17:00:00Z">
                  <w:rPr>
                    <w:rFonts w:eastAsia="MS Mincho"/>
                    <w:sz w:val="18"/>
                  </w:rPr>
                </w:rPrChange>
              </w:rPr>
            </w:pPr>
            <w:r w:rsidRPr="00B874D6">
              <w:rPr>
                <w:kern w:val="24"/>
                <w:sz w:val="18"/>
                <w:szCs w:val="18"/>
                <w:rPrChange w:id="19156" w:author="CR#1467r1" w:date="2020-04-07T17:00:00Z">
                  <w:rPr>
                    <w:kern w:val="24"/>
                    <w:sz w:val="18"/>
                    <w:szCs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157" w:author="CR#1467r1" w:date="2020-04-07T17:00:00Z">
                  <w:rPr>
                    <w:rFonts w:eastAsia="MS Mincho"/>
                    <w:sz w:val="18"/>
                  </w:rPr>
                </w:rPrChange>
              </w:rPr>
            </w:pPr>
            <w:r w:rsidRPr="00B874D6">
              <w:rPr>
                <w:kern w:val="24"/>
                <w:sz w:val="18"/>
                <w:szCs w:val="18"/>
                <w:rPrChange w:id="19158" w:author="CR#1467r1" w:date="2020-04-07T17:00:00Z">
                  <w:rPr>
                    <w:kern w:val="24"/>
                    <w:sz w:val="18"/>
                    <w:szCs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159" w:author="CR#1467r1" w:date="2020-04-07T17:00:00Z">
                  <w:rPr>
                    <w:rFonts w:eastAsia="MS Mincho"/>
                    <w:sz w:val="18"/>
                  </w:rPr>
                </w:rPrChange>
              </w:rPr>
            </w:pPr>
            <w:r w:rsidRPr="00B874D6">
              <w:rPr>
                <w:kern w:val="24"/>
                <w:sz w:val="18"/>
                <w:szCs w:val="18"/>
                <w:rPrChange w:id="19160" w:author="CR#1467r1" w:date="2020-04-07T17:00:00Z">
                  <w:rPr>
                    <w:kern w:val="24"/>
                    <w:sz w:val="18"/>
                    <w:szCs w:val="18"/>
                  </w:rPr>
                </w:rPrChange>
              </w:rPr>
              <w:t>6</w:t>
            </w: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Change w:id="19161" w:author="CR#1467r1" w:date="2020-04-07T17:00:00Z">
                  <w:rPr>
                    <w:rFonts w:eastAsia="MS Mincho"/>
                    <w:sz w:val="18"/>
                  </w:rPr>
                </w:rPrChange>
              </w:rPr>
            </w:pPr>
            <w:r w:rsidRPr="00B874D6">
              <w:rPr>
                <w:rFonts w:eastAsia="MS Mincho"/>
                <w:sz w:val="18"/>
                <w:rPrChange w:id="19162" w:author="CR#1467r1" w:date="2020-04-07T17:00:00Z">
                  <w:rPr>
                    <w:rFonts w:eastAsia="MS Mincho"/>
                    <w:sz w:val="18"/>
                  </w:rPr>
                </w:rPrChange>
              </w:rPr>
              <w:t>1</w:t>
            </w:r>
          </w:p>
        </w:tc>
        <w:tc>
          <w:tcPr>
            <w:tcW w:w="0" w:type="auto"/>
            <w:vAlign w:val="center"/>
          </w:tcPr>
          <w:p w:rsidR="00621A90" w:rsidRPr="00B874D6" w:rsidRDefault="00621A90" w:rsidP="007E299A">
            <w:pPr>
              <w:keepNext/>
              <w:keepLines/>
              <w:spacing w:after="0"/>
              <w:jc w:val="center"/>
              <w:rPr>
                <w:rFonts w:eastAsia="MS Mincho"/>
                <w:sz w:val="18"/>
                <w:rPrChange w:id="19163"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iCs/>
                <w:sz w:val="18"/>
                <w:rPrChange w:id="19164" w:author="CR#1467r1" w:date="2020-04-07T17:00:00Z">
                  <w:rPr>
                    <w:rFonts w:eastAsia="MS Mincho"/>
                    <w:iCs/>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165" w:author="CR#1467r1" w:date="2020-04-07T17:00:00Z">
                  <w:rPr>
                    <w:rFonts w:eastAsia="MS Mincho"/>
                    <w:sz w:val="18"/>
                  </w:rPr>
                </w:rPrChange>
              </w:rPr>
            </w:pPr>
            <w:r w:rsidRPr="00B874D6">
              <w:rPr>
                <w:kern w:val="24"/>
                <w:sz w:val="18"/>
                <w:szCs w:val="18"/>
                <w:rPrChange w:id="19166" w:author="CR#1467r1" w:date="2020-04-07T17:00:00Z">
                  <w:rPr>
                    <w:kern w:val="24"/>
                    <w:sz w:val="18"/>
                    <w:szCs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167" w:author="CR#1467r1" w:date="2020-04-07T17:00:00Z">
                  <w:rPr>
                    <w:rFonts w:eastAsia="MS Mincho"/>
                    <w:sz w:val="18"/>
                  </w:rPr>
                </w:rPrChange>
              </w:rPr>
            </w:pPr>
            <w:r w:rsidRPr="00B874D6">
              <w:rPr>
                <w:kern w:val="24"/>
                <w:sz w:val="18"/>
                <w:szCs w:val="18"/>
                <w:rPrChange w:id="19168" w:author="CR#1467r1" w:date="2020-04-07T17:00:00Z">
                  <w:rPr>
                    <w:kern w:val="24"/>
                    <w:sz w:val="18"/>
                    <w:szCs w:val="18"/>
                  </w:rPr>
                </w:rPrChange>
              </w:rPr>
              <w:t>3</w:t>
            </w:r>
          </w:p>
        </w:tc>
        <w:tc>
          <w:tcPr>
            <w:tcW w:w="0" w:type="auto"/>
            <w:vAlign w:val="center"/>
          </w:tcPr>
          <w:p w:rsidR="00621A90" w:rsidRPr="00B874D6" w:rsidRDefault="00621A90" w:rsidP="007E299A">
            <w:pPr>
              <w:keepNext/>
              <w:keepLines/>
              <w:spacing w:after="0"/>
              <w:jc w:val="center"/>
              <w:rPr>
                <w:rFonts w:eastAsia="MS Mincho"/>
                <w:iCs/>
                <w:sz w:val="18"/>
                <w:rPrChange w:id="19169" w:author="CR#1467r1" w:date="2020-04-07T17:00:00Z">
                  <w:rPr>
                    <w:rFonts w:eastAsia="MS Mincho"/>
                    <w:iCs/>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170"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iCs/>
                <w:sz w:val="18"/>
                <w:rPrChange w:id="19171" w:author="CR#1467r1" w:date="2020-04-07T17:00:00Z">
                  <w:rPr>
                    <w:rFonts w:eastAsia="MS Mincho"/>
                    <w:iCs/>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172" w:author="CR#1467r1" w:date="2020-04-07T17:00:00Z">
                  <w:rPr>
                    <w:rFonts w:eastAsia="MS Mincho"/>
                    <w:sz w:val="18"/>
                  </w:rPr>
                </w:rPrChange>
              </w:rPr>
            </w:pPr>
            <w:r w:rsidRPr="00B874D6">
              <w:rPr>
                <w:kern w:val="24"/>
                <w:sz w:val="18"/>
                <w:szCs w:val="18"/>
                <w:rPrChange w:id="19173" w:author="CR#1467r1" w:date="2020-04-07T17:00:00Z">
                  <w:rPr>
                    <w:kern w:val="24"/>
                    <w:sz w:val="18"/>
                    <w:szCs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174" w:author="CR#1467r1" w:date="2020-04-07T17:00:00Z">
                  <w:rPr>
                    <w:rFonts w:eastAsia="MS Mincho"/>
                    <w:sz w:val="18"/>
                  </w:rPr>
                </w:rPrChange>
              </w:rPr>
            </w:pPr>
            <w:r w:rsidRPr="00B874D6">
              <w:rPr>
                <w:kern w:val="24"/>
                <w:sz w:val="18"/>
                <w:szCs w:val="18"/>
                <w:rPrChange w:id="19175" w:author="CR#1467r1" w:date="2020-04-07T17:00:00Z">
                  <w:rPr>
                    <w:kern w:val="24"/>
                    <w:sz w:val="18"/>
                    <w:szCs w:val="18"/>
                  </w:rPr>
                </w:rPrChange>
              </w:rPr>
              <w:t>3</w:t>
            </w:r>
          </w:p>
        </w:tc>
        <w:tc>
          <w:tcPr>
            <w:tcW w:w="0" w:type="auto"/>
            <w:vAlign w:val="center"/>
          </w:tcPr>
          <w:p w:rsidR="00621A90" w:rsidRPr="00B874D6" w:rsidRDefault="00621A90" w:rsidP="007E299A">
            <w:pPr>
              <w:keepNext/>
              <w:keepLines/>
              <w:spacing w:after="0"/>
              <w:jc w:val="center"/>
              <w:rPr>
                <w:rFonts w:eastAsia="MS Mincho"/>
                <w:iCs/>
                <w:sz w:val="18"/>
                <w:rPrChange w:id="19176" w:author="CR#1467r1" w:date="2020-04-07T17:00:00Z">
                  <w:rPr>
                    <w:rFonts w:eastAsia="MS Mincho"/>
                    <w:iCs/>
                    <w:sz w:val="18"/>
                  </w:rPr>
                </w:rPrChange>
              </w:rPr>
            </w:pP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Change w:id="19177" w:author="CR#1467r1" w:date="2020-04-07T17:00:00Z">
                  <w:rPr>
                    <w:rFonts w:eastAsia="MS Mincho"/>
                    <w:sz w:val="18"/>
                  </w:rPr>
                </w:rPrChange>
              </w:rPr>
            </w:pPr>
            <w:r w:rsidRPr="00B874D6">
              <w:rPr>
                <w:rFonts w:eastAsia="MS Mincho"/>
                <w:sz w:val="18"/>
                <w:rPrChange w:id="19178" w:author="CR#1467r1" w:date="2020-04-07T17:00:00Z">
                  <w:rPr>
                    <w:rFonts w:eastAsia="MS Mincho"/>
                    <w:sz w:val="18"/>
                  </w:rPr>
                </w:rPrChange>
              </w:rPr>
              <w:t>2</w:t>
            </w:r>
          </w:p>
        </w:tc>
        <w:tc>
          <w:tcPr>
            <w:tcW w:w="0" w:type="auto"/>
            <w:vAlign w:val="center"/>
          </w:tcPr>
          <w:p w:rsidR="00621A90" w:rsidRPr="00B874D6" w:rsidRDefault="00621A90" w:rsidP="007E299A">
            <w:pPr>
              <w:keepNext/>
              <w:keepLines/>
              <w:spacing w:after="0"/>
              <w:jc w:val="center"/>
              <w:rPr>
                <w:rFonts w:eastAsia="MS Mincho"/>
                <w:sz w:val="18"/>
                <w:rPrChange w:id="19179"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iCs/>
                <w:sz w:val="18"/>
                <w:rPrChange w:id="19180" w:author="CR#1467r1" w:date="2020-04-07T17:00:00Z">
                  <w:rPr>
                    <w:rFonts w:eastAsia="MS Mincho"/>
                    <w:iCs/>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181" w:author="CR#1467r1" w:date="2020-04-07T17:00:00Z">
                  <w:rPr>
                    <w:rFonts w:eastAsia="MS Mincho"/>
                    <w:sz w:val="18"/>
                  </w:rPr>
                </w:rPrChange>
              </w:rPr>
            </w:pPr>
            <w:r w:rsidRPr="00B874D6">
              <w:rPr>
                <w:kern w:val="24"/>
                <w:sz w:val="18"/>
                <w:szCs w:val="18"/>
                <w:rPrChange w:id="19182" w:author="CR#1467r1" w:date="2020-04-07T17:00:00Z">
                  <w:rPr>
                    <w:kern w:val="24"/>
                    <w:sz w:val="18"/>
                    <w:szCs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183"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184"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185"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iCs/>
                <w:sz w:val="18"/>
                <w:rPrChange w:id="19186" w:author="CR#1467r1" w:date="2020-04-07T17:00:00Z">
                  <w:rPr>
                    <w:rFonts w:eastAsia="MS Mincho"/>
                    <w:iCs/>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187" w:author="CR#1467r1" w:date="2020-04-07T17:00:00Z">
                  <w:rPr>
                    <w:rFonts w:eastAsia="MS Mincho"/>
                    <w:sz w:val="18"/>
                  </w:rPr>
                </w:rPrChange>
              </w:rPr>
            </w:pPr>
            <w:r w:rsidRPr="00B874D6">
              <w:rPr>
                <w:kern w:val="24"/>
                <w:sz w:val="18"/>
                <w:szCs w:val="18"/>
                <w:rPrChange w:id="19188" w:author="CR#1467r1" w:date="2020-04-07T17:00:00Z">
                  <w:rPr>
                    <w:kern w:val="24"/>
                    <w:sz w:val="18"/>
                    <w:szCs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189"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190" w:author="CR#1467r1" w:date="2020-04-07T17:00:00Z">
                  <w:rPr>
                    <w:rFonts w:eastAsia="MS Mincho"/>
                    <w:sz w:val="18"/>
                  </w:rPr>
                </w:rPrChange>
              </w:rPr>
            </w:pP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Change w:id="19191" w:author="CR#1467r1" w:date="2020-04-07T17:00:00Z">
                  <w:rPr>
                    <w:rFonts w:eastAsia="MS Mincho"/>
                    <w:sz w:val="18"/>
                  </w:rPr>
                </w:rPrChange>
              </w:rPr>
            </w:pPr>
            <w:r w:rsidRPr="00B874D6">
              <w:rPr>
                <w:rFonts w:eastAsia="MS Mincho"/>
                <w:sz w:val="18"/>
                <w:rPrChange w:id="19192"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193"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194"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195" w:author="CR#1467r1" w:date="2020-04-07T17:00:00Z">
                  <w:rPr>
                    <w:rFonts w:eastAsia="MS Mincho"/>
                    <w:sz w:val="18"/>
                  </w:rPr>
                </w:rPrChange>
              </w:rPr>
            </w:pPr>
            <w:r w:rsidRPr="00B874D6">
              <w:rPr>
                <w:kern w:val="24"/>
                <w:sz w:val="18"/>
                <w:szCs w:val="18"/>
                <w:rPrChange w:id="19196" w:author="CR#1467r1" w:date="2020-04-07T17:00:00Z">
                  <w:rPr>
                    <w:kern w:val="24"/>
                    <w:sz w:val="18"/>
                    <w:szCs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197" w:author="CR#1467r1" w:date="2020-04-07T17:00:00Z">
                  <w:rPr>
                    <w:rFonts w:eastAsia="MS Mincho"/>
                    <w:sz w:val="18"/>
                  </w:rPr>
                </w:rPrChange>
              </w:rPr>
            </w:pPr>
            <w:r w:rsidRPr="00B874D6">
              <w:rPr>
                <w:kern w:val="24"/>
                <w:sz w:val="18"/>
                <w:szCs w:val="18"/>
                <w:rPrChange w:id="19198" w:author="CR#1467r1" w:date="2020-04-07T17:00:00Z">
                  <w:rPr>
                    <w:kern w:val="24"/>
                    <w:sz w:val="18"/>
                    <w:szCs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199" w:author="CR#1467r1" w:date="2020-04-07T17:00:00Z">
                  <w:rPr>
                    <w:rFonts w:eastAsia="MS Mincho"/>
                    <w:sz w:val="18"/>
                  </w:rPr>
                </w:rPrChange>
              </w:rPr>
            </w:pPr>
            <w:r w:rsidRPr="00B874D6">
              <w:rPr>
                <w:kern w:val="24"/>
                <w:sz w:val="18"/>
                <w:szCs w:val="18"/>
                <w:rPrChange w:id="19200" w:author="CR#1467r1" w:date="2020-04-07T17:00:00Z">
                  <w:rPr>
                    <w:kern w:val="24"/>
                    <w:sz w:val="18"/>
                    <w:szCs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201"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iCs/>
                <w:sz w:val="18"/>
                <w:rPrChange w:id="19202" w:author="CR#1467r1" w:date="2020-04-07T17:00:00Z">
                  <w:rPr>
                    <w:rFonts w:eastAsia="MS Mincho"/>
                    <w:iCs/>
                    <w:sz w:val="18"/>
                  </w:rPr>
                </w:rPrChange>
              </w:rPr>
            </w:pPr>
          </w:p>
        </w:tc>
        <w:tc>
          <w:tcPr>
            <w:tcW w:w="0" w:type="auto"/>
            <w:vAlign w:val="center"/>
          </w:tcPr>
          <w:p w:rsidR="00621A90" w:rsidRPr="00B874D6" w:rsidRDefault="00621A90" w:rsidP="007E299A">
            <w:pPr>
              <w:keepNext/>
              <w:keepLines/>
              <w:spacing w:after="0"/>
              <w:jc w:val="center"/>
              <w:rPr>
                <w:rFonts w:eastAsia="MS Mincho"/>
                <w:iCs/>
                <w:sz w:val="18"/>
                <w:rPrChange w:id="19203" w:author="CR#1467r1" w:date="2020-04-07T17:00:00Z">
                  <w:rPr>
                    <w:rFonts w:eastAsia="MS Mincho"/>
                    <w:iCs/>
                    <w:sz w:val="18"/>
                  </w:rPr>
                </w:rPrChange>
              </w:rPr>
            </w:pPr>
          </w:p>
        </w:tc>
        <w:tc>
          <w:tcPr>
            <w:tcW w:w="0" w:type="auto"/>
            <w:vAlign w:val="center"/>
          </w:tcPr>
          <w:p w:rsidR="00621A90" w:rsidRPr="00B874D6" w:rsidRDefault="00621A90" w:rsidP="007E299A">
            <w:pPr>
              <w:keepNext/>
              <w:keepLines/>
              <w:spacing w:after="0"/>
              <w:jc w:val="center"/>
              <w:rPr>
                <w:rFonts w:eastAsia="MS Mincho"/>
                <w:iCs/>
                <w:sz w:val="18"/>
                <w:rPrChange w:id="19204" w:author="CR#1467r1" w:date="2020-04-07T17:00:00Z">
                  <w:rPr>
                    <w:rFonts w:eastAsia="MS Mincho"/>
                    <w:iCs/>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205" w:author="CR#1467r1" w:date="2020-04-07T17:00:00Z">
                  <w:rPr>
                    <w:rFonts w:eastAsia="MS Mincho"/>
                    <w:sz w:val="18"/>
                  </w:rPr>
                </w:rPrChange>
              </w:rPr>
            </w:pP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Change w:id="19206" w:author="CR#1467r1" w:date="2020-04-07T17:00:00Z">
                  <w:rPr>
                    <w:rFonts w:eastAsia="MS Mincho"/>
                    <w:sz w:val="18"/>
                  </w:rPr>
                </w:rPrChange>
              </w:rPr>
            </w:pPr>
            <w:r w:rsidRPr="00B874D6">
              <w:rPr>
                <w:rFonts w:eastAsia="MS Mincho"/>
                <w:sz w:val="18"/>
                <w:rPrChange w:id="19207" w:author="CR#1467r1" w:date="2020-04-07T17:00:00Z">
                  <w:rPr>
                    <w:rFonts w:eastAsia="MS Mincho"/>
                    <w:sz w:val="18"/>
                  </w:rPr>
                </w:rPrChange>
              </w:rPr>
              <w:t>4</w:t>
            </w:r>
          </w:p>
        </w:tc>
        <w:tc>
          <w:tcPr>
            <w:tcW w:w="0" w:type="auto"/>
            <w:vAlign w:val="center"/>
          </w:tcPr>
          <w:p w:rsidR="00621A90" w:rsidRPr="00B874D6" w:rsidRDefault="00621A90" w:rsidP="007E299A">
            <w:pPr>
              <w:keepNext/>
              <w:keepLines/>
              <w:spacing w:after="0"/>
              <w:jc w:val="center"/>
              <w:rPr>
                <w:rFonts w:eastAsia="MS Mincho"/>
                <w:sz w:val="18"/>
                <w:rPrChange w:id="19208"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209"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210" w:author="CR#1467r1" w:date="2020-04-07T17:00:00Z">
                  <w:rPr>
                    <w:rFonts w:eastAsia="MS Mincho"/>
                    <w:sz w:val="18"/>
                  </w:rPr>
                </w:rPrChange>
              </w:rPr>
            </w:pPr>
            <w:r w:rsidRPr="00B874D6">
              <w:rPr>
                <w:kern w:val="24"/>
                <w:sz w:val="18"/>
                <w:szCs w:val="18"/>
                <w:rPrChange w:id="19211" w:author="CR#1467r1" w:date="2020-04-07T17:00:00Z">
                  <w:rPr>
                    <w:kern w:val="24"/>
                    <w:sz w:val="18"/>
                    <w:szCs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212" w:author="CR#1467r1" w:date="2020-04-07T17:00:00Z">
                  <w:rPr>
                    <w:rFonts w:eastAsia="MS Mincho"/>
                    <w:sz w:val="18"/>
                  </w:rPr>
                </w:rPrChange>
              </w:rPr>
            </w:pPr>
            <w:r w:rsidRPr="00B874D6">
              <w:rPr>
                <w:kern w:val="24"/>
                <w:sz w:val="18"/>
                <w:szCs w:val="18"/>
                <w:rPrChange w:id="19213" w:author="CR#1467r1" w:date="2020-04-07T17:00:00Z">
                  <w:rPr>
                    <w:kern w:val="24"/>
                    <w:sz w:val="18"/>
                    <w:szCs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214"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215"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iCs/>
                <w:sz w:val="18"/>
                <w:rPrChange w:id="19216" w:author="CR#1467r1" w:date="2020-04-07T17:00:00Z">
                  <w:rPr>
                    <w:rFonts w:eastAsia="MS Mincho"/>
                    <w:iCs/>
                    <w:sz w:val="18"/>
                  </w:rPr>
                </w:rPrChange>
              </w:rPr>
            </w:pPr>
          </w:p>
        </w:tc>
        <w:tc>
          <w:tcPr>
            <w:tcW w:w="0" w:type="auto"/>
            <w:vAlign w:val="center"/>
          </w:tcPr>
          <w:p w:rsidR="00621A90" w:rsidRPr="00B874D6" w:rsidRDefault="00621A90" w:rsidP="007E299A">
            <w:pPr>
              <w:keepNext/>
              <w:keepLines/>
              <w:spacing w:after="0"/>
              <w:jc w:val="center"/>
              <w:rPr>
                <w:rFonts w:eastAsia="MS Mincho"/>
                <w:iCs/>
                <w:sz w:val="18"/>
                <w:rPrChange w:id="19217" w:author="CR#1467r1" w:date="2020-04-07T17:00:00Z">
                  <w:rPr>
                    <w:rFonts w:eastAsia="MS Mincho"/>
                    <w:iCs/>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218"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219" w:author="CR#1467r1" w:date="2020-04-07T17:00:00Z">
                  <w:rPr>
                    <w:rFonts w:eastAsia="MS Mincho"/>
                    <w:sz w:val="18"/>
                  </w:rPr>
                </w:rPrChange>
              </w:rPr>
            </w:pP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Change w:id="19220" w:author="CR#1467r1" w:date="2020-04-07T17:00:00Z">
                  <w:rPr>
                    <w:rFonts w:eastAsia="MS Mincho"/>
                    <w:sz w:val="18"/>
                  </w:rPr>
                </w:rPrChange>
              </w:rPr>
            </w:pPr>
            <w:r w:rsidRPr="00B874D6">
              <w:rPr>
                <w:rFonts w:eastAsia="MS Mincho"/>
                <w:sz w:val="18"/>
                <w:rPrChange w:id="19221" w:author="CR#1467r1" w:date="2020-04-07T17:00:00Z">
                  <w:rPr>
                    <w:rFonts w:eastAsia="MS Mincho"/>
                    <w:sz w:val="18"/>
                  </w:rPr>
                </w:rPrChange>
              </w:rPr>
              <w:t>5</w:t>
            </w:r>
          </w:p>
        </w:tc>
        <w:tc>
          <w:tcPr>
            <w:tcW w:w="0" w:type="auto"/>
            <w:vAlign w:val="center"/>
          </w:tcPr>
          <w:p w:rsidR="00621A90" w:rsidRPr="00B874D6" w:rsidRDefault="00621A90" w:rsidP="007E299A">
            <w:pPr>
              <w:keepNext/>
              <w:keepLines/>
              <w:spacing w:after="0"/>
              <w:jc w:val="center"/>
              <w:rPr>
                <w:rFonts w:eastAsia="MS Mincho"/>
                <w:sz w:val="18"/>
                <w:rPrChange w:id="19222"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223"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224" w:author="CR#1467r1" w:date="2020-04-07T17:00:00Z">
                  <w:rPr>
                    <w:rFonts w:eastAsia="MS Mincho"/>
                    <w:sz w:val="18"/>
                  </w:rPr>
                </w:rPrChange>
              </w:rPr>
            </w:pPr>
            <w:r w:rsidRPr="00B874D6">
              <w:rPr>
                <w:kern w:val="24"/>
                <w:sz w:val="18"/>
                <w:szCs w:val="18"/>
                <w:rPrChange w:id="19225" w:author="CR#1467r1" w:date="2020-04-07T17:00:00Z">
                  <w:rPr>
                    <w:kern w:val="24"/>
                    <w:sz w:val="18"/>
                    <w:szCs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226"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227"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228"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iCs/>
                <w:sz w:val="18"/>
                <w:rPrChange w:id="19229" w:author="CR#1467r1" w:date="2020-04-07T17:00:00Z">
                  <w:rPr>
                    <w:rFonts w:eastAsia="MS Mincho"/>
                    <w:iCs/>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230"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231"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232" w:author="CR#1467r1" w:date="2020-04-07T17:00:00Z">
                  <w:rPr>
                    <w:rFonts w:eastAsia="MS Mincho"/>
                    <w:sz w:val="18"/>
                  </w:rPr>
                </w:rPrChange>
              </w:rPr>
            </w:pPr>
          </w:p>
        </w:tc>
      </w:tr>
      <w:tr w:rsidR="00621A90"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Change w:id="19233" w:author="CR#1467r1" w:date="2020-04-07T17:00:00Z">
                  <w:rPr>
                    <w:rFonts w:eastAsia="MS Mincho"/>
                    <w:sz w:val="18"/>
                  </w:rPr>
                </w:rPrChange>
              </w:rPr>
            </w:pPr>
            <w:r w:rsidRPr="00B874D6">
              <w:rPr>
                <w:rFonts w:eastAsia="MS Mincho"/>
                <w:sz w:val="18"/>
                <w:rPrChange w:id="19234" w:author="CR#1467r1" w:date="2020-04-07T17:00:00Z">
                  <w:rPr>
                    <w:rFonts w:eastAsia="MS Mincho"/>
                    <w:sz w:val="18"/>
                  </w:rPr>
                </w:rPrChange>
              </w:rPr>
              <w:t>6</w:t>
            </w:r>
          </w:p>
        </w:tc>
        <w:tc>
          <w:tcPr>
            <w:tcW w:w="0" w:type="auto"/>
            <w:vAlign w:val="center"/>
          </w:tcPr>
          <w:p w:rsidR="00621A90" w:rsidRPr="00B874D6" w:rsidRDefault="00621A90" w:rsidP="007E299A">
            <w:pPr>
              <w:keepNext/>
              <w:keepLines/>
              <w:spacing w:after="0"/>
              <w:jc w:val="center"/>
              <w:rPr>
                <w:rFonts w:eastAsia="MS Mincho"/>
                <w:iCs/>
                <w:sz w:val="18"/>
                <w:rPrChange w:id="19235" w:author="CR#1467r1" w:date="2020-04-07T17:00:00Z">
                  <w:rPr>
                    <w:rFonts w:eastAsia="MS Mincho"/>
                    <w:iCs/>
                    <w:sz w:val="18"/>
                  </w:rPr>
                </w:rPrChange>
              </w:rPr>
            </w:pPr>
          </w:p>
        </w:tc>
        <w:tc>
          <w:tcPr>
            <w:tcW w:w="0" w:type="auto"/>
            <w:vAlign w:val="center"/>
          </w:tcPr>
          <w:p w:rsidR="00621A90" w:rsidRPr="00B874D6" w:rsidRDefault="00621A90" w:rsidP="007E299A">
            <w:pPr>
              <w:keepNext/>
              <w:keepLines/>
              <w:spacing w:after="0"/>
              <w:jc w:val="center"/>
              <w:rPr>
                <w:rFonts w:eastAsia="MS Mincho"/>
                <w:iCs/>
                <w:sz w:val="18"/>
                <w:rPrChange w:id="19236" w:author="CR#1467r1" w:date="2020-04-07T17:00:00Z">
                  <w:rPr>
                    <w:rFonts w:eastAsia="MS Mincho"/>
                    <w:iCs/>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237" w:author="CR#1467r1" w:date="2020-04-07T17:00:00Z">
                  <w:rPr>
                    <w:rFonts w:eastAsia="MS Mincho"/>
                    <w:sz w:val="18"/>
                  </w:rPr>
                </w:rPrChange>
              </w:rPr>
            </w:pPr>
            <w:r w:rsidRPr="00B874D6">
              <w:rPr>
                <w:kern w:val="24"/>
                <w:sz w:val="18"/>
                <w:szCs w:val="18"/>
                <w:rPrChange w:id="19238" w:author="CR#1467r1" w:date="2020-04-07T17:00:00Z">
                  <w:rPr>
                    <w:kern w:val="24"/>
                    <w:sz w:val="18"/>
                    <w:szCs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239" w:author="CR#1467r1" w:date="2020-04-07T17:00:00Z">
                  <w:rPr>
                    <w:rFonts w:eastAsia="MS Mincho"/>
                    <w:sz w:val="18"/>
                  </w:rPr>
                </w:rPrChange>
              </w:rPr>
            </w:pPr>
            <w:r w:rsidRPr="00B874D6">
              <w:rPr>
                <w:kern w:val="24"/>
                <w:sz w:val="18"/>
                <w:szCs w:val="18"/>
                <w:rPrChange w:id="19240" w:author="CR#1467r1" w:date="2020-04-07T17:00:00Z">
                  <w:rPr>
                    <w:kern w:val="24"/>
                    <w:sz w:val="18"/>
                    <w:szCs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241" w:author="CR#1467r1" w:date="2020-04-07T17:00:00Z">
                  <w:rPr>
                    <w:rFonts w:eastAsia="MS Mincho"/>
                    <w:sz w:val="18"/>
                  </w:rPr>
                </w:rPrChange>
              </w:rPr>
            </w:pPr>
            <w:r w:rsidRPr="00B874D6">
              <w:rPr>
                <w:kern w:val="24"/>
                <w:sz w:val="18"/>
                <w:szCs w:val="18"/>
                <w:rPrChange w:id="19242" w:author="CR#1467r1" w:date="2020-04-07T17:00:00Z">
                  <w:rPr>
                    <w:kern w:val="24"/>
                    <w:sz w:val="18"/>
                    <w:szCs w:val="18"/>
                  </w:rPr>
                </w:rPrChange>
              </w:rPr>
              <w:t>5</w:t>
            </w:r>
          </w:p>
        </w:tc>
        <w:tc>
          <w:tcPr>
            <w:tcW w:w="0" w:type="auto"/>
            <w:vAlign w:val="center"/>
          </w:tcPr>
          <w:p w:rsidR="00621A90" w:rsidRPr="00B874D6" w:rsidRDefault="00621A90" w:rsidP="007E299A">
            <w:pPr>
              <w:keepNext/>
              <w:keepLines/>
              <w:spacing w:after="0"/>
              <w:jc w:val="center"/>
              <w:rPr>
                <w:rFonts w:eastAsia="MS Mincho"/>
                <w:iCs/>
                <w:sz w:val="18"/>
                <w:rPrChange w:id="19243" w:author="CR#1467r1" w:date="2020-04-07T17:00:00Z">
                  <w:rPr>
                    <w:rFonts w:eastAsia="MS Mincho"/>
                    <w:iCs/>
                    <w:sz w:val="18"/>
                  </w:rPr>
                </w:rPrChange>
              </w:rPr>
            </w:pPr>
          </w:p>
        </w:tc>
        <w:tc>
          <w:tcPr>
            <w:tcW w:w="0" w:type="auto"/>
            <w:vAlign w:val="center"/>
          </w:tcPr>
          <w:p w:rsidR="00621A90" w:rsidRPr="00B874D6" w:rsidRDefault="00621A90" w:rsidP="007E299A">
            <w:pPr>
              <w:keepNext/>
              <w:keepLines/>
              <w:spacing w:after="0"/>
              <w:jc w:val="center"/>
              <w:rPr>
                <w:rFonts w:eastAsia="MS Mincho"/>
                <w:iCs/>
                <w:sz w:val="18"/>
                <w:rPrChange w:id="19244" w:author="CR#1467r1" w:date="2020-04-07T17:00:00Z">
                  <w:rPr>
                    <w:rFonts w:eastAsia="MS Mincho"/>
                    <w:iCs/>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245" w:author="CR#1467r1" w:date="2020-04-07T17:00:00Z">
                  <w:rPr>
                    <w:rFonts w:eastAsia="MS Mincho"/>
                    <w:sz w:val="18"/>
                  </w:rPr>
                </w:rPrChange>
              </w:rPr>
            </w:pPr>
            <w:r w:rsidRPr="00B874D6">
              <w:rPr>
                <w:kern w:val="24"/>
                <w:sz w:val="18"/>
                <w:szCs w:val="18"/>
                <w:rPrChange w:id="19246" w:author="CR#1467r1" w:date="2020-04-07T17:00:00Z">
                  <w:rPr>
                    <w:kern w:val="24"/>
                    <w:sz w:val="18"/>
                    <w:szCs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247" w:author="CR#1467r1" w:date="2020-04-07T17:00:00Z">
                  <w:rPr>
                    <w:rFonts w:eastAsia="MS Mincho"/>
                    <w:sz w:val="18"/>
                  </w:rPr>
                </w:rPrChange>
              </w:rPr>
            </w:pPr>
            <w:r w:rsidRPr="00B874D6">
              <w:rPr>
                <w:kern w:val="24"/>
                <w:sz w:val="18"/>
                <w:szCs w:val="18"/>
                <w:rPrChange w:id="19248" w:author="CR#1467r1" w:date="2020-04-07T17:00:00Z">
                  <w:rPr>
                    <w:kern w:val="24"/>
                    <w:sz w:val="18"/>
                    <w:szCs w:val="18"/>
                  </w:rPr>
                </w:rPrChange>
              </w:rPr>
              <w:t>3</w:t>
            </w:r>
          </w:p>
        </w:tc>
        <w:tc>
          <w:tcPr>
            <w:tcW w:w="0" w:type="auto"/>
            <w:vAlign w:val="center"/>
          </w:tcPr>
          <w:p w:rsidR="00621A90" w:rsidRPr="00B874D6" w:rsidRDefault="00621A90" w:rsidP="007E299A">
            <w:pPr>
              <w:keepNext/>
              <w:keepLines/>
              <w:spacing w:after="0"/>
              <w:jc w:val="center"/>
              <w:rPr>
                <w:rFonts w:eastAsia="MS Mincho"/>
                <w:iCs/>
                <w:sz w:val="18"/>
                <w:rPrChange w:id="19249" w:author="CR#1467r1" w:date="2020-04-07T17:00:00Z">
                  <w:rPr>
                    <w:rFonts w:eastAsia="MS Mincho"/>
                    <w:iCs/>
                    <w:sz w:val="18"/>
                  </w:rPr>
                </w:rPrChange>
              </w:rPr>
            </w:pPr>
          </w:p>
        </w:tc>
      </w:tr>
    </w:tbl>
    <w:p w:rsidR="00621A90" w:rsidRPr="00B874D6" w:rsidRDefault="00621A90" w:rsidP="00621A90">
      <w:pPr>
        <w:rPr>
          <w:rPrChange w:id="19250" w:author="CR#1467r1" w:date="2020-04-07T17:00:00Z">
            <w:rPr/>
          </w:rPrChange>
        </w:rPr>
      </w:pPr>
    </w:p>
    <w:p w:rsidR="00621A90" w:rsidRPr="00B874D6" w:rsidRDefault="00621A90" w:rsidP="00621A90">
      <w:pPr>
        <w:pStyle w:val="TH"/>
        <w:rPr>
          <w:rPrChange w:id="19251" w:author="CR#1467r1" w:date="2020-04-07T17:00:00Z">
            <w:rPr/>
          </w:rPrChange>
        </w:rPr>
      </w:pPr>
      <w:r w:rsidRPr="00B874D6">
        <w:rPr>
          <w:rPrChange w:id="19252" w:author="CR#1467r1" w:date="2020-04-07T17:00:00Z">
            <w:rPr/>
          </w:rPrChange>
        </w:rPr>
        <w:lastRenderedPageBreak/>
        <w:t>Table 7.7-2: k</w:t>
      </w:r>
      <w:r w:rsidRPr="00B874D6">
        <w:rPr>
          <w:vertAlign w:val="subscript"/>
          <w:rPrChange w:id="19253" w:author="CR#1467r1" w:date="2020-04-07T17:00:00Z">
            <w:rPr>
              <w:vertAlign w:val="subscript"/>
            </w:rPr>
          </w:rPrChange>
        </w:rPr>
        <w:t>ULHARQRTT</w:t>
      </w:r>
      <w:r w:rsidRPr="00B874D6">
        <w:rPr>
          <w:lang w:eastAsia="zh-CN"/>
          <w:rPrChange w:id="19254" w:author="CR#1467r1" w:date="2020-04-07T17:00:00Z">
            <w:rPr>
              <w:lang w:eastAsia="zh-CN"/>
            </w:rPr>
          </w:rPrChange>
        </w:rPr>
        <w:t xml:space="preserve"> </w:t>
      </w:r>
      <w:r w:rsidRPr="00B874D6">
        <w:rPr>
          <w:rPrChange w:id="19255" w:author="CR#1467r1" w:date="2020-04-07T17:00:00Z">
            <w:rPr/>
          </w:rPrChange>
        </w:rPr>
        <w:t>for TDD Short Processing Time</w:t>
      </w:r>
      <w:r w:rsidRPr="00B874D6">
        <w:rPr>
          <w:noProof/>
          <w:rPrChange w:id="19256" w:author="CR#1467r1" w:date="2020-04-07T17:00:00Z">
            <w:rPr>
              <w:noProof/>
            </w:rPr>
          </w:rPrChange>
        </w:rPr>
        <w:t xml:space="preserve"> </w:t>
      </w:r>
      <w:r w:rsidRPr="00B874D6">
        <w:rPr>
          <w:rPrChange w:id="19257" w:author="CR#1467r1" w:date="2020-04-07T17:00:00Z">
            <w:rPr/>
          </w:rPrChange>
        </w:rPr>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B874D6" w:rsidTr="007E299A">
        <w:trPr>
          <w:cantSplit/>
          <w:jc w:val="center"/>
        </w:trPr>
        <w:tc>
          <w:tcPr>
            <w:tcW w:w="0" w:type="auto"/>
            <w:vMerge w:val="restart"/>
            <w:shd w:val="clear" w:color="auto" w:fill="E0E0E0"/>
            <w:vAlign w:val="center"/>
          </w:tcPr>
          <w:p w:rsidR="00621A90" w:rsidRPr="00B874D6" w:rsidRDefault="00621A90" w:rsidP="007E299A">
            <w:pPr>
              <w:keepNext/>
              <w:keepLines/>
              <w:spacing w:after="0"/>
              <w:jc w:val="center"/>
              <w:rPr>
                <w:rFonts w:eastAsia="MS Mincho"/>
                <w:b/>
                <w:sz w:val="18"/>
                <w:rPrChange w:id="19258" w:author="CR#1467r1" w:date="2020-04-07T17:00:00Z">
                  <w:rPr>
                    <w:rFonts w:eastAsia="MS Mincho"/>
                    <w:b/>
                    <w:sz w:val="18"/>
                  </w:rPr>
                </w:rPrChange>
              </w:rPr>
            </w:pPr>
            <w:r w:rsidRPr="00B874D6">
              <w:rPr>
                <w:rFonts w:eastAsia="MS Mincho"/>
                <w:b/>
                <w:sz w:val="18"/>
                <w:rPrChange w:id="19259" w:author="CR#1467r1" w:date="2020-04-07T17:00:00Z">
                  <w:rPr>
                    <w:rFonts w:eastAsia="MS Mincho"/>
                    <w:b/>
                    <w:sz w:val="18"/>
                  </w:rPr>
                </w:rPrChange>
              </w:rPr>
              <w:t>TDD UL/DL</w:t>
            </w:r>
            <w:r w:rsidRPr="00B874D6">
              <w:rPr>
                <w:rFonts w:eastAsia="MS Mincho"/>
                <w:b/>
                <w:sz w:val="18"/>
                <w:rPrChange w:id="19260" w:author="CR#1467r1" w:date="2020-04-07T17:00:00Z">
                  <w:rPr>
                    <w:rFonts w:eastAsia="MS Mincho"/>
                    <w:b/>
                    <w:sz w:val="18"/>
                  </w:rPr>
                </w:rPrChange>
              </w:rPr>
              <w:br/>
              <w:t>Configuration</w:t>
            </w:r>
          </w:p>
        </w:tc>
        <w:tc>
          <w:tcPr>
            <w:tcW w:w="0" w:type="auto"/>
            <w:gridSpan w:val="10"/>
            <w:shd w:val="clear" w:color="auto" w:fill="E0E0E0"/>
            <w:vAlign w:val="center"/>
          </w:tcPr>
          <w:p w:rsidR="00621A90" w:rsidRPr="00B874D6" w:rsidRDefault="00621A90" w:rsidP="007E299A">
            <w:pPr>
              <w:keepNext/>
              <w:keepLines/>
              <w:spacing w:after="0"/>
              <w:jc w:val="center"/>
              <w:rPr>
                <w:rFonts w:eastAsia="MS Mincho"/>
                <w:b/>
                <w:sz w:val="18"/>
                <w:rPrChange w:id="19261" w:author="CR#1467r1" w:date="2020-04-07T17:00:00Z">
                  <w:rPr>
                    <w:rFonts w:eastAsia="MS Mincho"/>
                    <w:b/>
                    <w:sz w:val="18"/>
                  </w:rPr>
                </w:rPrChange>
              </w:rPr>
            </w:pPr>
            <w:r w:rsidRPr="00B874D6">
              <w:rPr>
                <w:rFonts w:eastAsia="MS Mincho"/>
                <w:b/>
                <w:sz w:val="18"/>
                <w:rPrChange w:id="19262" w:author="CR#1467r1" w:date="2020-04-07T17:00:00Z">
                  <w:rPr>
                    <w:rFonts w:eastAsia="MS Mincho"/>
                    <w:b/>
                    <w:sz w:val="18"/>
                  </w:rPr>
                </w:rPrChange>
              </w:rPr>
              <w:t>subframe index n</w:t>
            </w:r>
          </w:p>
        </w:tc>
      </w:tr>
      <w:tr w:rsidR="006D2D97" w:rsidRPr="00B874D6" w:rsidTr="007E299A">
        <w:trPr>
          <w:cantSplit/>
          <w:jc w:val="center"/>
        </w:trPr>
        <w:tc>
          <w:tcPr>
            <w:tcW w:w="0" w:type="auto"/>
            <w:vMerge/>
            <w:shd w:val="clear" w:color="auto" w:fill="E0E0E0"/>
            <w:vAlign w:val="center"/>
          </w:tcPr>
          <w:p w:rsidR="00621A90" w:rsidRPr="00B874D6" w:rsidRDefault="00621A90" w:rsidP="007E299A">
            <w:pPr>
              <w:keepNext/>
              <w:keepLines/>
              <w:spacing w:after="0"/>
              <w:jc w:val="center"/>
              <w:rPr>
                <w:rFonts w:eastAsia="MS Mincho"/>
                <w:b/>
                <w:sz w:val="18"/>
                <w:rPrChange w:id="19263" w:author="CR#1467r1" w:date="2020-04-07T17:00:00Z">
                  <w:rPr>
                    <w:rFonts w:eastAsia="MS Mincho"/>
                    <w:b/>
                    <w:sz w:val="18"/>
                  </w:rPr>
                </w:rPrChange>
              </w:rPr>
            </w:pP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Change w:id="19264" w:author="CR#1467r1" w:date="2020-04-07T17:00:00Z">
                  <w:rPr>
                    <w:rFonts w:eastAsia="MS Mincho"/>
                    <w:b/>
                    <w:sz w:val="18"/>
                  </w:rPr>
                </w:rPrChange>
              </w:rPr>
            </w:pPr>
            <w:r w:rsidRPr="00B874D6">
              <w:rPr>
                <w:rFonts w:eastAsia="MS Mincho"/>
                <w:b/>
                <w:sz w:val="18"/>
                <w:rPrChange w:id="19265" w:author="CR#1467r1" w:date="2020-04-07T17:00:00Z">
                  <w:rPr>
                    <w:rFonts w:eastAsia="MS Mincho"/>
                    <w:b/>
                    <w:sz w:val="18"/>
                  </w:rPr>
                </w:rPrChange>
              </w:rPr>
              <w:t>0</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Change w:id="19266" w:author="CR#1467r1" w:date="2020-04-07T17:00:00Z">
                  <w:rPr>
                    <w:rFonts w:eastAsia="MS Mincho"/>
                    <w:b/>
                    <w:sz w:val="18"/>
                  </w:rPr>
                </w:rPrChange>
              </w:rPr>
            </w:pPr>
            <w:r w:rsidRPr="00B874D6">
              <w:rPr>
                <w:rFonts w:eastAsia="MS Mincho"/>
                <w:b/>
                <w:sz w:val="18"/>
                <w:rPrChange w:id="19267" w:author="CR#1467r1" w:date="2020-04-07T17:00:00Z">
                  <w:rPr>
                    <w:rFonts w:eastAsia="MS Mincho"/>
                    <w:b/>
                    <w:sz w:val="18"/>
                  </w:rPr>
                </w:rPrChange>
              </w:rPr>
              <w:t>1</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Change w:id="19268" w:author="CR#1467r1" w:date="2020-04-07T17:00:00Z">
                  <w:rPr>
                    <w:rFonts w:eastAsia="MS Mincho"/>
                    <w:b/>
                    <w:sz w:val="18"/>
                  </w:rPr>
                </w:rPrChange>
              </w:rPr>
            </w:pPr>
            <w:r w:rsidRPr="00B874D6">
              <w:rPr>
                <w:rFonts w:eastAsia="MS Mincho"/>
                <w:b/>
                <w:sz w:val="18"/>
                <w:rPrChange w:id="19269" w:author="CR#1467r1" w:date="2020-04-07T17:00:00Z">
                  <w:rPr>
                    <w:rFonts w:eastAsia="MS Mincho"/>
                    <w:b/>
                    <w:sz w:val="18"/>
                  </w:rPr>
                </w:rPrChange>
              </w:rPr>
              <w:t>2</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Change w:id="19270" w:author="CR#1467r1" w:date="2020-04-07T17:00:00Z">
                  <w:rPr>
                    <w:rFonts w:eastAsia="MS Mincho"/>
                    <w:b/>
                    <w:sz w:val="18"/>
                  </w:rPr>
                </w:rPrChange>
              </w:rPr>
            </w:pPr>
            <w:r w:rsidRPr="00B874D6">
              <w:rPr>
                <w:rFonts w:eastAsia="MS Mincho"/>
                <w:b/>
                <w:sz w:val="18"/>
                <w:rPrChange w:id="19271" w:author="CR#1467r1" w:date="2020-04-07T17:00:00Z">
                  <w:rPr>
                    <w:rFonts w:eastAsia="MS Mincho"/>
                    <w:b/>
                    <w:sz w:val="18"/>
                  </w:rPr>
                </w:rPrChange>
              </w:rPr>
              <w:t>3</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Change w:id="19272" w:author="CR#1467r1" w:date="2020-04-07T17:00:00Z">
                  <w:rPr>
                    <w:rFonts w:eastAsia="MS Mincho"/>
                    <w:b/>
                    <w:sz w:val="18"/>
                  </w:rPr>
                </w:rPrChange>
              </w:rPr>
            </w:pPr>
            <w:r w:rsidRPr="00B874D6">
              <w:rPr>
                <w:rFonts w:eastAsia="MS Mincho"/>
                <w:b/>
                <w:sz w:val="18"/>
                <w:rPrChange w:id="19273" w:author="CR#1467r1" w:date="2020-04-07T17:00:00Z">
                  <w:rPr>
                    <w:rFonts w:eastAsia="MS Mincho"/>
                    <w:b/>
                    <w:sz w:val="18"/>
                  </w:rPr>
                </w:rPrChange>
              </w:rPr>
              <w:t>4</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Change w:id="19274" w:author="CR#1467r1" w:date="2020-04-07T17:00:00Z">
                  <w:rPr>
                    <w:rFonts w:eastAsia="MS Mincho"/>
                    <w:b/>
                    <w:sz w:val="18"/>
                  </w:rPr>
                </w:rPrChange>
              </w:rPr>
            </w:pPr>
            <w:r w:rsidRPr="00B874D6">
              <w:rPr>
                <w:rFonts w:eastAsia="MS Mincho"/>
                <w:b/>
                <w:sz w:val="18"/>
                <w:rPrChange w:id="19275" w:author="CR#1467r1" w:date="2020-04-07T17:00:00Z">
                  <w:rPr>
                    <w:rFonts w:eastAsia="MS Mincho"/>
                    <w:b/>
                    <w:sz w:val="18"/>
                  </w:rPr>
                </w:rPrChange>
              </w:rPr>
              <w:t>5</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Change w:id="19276" w:author="CR#1467r1" w:date="2020-04-07T17:00:00Z">
                  <w:rPr>
                    <w:rFonts w:eastAsia="MS Mincho"/>
                    <w:b/>
                    <w:sz w:val="18"/>
                  </w:rPr>
                </w:rPrChange>
              </w:rPr>
            </w:pPr>
            <w:r w:rsidRPr="00B874D6">
              <w:rPr>
                <w:rFonts w:eastAsia="MS Mincho"/>
                <w:b/>
                <w:sz w:val="18"/>
                <w:rPrChange w:id="19277" w:author="CR#1467r1" w:date="2020-04-07T17:00:00Z">
                  <w:rPr>
                    <w:rFonts w:eastAsia="MS Mincho"/>
                    <w:b/>
                    <w:sz w:val="18"/>
                  </w:rPr>
                </w:rPrChange>
              </w:rPr>
              <w:t>6</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Change w:id="19278" w:author="CR#1467r1" w:date="2020-04-07T17:00:00Z">
                  <w:rPr>
                    <w:rFonts w:eastAsia="MS Mincho"/>
                    <w:b/>
                    <w:sz w:val="18"/>
                  </w:rPr>
                </w:rPrChange>
              </w:rPr>
            </w:pPr>
            <w:r w:rsidRPr="00B874D6">
              <w:rPr>
                <w:rFonts w:eastAsia="MS Mincho"/>
                <w:b/>
                <w:sz w:val="18"/>
                <w:rPrChange w:id="19279" w:author="CR#1467r1" w:date="2020-04-07T17:00:00Z">
                  <w:rPr>
                    <w:rFonts w:eastAsia="MS Mincho"/>
                    <w:b/>
                    <w:sz w:val="18"/>
                  </w:rPr>
                </w:rPrChange>
              </w:rPr>
              <w:t>7</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Change w:id="19280" w:author="CR#1467r1" w:date="2020-04-07T17:00:00Z">
                  <w:rPr>
                    <w:rFonts w:eastAsia="MS Mincho"/>
                    <w:b/>
                    <w:sz w:val="18"/>
                  </w:rPr>
                </w:rPrChange>
              </w:rPr>
            </w:pPr>
            <w:r w:rsidRPr="00B874D6">
              <w:rPr>
                <w:rFonts w:eastAsia="MS Mincho"/>
                <w:b/>
                <w:sz w:val="18"/>
                <w:rPrChange w:id="19281" w:author="CR#1467r1" w:date="2020-04-07T17:00:00Z">
                  <w:rPr>
                    <w:rFonts w:eastAsia="MS Mincho"/>
                    <w:b/>
                    <w:sz w:val="18"/>
                  </w:rPr>
                </w:rPrChange>
              </w:rPr>
              <w:t>8</w:t>
            </w:r>
          </w:p>
        </w:tc>
        <w:tc>
          <w:tcPr>
            <w:tcW w:w="0" w:type="auto"/>
            <w:shd w:val="clear" w:color="auto" w:fill="E0E0E0"/>
            <w:vAlign w:val="center"/>
          </w:tcPr>
          <w:p w:rsidR="00621A90" w:rsidRPr="00B874D6" w:rsidRDefault="00621A90" w:rsidP="007E299A">
            <w:pPr>
              <w:keepNext/>
              <w:keepLines/>
              <w:spacing w:after="0"/>
              <w:jc w:val="center"/>
              <w:rPr>
                <w:rFonts w:eastAsia="MS Mincho"/>
                <w:b/>
                <w:sz w:val="18"/>
                <w:rPrChange w:id="19282" w:author="CR#1467r1" w:date="2020-04-07T17:00:00Z">
                  <w:rPr>
                    <w:rFonts w:eastAsia="MS Mincho"/>
                    <w:b/>
                    <w:sz w:val="18"/>
                  </w:rPr>
                </w:rPrChange>
              </w:rPr>
            </w:pPr>
            <w:r w:rsidRPr="00B874D6">
              <w:rPr>
                <w:rFonts w:eastAsia="MS Mincho"/>
                <w:b/>
                <w:sz w:val="18"/>
                <w:rPrChange w:id="19283" w:author="CR#1467r1" w:date="2020-04-07T17:00:00Z">
                  <w:rPr>
                    <w:rFonts w:eastAsia="MS Mincho"/>
                    <w:b/>
                    <w:sz w:val="18"/>
                  </w:rPr>
                </w:rPrChange>
              </w:rPr>
              <w:t>9</w:t>
            </w: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Change w:id="19284" w:author="CR#1467r1" w:date="2020-04-07T17:00:00Z">
                  <w:rPr>
                    <w:rFonts w:eastAsia="MS Mincho"/>
                    <w:sz w:val="18"/>
                  </w:rPr>
                </w:rPrChange>
              </w:rPr>
            </w:pPr>
            <w:r w:rsidRPr="00B874D6">
              <w:rPr>
                <w:rFonts w:eastAsia="MS Mincho"/>
                <w:sz w:val="18"/>
                <w:rPrChange w:id="19285" w:author="CR#1467r1" w:date="2020-04-07T17:00:00Z">
                  <w:rPr>
                    <w:rFonts w:eastAsia="MS Mincho"/>
                    <w:sz w:val="18"/>
                  </w:rPr>
                </w:rPrChange>
              </w:rPr>
              <w:t>0</w:t>
            </w:r>
          </w:p>
        </w:tc>
        <w:tc>
          <w:tcPr>
            <w:tcW w:w="0" w:type="auto"/>
            <w:vAlign w:val="center"/>
          </w:tcPr>
          <w:p w:rsidR="00621A90" w:rsidRPr="00B874D6" w:rsidRDefault="00621A90" w:rsidP="007E299A">
            <w:pPr>
              <w:keepNext/>
              <w:keepLines/>
              <w:spacing w:after="0"/>
              <w:jc w:val="center"/>
              <w:rPr>
                <w:rFonts w:eastAsia="MS Mincho"/>
                <w:sz w:val="18"/>
                <w:rPrChange w:id="19286"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287" w:author="CR#1467r1" w:date="2020-04-07T17:00:00Z">
                  <w:rPr>
                    <w:rFonts w:eastAsia="MS Mincho"/>
                    <w:sz w:val="18"/>
                  </w:rPr>
                </w:rPrChange>
              </w:rPr>
            </w:pPr>
            <w:r w:rsidRPr="00B874D6">
              <w:rPr>
                <w:rFonts w:eastAsia="MS Mincho"/>
                <w:sz w:val="18"/>
                <w:rPrChange w:id="19288" w:author="CR#1467r1" w:date="2020-04-07T17:00:00Z">
                  <w:rPr>
                    <w:rFonts w:eastAsia="MS Mincho"/>
                    <w:sz w:val="18"/>
                  </w:rPr>
                </w:rPrChange>
              </w:rPr>
              <w:t>4</w:t>
            </w:r>
          </w:p>
        </w:tc>
        <w:tc>
          <w:tcPr>
            <w:tcW w:w="0" w:type="auto"/>
            <w:vAlign w:val="center"/>
          </w:tcPr>
          <w:p w:rsidR="00621A90" w:rsidRPr="00B874D6" w:rsidRDefault="00621A90" w:rsidP="007E299A">
            <w:pPr>
              <w:keepNext/>
              <w:keepLines/>
              <w:spacing w:after="0"/>
              <w:jc w:val="center"/>
              <w:rPr>
                <w:rFonts w:eastAsia="MS Mincho"/>
                <w:sz w:val="18"/>
                <w:rPrChange w:id="19289" w:author="CR#1467r1" w:date="2020-04-07T17:00:00Z">
                  <w:rPr>
                    <w:rFonts w:eastAsia="MS Mincho"/>
                    <w:sz w:val="18"/>
                  </w:rPr>
                </w:rPrChange>
              </w:rPr>
            </w:pPr>
            <w:r w:rsidRPr="00B874D6">
              <w:rPr>
                <w:rFonts w:eastAsia="MS Mincho"/>
                <w:sz w:val="18"/>
                <w:rPrChange w:id="19290"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291" w:author="CR#1467r1" w:date="2020-04-07T17:00:00Z">
                  <w:rPr>
                    <w:rFonts w:eastAsia="MS Mincho"/>
                    <w:sz w:val="18"/>
                  </w:rPr>
                </w:rPrChange>
              </w:rPr>
            </w:pPr>
            <w:r w:rsidRPr="00B874D6">
              <w:rPr>
                <w:rFonts w:eastAsia="MS Mincho"/>
                <w:sz w:val="18"/>
                <w:rPrChange w:id="19292"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293" w:author="CR#1467r1" w:date="2020-04-07T17:00:00Z">
                  <w:rPr>
                    <w:rFonts w:eastAsia="MS Mincho"/>
                    <w:sz w:val="18"/>
                  </w:rPr>
                </w:rPrChange>
              </w:rPr>
            </w:pPr>
            <w:r w:rsidRPr="00B874D6">
              <w:rPr>
                <w:rFonts w:eastAsia="MS Mincho"/>
                <w:sz w:val="18"/>
                <w:rPrChange w:id="19294" w:author="CR#1467r1" w:date="2020-04-07T17:00:00Z">
                  <w:rPr>
                    <w:rFonts w:eastAsia="MS Mincho"/>
                    <w:sz w:val="18"/>
                  </w:rPr>
                </w:rPrChange>
              </w:rPr>
              <w:t>6</w:t>
            </w:r>
          </w:p>
        </w:tc>
        <w:tc>
          <w:tcPr>
            <w:tcW w:w="0" w:type="auto"/>
            <w:vAlign w:val="center"/>
          </w:tcPr>
          <w:p w:rsidR="00621A90" w:rsidRPr="00B874D6" w:rsidRDefault="00621A90" w:rsidP="007E299A">
            <w:pPr>
              <w:keepNext/>
              <w:keepLines/>
              <w:spacing w:after="0"/>
              <w:jc w:val="center"/>
              <w:rPr>
                <w:rFonts w:eastAsia="MS Mincho"/>
                <w:sz w:val="18"/>
                <w:rPrChange w:id="19295" w:author="CR#1467r1" w:date="2020-04-07T17:00:00Z">
                  <w:rPr>
                    <w:rFonts w:eastAsia="MS Mincho"/>
                    <w:sz w:val="18"/>
                  </w:rPr>
                </w:rPrChange>
              </w:rPr>
            </w:pPr>
            <w:r w:rsidRPr="00B874D6">
              <w:rPr>
                <w:rFonts w:eastAsia="MS Mincho"/>
                <w:sz w:val="18"/>
                <w:rPrChange w:id="19296" w:author="CR#1467r1" w:date="2020-04-07T17:00:00Z">
                  <w:rPr>
                    <w:rFonts w:eastAsia="MS Mincho"/>
                    <w:sz w:val="18"/>
                  </w:rPr>
                </w:rPrChange>
              </w:rPr>
              <w:t> </w:t>
            </w:r>
          </w:p>
        </w:tc>
        <w:tc>
          <w:tcPr>
            <w:tcW w:w="0" w:type="auto"/>
            <w:vAlign w:val="center"/>
          </w:tcPr>
          <w:p w:rsidR="00621A90" w:rsidRPr="00B874D6" w:rsidRDefault="00621A90" w:rsidP="007E299A">
            <w:pPr>
              <w:keepNext/>
              <w:keepLines/>
              <w:spacing w:after="0"/>
              <w:jc w:val="center"/>
              <w:rPr>
                <w:rFonts w:eastAsia="MS Mincho"/>
                <w:sz w:val="18"/>
                <w:rPrChange w:id="19297" w:author="CR#1467r1" w:date="2020-04-07T17:00:00Z">
                  <w:rPr>
                    <w:rFonts w:eastAsia="MS Mincho"/>
                    <w:sz w:val="18"/>
                  </w:rPr>
                </w:rPrChange>
              </w:rPr>
            </w:pPr>
            <w:r w:rsidRPr="00B874D6">
              <w:rPr>
                <w:rFonts w:eastAsia="MS Mincho"/>
                <w:sz w:val="18"/>
                <w:rPrChange w:id="19298" w:author="CR#1467r1" w:date="2020-04-07T17:00:00Z">
                  <w:rPr>
                    <w:rFonts w:eastAsia="MS Mincho"/>
                    <w:sz w:val="18"/>
                  </w:rPr>
                </w:rPrChange>
              </w:rPr>
              <w:t>4</w:t>
            </w:r>
          </w:p>
        </w:tc>
        <w:tc>
          <w:tcPr>
            <w:tcW w:w="0" w:type="auto"/>
            <w:vAlign w:val="center"/>
          </w:tcPr>
          <w:p w:rsidR="00621A90" w:rsidRPr="00B874D6" w:rsidRDefault="00621A90" w:rsidP="007E299A">
            <w:pPr>
              <w:keepNext/>
              <w:keepLines/>
              <w:spacing w:after="0"/>
              <w:jc w:val="center"/>
              <w:rPr>
                <w:rFonts w:eastAsia="MS Mincho"/>
                <w:sz w:val="18"/>
                <w:rPrChange w:id="19299" w:author="CR#1467r1" w:date="2020-04-07T17:00:00Z">
                  <w:rPr>
                    <w:rFonts w:eastAsia="MS Mincho"/>
                    <w:sz w:val="18"/>
                  </w:rPr>
                </w:rPrChange>
              </w:rPr>
            </w:pPr>
            <w:r w:rsidRPr="00B874D6">
              <w:rPr>
                <w:rFonts w:eastAsia="MS Mincho"/>
                <w:sz w:val="18"/>
                <w:rPrChange w:id="19300"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301" w:author="CR#1467r1" w:date="2020-04-07T17:00:00Z">
                  <w:rPr>
                    <w:rFonts w:eastAsia="MS Mincho"/>
                    <w:sz w:val="18"/>
                  </w:rPr>
                </w:rPrChange>
              </w:rPr>
            </w:pPr>
            <w:r w:rsidRPr="00B874D6">
              <w:rPr>
                <w:rFonts w:eastAsia="MS Mincho"/>
                <w:sz w:val="18"/>
                <w:rPrChange w:id="19302"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303" w:author="CR#1467r1" w:date="2020-04-07T17:00:00Z">
                  <w:rPr>
                    <w:rFonts w:eastAsia="MS Mincho"/>
                    <w:sz w:val="18"/>
                  </w:rPr>
                </w:rPrChange>
              </w:rPr>
            </w:pPr>
            <w:r w:rsidRPr="00B874D6">
              <w:rPr>
                <w:rFonts w:eastAsia="MS Mincho"/>
                <w:sz w:val="18"/>
                <w:rPrChange w:id="19304" w:author="CR#1467r1" w:date="2020-04-07T17:00:00Z">
                  <w:rPr>
                    <w:rFonts w:eastAsia="MS Mincho"/>
                    <w:sz w:val="18"/>
                  </w:rPr>
                </w:rPrChange>
              </w:rPr>
              <w:t>6</w:t>
            </w: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Change w:id="19305" w:author="CR#1467r1" w:date="2020-04-07T17:00:00Z">
                  <w:rPr>
                    <w:rFonts w:eastAsia="MS Mincho"/>
                    <w:sz w:val="18"/>
                  </w:rPr>
                </w:rPrChange>
              </w:rPr>
            </w:pPr>
            <w:r w:rsidRPr="00B874D6">
              <w:rPr>
                <w:rFonts w:eastAsia="MS Mincho"/>
                <w:sz w:val="18"/>
                <w:rPrChange w:id="19306" w:author="CR#1467r1" w:date="2020-04-07T17:00:00Z">
                  <w:rPr>
                    <w:rFonts w:eastAsia="MS Mincho"/>
                    <w:sz w:val="18"/>
                  </w:rPr>
                </w:rPrChange>
              </w:rPr>
              <w:t>1</w:t>
            </w:r>
          </w:p>
        </w:tc>
        <w:tc>
          <w:tcPr>
            <w:tcW w:w="0" w:type="auto"/>
            <w:vAlign w:val="center"/>
          </w:tcPr>
          <w:p w:rsidR="00621A90" w:rsidRPr="00B874D6" w:rsidRDefault="00621A90" w:rsidP="007E299A">
            <w:pPr>
              <w:keepNext/>
              <w:keepLines/>
              <w:spacing w:after="0"/>
              <w:jc w:val="center"/>
              <w:rPr>
                <w:rFonts w:eastAsia="MS Mincho"/>
                <w:sz w:val="18"/>
                <w:rPrChange w:id="19307"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08" w:author="CR#1467r1" w:date="2020-04-07T17:00:00Z">
                  <w:rPr>
                    <w:rFonts w:eastAsia="MS Mincho"/>
                    <w:sz w:val="18"/>
                  </w:rPr>
                </w:rPrChange>
              </w:rPr>
            </w:pPr>
            <w:r w:rsidRPr="00B874D6">
              <w:rPr>
                <w:rFonts w:eastAsia="MS Mincho"/>
                <w:sz w:val="18"/>
                <w:rPrChange w:id="19309"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310" w:author="CR#1467r1" w:date="2020-04-07T17:00:00Z">
                  <w:rPr>
                    <w:rFonts w:eastAsia="MS Mincho"/>
                    <w:sz w:val="18"/>
                  </w:rPr>
                </w:rPrChange>
              </w:rPr>
            </w:pPr>
            <w:r w:rsidRPr="00B874D6">
              <w:rPr>
                <w:rFonts w:eastAsia="MS Mincho"/>
                <w:sz w:val="18"/>
                <w:rPrChange w:id="19311"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312" w:author="CR#1467r1" w:date="2020-04-07T17:00:00Z">
                  <w:rPr>
                    <w:rFonts w:eastAsia="MS Mincho"/>
                    <w:sz w:val="18"/>
                  </w:rPr>
                </w:rPrChange>
              </w:rPr>
            </w:pPr>
            <w:r w:rsidRPr="00B874D6">
              <w:rPr>
                <w:rFonts w:eastAsia="MS Mincho"/>
                <w:sz w:val="18"/>
                <w:rPrChange w:id="19313"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314" w:author="CR#1467r1" w:date="2020-04-07T17:00:00Z">
                  <w:rPr>
                    <w:rFonts w:eastAsia="MS Mincho"/>
                    <w:sz w:val="18"/>
                  </w:rPr>
                </w:rPrChange>
              </w:rPr>
            </w:pPr>
            <w:r w:rsidRPr="00B874D6">
              <w:rPr>
                <w:rFonts w:eastAsia="MS Mincho"/>
                <w:sz w:val="18"/>
                <w:rPrChange w:id="19315" w:author="CR#1467r1" w:date="2020-04-07T17:00:00Z">
                  <w:rPr>
                    <w:rFonts w:eastAsia="MS Mincho"/>
                    <w:sz w:val="18"/>
                  </w:rPr>
                </w:rPrChange>
              </w:rPr>
              <w:t> </w:t>
            </w:r>
          </w:p>
        </w:tc>
        <w:tc>
          <w:tcPr>
            <w:tcW w:w="0" w:type="auto"/>
            <w:vAlign w:val="center"/>
          </w:tcPr>
          <w:p w:rsidR="00621A90" w:rsidRPr="00B874D6" w:rsidRDefault="00621A90" w:rsidP="007E299A">
            <w:pPr>
              <w:keepNext/>
              <w:keepLines/>
              <w:spacing w:after="0"/>
              <w:jc w:val="center"/>
              <w:rPr>
                <w:rFonts w:eastAsia="MS Mincho"/>
                <w:sz w:val="18"/>
                <w:rPrChange w:id="19316" w:author="CR#1467r1" w:date="2020-04-07T17:00:00Z">
                  <w:rPr>
                    <w:rFonts w:eastAsia="MS Mincho"/>
                    <w:sz w:val="18"/>
                  </w:rPr>
                </w:rPrChange>
              </w:rPr>
            </w:pPr>
            <w:r w:rsidRPr="00B874D6">
              <w:rPr>
                <w:rFonts w:eastAsia="MS Mincho"/>
                <w:sz w:val="18"/>
                <w:rPrChange w:id="19317" w:author="CR#1467r1" w:date="2020-04-07T17:00:00Z">
                  <w:rPr>
                    <w:rFonts w:eastAsia="MS Mincho"/>
                    <w:sz w:val="18"/>
                  </w:rPr>
                </w:rPrChange>
              </w:rPr>
              <w:t> </w:t>
            </w:r>
          </w:p>
        </w:tc>
        <w:tc>
          <w:tcPr>
            <w:tcW w:w="0" w:type="auto"/>
            <w:vAlign w:val="center"/>
          </w:tcPr>
          <w:p w:rsidR="00621A90" w:rsidRPr="00B874D6" w:rsidRDefault="00621A90" w:rsidP="007E299A">
            <w:pPr>
              <w:keepNext/>
              <w:keepLines/>
              <w:spacing w:after="0"/>
              <w:jc w:val="center"/>
              <w:rPr>
                <w:rFonts w:eastAsia="MS Mincho"/>
                <w:sz w:val="18"/>
                <w:rPrChange w:id="19318" w:author="CR#1467r1" w:date="2020-04-07T17:00:00Z">
                  <w:rPr>
                    <w:rFonts w:eastAsia="MS Mincho"/>
                    <w:sz w:val="18"/>
                  </w:rPr>
                </w:rPrChange>
              </w:rPr>
            </w:pPr>
            <w:r w:rsidRPr="00B874D6">
              <w:rPr>
                <w:rFonts w:eastAsia="MS Mincho"/>
                <w:sz w:val="18"/>
                <w:rPrChange w:id="19319"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320" w:author="CR#1467r1" w:date="2020-04-07T17:00:00Z">
                  <w:rPr>
                    <w:rFonts w:eastAsia="MS Mincho"/>
                    <w:sz w:val="18"/>
                  </w:rPr>
                </w:rPrChange>
              </w:rPr>
            </w:pPr>
            <w:r w:rsidRPr="00B874D6">
              <w:rPr>
                <w:rFonts w:eastAsia="MS Mincho"/>
                <w:sz w:val="18"/>
                <w:rPrChange w:id="19321"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322" w:author="CR#1467r1" w:date="2020-04-07T17:00:00Z">
                  <w:rPr>
                    <w:rFonts w:eastAsia="MS Mincho"/>
                    <w:sz w:val="18"/>
                  </w:rPr>
                </w:rPrChange>
              </w:rPr>
            </w:pPr>
            <w:r w:rsidRPr="00B874D6">
              <w:rPr>
                <w:rFonts w:eastAsia="MS Mincho"/>
                <w:sz w:val="18"/>
                <w:rPrChange w:id="19323"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324" w:author="CR#1467r1" w:date="2020-04-07T17:00:00Z">
                  <w:rPr>
                    <w:rFonts w:eastAsia="MS Mincho"/>
                    <w:sz w:val="18"/>
                  </w:rPr>
                </w:rPrChange>
              </w:rPr>
            </w:pPr>
            <w:r w:rsidRPr="00B874D6">
              <w:rPr>
                <w:rFonts w:eastAsia="MS Mincho"/>
                <w:sz w:val="18"/>
                <w:rPrChange w:id="19325" w:author="CR#1467r1" w:date="2020-04-07T17:00:00Z">
                  <w:rPr>
                    <w:rFonts w:eastAsia="MS Mincho"/>
                    <w:sz w:val="18"/>
                  </w:rPr>
                </w:rPrChange>
              </w:rPr>
              <w:t> </w:t>
            </w: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Change w:id="19326" w:author="CR#1467r1" w:date="2020-04-07T17:00:00Z">
                  <w:rPr>
                    <w:rFonts w:eastAsia="MS Mincho"/>
                    <w:sz w:val="18"/>
                  </w:rPr>
                </w:rPrChange>
              </w:rPr>
            </w:pPr>
            <w:r w:rsidRPr="00B874D6">
              <w:rPr>
                <w:rFonts w:eastAsia="MS Mincho"/>
                <w:sz w:val="18"/>
                <w:rPrChange w:id="19327" w:author="CR#1467r1" w:date="2020-04-07T17:00:00Z">
                  <w:rPr>
                    <w:rFonts w:eastAsia="MS Mincho"/>
                    <w:sz w:val="18"/>
                  </w:rPr>
                </w:rPrChange>
              </w:rPr>
              <w:t>2</w:t>
            </w:r>
          </w:p>
        </w:tc>
        <w:tc>
          <w:tcPr>
            <w:tcW w:w="0" w:type="auto"/>
            <w:vAlign w:val="center"/>
          </w:tcPr>
          <w:p w:rsidR="00621A90" w:rsidRPr="00B874D6" w:rsidRDefault="00621A90" w:rsidP="007E299A">
            <w:pPr>
              <w:keepNext/>
              <w:keepLines/>
              <w:spacing w:after="0"/>
              <w:jc w:val="center"/>
              <w:rPr>
                <w:rFonts w:eastAsia="MS Mincho"/>
                <w:sz w:val="18"/>
                <w:rPrChange w:id="19328"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29" w:author="CR#1467r1" w:date="2020-04-07T17:00:00Z">
                  <w:rPr>
                    <w:rFonts w:eastAsia="MS Mincho"/>
                    <w:sz w:val="18"/>
                  </w:rPr>
                </w:rPrChange>
              </w:rPr>
            </w:pPr>
            <w:r w:rsidRPr="00B874D6">
              <w:rPr>
                <w:rFonts w:eastAsia="MS Mincho"/>
                <w:sz w:val="18"/>
                <w:rPrChange w:id="19330"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331" w:author="CR#1467r1" w:date="2020-04-07T17:00:00Z">
                  <w:rPr>
                    <w:rFonts w:eastAsia="MS Mincho"/>
                    <w:sz w:val="18"/>
                  </w:rPr>
                </w:rPrChange>
              </w:rPr>
            </w:pPr>
            <w:r w:rsidRPr="00B874D6">
              <w:rPr>
                <w:rFonts w:eastAsia="MS Mincho"/>
                <w:sz w:val="18"/>
                <w:rPrChange w:id="19332"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333"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34"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35"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36" w:author="CR#1467r1" w:date="2020-04-07T17:00:00Z">
                  <w:rPr>
                    <w:rFonts w:eastAsia="MS Mincho"/>
                    <w:sz w:val="18"/>
                  </w:rPr>
                </w:rPrChange>
              </w:rPr>
            </w:pPr>
            <w:r w:rsidRPr="00B874D6">
              <w:rPr>
                <w:rFonts w:eastAsia="MS Mincho"/>
                <w:sz w:val="18"/>
                <w:rPrChange w:id="19337"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338" w:author="CR#1467r1" w:date="2020-04-07T17:00:00Z">
                  <w:rPr>
                    <w:rFonts w:eastAsia="MS Mincho"/>
                    <w:sz w:val="18"/>
                  </w:rPr>
                </w:rPrChange>
              </w:rPr>
            </w:pPr>
            <w:r w:rsidRPr="00B874D6">
              <w:rPr>
                <w:rFonts w:eastAsia="MS Mincho"/>
                <w:sz w:val="18"/>
                <w:rPrChange w:id="19339"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340"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41" w:author="CR#1467r1" w:date="2020-04-07T17:00:00Z">
                  <w:rPr>
                    <w:rFonts w:eastAsia="MS Mincho"/>
                    <w:sz w:val="18"/>
                  </w:rPr>
                </w:rPrChange>
              </w:rPr>
            </w:pPr>
            <w:r w:rsidRPr="00B874D6">
              <w:rPr>
                <w:rFonts w:eastAsia="MS Mincho"/>
                <w:sz w:val="18"/>
                <w:rPrChange w:id="19342" w:author="CR#1467r1" w:date="2020-04-07T17:00:00Z">
                  <w:rPr>
                    <w:rFonts w:eastAsia="MS Mincho"/>
                    <w:sz w:val="18"/>
                  </w:rPr>
                </w:rPrChange>
              </w:rPr>
              <w:t> </w:t>
            </w: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Change w:id="19343" w:author="CR#1467r1" w:date="2020-04-07T17:00:00Z">
                  <w:rPr>
                    <w:rFonts w:eastAsia="MS Mincho"/>
                    <w:sz w:val="18"/>
                  </w:rPr>
                </w:rPrChange>
              </w:rPr>
            </w:pPr>
            <w:r w:rsidRPr="00B874D6">
              <w:rPr>
                <w:rFonts w:eastAsia="MS Mincho"/>
                <w:sz w:val="18"/>
                <w:rPrChange w:id="19344"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345"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46" w:author="CR#1467r1" w:date="2020-04-07T17:00:00Z">
                  <w:rPr>
                    <w:rFonts w:eastAsia="MS Mincho"/>
                    <w:sz w:val="18"/>
                  </w:rPr>
                </w:rPrChange>
              </w:rPr>
            </w:pPr>
            <w:r w:rsidRPr="00B874D6">
              <w:rPr>
                <w:rFonts w:eastAsia="MS Mincho"/>
                <w:sz w:val="18"/>
                <w:rPrChange w:id="19347" w:author="CR#1467r1" w:date="2020-04-07T17:00:00Z">
                  <w:rPr>
                    <w:rFonts w:eastAsia="MS Mincho"/>
                    <w:sz w:val="18"/>
                  </w:rPr>
                </w:rPrChange>
              </w:rPr>
              <w:t>4</w:t>
            </w:r>
          </w:p>
        </w:tc>
        <w:tc>
          <w:tcPr>
            <w:tcW w:w="0" w:type="auto"/>
            <w:vAlign w:val="center"/>
          </w:tcPr>
          <w:p w:rsidR="00621A90" w:rsidRPr="00B874D6" w:rsidRDefault="00621A90" w:rsidP="007E299A">
            <w:pPr>
              <w:keepNext/>
              <w:keepLines/>
              <w:spacing w:after="0"/>
              <w:jc w:val="center"/>
              <w:rPr>
                <w:rFonts w:eastAsia="MS Mincho"/>
                <w:sz w:val="18"/>
                <w:rPrChange w:id="19348" w:author="CR#1467r1" w:date="2020-04-07T17:00:00Z">
                  <w:rPr>
                    <w:rFonts w:eastAsia="MS Mincho"/>
                    <w:sz w:val="18"/>
                  </w:rPr>
                </w:rPrChange>
              </w:rPr>
            </w:pPr>
            <w:r w:rsidRPr="00B874D6">
              <w:rPr>
                <w:rFonts w:eastAsia="MS Mincho"/>
                <w:sz w:val="18"/>
                <w:rPrChange w:id="19349"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350" w:author="CR#1467r1" w:date="2020-04-07T17:00:00Z">
                  <w:rPr>
                    <w:rFonts w:eastAsia="MS Mincho"/>
                    <w:sz w:val="18"/>
                  </w:rPr>
                </w:rPrChange>
              </w:rPr>
            </w:pPr>
            <w:r w:rsidRPr="00B874D6">
              <w:rPr>
                <w:rFonts w:eastAsia="MS Mincho"/>
                <w:sz w:val="18"/>
                <w:rPrChange w:id="19351"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352" w:author="CR#1467r1" w:date="2020-04-07T17:00:00Z">
                  <w:rPr>
                    <w:rFonts w:eastAsia="MS Mincho"/>
                    <w:sz w:val="18"/>
                  </w:rPr>
                </w:rPrChange>
              </w:rPr>
            </w:pPr>
            <w:r w:rsidRPr="00B874D6">
              <w:rPr>
                <w:rFonts w:eastAsia="MS Mincho"/>
                <w:sz w:val="18"/>
                <w:rPrChange w:id="19353"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354"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55"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56"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57"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58" w:author="CR#1467r1" w:date="2020-04-07T17:00:00Z">
                  <w:rPr>
                    <w:rFonts w:eastAsia="MS Mincho"/>
                    <w:sz w:val="18"/>
                  </w:rPr>
                </w:rPrChange>
              </w:rPr>
            </w:pPr>
            <w:r w:rsidRPr="00B874D6">
              <w:rPr>
                <w:rFonts w:eastAsia="MS Mincho"/>
                <w:sz w:val="18"/>
                <w:rPrChange w:id="19359" w:author="CR#1467r1" w:date="2020-04-07T17:00:00Z">
                  <w:rPr>
                    <w:rFonts w:eastAsia="MS Mincho"/>
                    <w:sz w:val="18"/>
                  </w:rPr>
                </w:rPrChange>
              </w:rPr>
              <w:t> </w:t>
            </w: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Change w:id="19360" w:author="CR#1467r1" w:date="2020-04-07T17:00:00Z">
                  <w:rPr>
                    <w:rFonts w:eastAsia="MS Mincho"/>
                    <w:sz w:val="18"/>
                  </w:rPr>
                </w:rPrChange>
              </w:rPr>
            </w:pPr>
            <w:r w:rsidRPr="00B874D6">
              <w:rPr>
                <w:rFonts w:eastAsia="MS Mincho"/>
                <w:sz w:val="18"/>
                <w:rPrChange w:id="19361" w:author="CR#1467r1" w:date="2020-04-07T17:00:00Z">
                  <w:rPr>
                    <w:rFonts w:eastAsia="MS Mincho"/>
                    <w:sz w:val="18"/>
                  </w:rPr>
                </w:rPrChange>
              </w:rPr>
              <w:t>4</w:t>
            </w:r>
          </w:p>
        </w:tc>
        <w:tc>
          <w:tcPr>
            <w:tcW w:w="0" w:type="auto"/>
            <w:vAlign w:val="center"/>
          </w:tcPr>
          <w:p w:rsidR="00621A90" w:rsidRPr="00B874D6" w:rsidRDefault="00621A90" w:rsidP="007E299A">
            <w:pPr>
              <w:keepNext/>
              <w:keepLines/>
              <w:spacing w:after="0"/>
              <w:jc w:val="center"/>
              <w:rPr>
                <w:rFonts w:eastAsia="MS Mincho"/>
                <w:sz w:val="18"/>
                <w:rPrChange w:id="19362"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63" w:author="CR#1467r1" w:date="2020-04-07T17:00:00Z">
                  <w:rPr>
                    <w:rFonts w:eastAsia="MS Mincho"/>
                    <w:sz w:val="18"/>
                  </w:rPr>
                </w:rPrChange>
              </w:rPr>
            </w:pPr>
            <w:r w:rsidRPr="00B874D6">
              <w:rPr>
                <w:rFonts w:eastAsia="MS Mincho"/>
                <w:sz w:val="18"/>
                <w:rPrChange w:id="19364"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365" w:author="CR#1467r1" w:date="2020-04-07T17:00:00Z">
                  <w:rPr>
                    <w:rFonts w:eastAsia="MS Mincho"/>
                    <w:sz w:val="18"/>
                  </w:rPr>
                </w:rPrChange>
              </w:rPr>
            </w:pPr>
            <w:r w:rsidRPr="00B874D6">
              <w:rPr>
                <w:rFonts w:eastAsia="MS Mincho"/>
                <w:sz w:val="18"/>
                <w:rPrChange w:id="19366"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367" w:author="CR#1467r1" w:date="2020-04-07T17:00:00Z">
                  <w:rPr>
                    <w:rFonts w:eastAsia="MS Mincho"/>
                    <w:sz w:val="18"/>
                  </w:rPr>
                </w:rPrChange>
              </w:rPr>
            </w:pPr>
            <w:r w:rsidRPr="00B874D6">
              <w:rPr>
                <w:rFonts w:eastAsia="MS Mincho"/>
                <w:sz w:val="18"/>
                <w:rPrChange w:id="19368"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369"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70"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71"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72"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73"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74" w:author="CR#1467r1" w:date="2020-04-07T17:00:00Z">
                  <w:rPr>
                    <w:rFonts w:eastAsia="MS Mincho"/>
                    <w:sz w:val="18"/>
                  </w:rPr>
                </w:rPrChange>
              </w:rPr>
            </w:pPr>
            <w:r w:rsidRPr="00B874D6">
              <w:rPr>
                <w:rFonts w:eastAsia="MS Mincho"/>
                <w:sz w:val="18"/>
                <w:rPrChange w:id="19375" w:author="CR#1467r1" w:date="2020-04-07T17:00:00Z">
                  <w:rPr>
                    <w:rFonts w:eastAsia="MS Mincho"/>
                    <w:sz w:val="18"/>
                  </w:rPr>
                </w:rPrChange>
              </w:rPr>
              <w:t> </w:t>
            </w:r>
          </w:p>
        </w:tc>
      </w:tr>
      <w:tr w:rsidR="006D2D97"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Change w:id="19376" w:author="CR#1467r1" w:date="2020-04-07T17:00:00Z">
                  <w:rPr>
                    <w:rFonts w:eastAsia="MS Mincho"/>
                    <w:sz w:val="18"/>
                  </w:rPr>
                </w:rPrChange>
              </w:rPr>
            </w:pPr>
            <w:r w:rsidRPr="00B874D6">
              <w:rPr>
                <w:rFonts w:eastAsia="MS Mincho"/>
                <w:sz w:val="18"/>
                <w:rPrChange w:id="19377" w:author="CR#1467r1" w:date="2020-04-07T17:00:00Z">
                  <w:rPr>
                    <w:rFonts w:eastAsia="MS Mincho"/>
                    <w:sz w:val="18"/>
                  </w:rPr>
                </w:rPrChange>
              </w:rPr>
              <w:t>5</w:t>
            </w:r>
          </w:p>
        </w:tc>
        <w:tc>
          <w:tcPr>
            <w:tcW w:w="0" w:type="auto"/>
            <w:vAlign w:val="center"/>
          </w:tcPr>
          <w:p w:rsidR="00621A90" w:rsidRPr="00B874D6" w:rsidRDefault="00621A90" w:rsidP="007E299A">
            <w:pPr>
              <w:keepNext/>
              <w:keepLines/>
              <w:spacing w:after="0"/>
              <w:jc w:val="center"/>
              <w:rPr>
                <w:rFonts w:eastAsia="MS Mincho"/>
                <w:sz w:val="18"/>
                <w:rPrChange w:id="19378"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79" w:author="CR#1467r1" w:date="2020-04-07T17:00:00Z">
                  <w:rPr>
                    <w:rFonts w:eastAsia="MS Mincho"/>
                    <w:sz w:val="18"/>
                  </w:rPr>
                </w:rPrChange>
              </w:rPr>
            </w:pPr>
            <w:r w:rsidRPr="00B874D6">
              <w:rPr>
                <w:rFonts w:eastAsia="MS Mincho"/>
                <w:sz w:val="18"/>
                <w:rPrChange w:id="19380"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381" w:author="CR#1467r1" w:date="2020-04-07T17:00:00Z">
                  <w:rPr>
                    <w:rFonts w:eastAsia="MS Mincho"/>
                    <w:sz w:val="18"/>
                  </w:rPr>
                </w:rPrChange>
              </w:rPr>
            </w:pPr>
            <w:r w:rsidRPr="00B874D6">
              <w:rPr>
                <w:rFonts w:eastAsia="MS Mincho"/>
                <w:sz w:val="18"/>
                <w:rPrChange w:id="19382"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383"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84"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85"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86"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87"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88"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89" w:author="CR#1467r1" w:date="2020-04-07T17:00:00Z">
                  <w:rPr>
                    <w:rFonts w:eastAsia="MS Mincho"/>
                    <w:sz w:val="18"/>
                  </w:rPr>
                </w:rPrChange>
              </w:rPr>
            </w:pPr>
            <w:r w:rsidRPr="00B874D6">
              <w:rPr>
                <w:rFonts w:eastAsia="MS Mincho"/>
                <w:sz w:val="18"/>
                <w:rPrChange w:id="19390" w:author="CR#1467r1" w:date="2020-04-07T17:00:00Z">
                  <w:rPr>
                    <w:rFonts w:eastAsia="MS Mincho"/>
                    <w:sz w:val="18"/>
                  </w:rPr>
                </w:rPrChange>
              </w:rPr>
              <w:t> </w:t>
            </w:r>
          </w:p>
        </w:tc>
      </w:tr>
      <w:tr w:rsidR="00621A90" w:rsidRPr="00B874D6" w:rsidTr="007E299A">
        <w:trPr>
          <w:cantSplit/>
          <w:jc w:val="center"/>
        </w:trPr>
        <w:tc>
          <w:tcPr>
            <w:tcW w:w="0" w:type="auto"/>
            <w:vAlign w:val="center"/>
          </w:tcPr>
          <w:p w:rsidR="00621A90" w:rsidRPr="00B874D6" w:rsidRDefault="00621A90" w:rsidP="007E299A">
            <w:pPr>
              <w:keepNext/>
              <w:keepLines/>
              <w:spacing w:after="0"/>
              <w:jc w:val="center"/>
              <w:rPr>
                <w:rFonts w:eastAsia="MS Mincho"/>
                <w:sz w:val="18"/>
                <w:rPrChange w:id="19391" w:author="CR#1467r1" w:date="2020-04-07T17:00:00Z">
                  <w:rPr>
                    <w:rFonts w:eastAsia="MS Mincho"/>
                    <w:sz w:val="18"/>
                  </w:rPr>
                </w:rPrChange>
              </w:rPr>
            </w:pPr>
            <w:r w:rsidRPr="00B874D6">
              <w:rPr>
                <w:rFonts w:eastAsia="MS Mincho"/>
                <w:sz w:val="18"/>
                <w:rPrChange w:id="19392" w:author="CR#1467r1" w:date="2020-04-07T17:00:00Z">
                  <w:rPr>
                    <w:rFonts w:eastAsia="MS Mincho"/>
                    <w:sz w:val="18"/>
                  </w:rPr>
                </w:rPrChange>
              </w:rPr>
              <w:t>6</w:t>
            </w:r>
          </w:p>
        </w:tc>
        <w:tc>
          <w:tcPr>
            <w:tcW w:w="0" w:type="auto"/>
            <w:vAlign w:val="center"/>
          </w:tcPr>
          <w:p w:rsidR="00621A90" w:rsidRPr="00B874D6" w:rsidRDefault="00621A90" w:rsidP="007E299A">
            <w:pPr>
              <w:keepNext/>
              <w:keepLines/>
              <w:spacing w:after="0"/>
              <w:jc w:val="center"/>
              <w:rPr>
                <w:rFonts w:eastAsia="MS Mincho"/>
                <w:sz w:val="18"/>
                <w:rPrChange w:id="19393"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394" w:author="CR#1467r1" w:date="2020-04-07T17:00:00Z">
                  <w:rPr>
                    <w:rFonts w:eastAsia="MS Mincho"/>
                    <w:sz w:val="18"/>
                  </w:rPr>
                </w:rPrChange>
              </w:rPr>
            </w:pPr>
            <w:r w:rsidRPr="00B874D6">
              <w:rPr>
                <w:rFonts w:eastAsia="MS Mincho"/>
                <w:sz w:val="18"/>
                <w:rPrChange w:id="19395" w:author="CR#1467r1" w:date="2020-04-07T17:00:00Z">
                  <w:rPr>
                    <w:rFonts w:eastAsia="MS Mincho"/>
                    <w:sz w:val="18"/>
                  </w:rPr>
                </w:rPrChange>
              </w:rPr>
              <w:t>4</w:t>
            </w:r>
          </w:p>
        </w:tc>
        <w:tc>
          <w:tcPr>
            <w:tcW w:w="0" w:type="auto"/>
            <w:vAlign w:val="center"/>
          </w:tcPr>
          <w:p w:rsidR="00621A90" w:rsidRPr="00B874D6" w:rsidRDefault="00621A90" w:rsidP="007E299A">
            <w:pPr>
              <w:keepNext/>
              <w:keepLines/>
              <w:spacing w:after="0"/>
              <w:jc w:val="center"/>
              <w:rPr>
                <w:rFonts w:eastAsia="MS Mincho"/>
                <w:sz w:val="18"/>
                <w:rPrChange w:id="19396" w:author="CR#1467r1" w:date="2020-04-07T17:00:00Z">
                  <w:rPr>
                    <w:rFonts w:eastAsia="MS Mincho"/>
                    <w:sz w:val="18"/>
                  </w:rPr>
                </w:rPrChange>
              </w:rPr>
            </w:pPr>
            <w:r w:rsidRPr="00B874D6">
              <w:rPr>
                <w:rFonts w:eastAsia="MS Mincho"/>
                <w:sz w:val="18"/>
                <w:rPrChange w:id="19397"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398" w:author="CR#1467r1" w:date="2020-04-07T17:00:00Z">
                  <w:rPr>
                    <w:rFonts w:eastAsia="MS Mincho"/>
                    <w:sz w:val="18"/>
                  </w:rPr>
                </w:rPrChange>
              </w:rPr>
            </w:pPr>
            <w:r w:rsidRPr="00B874D6">
              <w:rPr>
                <w:rFonts w:eastAsia="MS Mincho"/>
                <w:sz w:val="18"/>
                <w:rPrChange w:id="19399"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400" w:author="CR#1467r1" w:date="2020-04-07T17:00:00Z">
                  <w:rPr>
                    <w:rFonts w:eastAsia="MS Mincho"/>
                    <w:sz w:val="18"/>
                  </w:rPr>
                </w:rPrChange>
              </w:rPr>
            </w:pPr>
            <w:r w:rsidRPr="00B874D6">
              <w:rPr>
                <w:rFonts w:eastAsia="MS Mincho"/>
                <w:sz w:val="18"/>
                <w:rPrChange w:id="19401" w:author="CR#1467r1" w:date="2020-04-07T17:00:00Z">
                  <w:rPr>
                    <w:rFonts w:eastAsia="MS Mincho"/>
                    <w:sz w:val="18"/>
                  </w:rPr>
                </w:rPrChange>
              </w:rPr>
              <w:t>5</w:t>
            </w:r>
          </w:p>
        </w:tc>
        <w:tc>
          <w:tcPr>
            <w:tcW w:w="0" w:type="auto"/>
            <w:vAlign w:val="center"/>
          </w:tcPr>
          <w:p w:rsidR="00621A90" w:rsidRPr="00B874D6" w:rsidRDefault="00621A90" w:rsidP="007E299A">
            <w:pPr>
              <w:keepNext/>
              <w:keepLines/>
              <w:spacing w:after="0"/>
              <w:jc w:val="center"/>
              <w:rPr>
                <w:rFonts w:eastAsia="MS Mincho"/>
                <w:sz w:val="18"/>
                <w:rPrChange w:id="19402" w:author="CR#1467r1" w:date="2020-04-07T17:00:00Z">
                  <w:rPr>
                    <w:rFonts w:eastAsia="MS Mincho"/>
                    <w:sz w:val="18"/>
                  </w:rPr>
                </w:rPrChange>
              </w:rPr>
            </w:pPr>
          </w:p>
        </w:tc>
        <w:tc>
          <w:tcPr>
            <w:tcW w:w="0" w:type="auto"/>
            <w:vAlign w:val="center"/>
          </w:tcPr>
          <w:p w:rsidR="00621A90" w:rsidRPr="00B874D6" w:rsidRDefault="00621A90" w:rsidP="007E299A">
            <w:pPr>
              <w:keepNext/>
              <w:keepLines/>
              <w:spacing w:after="0"/>
              <w:jc w:val="center"/>
              <w:rPr>
                <w:rFonts w:eastAsia="MS Mincho"/>
                <w:sz w:val="18"/>
                <w:rPrChange w:id="19403" w:author="CR#1467r1" w:date="2020-04-07T17:00:00Z">
                  <w:rPr>
                    <w:rFonts w:eastAsia="MS Mincho"/>
                    <w:sz w:val="18"/>
                  </w:rPr>
                </w:rPrChange>
              </w:rPr>
            </w:pPr>
            <w:r w:rsidRPr="00B874D6">
              <w:rPr>
                <w:rFonts w:eastAsia="MS Mincho"/>
                <w:sz w:val="18"/>
                <w:rPrChange w:id="19404"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405" w:author="CR#1467r1" w:date="2020-04-07T17:00:00Z">
                  <w:rPr>
                    <w:rFonts w:eastAsia="MS Mincho"/>
                    <w:sz w:val="18"/>
                  </w:rPr>
                </w:rPrChange>
              </w:rPr>
            </w:pPr>
            <w:r w:rsidRPr="00B874D6">
              <w:rPr>
                <w:rFonts w:eastAsia="MS Mincho"/>
                <w:sz w:val="18"/>
                <w:rPrChange w:id="19406"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407" w:author="CR#1467r1" w:date="2020-04-07T17:00:00Z">
                  <w:rPr>
                    <w:rFonts w:eastAsia="MS Mincho"/>
                    <w:sz w:val="18"/>
                  </w:rPr>
                </w:rPrChange>
              </w:rPr>
            </w:pPr>
            <w:r w:rsidRPr="00B874D6">
              <w:rPr>
                <w:rFonts w:eastAsia="MS Mincho"/>
                <w:sz w:val="18"/>
                <w:rPrChange w:id="19408" w:author="CR#1467r1" w:date="2020-04-07T17:00:00Z">
                  <w:rPr>
                    <w:rFonts w:eastAsia="MS Mincho"/>
                    <w:sz w:val="18"/>
                  </w:rPr>
                </w:rPrChange>
              </w:rPr>
              <w:t>3</w:t>
            </w:r>
          </w:p>
        </w:tc>
        <w:tc>
          <w:tcPr>
            <w:tcW w:w="0" w:type="auto"/>
            <w:vAlign w:val="center"/>
          </w:tcPr>
          <w:p w:rsidR="00621A90" w:rsidRPr="00B874D6" w:rsidRDefault="00621A90" w:rsidP="007E299A">
            <w:pPr>
              <w:keepNext/>
              <w:keepLines/>
              <w:spacing w:after="0"/>
              <w:jc w:val="center"/>
              <w:rPr>
                <w:rFonts w:eastAsia="MS Mincho"/>
                <w:sz w:val="18"/>
                <w:rPrChange w:id="19409" w:author="CR#1467r1" w:date="2020-04-07T17:00:00Z">
                  <w:rPr>
                    <w:rFonts w:eastAsia="MS Mincho"/>
                    <w:sz w:val="18"/>
                  </w:rPr>
                </w:rPrChange>
              </w:rPr>
            </w:pPr>
            <w:r w:rsidRPr="00B874D6">
              <w:rPr>
                <w:rFonts w:eastAsia="MS Mincho"/>
                <w:sz w:val="18"/>
                <w:rPrChange w:id="19410" w:author="CR#1467r1" w:date="2020-04-07T17:00:00Z">
                  <w:rPr>
                    <w:rFonts w:eastAsia="MS Mincho"/>
                    <w:sz w:val="18"/>
                  </w:rPr>
                </w:rPrChange>
              </w:rPr>
              <w:t> </w:t>
            </w:r>
          </w:p>
        </w:tc>
      </w:tr>
    </w:tbl>
    <w:p w:rsidR="00621A90" w:rsidRPr="00B874D6" w:rsidRDefault="00621A90" w:rsidP="00621A90">
      <w:pPr>
        <w:rPr>
          <w:rPrChange w:id="19411" w:author="CR#1467r1" w:date="2020-04-07T17:00:00Z">
            <w:rPr/>
          </w:rPrChange>
        </w:rPr>
      </w:pPr>
    </w:p>
    <w:p w:rsidR="00621A90" w:rsidRPr="00B874D6" w:rsidRDefault="00621A90" w:rsidP="00621A90">
      <w:pPr>
        <w:pStyle w:val="TH"/>
        <w:rPr>
          <w:rPrChange w:id="19412" w:author="CR#1467r1" w:date="2020-04-07T17:00:00Z">
            <w:rPr/>
          </w:rPrChange>
        </w:rPr>
      </w:pPr>
      <w:r w:rsidRPr="00B874D6">
        <w:rPr>
          <w:rPrChange w:id="19413" w:author="CR#1467r1" w:date="2020-04-07T17:00:00Z">
            <w:rPr/>
          </w:rPrChange>
        </w:rPr>
        <w:t>Table 7.7-3: k</w:t>
      </w:r>
      <w:r w:rsidRPr="00B874D6">
        <w:rPr>
          <w:vertAlign w:val="subscript"/>
          <w:rPrChange w:id="19414" w:author="CR#1467r1" w:date="2020-04-07T17:00:00Z">
            <w:rPr>
              <w:vertAlign w:val="subscript"/>
            </w:rPr>
          </w:rPrChange>
        </w:rPr>
        <w:t>ULHARQRTT</w:t>
      </w:r>
      <w:r w:rsidRPr="00B874D6">
        <w:rPr>
          <w:lang w:eastAsia="zh-CN"/>
          <w:rPrChange w:id="19415" w:author="CR#1467r1" w:date="2020-04-07T17:00:00Z">
            <w:rPr>
              <w:lang w:eastAsia="zh-CN"/>
            </w:rPr>
          </w:rPrChange>
        </w:rPr>
        <w:t xml:space="preserve"> </w:t>
      </w:r>
      <w:r w:rsidRPr="00B874D6">
        <w:rPr>
          <w:rPrChange w:id="19416" w:author="CR#1467r1" w:date="2020-04-07T17:00:00Z">
            <w:rPr/>
          </w:rPrChange>
        </w:rPr>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B874D6" w:rsidTr="007E299A">
        <w:trPr>
          <w:cantSplit/>
          <w:jc w:val="center"/>
        </w:trPr>
        <w:tc>
          <w:tcPr>
            <w:tcW w:w="1299" w:type="dxa"/>
            <w:vMerge w:val="restart"/>
            <w:shd w:val="clear" w:color="auto" w:fill="E7E6E6"/>
            <w:vAlign w:val="center"/>
          </w:tcPr>
          <w:p w:rsidR="00621A90" w:rsidRPr="00B874D6" w:rsidRDefault="00621A90" w:rsidP="007E299A">
            <w:pPr>
              <w:keepNext/>
              <w:keepLines/>
              <w:spacing w:after="0"/>
              <w:jc w:val="center"/>
              <w:rPr>
                <w:rFonts w:eastAsia="MS Mincho"/>
                <w:sz w:val="18"/>
                <w:rPrChange w:id="19417" w:author="CR#1467r1" w:date="2020-04-07T17:00:00Z">
                  <w:rPr>
                    <w:rFonts w:eastAsia="MS Mincho"/>
                    <w:sz w:val="18"/>
                  </w:rPr>
                </w:rPrChange>
              </w:rPr>
            </w:pPr>
            <w:r w:rsidRPr="00B874D6">
              <w:rPr>
                <w:rFonts w:eastAsia="MS Mincho"/>
                <w:b/>
                <w:sz w:val="18"/>
                <w:rPrChange w:id="19418" w:author="CR#1467r1" w:date="2020-04-07T17:00:00Z">
                  <w:rPr>
                    <w:rFonts w:eastAsia="MS Mincho"/>
                    <w:b/>
                    <w:sz w:val="18"/>
                  </w:rPr>
                </w:rPrChange>
              </w:rPr>
              <w:t>TDD UL/DL</w:t>
            </w:r>
            <w:r w:rsidRPr="00B874D6">
              <w:rPr>
                <w:rFonts w:eastAsia="MS Mincho"/>
                <w:b/>
                <w:sz w:val="18"/>
                <w:rPrChange w:id="19419" w:author="CR#1467r1" w:date="2020-04-07T17:00:00Z">
                  <w:rPr>
                    <w:rFonts w:eastAsia="MS Mincho"/>
                    <w:b/>
                    <w:sz w:val="18"/>
                  </w:rPr>
                </w:rPrChange>
              </w:rPr>
              <w:br/>
              <w:t>Configuration</w:t>
            </w:r>
          </w:p>
        </w:tc>
        <w:tc>
          <w:tcPr>
            <w:tcW w:w="7466" w:type="dxa"/>
            <w:gridSpan w:val="20"/>
            <w:shd w:val="clear" w:color="auto" w:fill="E7E6E6"/>
            <w:vAlign w:val="center"/>
          </w:tcPr>
          <w:p w:rsidR="00621A90" w:rsidRPr="00B874D6" w:rsidRDefault="00621A90" w:rsidP="007E299A">
            <w:pPr>
              <w:keepNext/>
              <w:keepLines/>
              <w:spacing w:after="0"/>
              <w:jc w:val="center"/>
              <w:rPr>
                <w:rFonts w:eastAsia="MS Mincho"/>
                <w:sz w:val="18"/>
                <w:rPrChange w:id="19420" w:author="CR#1467r1" w:date="2020-04-07T17:00:00Z">
                  <w:rPr>
                    <w:rFonts w:eastAsia="MS Mincho"/>
                    <w:sz w:val="18"/>
                  </w:rPr>
                </w:rPrChange>
              </w:rPr>
            </w:pPr>
            <w:r w:rsidRPr="00B874D6">
              <w:rPr>
                <w:rFonts w:eastAsia="MS Mincho"/>
                <w:b/>
                <w:sz w:val="18"/>
                <w:rPrChange w:id="19421" w:author="CR#1467r1" w:date="2020-04-07T17:00:00Z">
                  <w:rPr>
                    <w:rFonts w:eastAsia="MS Mincho"/>
                    <w:b/>
                    <w:sz w:val="18"/>
                  </w:rPr>
                </w:rPrChange>
              </w:rPr>
              <w:t xml:space="preserve">sTTI index </w:t>
            </w:r>
            <w:r w:rsidRPr="00B874D6">
              <w:rPr>
                <w:rFonts w:eastAsia="MS Mincho"/>
                <w:b/>
                <w:i/>
                <w:iCs/>
                <w:sz w:val="18"/>
                <w:rPrChange w:id="19422" w:author="CR#1467r1" w:date="2020-04-07T17:00:00Z">
                  <w:rPr>
                    <w:rFonts w:eastAsia="MS Mincho"/>
                    <w:b/>
                    <w:i/>
                    <w:iCs/>
                    <w:sz w:val="18"/>
                  </w:rPr>
                </w:rPrChange>
              </w:rPr>
              <w:t>n</w:t>
            </w:r>
          </w:p>
        </w:tc>
      </w:tr>
      <w:tr w:rsidR="006D2D97" w:rsidRPr="00B874D6" w:rsidTr="007E299A">
        <w:trPr>
          <w:cantSplit/>
          <w:jc w:val="center"/>
        </w:trPr>
        <w:tc>
          <w:tcPr>
            <w:tcW w:w="1299" w:type="dxa"/>
            <w:vMerge/>
            <w:shd w:val="clear" w:color="auto" w:fill="E7E6E6"/>
            <w:vAlign w:val="center"/>
          </w:tcPr>
          <w:p w:rsidR="00621A90" w:rsidRPr="00B874D6" w:rsidRDefault="00621A90" w:rsidP="007E299A">
            <w:pPr>
              <w:keepNext/>
              <w:keepLines/>
              <w:spacing w:after="0"/>
              <w:jc w:val="center"/>
              <w:rPr>
                <w:rFonts w:eastAsia="MS Mincho"/>
                <w:sz w:val="18"/>
                <w:rPrChange w:id="19423" w:author="CR#1467r1" w:date="2020-04-07T17:00:00Z">
                  <w:rPr>
                    <w:rFonts w:eastAsia="MS Mincho"/>
                    <w:sz w:val="18"/>
                  </w:rPr>
                </w:rPrChange>
              </w:rPr>
            </w:pP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424" w:author="CR#1467r1" w:date="2020-04-07T17:00:00Z">
                  <w:rPr>
                    <w:rFonts w:eastAsia="MS Mincho"/>
                    <w:b/>
                    <w:sz w:val="18"/>
                  </w:rPr>
                </w:rPrChange>
              </w:rPr>
            </w:pPr>
            <w:r w:rsidRPr="00B874D6">
              <w:rPr>
                <w:rFonts w:eastAsia="MS Mincho"/>
                <w:b/>
                <w:sz w:val="18"/>
                <w:rPrChange w:id="19425" w:author="CR#1467r1" w:date="2020-04-07T17:00:00Z">
                  <w:rPr>
                    <w:rFonts w:eastAsia="MS Mincho"/>
                    <w:b/>
                    <w:sz w:val="18"/>
                  </w:rPr>
                </w:rPrChange>
              </w:rPr>
              <w:t>0</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426" w:author="CR#1467r1" w:date="2020-04-07T17:00:00Z">
                  <w:rPr>
                    <w:rFonts w:eastAsia="MS Mincho"/>
                    <w:b/>
                    <w:sz w:val="18"/>
                  </w:rPr>
                </w:rPrChange>
              </w:rPr>
            </w:pPr>
            <w:r w:rsidRPr="00B874D6">
              <w:rPr>
                <w:rFonts w:eastAsia="MS Mincho"/>
                <w:b/>
                <w:sz w:val="18"/>
                <w:rPrChange w:id="19427" w:author="CR#1467r1" w:date="2020-04-07T17:00:00Z">
                  <w:rPr>
                    <w:rFonts w:eastAsia="MS Mincho"/>
                    <w:b/>
                    <w:sz w:val="18"/>
                  </w:rPr>
                </w:rPrChange>
              </w:rPr>
              <w:t>1</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428" w:author="CR#1467r1" w:date="2020-04-07T17:00:00Z">
                  <w:rPr>
                    <w:rFonts w:eastAsia="MS Mincho"/>
                    <w:b/>
                    <w:sz w:val="18"/>
                  </w:rPr>
                </w:rPrChange>
              </w:rPr>
            </w:pPr>
            <w:r w:rsidRPr="00B874D6">
              <w:rPr>
                <w:rFonts w:eastAsia="MS Mincho"/>
                <w:b/>
                <w:sz w:val="18"/>
                <w:rPrChange w:id="19429" w:author="CR#1467r1" w:date="2020-04-07T17:00:00Z">
                  <w:rPr>
                    <w:rFonts w:eastAsia="MS Mincho"/>
                    <w:b/>
                    <w:sz w:val="18"/>
                  </w:rPr>
                </w:rPrChange>
              </w:rPr>
              <w:t>2</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430" w:author="CR#1467r1" w:date="2020-04-07T17:00:00Z">
                  <w:rPr>
                    <w:rFonts w:eastAsia="MS Mincho"/>
                    <w:b/>
                    <w:sz w:val="18"/>
                  </w:rPr>
                </w:rPrChange>
              </w:rPr>
            </w:pPr>
            <w:r w:rsidRPr="00B874D6">
              <w:rPr>
                <w:rFonts w:eastAsia="MS Mincho"/>
                <w:b/>
                <w:sz w:val="18"/>
                <w:rPrChange w:id="19431" w:author="CR#1467r1" w:date="2020-04-07T17:00:00Z">
                  <w:rPr>
                    <w:rFonts w:eastAsia="MS Mincho"/>
                    <w:b/>
                    <w:sz w:val="18"/>
                  </w:rPr>
                </w:rPrChange>
              </w:rPr>
              <w:t>3</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432" w:author="CR#1467r1" w:date="2020-04-07T17:00:00Z">
                  <w:rPr>
                    <w:rFonts w:eastAsia="MS Mincho"/>
                    <w:b/>
                    <w:sz w:val="18"/>
                  </w:rPr>
                </w:rPrChange>
              </w:rPr>
            </w:pPr>
            <w:r w:rsidRPr="00B874D6">
              <w:rPr>
                <w:rFonts w:eastAsia="MS Mincho"/>
                <w:b/>
                <w:sz w:val="18"/>
                <w:rPrChange w:id="19433" w:author="CR#1467r1" w:date="2020-04-07T17:00:00Z">
                  <w:rPr>
                    <w:rFonts w:eastAsia="MS Mincho"/>
                    <w:b/>
                    <w:sz w:val="18"/>
                  </w:rPr>
                </w:rPrChange>
              </w:rPr>
              <w:t>4</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434" w:author="CR#1467r1" w:date="2020-04-07T17:00:00Z">
                  <w:rPr>
                    <w:rFonts w:eastAsia="MS Mincho"/>
                    <w:b/>
                    <w:sz w:val="18"/>
                  </w:rPr>
                </w:rPrChange>
              </w:rPr>
            </w:pPr>
            <w:r w:rsidRPr="00B874D6">
              <w:rPr>
                <w:rFonts w:eastAsia="MS Mincho"/>
                <w:b/>
                <w:sz w:val="18"/>
                <w:rPrChange w:id="19435" w:author="CR#1467r1" w:date="2020-04-07T17:00:00Z">
                  <w:rPr>
                    <w:rFonts w:eastAsia="MS Mincho"/>
                    <w:b/>
                    <w:sz w:val="18"/>
                  </w:rPr>
                </w:rPrChange>
              </w:rPr>
              <w:t>5</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436" w:author="CR#1467r1" w:date="2020-04-07T17:00:00Z">
                  <w:rPr>
                    <w:rFonts w:eastAsia="MS Mincho"/>
                    <w:b/>
                    <w:sz w:val="18"/>
                  </w:rPr>
                </w:rPrChange>
              </w:rPr>
            </w:pPr>
            <w:r w:rsidRPr="00B874D6">
              <w:rPr>
                <w:rFonts w:eastAsia="MS Mincho"/>
                <w:b/>
                <w:sz w:val="18"/>
                <w:rPrChange w:id="19437" w:author="CR#1467r1" w:date="2020-04-07T17:00:00Z">
                  <w:rPr>
                    <w:rFonts w:eastAsia="MS Mincho"/>
                    <w:b/>
                    <w:sz w:val="18"/>
                  </w:rPr>
                </w:rPrChange>
              </w:rPr>
              <w:t>6</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438" w:author="CR#1467r1" w:date="2020-04-07T17:00:00Z">
                  <w:rPr>
                    <w:rFonts w:eastAsia="MS Mincho"/>
                    <w:b/>
                    <w:sz w:val="18"/>
                  </w:rPr>
                </w:rPrChange>
              </w:rPr>
            </w:pPr>
            <w:r w:rsidRPr="00B874D6">
              <w:rPr>
                <w:rFonts w:eastAsia="MS Mincho"/>
                <w:b/>
                <w:sz w:val="18"/>
                <w:rPrChange w:id="19439" w:author="CR#1467r1" w:date="2020-04-07T17:00:00Z">
                  <w:rPr>
                    <w:rFonts w:eastAsia="MS Mincho"/>
                    <w:b/>
                    <w:sz w:val="18"/>
                  </w:rPr>
                </w:rPrChange>
              </w:rPr>
              <w:t>7</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440" w:author="CR#1467r1" w:date="2020-04-07T17:00:00Z">
                  <w:rPr>
                    <w:rFonts w:eastAsia="MS Mincho"/>
                    <w:b/>
                    <w:sz w:val="18"/>
                  </w:rPr>
                </w:rPrChange>
              </w:rPr>
            </w:pPr>
            <w:r w:rsidRPr="00B874D6">
              <w:rPr>
                <w:rFonts w:eastAsia="MS Mincho"/>
                <w:b/>
                <w:sz w:val="18"/>
                <w:rPrChange w:id="19441" w:author="CR#1467r1" w:date="2020-04-07T17:00:00Z">
                  <w:rPr>
                    <w:rFonts w:eastAsia="MS Mincho"/>
                    <w:b/>
                    <w:sz w:val="18"/>
                  </w:rPr>
                </w:rPrChange>
              </w:rPr>
              <w:t>8</w:t>
            </w:r>
          </w:p>
        </w:tc>
        <w:tc>
          <w:tcPr>
            <w:tcW w:w="442" w:type="dxa"/>
            <w:shd w:val="clear" w:color="auto" w:fill="E7E6E6"/>
            <w:vAlign w:val="center"/>
          </w:tcPr>
          <w:p w:rsidR="00621A90" w:rsidRPr="00B874D6" w:rsidRDefault="00621A90" w:rsidP="007E299A">
            <w:pPr>
              <w:keepNext/>
              <w:keepLines/>
              <w:spacing w:after="0"/>
              <w:jc w:val="center"/>
              <w:rPr>
                <w:rFonts w:eastAsia="MS Mincho"/>
                <w:b/>
                <w:sz w:val="18"/>
                <w:rPrChange w:id="19442" w:author="CR#1467r1" w:date="2020-04-07T17:00:00Z">
                  <w:rPr>
                    <w:rFonts w:eastAsia="MS Mincho"/>
                    <w:b/>
                    <w:sz w:val="18"/>
                  </w:rPr>
                </w:rPrChange>
              </w:rPr>
            </w:pPr>
            <w:r w:rsidRPr="00B874D6">
              <w:rPr>
                <w:rFonts w:eastAsia="MS Mincho"/>
                <w:b/>
                <w:sz w:val="18"/>
                <w:rPrChange w:id="19443" w:author="CR#1467r1" w:date="2020-04-07T17:00:00Z">
                  <w:rPr>
                    <w:rFonts w:eastAsia="MS Mincho"/>
                    <w:b/>
                    <w:sz w:val="18"/>
                  </w:rPr>
                </w:rPrChange>
              </w:rPr>
              <w:t>9</w:t>
            </w:r>
          </w:p>
        </w:tc>
        <w:tc>
          <w:tcPr>
            <w:tcW w:w="425" w:type="dxa"/>
            <w:shd w:val="clear" w:color="auto" w:fill="E7E6E6"/>
          </w:tcPr>
          <w:p w:rsidR="00621A90" w:rsidRPr="00B874D6" w:rsidRDefault="00621A90" w:rsidP="007E299A">
            <w:pPr>
              <w:keepNext/>
              <w:keepLines/>
              <w:spacing w:after="0"/>
              <w:jc w:val="center"/>
              <w:rPr>
                <w:rFonts w:eastAsia="MS Mincho"/>
                <w:b/>
                <w:sz w:val="18"/>
                <w:rPrChange w:id="19444" w:author="CR#1467r1" w:date="2020-04-07T17:00:00Z">
                  <w:rPr>
                    <w:rFonts w:eastAsia="MS Mincho"/>
                    <w:b/>
                    <w:sz w:val="18"/>
                  </w:rPr>
                </w:rPrChange>
              </w:rPr>
            </w:pPr>
            <w:r w:rsidRPr="00B874D6">
              <w:rPr>
                <w:rFonts w:eastAsia="MS Mincho"/>
                <w:b/>
                <w:sz w:val="18"/>
                <w:rPrChange w:id="19445" w:author="CR#1467r1" w:date="2020-04-07T17:00:00Z">
                  <w:rPr>
                    <w:rFonts w:eastAsia="MS Mincho"/>
                    <w:b/>
                    <w:sz w:val="18"/>
                  </w:rPr>
                </w:rPrChange>
              </w:rPr>
              <w:t>10</w:t>
            </w:r>
          </w:p>
        </w:tc>
        <w:tc>
          <w:tcPr>
            <w:tcW w:w="425" w:type="dxa"/>
            <w:shd w:val="clear" w:color="auto" w:fill="E7E6E6"/>
          </w:tcPr>
          <w:p w:rsidR="00621A90" w:rsidRPr="00B874D6" w:rsidRDefault="00621A90" w:rsidP="007E299A">
            <w:pPr>
              <w:keepNext/>
              <w:keepLines/>
              <w:spacing w:after="0"/>
              <w:jc w:val="center"/>
              <w:rPr>
                <w:rFonts w:eastAsia="MS Mincho"/>
                <w:b/>
                <w:sz w:val="18"/>
                <w:rPrChange w:id="19446" w:author="CR#1467r1" w:date="2020-04-07T17:00:00Z">
                  <w:rPr>
                    <w:rFonts w:eastAsia="MS Mincho"/>
                    <w:b/>
                    <w:sz w:val="18"/>
                  </w:rPr>
                </w:rPrChange>
              </w:rPr>
            </w:pPr>
            <w:r w:rsidRPr="00B874D6">
              <w:rPr>
                <w:rFonts w:eastAsia="MS Mincho"/>
                <w:b/>
                <w:sz w:val="18"/>
                <w:rPrChange w:id="19447" w:author="CR#1467r1" w:date="2020-04-07T17:00:00Z">
                  <w:rPr>
                    <w:rFonts w:eastAsia="MS Mincho"/>
                    <w:b/>
                    <w:sz w:val="18"/>
                  </w:rPr>
                </w:rPrChange>
              </w:rPr>
              <w:t>11</w:t>
            </w:r>
          </w:p>
        </w:tc>
        <w:tc>
          <w:tcPr>
            <w:tcW w:w="425" w:type="dxa"/>
            <w:shd w:val="clear" w:color="auto" w:fill="E7E6E6"/>
          </w:tcPr>
          <w:p w:rsidR="00621A90" w:rsidRPr="00B874D6" w:rsidRDefault="00621A90" w:rsidP="007E299A">
            <w:pPr>
              <w:keepNext/>
              <w:keepLines/>
              <w:spacing w:after="0"/>
              <w:jc w:val="center"/>
              <w:rPr>
                <w:rFonts w:eastAsia="MS Mincho"/>
                <w:b/>
                <w:sz w:val="18"/>
                <w:rPrChange w:id="19448" w:author="CR#1467r1" w:date="2020-04-07T17:00:00Z">
                  <w:rPr>
                    <w:rFonts w:eastAsia="MS Mincho"/>
                    <w:b/>
                    <w:sz w:val="18"/>
                  </w:rPr>
                </w:rPrChange>
              </w:rPr>
            </w:pPr>
            <w:r w:rsidRPr="00B874D6">
              <w:rPr>
                <w:rFonts w:eastAsia="MS Mincho"/>
                <w:b/>
                <w:sz w:val="18"/>
                <w:rPrChange w:id="19449" w:author="CR#1467r1" w:date="2020-04-07T17:00:00Z">
                  <w:rPr>
                    <w:rFonts w:eastAsia="MS Mincho"/>
                    <w:b/>
                    <w:sz w:val="18"/>
                  </w:rPr>
                </w:rPrChange>
              </w:rPr>
              <w:t>12</w:t>
            </w:r>
          </w:p>
        </w:tc>
        <w:tc>
          <w:tcPr>
            <w:tcW w:w="426" w:type="dxa"/>
            <w:shd w:val="clear" w:color="auto" w:fill="E7E6E6"/>
          </w:tcPr>
          <w:p w:rsidR="00621A90" w:rsidRPr="00B874D6" w:rsidRDefault="00621A90" w:rsidP="007E299A">
            <w:pPr>
              <w:keepNext/>
              <w:keepLines/>
              <w:spacing w:after="0"/>
              <w:jc w:val="center"/>
              <w:rPr>
                <w:rFonts w:eastAsia="MS Mincho"/>
                <w:b/>
                <w:sz w:val="18"/>
                <w:rPrChange w:id="19450" w:author="CR#1467r1" w:date="2020-04-07T17:00:00Z">
                  <w:rPr>
                    <w:rFonts w:eastAsia="MS Mincho"/>
                    <w:b/>
                    <w:sz w:val="18"/>
                  </w:rPr>
                </w:rPrChange>
              </w:rPr>
            </w:pPr>
            <w:r w:rsidRPr="00B874D6">
              <w:rPr>
                <w:rFonts w:eastAsia="MS Mincho"/>
                <w:b/>
                <w:sz w:val="18"/>
                <w:rPrChange w:id="19451" w:author="CR#1467r1" w:date="2020-04-07T17:00:00Z">
                  <w:rPr>
                    <w:rFonts w:eastAsia="MS Mincho"/>
                    <w:b/>
                    <w:sz w:val="18"/>
                  </w:rPr>
                </w:rPrChange>
              </w:rPr>
              <w:t>13</w:t>
            </w:r>
          </w:p>
        </w:tc>
        <w:tc>
          <w:tcPr>
            <w:tcW w:w="425" w:type="dxa"/>
            <w:shd w:val="clear" w:color="auto" w:fill="E7E6E6"/>
          </w:tcPr>
          <w:p w:rsidR="00621A90" w:rsidRPr="00B874D6" w:rsidRDefault="00621A90" w:rsidP="007E299A">
            <w:pPr>
              <w:keepNext/>
              <w:keepLines/>
              <w:spacing w:after="0"/>
              <w:jc w:val="center"/>
              <w:rPr>
                <w:rFonts w:eastAsia="MS Mincho"/>
                <w:b/>
                <w:sz w:val="18"/>
                <w:rPrChange w:id="19452" w:author="CR#1467r1" w:date="2020-04-07T17:00:00Z">
                  <w:rPr>
                    <w:rFonts w:eastAsia="MS Mincho"/>
                    <w:b/>
                    <w:sz w:val="18"/>
                  </w:rPr>
                </w:rPrChange>
              </w:rPr>
            </w:pPr>
            <w:r w:rsidRPr="00B874D6">
              <w:rPr>
                <w:rFonts w:eastAsia="MS Mincho"/>
                <w:b/>
                <w:sz w:val="18"/>
                <w:rPrChange w:id="19453" w:author="CR#1467r1" w:date="2020-04-07T17:00:00Z">
                  <w:rPr>
                    <w:rFonts w:eastAsia="MS Mincho"/>
                    <w:b/>
                    <w:sz w:val="18"/>
                  </w:rPr>
                </w:rPrChange>
              </w:rPr>
              <w:t>14</w:t>
            </w:r>
          </w:p>
        </w:tc>
        <w:tc>
          <w:tcPr>
            <w:tcW w:w="425" w:type="dxa"/>
            <w:shd w:val="clear" w:color="auto" w:fill="E7E6E6"/>
          </w:tcPr>
          <w:p w:rsidR="00621A90" w:rsidRPr="00B874D6" w:rsidRDefault="00621A90" w:rsidP="007E299A">
            <w:pPr>
              <w:keepNext/>
              <w:keepLines/>
              <w:spacing w:after="0"/>
              <w:jc w:val="center"/>
              <w:rPr>
                <w:rFonts w:eastAsia="MS Mincho"/>
                <w:b/>
                <w:sz w:val="18"/>
                <w:rPrChange w:id="19454" w:author="CR#1467r1" w:date="2020-04-07T17:00:00Z">
                  <w:rPr>
                    <w:rFonts w:eastAsia="MS Mincho"/>
                    <w:b/>
                    <w:sz w:val="18"/>
                  </w:rPr>
                </w:rPrChange>
              </w:rPr>
            </w:pPr>
            <w:r w:rsidRPr="00B874D6">
              <w:rPr>
                <w:rFonts w:eastAsia="MS Mincho"/>
                <w:b/>
                <w:sz w:val="18"/>
                <w:rPrChange w:id="19455" w:author="CR#1467r1" w:date="2020-04-07T17:00:00Z">
                  <w:rPr>
                    <w:rFonts w:eastAsia="MS Mincho"/>
                    <w:b/>
                    <w:sz w:val="18"/>
                  </w:rPr>
                </w:rPrChange>
              </w:rPr>
              <w:t>15</w:t>
            </w:r>
          </w:p>
        </w:tc>
        <w:tc>
          <w:tcPr>
            <w:tcW w:w="425" w:type="dxa"/>
            <w:shd w:val="clear" w:color="auto" w:fill="E7E6E6"/>
          </w:tcPr>
          <w:p w:rsidR="00621A90" w:rsidRPr="00B874D6" w:rsidRDefault="00621A90" w:rsidP="007E299A">
            <w:pPr>
              <w:keepNext/>
              <w:keepLines/>
              <w:spacing w:after="0"/>
              <w:jc w:val="center"/>
              <w:rPr>
                <w:rFonts w:eastAsia="MS Mincho"/>
                <w:b/>
                <w:sz w:val="18"/>
                <w:rPrChange w:id="19456" w:author="CR#1467r1" w:date="2020-04-07T17:00:00Z">
                  <w:rPr>
                    <w:rFonts w:eastAsia="MS Mincho"/>
                    <w:b/>
                    <w:sz w:val="18"/>
                  </w:rPr>
                </w:rPrChange>
              </w:rPr>
            </w:pPr>
            <w:r w:rsidRPr="00B874D6">
              <w:rPr>
                <w:rFonts w:eastAsia="MS Mincho"/>
                <w:b/>
                <w:sz w:val="18"/>
                <w:rPrChange w:id="19457" w:author="CR#1467r1" w:date="2020-04-07T17:00:00Z">
                  <w:rPr>
                    <w:rFonts w:eastAsia="MS Mincho"/>
                    <w:b/>
                    <w:sz w:val="18"/>
                  </w:rPr>
                </w:rPrChange>
              </w:rPr>
              <w:t>16</w:t>
            </w:r>
          </w:p>
        </w:tc>
        <w:tc>
          <w:tcPr>
            <w:tcW w:w="426" w:type="dxa"/>
            <w:shd w:val="clear" w:color="auto" w:fill="E7E6E6"/>
          </w:tcPr>
          <w:p w:rsidR="00621A90" w:rsidRPr="00B874D6" w:rsidRDefault="00621A90" w:rsidP="007E299A">
            <w:pPr>
              <w:keepNext/>
              <w:keepLines/>
              <w:spacing w:after="0"/>
              <w:jc w:val="center"/>
              <w:rPr>
                <w:rFonts w:eastAsia="MS Mincho"/>
                <w:b/>
                <w:sz w:val="18"/>
                <w:rPrChange w:id="19458" w:author="CR#1467r1" w:date="2020-04-07T17:00:00Z">
                  <w:rPr>
                    <w:rFonts w:eastAsia="MS Mincho"/>
                    <w:b/>
                    <w:sz w:val="18"/>
                  </w:rPr>
                </w:rPrChange>
              </w:rPr>
            </w:pPr>
            <w:r w:rsidRPr="00B874D6">
              <w:rPr>
                <w:rFonts w:eastAsia="MS Mincho"/>
                <w:b/>
                <w:sz w:val="18"/>
                <w:rPrChange w:id="19459" w:author="CR#1467r1" w:date="2020-04-07T17:00:00Z">
                  <w:rPr>
                    <w:rFonts w:eastAsia="MS Mincho"/>
                    <w:b/>
                    <w:sz w:val="18"/>
                  </w:rPr>
                </w:rPrChange>
              </w:rPr>
              <w:t>17</w:t>
            </w:r>
          </w:p>
        </w:tc>
        <w:tc>
          <w:tcPr>
            <w:tcW w:w="425" w:type="dxa"/>
            <w:shd w:val="clear" w:color="auto" w:fill="E7E6E6"/>
          </w:tcPr>
          <w:p w:rsidR="00621A90" w:rsidRPr="00B874D6" w:rsidRDefault="00621A90" w:rsidP="007E299A">
            <w:pPr>
              <w:keepNext/>
              <w:keepLines/>
              <w:spacing w:after="0"/>
              <w:jc w:val="center"/>
              <w:rPr>
                <w:rFonts w:eastAsia="MS Mincho"/>
                <w:b/>
                <w:sz w:val="18"/>
                <w:rPrChange w:id="19460" w:author="CR#1467r1" w:date="2020-04-07T17:00:00Z">
                  <w:rPr>
                    <w:rFonts w:eastAsia="MS Mincho"/>
                    <w:b/>
                    <w:sz w:val="18"/>
                  </w:rPr>
                </w:rPrChange>
              </w:rPr>
            </w:pPr>
            <w:r w:rsidRPr="00B874D6">
              <w:rPr>
                <w:rFonts w:eastAsia="MS Mincho"/>
                <w:b/>
                <w:sz w:val="18"/>
                <w:rPrChange w:id="19461" w:author="CR#1467r1" w:date="2020-04-07T17:00:00Z">
                  <w:rPr>
                    <w:rFonts w:eastAsia="MS Mincho"/>
                    <w:b/>
                    <w:sz w:val="18"/>
                  </w:rPr>
                </w:rPrChange>
              </w:rPr>
              <w:t>18</w:t>
            </w:r>
          </w:p>
        </w:tc>
        <w:tc>
          <w:tcPr>
            <w:tcW w:w="425" w:type="dxa"/>
            <w:shd w:val="clear" w:color="auto" w:fill="E7E6E6"/>
          </w:tcPr>
          <w:p w:rsidR="00621A90" w:rsidRPr="00B874D6" w:rsidRDefault="00621A90" w:rsidP="007E299A">
            <w:pPr>
              <w:keepNext/>
              <w:keepLines/>
              <w:spacing w:after="0"/>
              <w:jc w:val="center"/>
              <w:rPr>
                <w:rFonts w:eastAsia="MS Mincho"/>
                <w:b/>
                <w:sz w:val="18"/>
                <w:rPrChange w:id="19462" w:author="CR#1467r1" w:date="2020-04-07T17:00:00Z">
                  <w:rPr>
                    <w:rFonts w:eastAsia="MS Mincho"/>
                    <w:b/>
                    <w:sz w:val="18"/>
                  </w:rPr>
                </w:rPrChange>
              </w:rPr>
            </w:pPr>
            <w:r w:rsidRPr="00B874D6">
              <w:rPr>
                <w:rFonts w:eastAsia="MS Mincho"/>
                <w:b/>
                <w:sz w:val="18"/>
                <w:rPrChange w:id="19463" w:author="CR#1467r1" w:date="2020-04-07T17:00:00Z">
                  <w:rPr>
                    <w:rFonts w:eastAsia="MS Mincho"/>
                    <w:b/>
                    <w:sz w:val="18"/>
                  </w:rPr>
                </w:rPrChange>
              </w:rPr>
              <w:t>19</w:t>
            </w: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Change w:id="19464" w:author="CR#1467r1" w:date="2020-04-07T17:00:00Z">
                  <w:rPr>
                    <w:rFonts w:eastAsia="MS Mincho"/>
                    <w:sz w:val="18"/>
                  </w:rPr>
                </w:rPrChange>
              </w:rPr>
            </w:pPr>
            <w:r w:rsidRPr="00B874D6">
              <w:rPr>
                <w:rFonts w:eastAsia="MS Mincho"/>
                <w:sz w:val="18"/>
                <w:rPrChange w:id="19465" w:author="CR#1467r1" w:date="2020-04-07T17:00:00Z">
                  <w:rPr>
                    <w:rFonts w:eastAsia="MS Mincho"/>
                    <w:sz w:val="18"/>
                  </w:rPr>
                </w:rPrChange>
              </w:rPr>
              <w:t>0</w:t>
            </w:r>
          </w:p>
        </w:tc>
        <w:tc>
          <w:tcPr>
            <w:tcW w:w="308" w:type="dxa"/>
            <w:vAlign w:val="center"/>
          </w:tcPr>
          <w:p w:rsidR="00621A90" w:rsidRPr="00B874D6" w:rsidRDefault="00621A90" w:rsidP="007E299A">
            <w:pPr>
              <w:keepNext/>
              <w:keepLines/>
              <w:spacing w:after="0"/>
              <w:jc w:val="center"/>
              <w:rPr>
                <w:rFonts w:eastAsia="MS Mincho"/>
                <w:iCs/>
                <w:sz w:val="18"/>
                <w:rPrChange w:id="19466"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iCs/>
                <w:sz w:val="18"/>
                <w:rPrChange w:id="19467"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468"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469"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470" w:author="CR#1467r1" w:date="2020-04-07T17:00:00Z">
                  <w:rPr>
                    <w:rFonts w:eastAsia="MS Mincho"/>
                    <w:sz w:val="18"/>
                  </w:rPr>
                </w:rPrChange>
              </w:rPr>
            </w:pPr>
            <w:r w:rsidRPr="00B874D6">
              <w:rPr>
                <w:rFonts w:eastAsia="MS Mincho"/>
                <w:sz w:val="18"/>
                <w:rPrChange w:id="19471" w:author="CR#1467r1" w:date="2020-04-07T17:00:00Z">
                  <w:rPr>
                    <w:rFonts w:eastAsia="MS Mincho"/>
                    <w:sz w:val="18"/>
                  </w:rPr>
                </w:rPrChange>
              </w:rPr>
              <w:t>6</w:t>
            </w:r>
          </w:p>
        </w:tc>
        <w:tc>
          <w:tcPr>
            <w:tcW w:w="308" w:type="dxa"/>
            <w:vAlign w:val="center"/>
          </w:tcPr>
          <w:p w:rsidR="00621A90" w:rsidRPr="00B874D6" w:rsidRDefault="00621A90" w:rsidP="007E299A">
            <w:pPr>
              <w:keepNext/>
              <w:keepLines/>
              <w:spacing w:after="0"/>
              <w:jc w:val="center"/>
              <w:rPr>
                <w:rFonts w:eastAsia="MS Mincho"/>
                <w:iCs/>
                <w:sz w:val="18"/>
                <w:rPrChange w:id="19472" w:author="CR#1467r1" w:date="2020-04-07T17:00:00Z">
                  <w:rPr>
                    <w:rFonts w:eastAsia="MS Mincho"/>
                    <w:iCs/>
                    <w:sz w:val="18"/>
                  </w:rPr>
                </w:rPrChange>
              </w:rPr>
            </w:pPr>
            <w:r w:rsidRPr="00B874D6">
              <w:rPr>
                <w:rFonts w:eastAsia="MS Mincho"/>
                <w:iCs/>
                <w:sz w:val="18"/>
                <w:rPrChange w:id="19473" w:author="CR#1467r1" w:date="2020-04-07T17:00:00Z">
                  <w:rPr>
                    <w:rFonts w:eastAsia="MS Mincho"/>
                    <w:iCs/>
                    <w:sz w:val="18"/>
                  </w:rPr>
                </w:rPrChange>
              </w:rPr>
              <w:t>5</w:t>
            </w:r>
          </w:p>
        </w:tc>
        <w:tc>
          <w:tcPr>
            <w:tcW w:w="308" w:type="dxa"/>
            <w:vAlign w:val="center"/>
          </w:tcPr>
          <w:p w:rsidR="00621A90" w:rsidRPr="00B874D6" w:rsidRDefault="00621A90" w:rsidP="007E299A">
            <w:pPr>
              <w:keepNext/>
              <w:keepLines/>
              <w:spacing w:after="0"/>
              <w:jc w:val="center"/>
              <w:rPr>
                <w:rFonts w:eastAsia="MS Mincho"/>
                <w:iCs/>
                <w:sz w:val="18"/>
                <w:rPrChange w:id="19474" w:author="CR#1467r1" w:date="2020-04-07T17:00:00Z">
                  <w:rPr>
                    <w:rFonts w:eastAsia="MS Mincho"/>
                    <w:iCs/>
                    <w:sz w:val="18"/>
                  </w:rPr>
                </w:rPrChange>
              </w:rPr>
            </w:pPr>
            <w:r w:rsidRPr="00B874D6">
              <w:rPr>
                <w:rFonts w:eastAsia="MS Mincho"/>
                <w:iCs/>
                <w:sz w:val="18"/>
                <w:rPrChange w:id="19475" w:author="CR#1467r1" w:date="2020-04-07T17:00:00Z">
                  <w:rPr>
                    <w:rFonts w:eastAsia="MS Mincho"/>
                    <w:iCs/>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476" w:author="CR#1467r1" w:date="2020-04-07T17:00:00Z">
                  <w:rPr>
                    <w:rFonts w:eastAsia="MS Mincho"/>
                    <w:sz w:val="18"/>
                  </w:rPr>
                </w:rPrChange>
              </w:rPr>
            </w:pPr>
            <w:r w:rsidRPr="00B874D6">
              <w:rPr>
                <w:rFonts w:eastAsia="MS Mincho"/>
                <w:sz w:val="18"/>
                <w:rPrChange w:id="19477"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478" w:author="CR#1467r1" w:date="2020-04-07T17:00:00Z">
                  <w:rPr>
                    <w:rFonts w:eastAsia="MS Mincho"/>
                    <w:sz w:val="18"/>
                  </w:rPr>
                </w:rPrChange>
              </w:rPr>
            </w:pPr>
            <w:r w:rsidRPr="00B874D6">
              <w:rPr>
                <w:rFonts w:eastAsia="MS Mincho"/>
                <w:sz w:val="18"/>
                <w:rPrChange w:id="19479" w:author="CR#1467r1" w:date="2020-04-07T17:00:00Z">
                  <w:rPr>
                    <w:rFonts w:eastAsia="MS Mincho"/>
                    <w:sz w:val="18"/>
                  </w:rPr>
                </w:rPrChange>
              </w:rPr>
              <w:t>4</w:t>
            </w:r>
          </w:p>
        </w:tc>
        <w:tc>
          <w:tcPr>
            <w:tcW w:w="442" w:type="dxa"/>
            <w:vAlign w:val="center"/>
          </w:tcPr>
          <w:p w:rsidR="00621A90" w:rsidRPr="00B874D6" w:rsidRDefault="00621A90" w:rsidP="007E299A">
            <w:pPr>
              <w:keepNext/>
              <w:keepLines/>
              <w:spacing w:after="0"/>
              <w:jc w:val="center"/>
              <w:rPr>
                <w:rFonts w:eastAsia="MS Mincho"/>
                <w:sz w:val="18"/>
                <w:rPrChange w:id="19480" w:author="CR#1467r1" w:date="2020-04-07T17:00:00Z">
                  <w:rPr>
                    <w:rFonts w:eastAsia="MS Mincho"/>
                    <w:sz w:val="18"/>
                  </w:rPr>
                </w:rPrChange>
              </w:rPr>
            </w:pPr>
            <w:r w:rsidRPr="00B874D6">
              <w:rPr>
                <w:rFonts w:eastAsia="MS Mincho"/>
                <w:sz w:val="18"/>
                <w:rPrChange w:id="19481" w:author="CR#1467r1" w:date="2020-04-07T17:00:00Z">
                  <w:rPr>
                    <w:rFonts w:eastAsia="MS Mincho"/>
                    <w:sz w:val="18"/>
                  </w:rPr>
                </w:rPrChange>
              </w:rPr>
              <w:t>4</w:t>
            </w:r>
          </w:p>
        </w:tc>
        <w:tc>
          <w:tcPr>
            <w:tcW w:w="425" w:type="dxa"/>
          </w:tcPr>
          <w:p w:rsidR="00621A90" w:rsidRPr="00B874D6" w:rsidRDefault="00621A90" w:rsidP="007E299A">
            <w:pPr>
              <w:keepNext/>
              <w:keepLines/>
              <w:spacing w:after="0"/>
              <w:jc w:val="center"/>
              <w:rPr>
                <w:kern w:val="24"/>
                <w:sz w:val="18"/>
                <w:szCs w:val="18"/>
                <w:rPrChange w:id="19482" w:author="CR#1467r1" w:date="2020-04-07T17:00:00Z">
                  <w:rPr>
                    <w:kern w:val="24"/>
                    <w:sz w:val="18"/>
                    <w:szCs w:val="18"/>
                  </w:rPr>
                </w:rPrChange>
              </w:rPr>
            </w:pPr>
          </w:p>
        </w:tc>
        <w:tc>
          <w:tcPr>
            <w:tcW w:w="425" w:type="dxa"/>
          </w:tcPr>
          <w:p w:rsidR="00621A90" w:rsidRPr="00B874D6" w:rsidRDefault="00621A90" w:rsidP="007E299A">
            <w:pPr>
              <w:keepNext/>
              <w:keepLines/>
              <w:spacing w:after="0"/>
              <w:jc w:val="center"/>
              <w:rPr>
                <w:rFonts w:eastAsia="MS Mincho"/>
                <w:sz w:val="18"/>
                <w:rPrChange w:id="19483"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484"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19485"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486" w:author="CR#1467r1" w:date="2020-04-07T17:00:00Z">
                  <w:rPr>
                    <w:rFonts w:eastAsia="MS Mincho"/>
                    <w:sz w:val="18"/>
                  </w:rPr>
                </w:rPrChange>
              </w:rPr>
            </w:pPr>
            <w:r w:rsidRPr="00B874D6">
              <w:rPr>
                <w:rFonts w:eastAsia="MS Mincho"/>
                <w:sz w:val="18"/>
                <w:rPrChange w:id="19487" w:author="CR#1467r1" w:date="2020-04-07T17:00:00Z">
                  <w:rPr>
                    <w:rFonts w:eastAsia="MS Mincho"/>
                    <w:sz w:val="18"/>
                  </w:rPr>
                </w:rPrChange>
              </w:rPr>
              <w:t>6</w:t>
            </w:r>
          </w:p>
        </w:tc>
        <w:tc>
          <w:tcPr>
            <w:tcW w:w="425" w:type="dxa"/>
          </w:tcPr>
          <w:p w:rsidR="00621A90" w:rsidRPr="00B874D6" w:rsidRDefault="00621A90" w:rsidP="007E299A">
            <w:pPr>
              <w:keepNext/>
              <w:keepLines/>
              <w:spacing w:after="0"/>
              <w:jc w:val="center"/>
              <w:rPr>
                <w:rFonts w:eastAsia="MS Mincho"/>
                <w:sz w:val="18"/>
                <w:rPrChange w:id="19488" w:author="CR#1467r1" w:date="2020-04-07T17:00:00Z">
                  <w:rPr>
                    <w:rFonts w:eastAsia="MS Mincho"/>
                    <w:sz w:val="18"/>
                  </w:rPr>
                </w:rPrChange>
              </w:rPr>
            </w:pPr>
            <w:r w:rsidRPr="00B874D6">
              <w:rPr>
                <w:rFonts w:eastAsia="MS Mincho"/>
                <w:sz w:val="18"/>
                <w:rPrChange w:id="19489" w:author="CR#1467r1" w:date="2020-04-07T17:00:00Z">
                  <w:rPr>
                    <w:rFonts w:eastAsia="MS Mincho"/>
                    <w:sz w:val="18"/>
                  </w:rPr>
                </w:rPrChange>
              </w:rPr>
              <w:t>5</w:t>
            </w:r>
          </w:p>
        </w:tc>
        <w:tc>
          <w:tcPr>
            <w:tcW w:w="425" w:type="dxa"/>
          </w:tcPr>
          <w:p w:rsidR="00621A90" w:rsidRPr="00B874D6" w:rsidRDefault="00621A90" w:rsidP="007E299A">
            <w:pPr>
              <w:keepNext/>
              <w:keepLines/>
              <w:spacing w:after="0"/>
              <w:jc w:val="center"/>
              <w:rPr>
                <w:rFonts w:eastAsia="MS Mincho"/>
                <w:sz w:val="18"/>
                <w:rPrChange w:id="19490" w:author="CR#1467r1" w:date="2020-04-07T17:00:00Z">
                  <w:rPr>
                    <w:rFonts w:eastAsia="MS Mincho"/>
                    <w:sz w:val="18"/>
                  </w:rPr>
                </w:rPrChange>
              </w:rPr>
            </w:pPr>
            <w:r w:rsidRPr="00B874D6">
              <w:rPr>
                <w:rFonts w:eastAsia="MS Mincho"/>
                <w:sz w:val="18"/>
                <w:rPrChange w:id="19491" w:author="CR#1467r1" w:date="2020-04-07T17:00:00Z">
                  <w:rPr>
                    <w:rFonts w:eastAsia="MS Mincho"/>
                    <w:sz w:val="18"/>
                  </w:rPr>
                </w:rPrChange>
              </w:rPr>
              <w:t>4</w:t>
            </w:r>
          </w:p>
        </w:tc>
        <w:tc>
          <w:tcPr>
            <w:tcW w:w="426" w:type="dxa"/>
          </w:tcPr>
          <w:p w:rsidR="00621A90" w:rsidRPr="00B874D6" w:rsidRDefault="00621A90" w:rsidP="007E299A">
            <w:pPr>
              <w:keepNext/>
              <w:keepLines/>
              <w:spacing w:after="0"/>
              <w:jc w:val="center"/>
              <w:rPr>
                <w:rFonts w:eastAsia="MS Mincho"/>
                <w:sz w:val="18"/>
                <w:rPrChange w:id="19492" w:author="CR#1467r1" w:date="2020-04-07T17:00:00Z">
                  <w:rPr>
                    <w:rFonts w:eastAsia="MS Mincho"/>
                    <w:sz w:val="18"/>
                  </w:rPr>
                </w:rPrChange>
              </w:rPr>
            </w:pPr>
            <w:r w:rsidRPr="00B874D6">
              <w:rPr>
                <w:rFonts w:eastAsia="MS Mincho"/>
                <w:sz w:val="18"/>
                <w:rPrChange w:id="19493" w:author="CR#1467r1" w:date="2020-04-07T17:00:00Z">
                  <w:rPr>
                    <w:rFonts w:eastAsia="MS Mincho"/>
                    <w:sz w:val="18"/>
                  </w:rPr>
                </w:rPrChange>
              </w:rPr>
              <w:t>4</w:t>
            </w:r>
          </w:p>
        </w:tc>
        <w:tc>
          <w:tcPr>
            <w:tcW w:w="425" w:type="dxa"/>
          </w:tcPr>
          <w:p w:rsidR="00621A90" w:rsidRPr="00B874D6" w:rsidRDefault="00621A90" w:rsidP="007E299A">
            <w:pPr>
              <w:keepNext/>
              <w:keepLines/>
              <w:spacing w:after="0"/>
              <w:jc w:val="center"/>
              <w:rPr>
                <w:rFonts w:eastAsia="MS Mincho"/>
                <w:sz w:val="18"/>
                <w:rPrChange w:id="19494" w:author="CR#1467r1" w:date="2020-04-07T17:00:00Z">
                  <w:rPr>
                    <w:rFonts w:eastAsia="MS Mincho"/>
                    <w:sz w:val="18"/>
                  </w:rPr>
                </w:rPrChange>
              </w:rPr>
            </w:pPr>
            <w:r w:rsidRPr="00B874D6">
              <w:rPr>
                <w:rFonts w:eastAsia="MS Mincho"/>
                <w:sz w:val="18"/>
                <w:rPrChange w:id="19495" w:author="CR#1467r1" w:date="2020-04-07T17:00:00Z">
                  <w:rPr>
                    <w:rFonts w:eastAsia="MS Mincho"/>
                    <w:sz w:val="18"/>
                  </w:rPr>
                </w:rPrChange>
              </w:rPr>
              <w:t>4</w:t>
            </w:r>
          </w:p>
        </w:tc>
        <w:tc>
          <w:tcPr>
            <w:tcW w:w="425" w:type="dxa"/>
          </w:tcPr>
          <w:p w:rsidR="00621A90" w:rsidRPr="00B874D6" w:rsidRDefault="00621A90" w:rsidP="007E299A">
            <w:pPr>
              <w:keepNext/>
              <w:keepLines/>
              <w:spacing w:after="0"/>
              <w:jc w:val="center"/>
              <w:rPr>
                <w:rFonts w:eastAsia="MS Mincho"/>
                <w:sz w:val="18"/>
                <w:rPrChange w:id="19496" w:author="CR#1467r1" w:date="2020-04-07T17:00:00Z">
                  <w:rPr>
                    <w:rFonts w:eastAsia="MS Mincho"/>
                    <w:sz w:val="18"/>
                  </w:rPr>
                </w:rPrChange>
              </w:rPr>
            </w:pPr>
            <w:r w:rsidRPr="00B874D6">
              <w:rPr>
                <w:rFonts w:eastAsia="MS Mincho"/>
                <w:sz w:val="18"/>
                <w:rPrChange w:id="19497" w:author="CR#1467r1" w:date="2020-04-07T17:00:00Z">
                  <w:rPr>
                    <w:rFonts w:eastAsia="MS Mincho"/>
                    <w:sz w:val="18"/>
                  </w:rPr>
                </w:rPrChange>
              </w:rPr>
              <w:t>4</w:t>
            </w: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Change w:id="19498" w:author="CR#1467r1" w:date="2020-04-07T17:00:00Z">
                  <w:rPr>
                    <w:rFonts w:eastAsia="MS Mincho"/>
                    <w:sz w:val="18"/>
                  </w:rPr>
                </w:rPrChange>
              </w:rPr>
            </w:pPr>
            <w:r w:rsidRPr="00B874D6">
              <w:rPr>
                <w:rFonts w:eastAsia="MS Mincho"/>
                <w:sz w:val="18"/>
                <w:rPrChange w:id="19499" w:author="CR#1467r1" w:date="2020-04-07T17:00:00Z">
                  <w:rPr>
                    <w:rFonts w:eastAsia="MS Mincho"/>
                    <w:sz w:val="18"/>
                  </w:rPr>
                </w:rPrChange>
              </w:rPr>
              <w:t>1</w:t>
            </w:r>
          </w:p>
        </w:tc>
        <w:tc>
          <w:tcPr>
            <w:tcW w:w="308" w:type="dxa"/>
            <w:vAlign w:val="center"/>
          </w:tcPr>
          <w:p w:rsidR="00621A90" w:rsidRPr="00B874D6" w:rsidRDefault="00621A90" w:rsidP="007E299A">
            <w:pPr>
              <w:keepNext/>
              <w:keepLines/>
              <w:spacing w:after="0"/>
              <w:jc w:val="center"/>
              <w:rPr>
                <w:rFonts w:eastAsia="MS Mincho"/>
                <w:sz w:val="18"/>
                <w:rPrChange w:id="19500"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iCs/>
                <w:sz w:val="18"/>
                <w:rPrChange w:id="19501"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502"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503"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iCs/>
                <w:sz w:val="18"/>
                <w:rPrChange w:id="19504" w:author="CR#1467r1" w:date="2020-04-07T17:00:00Z">
                  <w:rPr>
                    <w:rFonts w:eastAsia="MS Mincho"/>
                    <w:iCs/>
                    <w:sz w:val="18"/>
                  </w:rPr>
                </w:rPrChange>
              </w:rPr>
            </w:pPr>
            <w:r w:rsidRPr="00B874D6">
              <w:rPr>
                <w:rFonts w:eastAsia="MS Mincho"/>
                <w:iCs/>
                <w:sz w:val="18"/>
                <w:rPrChange w:id="19505" w:author="CR#1467r1" w:date="2020-04-07T17:00:00Z">
                  <w:rPr>
                    <w:rFonts w:eastAsia="MS Mincho"/>
                    <w:iCs/>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506" w:author="CR#1467r1" w:date="2020-04-07T17:00:00Z">
                  <w:rPr>
                    <w:rFonts w:eastAsia="MS Mincho"/>
                    <w:sz w:val="18"/>
                  </w:rPr>
                </w:rPrChange>
              </w:rPr>
            </w:pPr>
            <w:r w:rsidRPr="00B874D6">
              <w:rPr>
                <w:rFonts w:eastAsia="MS Mincho"/>
                <w:sz w:val="18"/>
                <w:rPrChange w:id="19507"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iCs/>
                <w:sz w:val="18"/>
                <w:rPrChange w:id="19508" w:author="CR#1467r1" w:date="2020-04-07T17:00:00Z">
                  <w:rPr>
                    <w:rFonts w:eastAsia="MS Mincho"/>
                    <w:iCs/>
                    <w:sz w:val="18"/>
                  </w:rPr>
                </w:rPrChange>
              </w:rPr>
            </w:pPr>
            <w:r w:rsidRPr="00B874D6">
              <w:rPr>
                <w:rFonts w:eastAsia="MS Mincho"/>
                <w:iCs/>
                <w:sz w:val="18"/>
                <w:rPrChange w:id="19509" w:author="CR#1467r1" w:date="2020-04-07T17:00:00Z">
                  <w:rPr>
                    <w:rFonts w:eastAsia="MS Mincho"/>
                    <w:iCs/>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510" w:author="CR#1467r1" w:date="2020-04-07T17:00:00Z">
                  <w:rPr>
                    <w:rFonts w:eastAsia="MS Mincho"/>
                    <w:sz w:val="18"/>
                  </w:rPr>
                </w:rPrChange>
              </w:rPr>
            </w:pPr>
            <w:r w:rsidRPr="00B874D6">
              <w:rPr>
                <w:rFonts w:eastAsia="MS Mincho"/>
                <w:sz w:val="18"/>
                <w:rPrChange w:id="19511"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512" w:author="CR#1467r1" w:date="2020-04-07T17:00:00Z">
                  <w:rPr>
                    <w:rFonts w:eastAsia="MS Mincho"/>
                    <w:sz w:val="18"/>
                  </w:rPr>
                </w:rPrChange>
              </w:rPr>
            </w:pPr>
          </w:p>
        </w:tc>
        <w:tc>
          <w:tcPr>
            <w:tcW w:w="442" w:type="dxa"/>
            <w:vAlign w:val="center"/>
          </w:tcPr>
          <w:p w:rsidR="00621A90" w:rsidRPr="00B874D6" w:rsidRDefault="00621A90" w:rsidP="007E299A">
            <w:pPr>
              <w:keepNext/>
              <w:keepLines/>
              <w:spacing w:after="0"/>
              <w:jc w:val="center"/>
              <w:rPr>
                <w:rFonts w:eastAsia="MS Mincho"/>
                <w:iCs/>
                <w:sz w:val="18"/>
                <w:rPrChange w:id="19513" w:author="CR#1467r1" w:date="2020-04-07T17:00:00Z">
                  <w:rPr>
                    <w:rFonts w:eastAsia="MS Mincho"/>
                    <w:iCs/>
                    <w:sz w:val="18"/>
                  </w:rPr>
                </w:rPrChange>
              </w:rPr>
            </w:pPr>
          </w:p>
        </w:tc>
        <w:tc>
          <w:tcPr>
            <w:tcW w:w="425" w:type="dxa"/>
          </w:tcPr>
          <w:p w:rsidR="00621A90" w:rsidRPr="00B874D6" w:rsidRDefault="00621A90" w:rsidP="007E299A">
            <w:pPr>
              <w:keepNext/>
              <w:keepLines/>
              <w:spacing w:after="0"/>
              <w:jc w:val="center"/>
              <w:rPr>
                <w:rFonts w:eastAsia="MS Mincho"/>
                <w:iCs/>
                <w:sz w:val="18"/>
                <w:rPrChange w:id="19514" w:author="CR#1467r1" w:date="2020-04-07T17:00:00Z">
                  <w:rPr>
                    <w:rFonts w:eastAsia="MS Mincho"/>
                    <w:iCs/>
                    <w:sz w:val="18"/>
                  </w:rPr>
                </w:rPrChange>
              </w:rPr>
            </w:pPr>
          </w:p>
        </w:tc>
        <w:tc>
          <w:tcPr>
            <w:tcW w:w="425" w:type="dxa"/>
          </w:tcPr>
          <w:p w:rsidR="00621A90" w:rsidRPr="00B874D6" w:rsidRDefault="00621A90" w:rsidP="007E299A">
            <w:pPr>
              <w:keepNext/>
              <w:keepLines/>
              <w:spacing w:after="0"/>
              <w:jc w:val="center"/>
              <w:rPr>
                <w:kern w:val="24"/>
                <w:sz w:val="18"/>
                <w:szCs w:val="18"/>
                <w:rPrChange w:id="19515" w:author="CR#1467r1" w:date="2020-04-07T17:00:00Z">
                  <w:rPr>
                    <w:kern w:val="24"/>
                    <w:sz w:val="18"/>
                    <w:szCs w:val="18"/>
                  </w:rPr>
                </w:rPrChange>
              </w:rPr>
            </w:pPr>
          </w:p>
        </w:tc>
        <w:tc>
          <w:tcPr>
            <w:tcW w:w="425" w:type="dxa"/>
          </w:tcPr>
          <w:p w:rsidR="00621A90" w:rsidRPr="00B874D6" w:rsidRDefault="00621A90" w:rsidP="007E299A">
            <w:pPr>
              <w:keepNext/>
              <w:keepLines/>
              <w:spacing w:after="0"/>
              <w:jc w:val="center"/>
              <w:rPr>
                <w:kern w:val="24"/>
                <w:sz w:val="18"/>
                <w:szCs w:val="18"/>
                <w:rPrChange w:id="19516" w:author="CR#1467r1" w:date="2020-04-07T17:00:00Z">
                  <w:rPr>
                    <w:kern w:val="24"/>
                    <w:sz w:val="18"/>
                    <w:szCs w:val="18"/>
                  </w:rPr>
                </w:rPrChange>
              </w:rPr>
            </w:pPr>
          </w:p>
        </w:tc>
        <w:tc>
          <w:tcPr>
            <w:tcW w:w="426" w:type="dxa"/>
          </w:tcPr>
          <w:p w:rsidR="00621A90" w:rsidRPr="00B874D6" w:rsidRDefault="00621A90" w:rsidP="007E299A">
            <w:pPr>
              <w:keepNext/>
              <w:keepLines/>
              <w:spacing w:after="0"/>
              <w:jc w:val="center"/>
              <w:rPr>
                <w:kern w:val="24"/>
                <w:sz w:val="18"/>
                <w:szCs w:val="18"/>
                <w:rPrChange w:id="19517" w:author="CR#1467r1" w:date="2020-04-07T17:00:00Z">
                  <w:rPr>
                    <w:kern w:val="24"/>
                    <w:sz w:val="18"/>
                    <w:szCs w:val="18"/>
                  </w:rPr>
                </w:rPrChange>
              </w:rPr>
            </w:pPr>
          </w:p>
        </w:tc>
        <w:tc>
          <w:tcPr>
            <w:tcW w:w="425" w:type="dxa"/>
          </w:tcPr>
          <w:p w:rsidR="00621A90" w:rsidRPr="00B874D6" w:rsidRDefault="00621A90" w:rsidP="007E299A">
            <w:pPr>
              <w:keepNext/>
              <w:keepLines/>
              <w:spacing w:after="0"/>
              <w:jc w:val="center"/>
              <w:rPr>
                <w:kern w:val="24"/>
                <w:sz w:val="18"/>
                <w:szCs w:val="18"/>
                <w:rPrChange w:id="19518" w:author="CR#1467r1" w:date="2020-04-07T17:00:00Z">
                  <w:rPr>
                    <w:kern w:val="24"/>
                    <w:sz w:val="18"/>
                    <w:szCs w:val="18"/>
                  </w:rPr>
                </w:rPrChange>
              </w:rPr>
            </w:pPr>
            <w:r w:rsidRPr="00B874D6">
              <w:rPr>
                <w:kern w:val="24"/>
                <w:sz w:val="18"/>
                <w:szCs w:val="18"/>
                <w:rPrChange w:id="19519" w:author="CR#1467r1" w:date="2020-04-07T17:00:00Z">
                  <w:rPr>
                    <w:kern w:val="24"/>
                    <w:sz w:val="18"/>
                    <w:szCs w:val="18"/>
                  </w:rPr>
                </w:rPrChange>
              </w:rPr>
              <w:t>4</w:t>
            </w:r>
          </w:p>
        </w:tc>
        <w:tc>
          <w:tcPr>
            <w:tcW w:w="425" w:type="dxa"/>
          </w:tcPr>
          <w:p w:rsidR="00621A90" w:rsidRPr="00B874D6" w:rsidRDefault="00621A90" w:rsidP="007E299A">
            <w:pPr>
              <w:keepNext/>
              <w:keepLines/>
              <w:spacing w:after="0"/>
              <w:jc w:val="center"/>
              <w:rPr>
                <w:kern w:val="24"/>
                <w:sz w:val="18"/>
                <w:szCs w:val="18"/>
                <w:rPrChange w:id="19520" w:author="CR#1467r1" w:date="2020-04-07T17:00:00Z">
                  <w:rPr>
                    <w:kern w:val="24"/>
                    <w:sz w:val="18"/>
                    <w:szCs w:val="18"/>
                  </w:rPr>
                </w:rPrChange>
              </w:rPr>
            </w:pPr>
            <w:r w:rsidRPr="00B874D6">
              <w:rPr>
                <w:kern w:val="24"/>
                <w:sz w:val="18"/>
                <w:szCs w:val="18"/>
                <w:rPrChange w:id="19521" w:author="CR#1467r1" w:date="2020-04-07T17:00:00Z">
                  <w:rPr>
                    <w:kern w:val="24"/>
                    <w:sz w:val="18"/>
                    <w:szCs w:val="18"/>
                  </w:rPr>
                </w:rPrChange>
              </w:rPr>
              <w:t>4</w:t>
            </w:r>
          </w:p>
        </w:tc>
        <w:tc>
          <w:tcPr>
            <w:tcW w:w="425" w:type="dxa"/>
          </w:tcPr>
          <w:p w:rsidR="00621A90" w:rsidRPr="00B874D6" w:rsidRDefault="00621A90" w:rsidP="007E299A">
            <w:pPr>
              <w:keepNext/>
              <w:keepLines/>
              <w:spacing w:after="0"/>
              <w:jc w:val="center"/>
              <w:rPr>
                <w:kern w:val="24"/>
                <w:sz w:val="18"/>
                <w:szCs w:val="18"/>
                <w:rPrChange w:id="19522" w:author="CR#1467r1" w:date="2020-04-07T17:00:00Z">
                  <w:rPr>
                    <w:kern w:val="24"/>
                    <w:sz w:val="18"/>
                    <w:szCs w:val="18"/>
                  </w:rPr>
                </w:rPrChange>
              </w:rPr>
            </w:pPr>
            <w:r w:rsidRPr="00B874D6">
              <w:rPr>
                <w:kern w:val="24"/>
                <w:sz w:val="18"/>
                <w:szCs w:val="18"/>
                <w:rPrChange w:id="19523" w:author="CR#1467r1" w:date="2020-04-07T17:00:00Z">
                  <w:rPr>
                    <w:kern w:val="24"/>
                    <w:sz w:val="18"/>
                    <w:szCs w:val="18"/>
                  </w:rPr>
                </w:rPrChange>
              </w:rPr>
              <w:t>4</w:t>
            </w:r>
          </w:p>
        </w:tc>
        <w:tc>
          <w:tcPr>
            <w:tcW w:w="426" w:type="dxa"/>
          </w:tcPr>
          <w:p w:rsidR="00621A90" w:rsidRPr="00B874D6" w:rsidRDefault="00621A90" w:rsidP="007E299A">
            <w:pPr>
              <w:keepNext/>
              <w:keepLines/>
              <w:spacing w:after="0"/>
              <w:jc w:val="center"/>
              <w:rPr>
                <w:kern w:val="24"/>
                <w:sz w:val="18"/>
                <w:szCs w:val="18"/>
                <w:rPrChange w:id="19524" w:author="CR#1467r1" w:date="2020-04-07T17:00:00Z">
                  <w:rPr>
                    <w:kern w:val="24"/>
                    <w:sz w:val="18"/>
                    <w:szCs w:val="18"/>
                  </w:rPr>
                </w:rPrChange>
              </w:rPr>
            </w:pPr>
            <w:r w:rsidRPr="00B874D6">
              <w:rPr>
                <w:kern w:val="24"/>
                <w:sz w:val="18"/>
                <w:szCs w:val="18"/>
                <w:rPrChange w:id="19525" w:author="CR#1467r1" w:date="2020-04-07T17:00:00Z">
                  <w:rPr>
                    <w:kern w:val="24"/>
                    <w:sz w:val="18"/>
                    <w:szCs w:val="18"/>
                  </w:rPr>
                </w:rPrChange>
              </w:rPr>
              <w:t>4</w:t>
            </w:r>
          </w:p>
        </w:tc>
        <w:tc>
          <w:tcPr>
            <w:tcW w:w="425" w:type="dxa"/>
          </w:tcPr>
          <w:p w:rsidR="00621A90" w:rsidRPr="00B874D6" w:rsidRDefault="00621A90" w:rsidP="007E299A">
            <w:pPr>
              <w:keepNext/>
              <w:keepLines/>
              <w:spacing w:after="0"/>
              <w:jc w:val="center"/>
              <w:rPr>
                <w:kern w:val="24"/>
                <w:sz w:val="18"/>
                <w:szCs w:val="18"/>
                <w:rPrChange w:id="19526" w:author="CR#1467r1" w:date="2020-04-07T17:00:00Z">
                  <w:rPr>
                    <w:kern w:val="24"/>
                    <w:sz w:val="18"/>
                    <w:szCs w:val="18"/>
                  </w:rPr>
                </w:rPrChange>
              </w:rPr>
            </w:pPr>
          </w:p>
        </w:tc>
        <w:tc>
          <w:tcPr>
            <w:tcW w:w="425" w:type="dxa"/>
          </w:tcPr>
          <w:p w:rsidR="00621A90" w:rsidRPr="00B874D6" w:rsidRDefault="00621A90" w:rsidP="007E299A">
            <w:pPr>
              <w:keepNext/>
              <w:keepLines/>
              <w:spacing w:after="0"/>
              <w:jc w:val="center"/>
              <w:rPr>
                <w:kern w:val="24"/>
                <w:sz w:val="18"/>
                <w:szCs w:val="18"/>
                <w:rPrChange w:id="19527" w:author="CR#1467r1" w:date="2020-04-07T17:00:00Z">
                  <w:rPr>
                    <w:kern w:val="24"/>
                    <w:sz w:val="18"/>
                    <w:szCs w:val="18"/>
                  </w:rPr>
                </w:rPrChange>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Change w:id="19528" w:author="CR#1467r1" w:date="2020-04-07T17:00:00Z">
                  <w:rPr>
                    <w:rFonts w:eastAsia="MS Mincho"/>
                    <w:sz w:val="18"/>
                  </w:rPr>
                </w:rPrChange>
              </w:rPr>
            </w:pPr>
            <w:r w:rsidRPr="00B874D6">
              <w:rPr>
                <w:rFonts w:eastAsia="MS Mincho"/>
                <w:sz w:val="18"/>
                <w:rPrChange w:id="19529" w:author="CR#1467r1" w:date="2020-04-07T17:00:00Z">
                  <w:rPr>
                    <w:rFonts w:eastAsia="MS Mincho"/>
                    <w:sz w:val="18"/>
                  </w:rPr>
                </w:rPrChange>
              </w:rPr>
              <w:t>2</w:t>
            </w:r>
          </w:p>
        </w:tc>
        <w:tc>
          <w:tcPr>
            <w:tcW w:w="308" w:type="dxa"/>
            <w:vAlign w:val="center"/>
          </w:tcPr>
          <w:p w:rsidR="00621A90" w:rsidRPr="00B874D6" w:rsidRDefault="00621A90" w:rsidP="007E299A">
            <w:pPr>
              <w:keepNext/>
              <w:keepLines/>
              <w:spacing w:after="0"/>
              <w:jc w:val="center"/>
              <w:rPr>
                <w:rFonts w:eastAsia="MS Mincho"/>
                <w:sz w:val="18"/>
                <w:rPrChange w:id="19530"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iCs/>
                <w:sz w:val="18"/>
                <w:rPrChange w:id="19531"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532"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533"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534" w:author="CR#1467r1" w:date="2020-04-07T17:00:00Z">
                  <w:rPr>
                    <w:rFonts w:eastAsia="MS Mincho"/>
                    <w:sz w:val="18"/>
                  </w:rPr>
                </w:rPrChange>
              </w:rPr>
            </w:pPr>
            <w:r w:rsidRPr="00B874D6">
              <w:rPr>
                <w:rFonts w:eastAsia="MS Mincho"/>
                <w:sz w:val="18"/>
                <w:rPrChange w:id="19535"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536" w:author="CR#1467r1" w:date="2020-04-07T17:00:00Z">
                  <w:rPr>
                    <w:rFonts w:eastAsia="MS Mincho"/>
                    <w:sz w:val="18"/>
                  </w:rPr>
                </w:rPrChange>
              </w:rPr>
            </w:pPr>
            <w:r w:rsidRPr="00B874D6">
              <w:rPr>
                <w:rFonts w:eastAsia="MS Mincho"/>
                <w:sz w:val="18"/>
                <w:rPrChange w:id="19537"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538"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iCs/>
                <w:sz w:val="18"/>
                <w:rPrChange w:id="19539"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540" w:author="CR#1467r1" w:date="2020-04-07T17:00:00Z">
                  <w:rPr>
                    <w:rFonts w:eastAsia="MS Mincho"/>
                    <w:sz w:val="18"/>
                  </w:rPr>
                </w:rPrChange>
              </w:rPr>
            </w:pPr>
          </w:p>
        </w:tc>
        <w:tc>
          <w:tcPr>
            <w:tcW w:w="442" w:type="dxa"/>
            <w:vAlign w:val="center"/>
          </w:tcPr>
          <w:p w:rsidR="00621A90" w:rsidRPr="00B874D6" w:rsidRDefault="00621A90" w:rsidP="007E299A">
            <w:pPr>
              <w:keepNext/>
              <w:keepLines/>
              <w:spacing w:after="0"/>
              <w:jc w:val="center"/>
              <w:rPr>
                <w:rFonts w:eastAsia="MS Mincho"/>
                <w:sz w:val="18"/>
                <w:rPrChange w:id="19541" w:author="CR#1467r1" w:date="2020-04-07T17:00:00Z">
                  <w:rPr>
                    <w:rFonts w:eastAsia="MS Mincho"/>
                    <w:sz w:val="18"/>
                  </w:rPr>
                </w:rPrChange>
              </w:rPr>
            </w:pPr>
          </w:p>
        </w:tc>
        <w:tc>
          <w:tcPr>
            <w:tcW w:w="425" w:type="dxa"/>
            <w:vAlign w:val="center"/>
          </w:tcPr>
          <w:p w:rsidR="00621A90" w:rsidRPr="00B874D6" w:rsidRDefault="00621A90" w:rsidP="007E299A">
            <w:pPr>
              <w:keepNext/>
              <w:keepLines/>
              <w:spacing w:after="0"/>
              <w:jc w:val="center"/>
              <w:rPr>
                <w:rFonts w:eastAsia="MS Mincho"/>
                <w:sz w:val="18"/>
                <w:rPrChange w:id="19542"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543"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iCs/>
                <w:sz w:val="18"/>
                <w:rPrChange w:id="19544" w:author="CR#1467r1" w:date="2020-04-07T17:00:00Z">
                  <w:rPr>
                    <w:rFonts w:eastAsia="MS Mincho"/>
                    <w:iCs/>
                    <w:sz w:val="18"/>
                  </w:rPr>
                </w:rPrChange>
              </w:rPr>
            </w:pPr>
          </w:p>
        </w:tc>
        <w:tc>
          <w:tcPr>
            <w:tcW w:w="426" w:type="dxa"/>
          </w:tcPr>
          <w:p w:rsidR="00621A90" w:rsidRPr="00B874D6" w:rsidRDefault="00621A90" w:rsidP="007E299A">
            <w:pPr>
              <w:keepNext/>
              <w:keepLines/>
              <w:spacing w:after="0"/>
              <w:jc w:val="center"/>
              <w:rPr>
                <w:rFonts w:eastAsia="MS Mincho"/>
                <w:iCs/>
                <w:sz w:val="18"/>
                <w:rPrChange w:id="19545" w:author="CR#1467r1" w:date="2020-04-07T17:00:00Z">
                  <w:rPr>
                    <w:rFonts w:eastAsia="MS Mincho"/>
                    <w:iCs/>
                    <w:sz w:val="18"/>
                  </w:rPr>
                </w:rPrChange>
              </w:rPr>
            </w:pPr>
          </w:p>
        </w:tc>
        <w:tc>
          <w:tcPr>
            <w:tcW w:w="425" w:type="dxa"/>
          </w:tcPr>
          <w:p w:rsidR="00621A90" w:rsidRPr="00B874D6" w:rsidRDefault="00621A90" w:rsidP="007E299A">
            <w:pPr>
              <w:keepNext/>
              <w:keepLines/>
              <w:spacing w:after="0"/>
              <w:jc w:val="center"/>
              <w:rPr>
                <w:rFonts w:eastAsia="MS Mincho"/>
                <w:iCs/>
                <w:sz w:val="18"/>
                <w:rPrChange w:id="19546" w:author="CR#1467r1" w:date="2020-04-07T17:00:00Z">
                  <w:rPr>
                    <w:rFonts w:eastAsia="MS Mincho"/>
                    <w:iCs/>
                    <w:sz w:val="18"/>
                  </w:rPr>
                </w:rPrChange>
              </w:rPr>
            </w:pPr>
            <w:r w:rsidRPr="00B874D6">
              <w:rPr>
                <w:rFonts w:eastAsia="MS Mincho"/>
                <w:iCs/>
                <w:sz w:val="18"/>
                <w:rPrChange w:id="19547" w:author="CR#1467r1" w:date="2020-04-07T17:00:00Z">
                  <w:rPr>
                    <w:rFonts w:eastAsia="MS Mincho"/>
                    <w:iCs/>
                    <w:sz w:val="18"/>
                  </w:rPr>
                </w:rPrChange>
              </w:rPr>
              <w:t>4</w:t>
            </w:r>
          </w:p>
        </w:tc>
        <w:tc>
          <w:tcPr>
            <w:tcW w:w="425" w:type="dxa"/>
          </w:tcPr>
          <w:p w:rsidR="00621A90" w:rsidRPr="00B874D6" w:rsidRDefault="00621A90" w:rsidP="007E299A">
            <w:pPr>
              <w:keepNext/>
              <w:keepLines/>
              <w:spacing w:after="0"/>
              <w:jc w:val="center"/>
              <w:rPr>
                <w:rFonts w:eastAsia="MS Mincho"/>
                <w:iCs/>
                <w:sz w:val="18"/>
                <w:rPrChange w:id="19548" w:author="CR#1467r1" w:date="2020-04-07T17:00:00Z">
                  <w:rPr>
                    <w:rFonts w:eastAsia="MS Mincho"/>
                    <w:iCs/>
                    <w:sz w:val="18"/>
                  </w:rPr>
                </w:rPrChange>
              </w:rPr>
            </w:pPr>
            <w:r w:rsidRPr="00B874D6">
              <w:rPr>
                <w:rFonts w:eastAsia="MS Mincho"/>
                <w:iCs/>
                <w:sz w:val="18"/>
                <w:rPrChange w:id="19549" w:author="CR#1467r1" w:date="2020-04-07T17:00:00Z">
                  <w:rPr>
                    <w:rFonts w:eastAsia="MS Mincho"/>
                    <w:iCs/>
                    <w:sz w:val="18"/>
                  </w:rPr>
                </w:rPrChange>
              </w:rPr>
              <w:t>4</w:t>
            </w:r>
          </w:p>
        </w:tc>
        <w:tc>
          <w:tcPr>
            <w:tcW w:w="425" w:type="dxa"/>
          </w:tcPr>
          <w:p w:rsidR="00621A90" w:rsidRPr="00B874D6" w:rsidRDefault="00621A90" w:rsidP="007E299A">
            <w:pPr>
              <w:keepNext/>
              <w:keepLines/>
              <w:spacing w:after="0"/>
              <w:jc w:val="center"/>
              <w:rPr>
                <w:rFonts w:eastAsia="MS Mincho"/>
                <w:iCs/>
                <w:sz w:val="18"/>
                <w:rPrChange w:id="19550" w:author="CR#1467r1" w:date="2020-04-07T17:00:00Z">
                  <w:rPr>
                    <w:rFonts w:eastAsia="MS Mincho"/>
                    <w:iCs/>
                    <w:sz w:val="18"/>
                  </w:rPr>
                </w:rPrChange>
              </w:rPr>
            </w:pPr>
          </w:p>
        </w:tc>
        <w:tc>
          <w:tcPr>
            <w:tcW w:w="426" w:type="dxa"/>
          </w:tcPr>
          <w:p w:rsidR="00621A90" w:rsidRPr="00B874D6" w:rsidRDefault="00621A90" w:rsidP="007E299A">
            <w:pPr>
              <w:keepNext/>
              <w:keepLines/>
              <w:spacing w:after="0"/>
              <w:jc w:val="center"/>
              <w:rPr>
                <w:rFonts w:eastAsia="MS Mincho"/>
                <w:iCs/>
                <w:sz w:val="18"/>
                <w:rPrChange w:id="19551" w:author="CR#1467r1" w:date="2020-04-07T17:00:00Z">
                  <w:rPr>
                    <w:rFonts w:eastAsia="MS Mincho"/>
                    <w:iCs/>
                    <w:sz w:val="18"/>
                  </w:rPr>
                </w:rPrChange>
              </w:rPr>
            </w:pPr>
          </w:p>
        </w:tc>
        <w:tc>
          <w:tcPr>
            <w:tcW w:w="425" w:type="dxa"/>
          </w:tcPr>
          <w:p w:rsidR="00621A90" w:rsidRPr="00B874D6" w:rsidRDefault="00621A90" w:rsidP="007E299A">
            <w:pPr>
              <w:keepNext/>
              <w:keepLines/>
              <w:spacing w:after="0"/>
              <w:jc w:val="center"/>
              <w:rPr>
                <w:rFonts w:eastAsia="MS Mincho"/>
                <w:iCs/>
                <w:sz w:val="18"/>
                <w:rPrChange w:id="19552" w:author="CR#1467r1" w:date="2020-04-07T17:00:00Z">
                  <w:rPr>
                    <w:rFonts w:eastAsia="MS Mincho"/>
                    <w:iCs/>
                    <w:sz w:val="18"/>
                  </w:rPr>
                </w:rPrChange>
              </w:rPr>
            </w:pPr>
          </w:p>
        </w:tc>
        <w:tc>
          <w:tcPr>
            <w:tcW w:w="425" w:type="dxa"/>
          </w:tcPr>
          <w:p w:rsidR="00621A90" w:rsidRPr="00B874D6" w:rsidRDefault="00621A90" w:rsidP="007E299A">
            <w:pPr>
              <w:keepNext/>
              <w:keepLines/>
              <w:spacing w:after="0"/>
              <w:jc w:val="center"/>
              <w:rPr>
                <w:rFonts w:eastAsia="MS Mincho"/>
                <w:iCs/>
                <w:sz w:val="18"/>
                <w:rPrChange w:id="19553" w:author="CR#1467r1" w:date="2020-04-07T17:00:00Z">
                  <w:rPr>
                    <w:rFonts w:eastAsia="MS Mincho"/>
                    <w:iCs/>
                    <w:sz w:val="18"/>
                  </w:rPr>
                </w:rPrChange>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Change w:id="19554" w:author="CR#1467r1" w:date="2020-04-07T17:00:00Z">
                  <w:rPr>
                    <w:rFonts w:eastAsia="MS Mincho"/>
                    <w:sz w:val="18"/>
                  </w:rPr>
                </w:rPrChange>
              </w:rPr>
            </w:pPr>
            <w:r w:rsidRPr="00B874D6">
              <w:rPr>
                <w:rFonts w:eastAsia="MS Mincho"/>
                <w:sz w:val="18"/>
                <w:rPrChange w:id="19555" w:author="CR#1467r1" w:date="2020-04-07T17:00:00Z">
                  <w:rPr>
                    <w:rFonts w:eastAsia="MS Mincho"/>
                    <w:sz w:val="18"/>
                  </w:rPr>
                </w:rPrChange>
              </w:rPr>
              <w:t>3</w:t>
            </w:r>
          </w:p>
        </w:tc>
        <w:tc>
          <w:tcPr>
            <w:tcW w:w="308" w:type="dxa"/>
            <w:vAlign w:val="center"/>
          </w:tcPr>
          <w:p w:rsidR="00621A90" w:rsidRPr="00B874D6" w:rsidRDefault="00621A90" w:rsidP="007E299A">
            <w:pPr>
              <w:keepNext/>
              <w:keepLines/>
              <w:spacing w:after="0"/>
              <w:jc w:val="center"/>
              <w:rPr>
                <w:rFonts w:eastAsia="MS Mincho"/>
                <w:sz w:val="18"/>
                <w:rPrChange w:id="19556"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557"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558"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559"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560" w:author="CR#1467r1" w:date="2020-04-07T17:00:00Z">
                  <w:rPr>
                    <w:rFonts w:eastAsia="MS Mincho"/>
                    <w:sz w:val="18"/>
                  </w:rPr>
                </w:rPrChange>
              </w:rPr>
            </w:pPr>
            <w:r w:rsidRPr="00B874D6">
              <w:rPr>
                <w:rFonts w:eastAsia="MS Mincho"/>
                <w:sz w:val="18"/>
                <w:rPrChange w:id="19561" w:author="CR#1467r1" w:date="2020-04-07T17:00:00Z">
                  <w:rPr>
                    <w:rFonts w:eastAsia="MS Mincho"/>
                    <w:sz w:val="18"/>
                  </w:rPr>
                </w:rPrChange>
              </w:rPr>
              <w:t>6</w:t>
            </w:r>
          </w:p>
        </w:tc>
        <w:tc>
          <w:tcPr>
            <w:tcW w:w="308" w:type="dxa"/>
            <w:vAlign w:val="center"/>
          </w:tcPr>
          <w:p w:rsidR="00621A90" w:rsidRPr="00B874D6" w:rsidRDefault="00621A90" w:rsidP="007E299A">
            <w:pPr>
              <w:keepNext/>
              <w:keepLines/>
              <w:spacing w:after="0"/>
              <w:jc w:val="center"/>
              <w:rPr>
                <w:rFonts w:eastAsia="MS Mincho"/>
                <w:sz w:val="18"/>
                <w:rPrChange w:id="19562" w:author="CR#1467r1" w:date="2020-04-07T17:00:00Z">
                  <w:rPr>
                    <w:rFonts w:eastAsia="MS Mincho"/>
                    <w:sz w:val="18"/>
                  </w:rPr>
                </w:rPrChange>
              </w:rPr>
            </w:pPr>
            <w:r w:rsidRPr="00B874D6">
              <w:rPr>
                <w:rFonts w:eastAsia="MS Mincho"/>
                <w:sz w:val="18"/>
                <w:rPrChange w:id="19563" w:author="CR#1467r1" w:date="2020-04-07T17:00:00Z">
                  <w:rPr>
                    <w:rFonts w:eastAsia="MS Mincho"/>
                    <w:sz w:val="18"/>
                  </w:rPr>
                </w:rPrChange>
              </w:rPr>
              <w:t>5</w:t>
            </w:r>
          </w:p>
        </w:tc>
        <w:tc>
          <w:tcPr>
            <w:tcW w:w="308" w:type="dxa"/>
            <w:vAlign w:val="center"/>
          </w:tcPr>
          <w:p w:rsidR="00621A90" w:rsidRPr="00B874D6" w:rsidRDefault="00621A90" w:rsidP="007E299A">
            <w:pPr>
              <w:keepNext/>
              <w:keepLines/>
              <w:spacing w:after="0"/>
              <w:jc w:val="center"/>
              <w:rPr>
                <w:rFonts w:eastAsia="MS Mincho"/>
                <w:sz w:val="18"/>
                <w:rPrChange w:id="19564" w:author="CR#1467r1" w:date="2020-04-07T17:00:00Z">
                  <w:rPr>
                    <w:rFonts w:eastAsia="MS Mincho"/>
                    <w:sz w:val="18"/>
                  </w:rPr>
                </w:rPrChange>
              </w:rPr>
            </w:pPr>
            <w:r w:rsidRPr="00B874D6">
              <w:rPr>
                <w:rFonts w:eastAsia="MS Mincho"/>
                <w:iCs/>
                <w:sz w:val="18"/>
                <w:rPrChange w:id="19565" w:author="CR#1467r1" w:date="2020-04-07T17:00:00Z">
                  <w:rPr>
                    <w:rFonts w:eastAsia="MS Mincho"/>
                    <w:iCs/>
                    <w:sz w:val="18"/>
                  </w:rPr>
                </w:rPrChange>
              </w:rPr>
              <w:t>4</w:t>
            </w:r>
          </w:p>
        </w:tc>
        <w:tc>
          <w:tcPr>
            <w:tcW w:w="308" w:type="dxa"/>
            <w:vAlign w:val="center"/>
          </w:tcPr>
          <w:p w:rsidR="00621A90" w:rsidRPr="00B874D6" w:rsidRDefault="00621A90" w:rsidP="007E299A">
            <w:pPr>
              <w:keepNext/>
              <w:keepLines/>
              <w:spacing w:after="0"/>
              <w:jc w:val="center"/>
              <w:rPr>
                <w:rFonts w:eastAsia="MS Mincho"/>
                <w:iCs/>
                <w:sz w:val="18"/>
                <w:rPrChange w:id="19566" w:author="CR#1467r1" w:date="2020-04-07T17:00:00Z">
                  <w:rPr>
                    <w:rFonts w:eastAsia="MS Mincho"/>
                    <w:iCs/>
                    <w:sz w:val="18"/>
                  </w:rPr>
                </w:rPrChange>
              </w:rPr>
            </w:pPr>
            <w:r w:rsidRPr="00B874D6">
              <w:rPr>
                <w:rFonts w:eastAsia="MS Mincho"/>
                <w:iCs/>
                <w:sz w:val="18"/>
                <w:rPrChange w:id="19567" w:author="CR#1467r1" w:date="2020-04-07T17:00:00Z">
                  <w:rPr>
                    <w:rFonts w:eastAsia="MS Mincho"/>
                    <w:iCs/>
                    <w:sz w:val="18"/>
                  </w:rPr>
                </w:rPrChange>
              </w:rPr>
              <w:t>4</w:t>
            </w:r>
          </w:p>
        </w:tc>
        <w:tc>
          <w:tcPr>
            <w:tcW w:w="308" w:type="dxa"/>
            <w:vAlign w:val="center"/>
          </w:tcPr>
          <w:p w:rsidR="00621A90" w:rsidRPr="00B874D6" w:rsidRDefault="00621A90" w:rsidP="007E299A">
            <w:pPr>
              <w:keepNext/>
              <w:keepLines/>
              <w:spacing w:after="0"/>
              <w:jc w:val="center"/>
              <w:rPr>
                <w:rFonts w:eastAsia="MS Mincho"/>
                <w:iCs/>
                <w:sz w:val="18"/>
                <w:rPrChange w:id="19568" w:author="CR#1467r1" w:date="2020-04-07T17:00:00Z">
                  <w:rPr>
                    <w:rFonts w:eastAsia="MS Mincho"/>
                    <w:iCs/>
                    <w:sz w:val="18"/>
                  </w:rPr>
                </w:rPrChange>
              </w:rPr>
            </w:pPr>
            <w:r w:rsidRPr="00B874D6">
              <w:rPr>
                <w:rFonts w:eastAsia="MS Mincho"/>
                <w:iCs/>
                <w:sz w:val="18"/>
                <w:rPrChange w:id="19569" w:author="CR#1467r1" w:date="2020-04-07T17:00:00Z">
                  <w:rPr>
                    <w:rFonts w:eastAsia="MS Mincho"/>
                    <w:iCs/>
                    <w:sz w:val="18"/>
                  </w:rPr>
                </w:rPrChange>
              </w:rPr>
              <w:t>4</w:t>
            </w:r>
          </w:p>
        </w:tc>
        <w:tc>
          <w:tcPr>
            <w:tcW w:w="442" w:type="dxa"/>
            <w:vAlign w:val="center"/>
          </w:tcPr>
          <w:p w:rsidR="00621A90" w:rsidRPr="00B874D6" w:rsidRDefault="00621A90" w:rsidP="007E299A">
            <w:pPr>
              <w:keepNext/>
              <w:keepLines/>
              <w:spacing w:after="0"/>
              <w:jc w:val="center"/>
              <w:rPr>
                <w:rFonts w:eastAsia="MS Mincho"/>
                <w:iCs/>
                <w:sz w:val="18"/>
                <w:rPrChange w:id="19570" w:author="CR#1467r1" w:date="2020-04-07T17:00:00Z">
                  <w:rPr>
                    <w:rFonts w:eastAsia="MS Mincho"/>
                    <w:iCs/>
                    <w:sz w:val="18"/>
                  </w:rPr>
                </w:rPrChange>
              </w:rPr>
            </w:pPr>
            <w:r w:rsidRPr="00B874D6">
              <w:rPr>
                <w:rFonts w:eastAsia="MS Mincho"/>
                <w:sz w:val="18"/>
                <w:rPrChange w:id="19571" w:author="CR#1467r1" w:date="2020-04-07T17:00:00Z">
                  <w:rPr>
                    <w:rFonts w:eastAsia="MS Mincho"/>
                    <w:sz w:val="18"/>
                  </w:rPr>
                </w:rPrChange>
              </w:rPr>
              <w:t>4</w:t>
            </w:r>
          </w:p>
        </w:tc>
        <w:tc>
          <w:tcPr>
            <w:tcW w:w="425" w:type="dxa"/>
            <w:vAlign w:val="center"/>
          </w:tcPr>
          <w:p w:rsidR="00621A90" w:rsidRPr="00B874D6" w:rsidRDefault="00621A90" w:rsidP="007E299A">
            <w:pPr>
              <w:keepNext/>
              <w:keepLines/>
              <w:spacing w:after="0"/>
              <w:jc w:val="center"/>
              <w:rPr>
                <w:rFonts w:eastAsia="MS Mincho"/>
                <w:sz w:val="18"/>
                <w:rPrChange w:id="19572"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573"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574"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19575"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576"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577"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578"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19579"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580"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581" w:author="CR#1467r1" w:date="2020-04-07T17:00:00Z">
                  <w:rPr>
                    <w:rFonts w:eastAsia="MS Mincho"/>
                    <w:sz w:val="18"/>
                  </w:rPr>
                </w:rPrChange>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Change w:id="19582" w:author="CR#1467r1" w:date="2020-04-07T17:00:00Z">
                  <w:rPr>
                    <w:rFonts w:eastAsia="MS Mincho"/>
                    <w:sz w:val="18"/>
                  </w:rPr>
                </w:rPrChange>
              </w:rPr>
            </w:pPr>
            <w:r w:rsidRPr="00B874D6">
              <w:rPr>
                <w:rFonts w:eastAsia="MS Mincho"/>
                <w:sz w:val="18"/>
                <w:rPrChange w:id="19583"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584"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585"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586"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587"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588" w:author="CR#1467r1" w:date="2020-04-07T17:00:00Z">
                  <w:rPr>
                    <w:rFonts w:eastAsia="MS Mincho"/>
                    <w:sz w:val="18"/>
                  </w:rPr>
                </w:rPrChange>
              </w:rPr>
            </w:pPr>
            <w:r w:rsidRPr="00B874D6">
              <w:rPr>
                <w:rFonts w:eastAsia="MS Mincho"/>
                <w:sz w:val="18"/>
                <w:rPrChange w:id="19589"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590" w:author="CR#1467r1" w:date="2020-04-07T17:00:00Z">
                  <w:rPr>
                    <w:rFonts w:eastAsia="MS Mincho"/>
                    <w:sz w:val="18"/>
                  </w:rPr>
                </w:rPrChange>
              </w:rPr>
            </w:pPr>
            <w:r w:rsidRPr="00B874D6">
              <w:rPr>
                <w:rFonts w:eastAsia="MS Mincho"/>
                <w:sz w:val="18"/>
                <w:rPrChange w:id="19591"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592" w:author="CR#1467r1" w:date="2020-04-07T17:00:00Z">
                  <w:rPr>
                    <w:rFonts w:eastAsia="MS Mincho"/>
                    <w:sz w:val="18"/>
                  </w:rPr>
                </w:rPrChange>
              </w:rPr>
            </w:pPr>
            <w:r w:rsidRPr="00B874D6">
              <w:rPr>
                <w:rFonts w:eastAsia="MS Mincho"/>
                <w:sz w:val="18"/>
                <w:rPrChange w:id="19593"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iCs/>
                <w:sz w:val="18"/>
                <w:rPrChange w:id="19594" w:author="CR#1467r1" w:date="2020-04-07T17:00:00Z">
                  <w:rPr>
                    <w:rFonts w:eastAsia="MS Mincho"/>
                    <w:iCs/>
                    <w:sz w:val="18"/>
                  </w:rPr>
                </w:rPrChange>
              </w:rPr>
            </w:pPr>
            <w:r w:rsidRPr="00B874D6">
              <w:rPr>
                <w:rFonts w:eastAsia="MS Mincho"/>
                <w:iCs/>
                <w:sz w:val="18"/>
                <w:rPrChange w:id="19595" w:author="CR#1467r1" w:date="2020-04-07T17:00:00Z">
                  <w:rPr>
                    <w:rFonts w:eastAsia="MS Mincho"/>
                    <w:iCs/>
                    <w:sz w:val="18"/>
                  </w:rPr>
                </w:rPrChange>
              </w:rPr>
              <w:t>4</w:t>
            </w:r>
          </w:p>
        </w:tc>
        <w:tc>
          <w:tcPr>
            <w:tcW w:w="308" w:type="dxa"/>
            <w:vAlign w:val="center"/>
          </w:tcPr>
          <w:p w:rsidR="00621A90" w:rsidRPr="00B874D6" w:rsidRDefault="00621A90" w:rsidP="007E299A">
            <w:pPr>
              <w:keepNext/>
              <w:keepLines/>
              <w:spacing w:after="0"/>
              <w:jc w:val="center"/>
              <w:rPr>
                <w:rFonts w:eastAsia="MS Mincho"/>
                <w:iCs/>
                <w:sz w:val="18"/>
                <w:rPrChange w:id="19596" w:author="CR#1467r1" w:date="2020-04-07T17:00:00Z">
                  <w:rPr>
                    <w:rFonts w:eastAsia="MS Mincho"/>
                    <w:iCs/>
                    <w:sz w:val="18"/>
                  </w:rPr>
                </w:rPrChange>
              </w:rPr>
            </w:pPr>
          </w:p>
        </w:tc>
        <w:tc>
          <w:tcPr>
            <w:tcW w:w="442" w:type="dxa"/>
            <w:vAlign w:val="center"/>
          </w:tcPr>
          <w:p w:rsidR="00621A90" w:rsidRPr="00B874D6" w:rsidRDefault="00621A90" w:rsidP="007E299A">
            <w:pPr>
              <w:keepNext/>
              <w:keepLines/>
              <w:spacing w:after="0"/>
              <w:jc w:val="center"/>
              <w:rPr>
                <w:rFonts w:eastAsia="MS Mincho"/>
                <w:sz w:val="18"/>
                <w:rPrChange w:id="19597" w:author="CR#1467r1" w:date="2020-04-07T17:00:00Z">
                  <w:rPr>
                    <w:rFonts w:eastAsia="MS Mincho"/>
                    <w:sz w:val="18"/>
                  </w:rPr>
                </w:rPrChange>
              </w:rPr>
            </w:pPr>
          </w:p>
        </w:tc>
        <w:tc>
          <w:tcPr>
            <w:tcW w:w="425" w:type="dxa"/>
            <w:vAlign w:val="center"/>
          </w:tcPr>
          <w:p w:rsidR="00621A90" w:rsidRPr="00B874D6" w:rsidRDefault="00621A90" w:rsidP="007E299A">
            <w:pPr>
              <w:keepNext/>
              <w:keepLines/>
              <w:spacing w:after="0"/>
              <w:jc w:val="center"/>
              <w:rPr>
                <w:rFonts w:eastAsia="MS Mincho"/>
                <w:sz w:val="18"/>
                <w:rPrChange w:id="19598"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599"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600"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19601"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602"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603"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604"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19605"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606"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607" w:author="CR#1467r1" w:date="2020-04-07T17:00:00Z">
                  <w:rPr>
                    <w:rFonts w:eastAsia="MS Mincho"/>
                    <w:sz w:val="18"/>
                  </w:rPr>
                </w:rPrChange>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Change w:id="19608" w:author="CR#1467r1" w:date="2020-04-07T17:00:00Z">
                  <w:rPr>
                    <w:rFonts w:eastAsia="MS Mincho"/>
                    <w:sz w:val="18"/>
                  </w:rPr>
                </w:rPrChange>
              </w:rPr>
            </w:pPr>
            <w:r w:rsidRPr="00B874D6">
              <w:rPr>
                <w:rFonts w:eastAsia="MS Mincho"/>
                <w:sz w:val="18"/>
                <w:rPrChange w:id="19609" w:author="CR#1467r1" w:date="2020-04-07T17:00:00Z">
                  <w:rPr>
                    <w:rFonts w:eastAsia="MS Mincho"/>
                    <w:sz w:val="18"/>
                  </w:rPr>
                </w:rPrChange>
              </w:rPr>
              <w:t>5</w:t>
            </w:r>
          </w:p>
        </w:tc>
        <w:tc>
          <w:tcPr>
            <w:tcW w:w="308" w:type="dxa"/>
            <w:vAlign w:val="center"/>
          </w:tcPr>
          <w:p w:rsidR="00621A90" w:rsidRPr="00B874D6" w:rsidRDefault="00621A90" w:rsidP="007E299A">
            <w:pPr>
              <w:keepNext/>
              <w:keepLines/>
              <w:spacing w:after="0"/>
              <w:jc w:val="center"/>
              <w:rPr>
                <w:rFonts w:eastAsia="MS Mincho"/>
                <w:sz w:val="18"/>
                <w:rPrChange w:id="19610"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611"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612"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613"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614" w:author="CR#1467r1" w:date="2020-04-07T17:00:00Z">
                  <w:rPr>
                    <w:rFonts w:eastAsia="MS Mincho"/>
                    <w:sz w:val="18"/>
                  </w:rPr>
                </w:rPrChange>
              </w:rPr>
            </w:pPr>
            <w:r w:rsidRPr="00B874D6">
              <w:rPr>
                <w:rFonts w:eastAsia="MS Mincho"/>
                <w:sz w:val="18"/>
                <w:rPrChange w:id="19615"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616" w:author="CR#1467r1" w:date="2020-04-07T17:00:00Z">
                  <w:rPr>
                    <w:rFonts w:eastAsia="MS Mincho"/>
                    <w:sz w:val="18"/>
                  </w:rPr>
                </w:rPrChange>
              </w:rPr>
            </w:pPr>
            <w:r w:rsidRPr="00B874D6">
              <w:rPr>
                <w:rFonts w:eastAsia="MS Mincho"/>
                <w:sz w:val="18"/>
                <w:rPrChange w:id="19617"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618"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iCs/>
                <w:sz w:val="18"/>
                <w:rPrChange w:id="19619"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620" w:author="CR#1467r1" w:date="2020-04-07T17:00:00Z">
                  <w:rPr>
                    <w:rFonts w:eastAsia="MS Mincho"/>
                    <w:sz w:val="18"/>
                  </w:rPr>
                </w:rPrChange>
              </w:rPr>
            </w:pPr>
          </w:p>
        </w:tc>
        <w:tc>
          <w:tcPr>
            <w:tcW w:w="442" w:type="dxa"/>
            <w:vAlign w:val="center"/>
          </w:tcPr>
          <w:p w:rsidR="00621A90" w:rsidRPr="00B874D6" w:rsidRDefault="00621A90" w:rsidP="007E299A">
            <w:pPr>
              <w:keepNext/>
              <w:keepLines/>
              <w:spacing w:after="0"/>
              <w:jc w:val="center"/>
              <w:rPr>
                <w:rFonts w:eastAsia="MS Mincho"/>
                <w:sz w:val="18"/>
                <w:rPrChange w:id="19621" w:author="CR#1467r1" w:date="2020-04-07T17:00:00Z">
                  <w:rPr>
                    <w:rFonts w:eastAsia="MS Mincho"/>
                    <w:sz w:val="18"/>
                  </w:rPr>
                </w:rPrChange>
              </w:rPr>
            </w:pPr>
          </w:p>
        </w:tc>
        <w:tc>
          <w:tcPr>
            <w:tcW w:w="425" w:type="dxa"/>
            <w:vAlign w:val="center"/>
          </w:tcPr>
          <w:p w:rsidR="00621A90" w:rsidRPr="00B874D6" w:rsidRDefault="00621A90" w:rsidP="007E299A">
            <w:pPr>
              <w:keepNext/>
              <w:keepLines/>
              <w:spacing w:after="0"/>
              <w:jc w:val="center"/>
              <w:rPr>
                <w:rFonts w:eastAsia="MS Mincho"/>
                <w:sz w:val="18"/>
                <w:rPrChange w:id="19622"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623"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624"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19625"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626"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627"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628"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19629"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630"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631" w:author="CR#1467r1" w:date="2020-04-07T17:00:00Z">
                  <w:rPr>
                    <w:rFonts w:eastAsia="MS Mincho"/>
                    <w:sz w:val="18"/>
                  </w:rPr>
                </w:rPrChange>
              </w:rPr>
            </w:pPr>
          </w:p>
        </w:tc>
      </w:tr>
      <w:tr w:rsidR="00621A90"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Change w:id="19632" w:author="CR#1467r1" w:date="2020-04-07T17:00:00Z">
                  <w:rPr>
                    <w:rFonts w:eastAsia="MS Mincho"/>
                    <w:sz w:val="18"/>
                  </w:rPr>
                </w:rPrChange>
              </w:rPr>
            </w:pPr>
            <w:r w:rsidRPr="00B874D6">
              <w:rPr>
                <w:rFonts w:eastAsia="MS Mincho"/>
                <w:sz w:val="18"/>
                <w:rPrChange w:id="19633" w:author="CR#1467r1" w:date="2020-04-07T17:00:00Z">
                  <w:rPr>
                    <w:rFonts w:eastAsia="MS Mincho"/>
                    <w:sz w:val="18"/>
                  </w:rPr>
                </w:rPrChange>
              </w:rPr>
              <w:t>6</w:t>
            </w:r>
          </w:p>
        </w:tc>
        <w:tc>
          <w:tcPr>
            <w:tcW w:w="308" w:type="dxa"/>
            <w:vAlign w:val="center"/>
          </w:tcPr>
          <w:p w:rsidR="00621A90" w:rsidRPr="00B874D6" w:rsidRDefault="00621A90" w:rsidP="007E299A">
            <w:pPr>
              <w:keepNext/>
              <w:keepLines/>
              <w:spacing w:after="0"/>
              <w:jc w:val="center"/>
              <w:rPr>
                <w:rFonts w:eastAsia="MS Mincho"/>
                <w:iCs/>
                <w:sz w:val="18"/>
                <w:rPrChange w:id="19634"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iCs/>
                <w:sz w:val="18"/>
                <w:rPrChange w:id="19635"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636"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637"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638" w:author="CR#1467r1" w:date="2020-04-07T17:00:00Z">
                  <w:rPr>
                    <w:rFonts w:eastAsia="MS Mincho"/>
                    <w:sz w:val="18"/>
                  </w:rPr>
                </w:rPrChange>
              </w:rPr>
            </w:pPr>
            <w:r w:rsidRPr="00B874D6">
              <w:rPr>
                <w:rFonts w:eastAsia="MS Mincho"/>
                <w:sz w:val="18"/>
                <w:rPrChange w:id="19639" w:author="CR#1467r1" w:date="2020-04-07T17:00:00Z">
                  <w:rPr>
                    <w:rFonts w:eastAsia="MS Mincho"/>
                    <w:sz w:val="18"/>
                  </w:rPr>
                </w:rPrChange>
              </w:rPr>
              <w:t>6</w:t>
            </w:r>
          </w:p>
        </w:tc>
        <w:tc>
          <w:tcPr>
            <w:tcW w:w="308" w:type="dxa"/>
            <w:vAlign w:val="center"/>
          </w:tcPr>
          <w:p w:rsidR="00621A90" w:rsidRPr="00B874D6" w:rsidRDefault="00621A90" w:rsidP="007E299A">
            <w:pPr>
              <w:keepNext/>
              <w:keepLines/>
              <w:spacing w:after="0"/>
              <w:jc w:val="center"/>
              <w:rPr>
                <w:rFonts w:eastAsia="MS Mincho"/>
                <w:sz w:val="18"/>
                <w:rPrChange w:id="19640" w:author="CR#1467r1" w:date="2020-04-07T17:00:00Z">
                  <w:rPr>
                    <w:rFonts w:eastAsia="MS Mincho"/>
                    <w:sz w:val="18"/>
                  </w:rPr>
                </w:rPrChange>
              </w:rPr>
            </w:pPr>
            <w:r w:rsidRPr="00B874D6">
              <w:rPr>
                <w:rFonts w:eastAsia="MS Mincho"/>
                <w:iCs/>
                <w:sz w:val="18"/>
                <w:rPrChange w:id="19641" w:author="CR#1467r1" w:date="2020-04-07T17:00:00Z">
                  <w:rPr>
                    <w:rFonts w:eastAsia="MS Mincho"/>
                    <w:iCs/>
                    <w:sz w:val="18"/>
                  </w:rPr>
                </w:rPrChange>
              </w:rPr>
              <w:t>5</w:t>
            </w:r>
          </w:p>
        </w:tc>
        <w:tc>
          <w:tcPr>
            <w:tcW w:w="308" w:type="dxa"/>
            <w:vAlign w:val="center"/>
          </w:tcPr>
          <w:p w:rsidR="00621A90" w:rsidRPr="00B874D6" w:rsidRDefault="00621A90" w:rsidP="007E299A">
            <w:pPr>
              <w:keepNext/>
              <w:keepLines/>
              <w:spacing w:after="0"/>
              <w:jc w:val="center"/>
              <w:rPr>
                <w:rFonts w:eastAsia="MS Mincho"/>
                <w:iCs/>
                <w:sz w:val="18"/>
                <w:rPrChange w:id="19642" w:author="CR#1467r1" w:date="2020-04-07T17:00:00Z">
                  <w:rPr>
                    <w:rFonts w:eastAsia="MS Mincho"/>
                    <w:iCs/>
                    <w:sz w:val="18"/>
                  </w:rPr>
                </w:rPrChange>
              </w:rPr>
            </w:pPr>
            <w:r w:rsidRPr="00B874D6">
              <w:rPr>
                <w:rFonts w:eastAsia="MS Mincho"/>
                <w:iCs/>
                <w:sz w:val="18"/>
                <w:rPrChange w:id="19643" w:author="CR#1467r1" w:date="2020-04-07T17:00:00Z">
                  <w:rPr>
                    <w:rFonts w:eastAsia="MS Mincho"/>
                    <w:iCs/>
                    <w:sz w:val="18"/>
                  </w:rPr>
                </w:rPrChange>
              </w:rPr>
              <w:t>4</w:t>
            </w:r>
          </w:p>
        </w:tc>
        <w:tc>
          <w:tcPr>
            <w:tcW w:w="308" w:type="dxa"/>
            <w:vAlign w:val="center"/>
          </w:tcPr>
          <w:p w:rsidR="00621A90" w:rsidRPr="00B874D6" w:rsidRDefault="00621A90" w:rsidP="007E299A">
            <w:pPr>
              <w:keepNext/>
              <w:keepLines/>
              <w:spacing w:after="0"/>
              <w:jc w:val="center"/>
              <w:rPr>
                <w:rFonts w:eastAsia="MS Mincho"/>
                <w:iCs/>
                <w:sz w:val="18"/>
                <w:rPrChange w:id="19644" w:author="CR#1467r1" w:date="2020-04-07T17:00:00Z">
                  <w:rPr>
                    <w:rFonts w:eastAsia="MS Mincho"/>
                    <w:iCs/>
                    <w:sz w:val="18"/>
                  </w:rPr>
                </w:rPrChange>
              </w:rPr>
            </w:pPr>
            <w:r w:rsidRPr="00B874D6">
              <w:rPr>
                <w:rFonts w:eastAsia="MS Mincho"/>
                <w:sz w:val="18"/>
                <w:rPrChange w:id="19645"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646" w:author="CR#1467r1" w:date="2020-04-07T17:00:00Z">
                  <w:rPr>
                    <w:rFonts w:eastAsia="MS Mincho"/>
                    <w:sz w:val="18"/>
                  </w:rPr>
                </w:rPrChange>
              </w:rPr>
            </w:pPr>
            <w:r w:rsidRPr="00B874D6">
              <w:rPr>
                <w:rFonts w:eastAsia="MS Mincho"/>
                <w:sz w:val="18"/>
                <w:rPrChange w:id="19647" w:author="CR#1467r1" w:date="2020-04-07T17:00:00Z">
                  <w:rPr>
                    <w:rFonts w:eastAsia="MS Mincho"/>
                    <w:sz w:val="18"/>
                  </w:rPr>
                </w:rPrChange>
              </w:rPr>
              <w:t>4</w:t>
            </w:r>
          </w:p>
        </w:tc>
        <w:tc>
          <w:tcPr>
            <w:tcW w:w="442" w:type="dxa"/>
            <w:vAlign w:val="center"/>
          </w:tcPr>
          <w:p w:rsidR="00621A90" w:rsidRPr="00B874D6" w:rsidRDefault="00621A90" w:rsidP="007E299A">
            <w:pPr>
              <w:keepNext/>
              <w:keepLines/>
              <w:spacing w:after="0"/>
              <w:jc w:val="center"/>
              <w:rPr>
                <w:rFonts w:eastAsia="MS Mincho"/>
                <w:sz w:val="18"/>
                <w:rPrChange w:id="19648" w:author="CR#1467r1" w:date="2020-04-07T17:00:00Z">
                  <w:rPr>
                    <w:rFonts w:eastAsia="MS Mincho"/>
                    <w:sz w:val="18"/>
                  </w:rPr>
                </w:rPrChange>
              </w:rPr>
            </w:pPr>
            <w:r w:rsidRPr="00B874D6">
              <w:rPr>
                <w:rFonts w:eastAsia="MS Mincho"/>
                <w:iCs/>
                <w:sz w:val="18"/>
                <w:rPrChange w:id="19649" w:author="CR#1467r1" w:date="2020-04-07T17:00:00Z">
                  <w:rPr>
                    <w:rFonts w:eastAsia="MS Mincho"/>
                    <w:iCs/>
                    <w:sz w:val="18"/>
                  </w:rPr>
                </w:rPrChange>
              </w:rPr>
              <w:t>4</w:t>
            </w:r>
          </w:p>
        </w:tc>
        <w:tc>
          <w:tcPr>
            <w:tcW w:w="425" w:type="dxa"/>
            <w:vAlign w:val="center"/>
          </w:tcPr>
          <w:p w:rsidR="00621A90" w:rsidRPr="00B874D6" w:rsidRDefault="00621A90" w:rsidP="007E299A">
            <w:pPr>
              <w:keepNext/>
              <w:keepLines/>
              <w:spacing w:after="0"/>
              <w:jc w:val="center"/>
              <w:rPr>
                <w:rFonts w:eastAsia="MS Mincho"/>
                <w:iCs/>
                <w:sz w:val="18"/>
                <w:rPrChange w:id="19650" w:author="CR#1467r1" w:date="2020-04-07T17:00:00Z">
                  <w:rPr>
                    <w:rFonts w:eastAsia="MS Mincho"/>
                    <w:iCs/>
                    <w:sz w:val="18"/>
                  </w:rPr>
                </w:rPrChange>
              </w:rPr>
            </w:pPr>
          </w:p>
        </w:tc>
        <w:tc>
          <w:tcPr>
            <w:tcW w:w="425" w:type="dxa"/>
          </w:tcPr>
          <w:p w:rsidR="00621A90" w:rsidRPr="00B874D6" w:rsidRDefault="00621A90" w:rsidP="007E299A">
            <w:pPr>
              <w:keepNext/>
              <w:keepLines/>
              <w:spacing w:after="0"/>
              <w:jc w:val="center"/>
              <w:rPr>
                <w:rFonts w:eastAsia="MS Mincho"/>
                <w:iCs/>
                <w:sz w:val="18"/>
                <w:rPrChange w:id="19651" w:author="CR#1467r1" w:date="2020-04-07T17:00:00Z">
                  <w:rPr>
                    <w:rFonts w:eastAsia="MS Mincho"/>
                    <w:iCs/>
                    <w:sz w:val="18"/>
                  </w:rPr>
                </w:rPrChange>
              </w:rPr>
            </w:pPr>
          </w:p>
        </w:tc>
        <w:tc>
          <w:tcPr>
            <w:tcW w:w="425" w:type="dxa"/>
          </w:tcPr>
          <w:p w:rsidR="00621A90" w:rsidRPr="00B874D6" w:rsidRDefault="00621A90" w:rsidP="007E299A">
            <w:pPr>
              <w:keepNext/>
              <w:keepLines/>
              <w:spacing w:after="0"/>
              <w:jc w:val="center"/>
              <w:rPr>
                <w:rFonts w:eastAsia="MS Mincho"/>
                <w:sz w:val="18"/>
                <w:rPrChange w:id="19652"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19653"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654" w:author="CR#1467r1" w:date="2020-04-07T17:00:00Z">
                  <w:rPr>
                    <w:rFonts w:eastAsia="MS Mincho"/>
                    <w:sz w:val="18"/>
                  </w:rPr>
                </w:rPrChange>
              </w:rPr>
            </w:pPr>
            <w:r w:rsidRPr="00B874D6">
              <w:rPr>
                <w:rFonts w:eastAsia="MS Mincho"/>
                <w:sz w:val="18"/>
                <w:rPrChange w:id="19655" w:author="CR#1467r1" w:date="2020-04-07T17:00:00Z">
                  <w:rPr>
                    <w:rFonts w:eastAsia="MS Mincho"/>
                    <w:sz w:val="18"/>
                  </w:rPr>
                </w:rPrChange>
              </w:rPr>
              <w:t>4</w:t>
            </w:r>
          </w:p>
        </w:tc>
        <w:tc>
          <w:tcPr>
            <w:tcW w:w="425" w:type="dxa"/>
          </w:tcPr>
          <w:p w:rsidR="00621A90" w:rsidRPr="00B874D6" w:rsidRDefault="00621A90" w:rsidP="007E299A">
            <w:pPr>
              <w:keepNext/>
              <w:keepLines/>
              <w:spacing w:after="0"/>
              <w:jc w:val="center"/>
              <w:rPr>
                <w:rFonts w:eastAsia="MS Mincho"/>
                <w:sz w:val="18"/>
                <w:rPrChange w:id="19656" w:author="CR#1467r1" w:date="2020-04-07T17:00:00Z">
                  <w:rPr>
                    <w:rFonts w:eastAsia="MS Mincho"/>
                    <w:sz w:val="18"/>
                  </w:rPr>
                </w:rPrChange>
              </w:rPr>
            </w:pPr>
            <w:r w:rsidRPr="00B874D6">
              <w:rPr>
                <w:rFonts w:eastAsia="MS Mincho"/>
                <w:sz w:val="18"/>
                <w:rPrChange w:id="19657" w:author="CR#1467r1" w:date="2020-04-07T17:00:00Z">
                  <w:rPr>
                    <w:rFonts w:eastAsia="MS Mincho"/>
                    <w:sz w:val="18"/>
                  </w:rPr>
                </w:rPrChange>
              </w:rPr>
              <w:t>4</w:t>
            </w:r>
          </w:p>
        </w:tc>
        <w:tc>
          <w:tcPr>
            <w:tcW w:w="425" w:type="dxa"/>
          </w:tcPr>
          <w:p w:rsidR="00621A90" w:rsidRPr="00B874D6" w:rsidRDefault="00621A90" w:rsidP="007E299A">
            <w:pPr>
              <w:keepNext/>
              <w:keepLines/>
              <w:spacing w:after="0"/>
              <w:jc w:val="center"/>
              <w:rPr>
                <w:rFonts w:eastAsia="MS Mincho"/>
                <w:sz w:val="18"/>
                <w:rPrChange w:id="19658" w:author="CR#1467r1" w:date="2020-04-07T17:00:00Z">
                  <w:rPr>
                    <w:rFonts w:eastAsia="MS Mincho"/>
                    <w:sz w:val="18"/>
                  </w:rPr>
                </w:rPrChange>
              </w:rPr>
            </w:pPr>
            <w:r w:rsidRPr="00B874D6">
              <w:rPr>
                <w:rFonts w:eastAsia="MS Mincho"/>
                <w:sz w:val="18"/>
                <w:rPrChange w:id="19659" w:author="CR#1467r1" w:date="2020-04-07T17:00:00Z">
                  <w:rPr>
                    <w:rFonts w:eastAsia="MS Mincho"/>
                    <w:sz w:val="18"/>
                  </w:rPr>
                </w:rPrChange>
              </w:rPr>
              <w:t>4</w:t>
            </w:r>
          </w:p>
        </w:tc>
        <w:tc>
          <w:tcPr>
            <w:tcW w:w="426" w:type="dxa"/>
          </w:tcPr>
          <w:p w:rsidR="00621A90" w:rsidRPr="00B874D6" w:rsidRDefault="00621A90" w:rsidP="007E299A">
            <w:pPr>
              <w:keepNext/>
              <w:keepLines/>
              <w:spacing w:after="0"/>
              <w:jc w:val="center"/>
              <w:rPr>
                <w:rFonts w:eastAsia="MS Mincho"/>
                <w:sz w:val="18"/>
                <w:rPrChange w:id="19660" w:author="CR#1467r1" w:date="2020-04-07T17:00:00Z">
                  <w:rPr>
                    <w:rFonts w:eastAsia="MS Mincho"/>
                    <w:sz w:val="18"/>
                  </w:rPr>
                </w:rPrChange>
              </w:rPr>
            </w:pPr>
            <w:r w:rsidRPr="00B874D6">
              <w:rPr>
                <w:rFonts w:eastAsia="MS Mincho"/>
                <w:sz w:val="18"/>
                <w:rPrChange w:id="19661" w:author="CR#1467r1" w:date="2020-04-07T17:00:00Z">
                  <w:rPr>
                    <w:rFonts w:eastAsia="MS Mincho"/>
                    <w:sz w:val="18"/>
                  </w:rPr>
                </w:rPrChange>
              </w:rPr>
              <w:t>4</w:t>
            </w:r>
          </w:p>
        </w:tc>
        <w:tc>
          <w:tcPr>
            <w:tcW w:w="425" w:type="dxa"/>
          </w:tcPr>
          <w:p w:rsidR="00621A90" w:rsidRPr="00B874D6" w:rsidRDefault="00621A90" w:rsidP="007E299A">
            <w:pPr>
              <w:keepNext/>
              <w:keepLines/>
              <w:spacing w:after="0"/>
              <w:jc w:val="center"/>
              <w:rPr>
                <w:rFonts w:eastAsia="MS Mincho"/>
                <w:sz w:val="18"/>
                <w:rPrChange w:id="19662"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663" w:author="CR#1467r1" w:date="2020-04-07T17:00:00Z">
                  <w:rPr>
                    <w:rFonts w:eastAsia="MS Mincho"/>
                    <w:sz w:val="18"/>
                  </w:rPr>
                </w:rPrChange>
              </w:rPr>
            </w:pPr>
          </w:p>
        </w:tc>
      </w:tr>
    </w:tbl>
    <w:p w:rsidR="00621A90" w:rsidRPr="00B874D6" w:rsidRDefault="00621A90" w:rsidP="00621A90">
      <w:pPr>
        <w:rPr>
          <w:rPrChange w:id="19664" w:author="CR#1467r1" w:date="2020-04-07T17:00:00Z">
            <w:rPr/>
          </w:rPrChange>
        </w:rPr>
      </w:pPr>
    </w:p>
    <w:p w:rsidR="00621A90" w:rsidRPr="00B874D6" w:rsidRDefault="00621A90" w:rsidP="00621A90">
      <w:pPr>
        <w:pStyle w:val="TH"/>
        <w:rPr>
          <w:rPrChange w:id="19665" w:author="CR#1467r1" w:date="2020-04-07T17:00:00Z">
            <w:rPr/>
          </w:rPrChange>
        </w:rPr>
      </w:pPr>
      <w:r w:rsidRPr="00B874D6">
        <w:rPr>
          <w:rPrChange w:id="19666" w:author="CR#1467r1" w:date="2020-04-07T17:00:00Z">
            <w:rPr/>
          </w:rPrChange>
        </w:rPr>
        <w:t>Table 7.7-4: k</w:t>
      </w:r>
      <w:r w:rsidRPr="00B874D6">
        <w:rPr>
          <w:vertAlign w:val="subscript"/>
          <w:rPrChange w:id="19667" w:author="CR#1467r1" w:date="2020-04-07T17:00:00Z">
            <w:rPr>
              <w:vertAlign w:val="subscript"/>
            </w:rPr>
          </w:rPrChange>
        </w:rPr>
        <w:t>ULHARQRTT</w:t>
      </w:r>
      <w:r w:rsidRPr="00B874D6">
        <w:rPr>
          <w:lang w:eastAsia="zh-CN"/>
          <w:rPrChange w:id="19668" w:author="CR#1467r1" w:date="2020-04-07T17:00:00Z">
            <w:rPr>
              <w:lang w:eastAsia="zh-CN"/>
            </w:rPr>
          </w:rPrChange>
        </w:rPr>
        <w:t xml:space="preserve"> </w:t>
      </w:r>
      <w:r w:rsidRPr="00B874D6">
        <w:rPr>
          <w:rPrChange w:id="19669" w:author="CR#1467r1" w:date="2020-04-07T17:00:00Z">
            <w:rPr/>
          </w:rPrChange>
        </w:rPr>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B874D6" w:rsidTr="007E299A">
        <w:trPr>
          <w:cantSplit/>
          <w:jc w:val="center"/>
        </w:trPr>
        <w:tc>
          <w:tcPr>
            <w:tcW w:w="1299" w:type="dxa"/>
            <w:vMerge w:val="restart"/>
            <w:shd w:val="clear" w:color="auto" w:fill="E7E6E6"/>
            <w:vAlign w:val="center"/>
          </w:tcPr>
          <w:p w:rsidR="00621A90" w:rsidRPr="00B874D6" w:rsidRDefault="00621A90" w:rsidP="007E299A">
            <w:pPr>
              <w:keepNext/>
              <w:keepLines/>
              <w:spacing w:after="0"/>
              <w:jc w:val="center"/>
              <w:rPr>
                <w:rFonts w:eastAsia="MS Mincho"/>
                <w:sz w:val="18"/>
                <w:rPrChange w:id="19670" w:author="CR#1467r1" w:date="2020-04-07T17:00:00Z">
                  <w:rPr>
                    <w:rFonts w:eastAsia="MS Mincho"/>
                    <w:sz w:val="18"/>
                  </w:rPr>
                </w:rPrChange>
              </w:rPr>
            </w:pPr>
            <w:r w:rsidRPr="00B874D6">
              <w:rPr>
                <w:rFonts w:eastAsia="MS Mincho"/>
                <w:b/>
                <w:sz w:val="18"/>
                <w:rPrChange w:id="19671" w:author="CR#1467r1" w:date="2020-04-07T17:00:00Z">
                  <w:rPr>
                    <w:rFonts w:eastAsia="MS Mincho"/>
                    <w:b/>
                    <w:sz w:val="18"/>
                  </w:rPr>
                </w:rPrChange>
              </w:rPr>
              <w:t>TDD UL/DL</w:t>
            </w:r>
            <w:r w:rsidRPr="00B874D6">
              <w:rPr>
                <w:rFonts w:eastAsia="MS Mincho"/>
                <w:b/>
                <w:sz w:val="18"/>
                <w:rPrChange w:id="19672" w:author="CR#1467r1" w:date="2020-04-07T17:00:00Z">
                  <w:rPr>
                    <w:rFonts w:eastAsia="MS Mincho"/>
                    <w:b/>
                    <w:sz w:val="18"/>
                  </w:rPr>
                </w:rPrChange>
              </w:rPr>
              <w:br/>
              <w:t>Configuration</w:t>
            </w:r>
          </w:p>
        </w:tc>
        <w:tc>
          <w:tcPr>
            <w:tcW w:w="7466" w:type="dxa"/>
            <w:gridSpan w:val="20"/>
            <w:shd w:val="clear" w:color="auto" w:fill="E7E6E6"/>
            <w:vAlign w:val="center"/>
          </w:tcPr>
          <w:p w:rsidR="00621A90" w:rsidRPr="00B874D6" w:rsidRDefault="00621A90" w:rsidP="007E299A">
            <w:pPr>
              <w:keepNext/>
              <w:keepLines/>
              <w:spacing w:after="0"/>
              <w:jc w:val="center"/>
              <w:rPr>
                <w:rFonts w:eastAsia="MS Mincho"/>
                <w:sz w:val="18"/>
                <w:rPrChange w:id="19673" w:author="CR#1467r1" w:date="2020-04-07T17:00:00Z">
                  <w:rPr>
                    <w:rFonts w:eastAsia="MS Mincho"/>
                    <w:sz w:val="18"/>
                  </w:rPr>
                </w:rPrChange>
              </w:rPr>
            </w:pPr>
            <w:r w:rsidRPr="00B874D6">
              <w:rPr>
                <w:rFonts w:eastAsia="MS Mincho"/>
                <w:b/>
                <w:sz w:val="18"/>
                <w:rPrChange w:id="19674" w:author="CR#1467r1" w:date="2020-04-07T17:00:00Z">
                  <w:rPr>
                    <w:rFonts w:eastAsia="MS Mincho"/>
                    <w:b/>
                    <w:sz w:val="18"/>
                  </w:rPr>
                </w:rPrChange>
              </w:rPr>
              <w:t xml:space="preserve">sTTI index </w:t>
            </w:r>
            <w:r w:rsidRPr="00B874D6">
              <w:rPr>
                <w:rFonts w:eastAsia="MS Mincho"/>
                <w:b/>
                <w:i/>
                <w:iCs/>
                <w:sz w:val="18"/>
                <w:rPrChange w:id="19675" w:author="CR#1467r1" w:date="2020-04-07T17:00:00Z">
                  <w:rPr>
                    <w:rFonts w:eastAsia="MS Mincho"/>
                    <w:b/>
                    <w:i/>
                    <w:iCs/>
                    <w:sz w:val="18"/>
                  </w:rPr>
                </w:rPrChange>
              </w:rPr>
              <w:t>n</w:t>
            </w:r>
          </w:p>
        </w:tc>
      </w:tr>
      <w:tr w:rsidR="006D2D97" w:rsidRPr="00B874D6" w:rsidTr="007E299A">
        <w:trPr>
          <w:cantSplit/>
          <w:jc w:val="center"/>
        </w:trPr>
        <w:tc>
          <w:tcPr>
            <w:tcW w:w="1299" w:type="dxa"/>
            <w:vMerge/>
            <w:shd w:val="clear" w:color="auto" w:fill="E7E6E6"/>
            <w:vAlign w:val="center"/>
          </w:tcPr>
          <w:p w:rsidR="00621A90" w:rsidRPr="00B874D6" w:rsidRDefault="00621A90" w:rsidP="007E299A">
            <w:pPr>
              <w:keepNext/>
              <w:keepLines/>
              <w:spacing w:after="0"/>
              <w:jc w:val="center"/>
              <w:rPr>
                <w:rFonts w:eastAsia="MS Mincho"/>
                <w:sz w:val="18"/>
                <w:rPrChange w:id="19676" w:author="CR#1467r1" w:date="2020-04-07T17:00:00Z">
                  <w:rPr>
                    <w:rFonts w:eastAsia="MS Mincho"/>
                    <w:sz w:val="18"/>
                  </w:rPr>
                </w:rPrChange>
              </w:rPr>
            </w:pP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677" w:author="CR#1467r1" w:date="2020-04-07T17:00:00Z">
                  <w:rPr>
                    <w:rFonts w:eastAsia="MS Mincho"/>
                    <w:b/>
                    <w:sz w:val="18"/>
                  </w:rPr>
                </w:rPrChange>
              </w:rPr>
            </w:pPr>
            <w:r w:rsidRPr="00B874D6">
              <w:rPr>
                <w:rFonts w:eastAsia="MS Mincho"/>
                <w:b/>
                <w:sz w:val="18"/>
                <w:rPrChange w:id="19678" w:author="CR#1467r1" w:date="2020-04-07T17:00:00Z">
                  <w:rPr>
                    <w:rFonts w:eastAsia="MS Mincho"/>
                    <w:b/>
                    <w:sz w:val="18"/>
                  </w:rPr>
                </w:rPrChange>
              </w:rPr>
              <w:t>0</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679" w:author="CR#1467r1" w:date="2020-04-07T17:00:00Z">
                  <w:rPr>
                    <w:rFonts w:eastAsia="MS Mincho"/>
                    <w:b/>
                    <w:sz w:val="18"/>
                  </w:rPr>
                </w:rPrChange>
              </w:rPr>
            </w:pPr>
            <w:r w:rsidRPr="00B874D6">
              <w:rPr>
                <w:rFonts w:eastAsia="MS Mincho"/>
                <w:b/>
                <w:sz w:val="18"/>
                <w:rPrChange w:id="19680" w:author="CR#1467r1" w:date="2020-04-07T17:00:00Z">
                  <w:rPr>
                    <w:rFonts w:eastAsia="MS Mincho"/>
                    <w:b/>
                    <w:sz w:val="18"/>
                  </w:rPr>
                </w:rPrChange>
              </w:rPr>
              <w:t>1</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681" w:author="CR#1467r1" w:date="2020-04-07T17:00:00Z">
                  <w:rPr>
                    <w:rFonts w:eastAsia="MS Mincho"/>
                    <w:b/>
                    <w:sz w:val="18"/>
                  </w:rPr>
                </w:rPrChange>
              </w:rPr>
            </w:pPr>
            <w:r w:rsidRPr="00B874D6">
              <w:rPr>
                <w:rFonts w:eastAsia="MS Mincho"/>
                <w:b/>
                <w:sz w:val="18"/>
                <w:rPrChange w:id="19682" w:author="CR#1467r1" w:date="2020-04-07T17:00:00Z">
                  <w:rPr>
                    <w:rFonts w:eastAsia="MS Mincho"/>
                    <w:b/>
                    <w:sz w:val="18"/>
                  </w:rPr>
                </w:rPrChange>
              </w:rPr>
              <w:t>2</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683" w:author="CR#1467r1" w:date="2020-04-07T17:00:00Z">
                  <w:rPr>
                    <w:rFonts w:eastAsia="MS Mincho"/>
                    <w:b/>
                    <w:sz w:val="18"/>
                  </w:rPr>
                </w:rPrChange>
              </w:rPr>
            </w:pPr>
            <w:r w:rsidRPr="00B874D6">
              <w:rPr>
                <w:rFonts w:eastAsia="MS Mincho"/>
                <w:b/>
                <w:sz w:val="18"/>
                <w:rPrChange w:id="19684" w:author="CR#1467r1" w:date="2020-04-07T17:00:00Z">
                  <w:rPr>
                    <w:rFonts w:eastAsia="MS Mincho"/>
                    <w:b/>
                    <w:sz w:val="18"/>
                  </w:rPr>
                </w:rPrChange>
              </w:rPr>
              <w:t>3</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685" w:author="CR#1467r1" w:date="2020-04-07T17:00:00Z">
                  <w:rPr>
                    <w:rFonts w:eastAsia="MS Mincho"/>
                    <w:b/>
                    <w:sz w:val="18"/>
                  </w:rPr>
                </w:rPrChange>
              </w:rPr>
            </w:pPr>
            <w:r w:rsidRPr="00B874D6">
              <w:rPr>
                <w:rFonts w:eastAsia="MS Mincho"/>
                <w:b/>
                <w:sz w:val="18"/>
                <w:rPrChange w:id="19686" w:author="CR#1467r1" w:date="2020-04-07T17:00:00Z">
                  <w:rPr>
                    <w:rFonts w:eastAsia="MS Mincho"/>
                    <w:b/>
                    <w:sz w:val="18"/>
                  </w:rPr>
                </w:rPrChange>
              </w:rPr>
              <w:t>4</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687" w:author="CR#1467r1" w:date="2020-04-07T17:00:00Z">
                  <w:rPr>
                    <w:rFonts w:eastAsia="MS Mincho"/>
                    <w:b/>
                    <w:sz w:val="18"/>
                  </w:rPr>
                </w:rPrChange>
              </w:rPr>
            </w:pPr>
            <w:r w:rsidRPr="00B874D6">
              <w:rPr>
                <w:rFonts w:eastAsia="MS Mincho"/>
                <w:b/>
                <w:sz w:val="18"/>
                <w:rPrChange w:id="19688" w:author="CR#1467r1" w:date="2020-04-07T17:00:00Z">
                  <w:rPr>
                    <w:rFonts w:eastAsia="MS Mincho"/>
                    <w:b/>
                    <w:sz w:val="18"/>
                  </w:rPr>
                </w:rPrChange>
              </w:rPr>
              <w:t>5</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689" w:author="CR#1467r1" w:date="2020-04-07T17:00:00Z">
                  <w:rPr>
                    <w:rFonts w:eastAsia="MS Mincho"/>
                    <w:b/>
                    <w:sz w:val="18"/>
                  </w:rPr>
                </w:rPrChange>
              </w:rPr>
            </w:pPr>
            <w:r w:rsidRPr="00B874D6">
              <w:rPr>
                <w:rFonts w:eastAsia="MS Mincho"/>
                <w:b/>
                <w:sz w:val="18"/>
                <w:rPrChange w:id="19690" w:author="CR#1467r1" w:date="2020-04-07T17:00:00Z">
                  <w:rPr>
                    <w:rFonts w:eastAsia="MS Mincho"/>
                    <w:b/>
                    <w:sz w:val="18"/>
                  </w:rPr>
                </w:rPrChange>
              </w:rPr>
              <w:t>6</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691" w:author="CR#1467r1" w:date="2020-04-07T17:00:00Z">
                  <w:rPr>
                    <w:rFonts w:eastAsia="MS Mincho"/>
                    <w:b/>
                    <w:sz w:val="18"/>
                  </w:rPr>
                </w:rPrChange>
              </w:rPr>
            </w:pPr>
            <w:r w:rsidRPr="00B874D6">
              <w:rPr>
                <w:rFonts w:eastAsia="MS Mincho"/>
                <w:b/>
                <w:sz w:val="18"/>
                <w:rPrChange w:id="19692" w:author="CR#1467r1" w:date="2020-04-07T17:00:00Z">
                  <w:rPr>
                    <w:rFonts w:eastAsia="MS Mincho"/>
                    <w:b/>
                    <w:sz w:val="18"/>
                  </w:rPr>
                </w:rPrChange>
              </w:rPr>
              <w:t>7</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693" w:author="CR#1467r1" w:date="2020-04-07T17:00:00Z">
                  <w:rPr>
                    <w:rFonts w:eastAsia="MS Mincho"/>
                    <w:b/>
                    <w:sz w:val="18"/>
                  </w:rPr>
                </w:rPrChange>
              </w:rPr>
            </w:pPr>
            <w:r w:rsidRPr="00B874D6">
              <w:rPr>
                <w:rFonts w:eastAsia="MS Mincho"/>
                <w:b/>
                <w:sz w:val="18"/>
                <w:rPrChange w:id="19694" w:author="CR#1467r1" w:date="2020-04-07T17:00:00Z">
                  <w:rPr>
                    <w:rFonts w:eastAsia="MS Mincho"/>
                    <w:b/>
                    <w:sz w:val="18"/>
                  </w:rPr>
                </w:rPrChange>
              </w:rPr>
              <w:t>8</w:t>
            </w:r>
          </w:p>
        </w:tc>
        <w:tc>
          <w:tcPr>
            <w:tcW w:w="442" w:type="dxa"/>
            <w:shd w:val="clear" w:color="auto" w:fill="E7E6E6"/>
            <w:vAlign w:val="center"/>
          </w:tcPr>
          <w:p w:rsidR="00621A90" w:rsidRPr="00B874D6" w:rsidRDefault="00621A90" w:rsidP="007E299A">
            <w:pPr>
              <w:keepNext/>
              <w:keepLines/>
              <w:spacing w:after="0"/>
              <w:jc w:val="center"/>
              <w:rPr>
                <w:rFonts w:eastAsia="MS Mincho"/>
                <w:b/>
                <w:sz w:val="18"/>
                <w:rPrChange w:id="19695" w:author="CR#1467r1" w:date="2020-04-07T17:00:00Z">
                  <w:rPr>
                    <w:rFonts w:eastAsia="MS Mincho"/>
                    <w:b/>
                    <w:sz w:val="18"/>
                  </w:rPr>
                </w:rPrChange>
              </w:rPr>
            </w:pPr>
            <w:r w:rsidRPr="00B874D6">
              <w:rPr>
                <w:rFonts w:eastAsia="MS Mincho"/>
                <w:b/>
                <w:sz w:val="18"/>
                <w:rPrChange w:id="19696" w:author="CR#1467r1" w:date="2020-04-07T17:00:00Z">
                  <w:rPr>
                    <w:rFonts w:eastAsia="MS Mincho"/>
                    <w:b/>
                    <w:sz w:val="18"/>
                  </w:rPr>
                </w:rPrChange>
              </w:rPr>
              <w:t>9</w:t>
            </w:r>
          </w:p>
        </w:tc>
        <w:tc>
          <w:tcPr>
            <w:tcW w:w="425" w:type="dxa"/>
            <w:shd w:val="clear" w:color="auto" w:fill="E7E6E6"/>
          </w:tcPr>
          <w:p w:rsidR="00621A90" w:rsidRPr="00B874D6" w:rsidRDefault="00621A90" w:rsidP="007E299A">
            <w:pPr>
              <w:keepNext/>
              <w:keepLines/>
              <w:spacing w:after="0"/>
              <w:jc w:val="center"/>
              <w:rPr>
                <w:rFonts w:eastAsia="MS Mincho"/>
                <w:b/>
                <w:sz w:val="18"/>
                <w:rPrChange w:id="19697" w:author="CR#1467r1" w:date="2020-04-07T17:00:00Z">
                  <w:rPr>
                    <w:rFonts w:eastAsia="MS Mincho"/>
                    <w:b/>
                    <w:sz w:val="18"/>
                  </w:rPr>
                </w:rPrChange>
              </w:rPr>
            </w:pPr>
            <w:r w:rsidRPr="00B874D6">
              <w:rPr>
                <w:rFonts w:eastAsia="MS Mincho"/>
                <w:b/>
                <w:sz w:val="18"/>
                <w:rPrChange w:id="19698" w:author="CR#1467r1" w:date="2020-04-07T17:00:00Z">
                  <w:rPr>
                    <w:rFonts w:eastAsia="MS Mincho"/>
                    <w:b/>
                    <w:sz w:val="18"/>
                  </w:rPr>
                </w:rPrChange>
              </w:rPr>
              <w:t>10</w:t>
            </w:r>
          </w:p>
        </w:tc>
        <w:tc>
          <w:tcPr>
            <w:tcW w:w="425" w:type="dxa"/>
            <w:shd w:val="clear" w:color="auto" w:fill="E7E6E6"/>
          </w:tcPr>
          <w:p w:rsidR="00621A90" w:rsidRPr="00B874D6" w:rsidRDefault="00621A90" w:rsidP="007E299A">
            <w:pPr>
              <w:keepNext/>
              <w:keepLines/>
              <w:spacing w:after="0"/>
              <w:jc w:val="center"/>
              <w:rPr>
                <w:rFonts w:eastAsia="MS Mincho"/>
                <w:b/>
                <w:sz w:val="18"/>
                <w:rPrChange w:id="19699" w:author="CR#1467r1" w:date="2020-04-07T17:00:00Z">
                  <w:rPr>
                    <w:rFonts w:eastAsia="MS Mincho"/>
                    <w:b/>
                    <w:sz w:val="18"/>
                  </w:rPr>
                </w:rPrChange>
              </w:rPr>
            </w:pPr>
            <w:r w:rsidRPr="00B874D6">
              <w:rPr>
                <w:rFonts w:eastAsia="MS Mincho"/>
                <w:b/>
                <w:sz w:val="18"/>
                <w:rPrChange w:id="19700" w:author="CR#1467r1" w:date="2020-04-07T17:00:00Z">
                  <w:rPr>
                    <w:rFonts w:eastAsia="MS Mincho"/>
                    <w:b/>
                    <w:sz w:val="18"/>
                  </w:rPr>
                </w:rPrChange>
              </w:rPr>
              <w:t>11</w:t>
            </w:r>
          </w:p>
        </w:tc>
        <w:tc>
          <w:tcPr>
            <w:tcW w:w="425" w:type="dxa"/>
            <w:shd w:val="clear" w:color="auto" w:fill="E7E6E6"/>
          </w:tcPr>
          <w:p w:rsidR="00621A90" w:rsidRPr="00B874D6" w:rsidRDefault="00621A90" w:rsidP="007E299A">
            <w:pPr>
              <w:keepNext/>
              <w:keepLines/>
              <w:spacing w:after="0"/>
              <w:jc w:val="center"/>
              <w:rPr>
                <w:rFonts w:eastAsia="MS Mincho"/>
                <w:b/>
                <w:sz w:val="18"/>
                <w:rPrChange w:id="19701" w:author="CR#1467r1" w:date="2020-04-07T17:00:00Z">
                  <w:rPr>
                    <w:rFonts w:eastAsia="MS Mincho"/>
                    <w:b/>
                    <w:sz w:val="18"/>
                  </w:rPr>
                </w:rPrChange>
              </w:rPr>
            </w:pPr>
            <w:r w:rsidRPr="00B874D6">
              <w:rPr>
                <w:rFonts w:eastAsia="MS Mincho"/>
                <w:b/>
                <w:sz w:val="18"/>
                <w:rPrChange w:id="19702" w:author="CR#1467r1" w:date="2020-04-07T17:00:00Z">
                  <w:rPr>
                    <w:rFonts w:eastAsia="MS Mincho"/>
                    <w:b/>
                    <w:sz w:val="18"/>
                  </w:rPr>
                </w:rPrChange>
              </w:rPr>
              <w:t>12</w:t>
            </w:r>
          </w:p>
        </w:tc>
        <w:tc>
          <w:tcPr>
            <w:tcW w:w="426" w:type="dxa"/>
            <w:shd w:val="clear" w:color="auto" w:fill="E7E6E6"/>
          </w:tcPr>
          <w:p w:rsidR="00621A90" w:rsidRPr="00B874D6" w:rsidRDefault="00621A90" w:rsidP="007E299A">
            <w:pPr>
              <w:keepNext/>
              <w:keepLines/>
              <w:spacing w:after="0"/>
              <w:jc w:val="center"/>
              <w:rPr>
                <w:rFonts w:eastAsia="MS Mincho"/>
                <w:b/>
                <w:sz w:val="18"/>
                <w:rPrChange w:id="19703" w:author="CR#1467r1" w:date="2020-04-07T17:00:00Z">
                  <w:rPr>
                    <w:rFonts w:eastAsia="MS Mincho"/>
                    <w:b/>
                    <w:sz w:val="18"/>
                  </w:rPr>
                </w:rPrChange>
              </w:rPr>
            </w:pPr>
            <w:r w:rsidRPr="00B874D6">
              <w:rPr>
                <w:rFonts w:eastAsia="MS Mincho"/>
                <w:b/>
                <w:sz w:val="18"/>
                <w:rPrChange w:id="19704" w:author="CR#1467r1" w:date="2020-04-07T17:00:00Z">
                  <w:rPr>
                    <w:rFonts w:eastAsia="MS Mincho"/>
                    <w:b/>
                    <w:sz w:val="18"/>
                  </w:rPr>
                </w:rPrChange>
              </w:rPr>
              <w:t>13</w:t>
            </w:r>
          </w:p>
        </w:tc>
        <w:tc>
          <w:tcPr>
            <w:tcW w:w="425" w:type="dxa"/>
            <w:shd w:val="clear" w:color="auto" w:fill="E7E6E6"/>
          </w:tcPr>
          <w:p w:rsidR="00621A90" w:rsidRPr="00B874D6" w:rsidRDefault="00621A90" w:rsidP="007E299A">
            <w:pPr>
              <w:keepNext/>
              <w:keepLines/>
              <w:spacing w:after="0"/>
              <w:jc w:val="center"/>
              <w:rPr>
                <w:rFonts w:eastAsia="MS Mincho"/>
                <w:b/>
                <w:sz w:val="18"/>
                <w:rPrChange w:id="19705" w:author="CR#1467r1" w:date="2020-04-07T17:00:00Z">
                  <w:rPr>
                    <w:rFonts w:eastAsia="MS Mincho"/>
                    <w:b/>
                    <w:sz w:val="18"/>
                  </w:rPr>
                </w:rPrChange>
              </w:rPr>
            </w:pPr>
            <w:r w:rsidRPr="00B874D6">
              <w:rPr>
                <w:rFonts w:eastAsia="MS Mincho"/>
                <w:b/>
                <w:sz w:val="18"/>
                <w:rPrChange w:id="19706" w:author="CR#1467r1" w:date="2020-04-07T17:00:00Z">
                  <w:rPr>
                    <w:rFonts w:eastAsia="MS Mincho"/>
                    <w:b/>
                    <w:sz w:val="18"/>
                  </w:rPr>
                </w:rPrChange>
              </w:rPr>
              <w:t>14</w:t>
            </w:r>
          </w:p>
        </w:tc>
        <w:tc>
          <w:tcPr>
            <w:tcW w:w="425" w:type="dxa"/>
            <w:shd w:val="clear" w:color="auto" w:fill="E7E6E6"/>
          </w:tcPr>
          <w:p w:rsidR="00621A90" w:rsidRPr="00B874D6" w:rsidRDefault="00621A90" w:rsidP="007E299A">
            <w:pPr>
              <w:keepNext/>
              <w:keepLines/>
              <w:spacing w:after="0"/>
              <w:jc w:val="center"/>
              <w:rPr>
                <w:rFonts w:eastAsia="MS Mincho"/>
                <w:b/>
                <w:sz w:val="18"/>
                <w:rPrChange w:id="19707" w:author="CR#1467r1" w:date="2020-04-07T17:00:00Z">
                  <w:rPr>
                    <w:rFonts w:eastAsia="MS Mincho"/>
                    <w:b/>
                    <w:sz w:val="18"/>
                  </w:rPr>
                </w:rPrChange>
              </w:rPr>
            </w:pPr>
            <w:r w:rsidRPr="00B874D6">
              <w:rPr>
                <w:rFonts w:eastAsia="MS Mincho"/>
                <w:b/>
                <w:sz w:val="18"/>
                <w:rPrChange w:id="19708" w:author="CR#1467r1" w:date="2020-04-07T17:00:00Z">
                  <w:rPr>
                    <w:rFonts w:eastAsia="MS Mincho"/>
                    <w:b/>
                    <w:sz w:val="18"/>
                  </w:rPr>
                </w:rPrChange>
              </w:rPr>
              <w:t>15</w:t>
            </w:r>
          </w:p>
        </w:tc>
        <w:tc>
          <w:tcPr>
            <w:tcW w:w="425" w:type="dxa"/>
            <w:shd w:val="clear" w:color="auto" w:fill="E7E6E6"/>
          </w:tcPr>
          <w:p w:rsidR="00621A90" w:rsidRPr="00B874D6" w:rsidRDefault="00621A90" w:rsidP="007E299A">
            <w:pPr>
              <w:keepNext/>
              <w:keepLines/>
              <w:spacing w:after="0"/>
              <w:jc w:val="center"/>
              <w:rPr>
                <w:rFonts w:eastAsia="MS Mincho"/>
                <w:b/>
                <w:sz w:val="18"/>
                <w:rPrChange w:id="19709" w:author="CR#1467r1" w:date="2020-04-07T17:00:00Z">
                  <w:rPr>
                    <w:rFonts w:eastAsia="MS Mincho"/>
                    <w:b/>
                    <w:sz w:val="18"/>
                  </w:rPr>
                </w:rPrChange>
              </w:rPr>
            </w:pPr>
            <w:r w:rsidRPr="00B874D6">
              <w:rPr>
                <w:rFonts w:eastAsia="MS Mincho"/>
                <w:b/>
                <w:sz w:val="18"/>
                <w:rPrChange w:id="19710" w:author="CR#1467r1" w:date="2020-04-07T17:00:00Z">
                  <w:rPr>
                    <w:rFonts w:eastAsia="MS Mincho"/>
                    <w:b/>
                    <w:sz w:val="18"/>
                  </w:rPr>
                </w:rPrChange>
              </w:rPr>
              <w:t>16</w:t>
            </w:r>
          </w:p>
        </w:tc>
        <w:tc>
          <w:tcPr>
            <w:tcW w:w="426" w:type="dxa"/>
            <w:shd w:val="clear" w:color="auto" w:fill="E7E6E6"/>
          </w:tcPr>
          <w:p w:rsidR="00621A90" w:rsidRPr="00B874D6" w:rsidRDefault="00621A90" w:rsidP="007E299A">
            <w:pPr>
              <w:keepNext/>
              <w:keepLines/>
              <w:spacing w:after="0"/>
              <w:jc w:val="center"/>
              <w:rPr>
                <w:rFonts w:eastAsia="MS Mincho"/>
                <w:b/>
                <w:sz w:val="18"/>
                <w:rPrChange w:id="19711" w:author="CR#1467r1" w:date="2020-04-07T17:00:00Z">
                  <w:rPr>
                    <w:rFonts w:eastAsia="MS Mincho"/>
                    <w:b/>
                    <w:sz w:val="18"/>
                  </w:rPr>
                </w:rPrChange>
              </w:rPr>
            </w:pPr>
            <w:r w:rsidRPr="00B874D6">
              <w:rPr>
                <w:rFonts w:eastAsia="MS Mincho"/>
                <w:b/>
                <w:sz w:val="18"/>
                <w:rPrChange w:id="19712" w:author="CR#1467r1" w:date="2020-04-07T17:00:00Z">
                  <w:rPr>
                    <w:rFonts w:eastAsia="MS Mincho"/>
                    <w:b/>
                    <w:sz w:val="18"/>
                  </w:rPr>
                </w:rPrChange>
              </w:rPr>
              <w:t>17</w:t>
            </w:r>
          </w:p>
        </w:tc>
        <w:tc>
          <w:tcPr>
            <w:tcW w:w="425" w:type="dxa"/>
            <w:shd w:val="clear" w:color="auto" w:fill="E7E6E6"/>
          </w:tcPr>
          <w:p w:rsidR="00621A90" w:rsidRPr="00B874D6" w:rsidRDefault="00621A90" w:rsidP="007E299A">
            <w:pPr>
              <w:keepNext/>
              <w:keepLines/>
              <w:spacing w:after="0"/>
              <w:jc w:val="center"/>
              <w:rPr>
                <w:rFonts w:eastAsia="MS Mincho"/>
                <w:b/>
                <w:sz w:val="18"/>
                <w:rPrChange w:id="19713" w:author="CR#1467r1" w:date="2020-04-07T17:00:00Z">
                  <w:rPr>
                    <w:rFonts w:eastAsia="MS Mincho"/>
                    <w:b/>
                    <w:sz w:val="18"/>
                  </w:rPr>
                </w:rPrChange>
              </w:rPr>
            </w:pPr>
            <w:r w:rsidRPr="00B874D6">
              <w:rPr>
                <w:rFonts w:eastAsia="MS Mincho"/>
                <w:b/>
                <w:sz w:val="18"/>
                <w:rPrChange w:id="19714" w:author="CR#1467r1" w:date="2020-04-07T17:00:00Z">
                  <w:rPr>
                    <w:rFonts w:eastAsia="MS Mincho"/>
                    <w:b/>
                    <w:sz w:val="18"/>
                  </w:rPr>
                </w:rPrChange>
              </w:rPr>
              <w:t>18</w:t>
            </w:r>
          </w:p>
        </w:tc>
        <w:tc>
          <w:tcPr>
            <w:tcW w:w="425" w:type="dxa"/>
            <w:shd w:val="clear" w:color="auto" w:fill="E7E6E6"/>
          </w:tcPr>
          <w:p w:rsidR="00621A90" w:rsidRPr="00B874D6" w:rsidRDefault="00621A90" w:rsidP="007E299A">
            <w:pPr>
              <w:keepNext/>
              <w:keepLines/>
              <w:spacing w:after="0"/>
              <w:jc w:val="center"/>
              <w:rPr>
                <w:rFonts w:eastAsia="MS Mincho"/>
                <w:b/>
                <w:sz w:val="18"/>
                <w:rPrChange w:id="19715" w:author="CR#1467r1" w:date="2020-04-07T17:00:00Z">
                  <w:rPr>
                    <w:rFonts w:eastAsia="MS Mincho"/>
                    <w:b/>
                    <w:sz w:val="18"/>
                  </w:rPr>
                </w:rPrChange>
              </w:rPr>
            </w:pPr>
            <w:r w:rsidRPr="00B874D6">
              <w:rPr>
                <w:rFonts w:eastAsia="MS Mincho"/>
                <w:b/>
                <w:sz w:val="18"/>
                <w:rPrChange w:id="19716" w:author="CR#1467r1" w:date="2020-04-07T17:00:00Z">
                  <w:rPr>
                    <w:rFonts w:eastAsia="MS Mincho"/>
                    <w:b/>
                    <w:sz w:val="18"/>
                  </w:rPr>
                </w:rPrChange>
              </w:rPr>
              <w:t>19</w:t>
            </w: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Change w:id="19717" w:author="CR#1467r1" w:date="2020-04-07T17:00:00Z">
                  <w:rPr>
                    <w:rFonts w:eastAsia="MS Mincho"/>
                    <w:sz w:val="18"/>
                  </w:rPr>
                </w:rPrChange>
              </w:rPr>
            </w:pPr>
            <w:r w:rsidRPr="00B874D6">
              <w:rPr>
                <w:rFonts w:eastAsia="MS Mincho"/>
                <w:sz w:val="18"/>
                <w:rPrChange w:id="19718" w:author="CR#1467r1" w:date="2020-04-07T17:00:00Z">
                  <w:rPr>
                    <w:rFonts w:eastAsia="MS Mincho"/>
                    <w:sz w:val="18"/>
                  </w:rPr>
                </w:rPrChange>
              </w:rPr>
              <w:t>0</w:t>
            </w:r>
          </w:p>
        </w:tc>
        <w:tc>
          <w:tcPr>
            <w:tcW w:w="308" w:type="dxa"/>
            <w:vAlign w:val="center"/>
          </w:tcPr>
          <w:p w:rsidR="00621A90" w:rsidRPr="00B874D6" w:rsidRDefault="00621A90" w:rsidP="007E299A">
            <w:pPr>
              <w:keepNext/>
              <w:keepLines/>
              <w:spacing w:after="0"/>
              <w:jc w:val="center"/>
              <w:rPr>
                <w:rFonts w:eastAsia="MS Mincho"/>
                <w:iCs/>
                <w:sz w:val="18"/>
                <w:rPrChange w:id="19719"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iCs/>
                <w:sz w:val="18"/>
                <w:rPrChange w:id="19720"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721"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722"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723" w:author="CR#1467r1" w:date="2020-04-07T17:00:00Z">
                  <w:rPr>
                    <w:rFonts w:eastAsia="MS Mincho"/>
                    <w:sz w:val="18"/>
                  </w:rPr>
                </w:rPrChange>
              </w:rPr>
            </w:pPr>
            <w:r w:rsidRPr="00B874D6">
              <w:rPr>
                <w:rFonts w:eastAsia="MS Mincho"/>
                <w:sz w:val="18"/>
                <w:rPrChange w:id="19724" w:author="CR#1467r1" w:date="2020-04-07T17:00:00Z">
                  <w:rPr>
                    <w:rFonts w:eastAsia="MS Mincho"/>
                    <w:sz w:val="18"/>
                  </w:rPr>
                </w:rPrChange>
              </w:rPr>
              <w:t>6</w:t>
            </w:r>
          </w:p>
        </w:tc>
        <w:tc>
          <w:tcPr>
            <w:tcW w:w="308" w:type="dxa"/>
            <w:vAlign w:val="center"/>
          </w:tcPr>
          <w:p w:rsidR="00621A90" w:rsidRPr="00B874D6" w:rsidRDefault="00621A90" w:rsidP="007E299A">
            <w:pPr>
              <w:keepNext/>
              <w:keepLines/>
              <w:spacing w:after="0"/>
              <w:jc w:val="center"/>
              <w:rPr>
                <w:rFonts w:eastAsia="MS Mincho"/>
                <w:iCs/>
                <w:sz w:val="18"/>
                <w:rPrChange w:id="19725" w:author="CR#1467r1" w:date="2020-04-07T17:00:00Z">
                  <w:rPr>
                    <w:rFonts w:eastAsia="MS Mincho"/>
                    <w:iCs/>
                    <w:sz w:val="18"/>
                  </w:rPr>
                </w:rPrChange>
              </w:rPr>
            </w:pPr>
            <w:r w:rsidRPr="00B874D6">
              <w:rPr>
                <w:rFonts w:eastAsia="MS Mincho"/>
                <w:iCs/>
                <w:sz w:val="18"/>
                <w:rPrChange w:id="19726" w:author="CR#1467r1" w:date="2020-04-07T17:00:00Z">
                  <w:rPr>
                    <w:rFonts w:eastAsia="MS Mincho"/>
                    <w:iCs/>
                    <w:sz w:val="18"/>
                  </w:rPr>
                </w:rPrChange>
              </w:rPr>
              <w:t>5</w:t>
            </w:r>
          </w:p>
        </w:tc>
        <w:tc>
          <w:tcPr>
            <w:tcW w:w="308" w:type="dxa"/>
            <w:vAlign w:val="center"/>
          </w:tcPr>
          <w:p w:rsidR="00621A90" w:rsidRPr="00B874D6" w:rsidRDefault="00621A90" w:rsidP="007E299A">
            <w:pPr>
              <w:keepNext/>
              <w:keepLines/>
              <w:spacing w:after="0"/>
              <w:jc w:val="center"/>
              <w:rPr>
                <w:rFonts w:eastAsia="MS Mincho"/>
                <w:iCs/>
                <w:sz w:val="18"/>
                <w:rPrChange w:id="19727" w:author="CR#1467r1" w:date="2020-04-07T17:00:00Z">
                  <w:rPr>
                    <w:rFonts w:eastAsia="MS Mincho"/>
                    <w:iCs/>
                    <w:sz w:val="18"/>
                  </w:rPr>
                </w:rPrChange>
              </w:rPr>
            </w:pPr>
            <w:r w:rsidRPr="00B874D6">
              <w:rPr>
                <w:rFonts w:eastAsia="MS Mincho"/>
                <w:iCs/>
                <w:sz w:val="18"/>
                <w:rPrChange w:id="19728" w:author="CR#1467r1" w:date="2020-04-07T17:00:00Z">
                  <w:rPr>
                    <w:rFonts w:eastAsia="MS Mincho"/>
                    <w:iCs/>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729" w:author="CR#1467r1" w:date="2020-04-07T17:00:00Z">
                  <w:rPr>
                    <w:rFonts w:eastAsia="MS Mincho"/>
                    <w:sz w:val="18"/>
                  </w:rPr>
                </w:rPrChange>
              </w:rPr>
            </w:pPr>
            <w:r w:rsidRPr="00B874D6">
              <w:rPr>
                <w:rFonts w:eastAsia="MS Mincho"/>
                <w:sz w:val="18"/>
                <w:rPrChange w:id="19730"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731" w:author="CR#1467r1" w:date="2020-04-07T17:00:00Z">
                  <w:rPr>
                    <w:rFonts w:eastAsia="MS Mincho"/>
                    <w:sz w:val="18"/>
                  </w:rPr>
                </w:rPrChange>
              </w:rPr>
            </w:pPr>
            <w:r w:rsidRPr="00B874D6">
              <w:rPr>
                <w:rFonts w:eastAsia="MS Mincho"/>
                <w:sz w:val="18"/>
                <w:rPrChange w:id="19732" w:author="CR#1467r1" w:date="2020-04-07T17:00:00Z">
                  <w:rPr>
                    <w:rFonts w:eastAsia="MS Mincho"/>
                    <w:sz w:val="18"/>
                  </w:rPr>
                </w:rPrChange>
              </w:rPr>
              <w:t>4</w:t>
            </w:r>
          </w:p>
        </w:tc>
        <w:tc>
          <w:tcPr>
            <w:tcW w:w="442" w:type="dxa"/>
            <w:vAlign w:val="center"/>
          </w:tcPr>
          <w:p w:rsidR="00621A90" w:rsidRPr="00B874D6" w:rsidRDefault="00621A90" w:rsidP="007E299A">
            <w:pPr>
              <w:keepNext/>
              <w:keepLines/>
              <w:spacing w:after="0"/>
              <w:jc w:val="center"/>
              <w:rPr>
                <w:rFonts w:eastAsia="MS Mincho"/>
                <w:sz w:val="18"/>
                <w:rPrChange w:id="19733" w:author="CR#1467r1" w:date="2020-04-07T17:00:00Z">
                  <w:rPr>
                    <w:rFonts w:eastAsia="MS Mincho"/>
                    <w:sz w:val="18"/>
                  </w:rPr>
                </w:rPrChange>
              </w:rPr>
            </w:pPr>
            <w:r w:rsidRPr="00B874D6">
              <w:rPr>
                <w:rFonts w:eastAsia="MS Mincho"/>
                <w:sz w:val="18"/>
                <w:rPrChange w:id="19734" w:author="CR#1467r1" w:date="2020-04-07T17:00:00Z">
                  <w:rPr>
                    <w:rFonts w:eastAsia="MS Mincho"/>
                    <w:sz w:val="18"/>
                  </w:rPr>
                </w:rPrChange>
              </w:rPr>
              <w:t>11</w:t>
            </w:r>
          </w:p>
        </w:tc>
        <w:tc>
          <w:tcPr>
            <w:tcW w:w="425" w:type="dxa"/>
          </w:tcPr>
          <w:p w:rsidR="00621A90" w:rsidRPr="00B874D6" w:rsidRDefault="00621A90" w:rsidP="007E299A">
            <w:pPr>
              <w:keepNext/>
              <w:keepLines/>
              <w:spacing w:after="0"/>
              <w:jc w:val="center"/>
              <w:rPr>
                <w:kern w:val="24"/>
                <w:sz w:val="18"/>
                <w:szCs w:val="18"/>
                <w:rPrChange w:id="19735" w:author="CR#1467r1" w:date="2020-04-07T17:00:00Z">
                  <w:rPr>
                    <w:kern w:val="24"/>
                    <w:sz w:val="18"/>
                    <w:szCs w:val="18"/>
                  </w:rPr>
                </w:rPrChange>
              </w:rPr>
            </w:pPr>
          </w:p>
        </w:tc>
        <w:tc>
          <w:tcPr>
            <w:tcW w:w="425" w:type="dxa"/>
          </w:tcPr>
          <w:p w:rsidR="00621A90" w:rsidRPr="00B874D6" w:rsidRDefault="00621A90" w:rsidP="007E299A">
            <w:pPr>
              <w:keepNext/>
              <w:keepLines/>
              <w:spacing w:after="0"/>
              <w:jc w:val="center"/>
              <w:rPr>
                <w:rFonts w:eastAsia="MS Mincho"/>
                <w:sz w:val="18"/>
                <w:rPrChange w:id="19736"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737"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19738"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739" w:author="CR#1467r1" w:date="2020-04-07T17:00:00Z">
                  <w:rPr>
                    <w:rFonts w:eastAsia="MS Mincho"/>
                    <w:sz w:val="18"/>
                  </w:rPr>
                </w:rPrChange>
              </w:rPr>
            </w:pPr>
            <w:r w:rsidRPr="00B874D6">
              <w:rPr>
                <w:rFonts w:eastAsia="MS Mincho"/>
                <w:sz w:val="18"/>
                <w:rPrChange w:id="19740" w:author="CR#1467r1" w:date="2020-04-07T17:00:00Z">
                  <w:rPr>
                    <w:rFonts w:eastAsia="MS Mincho"/>
                    <w:sz w:val="18"/>
                  </w:rPr>
                </w:rPrChange>
              </w:rPr>
              <w:t>6</w:t>
            </w:r>
          </w:p>
        </w:tc>
        <w:tc>
          <w:tcPr>
            <w:tcW w:w="425" w:type="dxa"/>
          </w:tcPr>
          <w:p w:rsidR="00621A90" w:rsidRPr="00B874D6" w:rsidRDefault="00621A90" w:rsidP="007E299A">
            <w:pPr>
              <w:keepNext/>
              <w:keepLines/>
              <w:spacing w:after="0"/>
              <w:jc w:val="center"/>
              <w:rPr>
                <w:rFonts w:eastAsia="MS Mincho"/>
                <w:sz w:val="18"/>
                <w:rPrChange w:id="19741" w:author="CR#1467r1" w:date="2020-04-07T17:00:00Z">
                  <w:rPr>
                    <w:rFonts w:eastAsia="MS Mincho"/>
                    <w:sz w:val="18"/>
                  </w:rPr>
                </w:rPrChange>
              </w:rPr>
            </w:pPr>
            <w:r w:rsidRPr="00B874D6">
              <w:rPr>
                <w:rFonts w:eastAsia="MS Mincho"/>
                <w:sz w:val="18"/>
                <w:rPrChange w:id="19742" w:author="CR#1467r1" w:date="2020-04-07T17:00:00Z">
                  <w:rPr>
                    <w:rFonts w:eastAsia="MS Mincho"/>
                    <w:sz w:val="18"/>
                  </w:rPr>
                </w:rPrChange>
              </w:rPr>
              <w:t>5</w:t>
            </w:r>
          </w:p>
        </w:tc>
        <w:tc>
          <w:tcPr>
            <w:tcW w:w="425" w:type="dxa"/>
          </w:tcPr>
          <w:p w:rsidR="00621A90" w:rsidRPr="00B874D6" w:rsidRDefault="00621A90" w:rsidP="007E299A">
            <w:pPr>
              <w:keepNext/>
              <w:keepLines/>
              <w:spacing w:after="0"/>
              <w:jc w:val="center"/>
              <w:rPr>
                <w:rFonts w:eastAsia="MS Mincho"/>
                <w:sz w:val="18"/>
                <w:rPrChange w:id="19743" w:author="CR#1467r1" w:date="2020-04-07T17:00:00Z">
                  <w:rPr>
                    <w:rFonts w:eastAsia="MS Mincho"/>
                    <w:sz w:val="18"/>
                  </w:rPr>
                </w:rPrChange>
              </w:rPr>
            </w:pPr>
            <w:r w:rsidRPr="00B874D6">
              <w:rPr>
                <w:rFonts w:eastAsia="MS Mincho"/>
                <w:sz w:val="18"/>
                <w:rPrChange w:id="19744" w:author="CR#1467r1" w:date="2020-04-07T17:00:00Z">
                  <w:rPr>
                    <w:rFonts w:eastAsia="MS Mincho"/>
                    <w:sz w:val="18"/>
                  </w:rPr>
                </w:rPrChange>
              </w:rPr>
              <w:t>4</w:t>
            </w:r>
          </w:p>
        </w:tc>
        <w:tc>
          <w:tcPr>
            <w:tcW w:w="426" w:type="dxa"/>
          </w:tcPr>
          <w:p w:rsidR="00621A90" w:rsidRPr="00B874D6" w:rsidRDefault="00621A90" w:rsidP="007E299A">
            <w:pPr>
              <w:keepNext/>
              <w:keepLines/>
              <w:spacing w:after="0"/>
              <w:jc w:val="center"/>
              <w:rPr>
                <w:rFonts w:eastAsia="MS Mincho"/>
                <w:sz w:val="18"/>
                <w:rPrChange w:id="19745" w:author="CR#1467r1" w:date="2020-04-07T17:00:00Z">
                  <w:rPr>
                    <w:rFonts w:eastAsia="MS Mincho"/>
                    <w:sz w:val="18"/>
                  </w:rPr>
                </w:rPrChange>
              </w:rPr>
            </w:pPr>
            <w:r w:rsidRPr="00B874D6">
              <w:rPr>
                <w:rFonts w:eastAsia="MS Mincho"/>
                <w:sz w:val="18"/>
                <w:rPrChange w:id="19746" w:author="CR#1467r1" w:date="2020-04-07T17:00:00Z">
                  <w:rPr>
                    <w:rFonts w:eastAsia="MS Mincho"/>
                    <w:sz w:val="18"/>
                  </w:rPr>
                </w:rPrChange>
              </w:rPr>
              <w:t>4</w:t>
            </w:r>
          </w:p>
        </w:tc>
        <w:tc>
          <w:tcPr>
            <w:tcW w:w="425" w:type="dxa"/>
          </w:tcPr>
          <w:p w:rsidR="00621A90" w:rsidRPr="00B874D6" w:rsidRDefault="00621A90" w:rsidP="007E299A">
            <w:pPr>
              <w:keepNext/>
              <w:keepLines/>
              <w:spacing w:after="0"/>
              <w:jc w:val="center"/>
              <w:rPr>
                <w:rFonts w:eastAsia="MS Mincho"/>
                <w:sz w:val="18"/>
                <w:rPrChange w:id="19747" w:author="CR#1467r1" w:date="2020-04-07T17:00:00Z">
                  <w:rPr>
                    <w:rFonts w:eastAsia="MS Mincho"/>
                    <w:sz w:val="18"/>
                  </w:rPr>
                </w:rPrChange>
              </w:rPr>
            </w:pPr>
            <w:r w:rsidRPr="00B874D6">
              <w:rPr>
                <w:rFonts w:eastAsia="MS Mincho"/>
                <w:sz w:val="18"/>
                <w:rPrChange w:id="19748" w:author="CR#1467r1" w:date="2020-04-07T17:00:00Z">
                  <w:rPr>
                    <w:rFonts w:eastAsia="MS Mincho"/>
                    <w:sz w:val="18"/>
                  </w:rPr>
                </w:rPrChange>
              </w:rPr>
              <w:t>4</w:t>
            </w:r>
          </w:p>
        </w:tc>
        <w:tc>
          <w:tcPr>
            <w:tcW w:w="425" w:type="dxa"/>
          </w:tcPr>
          <w:p w:rsidR="00621A90" w:rsidRPr="00B874D6" w:rsidRDefault="00621A90" w:rsidP="007E299A">
            <w:pPr>
              <w:keepNext/>
              <w:keepLines/>
              <w:spacing w:after="0"/>
              <w:jc w:val="center"/>
              <w:rPr>
                <w:rFonts w:eastAsia="MS Mincho"/>
                <w:sz w:val="18"/>
                <w:rPrChange w:id="19749" w:author="CR#1467r1" w:date="2020-04-07T17:00:00Z">
                  <w:rPr>
                    <w:rFonts w:eastAsia="MS Mincho"/>
                    <w:sz w:val="18"/>
                  </w:rPr>
                </w:rPrChange>
              </w:rPr>
            </w:pPr>
            <w:r w:rsidRPr="00B874D6">
              <w:rPr>
                <w:rFonts w:eastAsia="MS Mincho"/>
                <w:sz w:val="18"/>
                <w:rPrChange w:id="19750" w:author="CR#1467r1" w:date="2020-04-07T17:00:00Z">
                  <w:rPr>
                    <w:rFonts w:eastAsia="MS Mincho"/>
                    <w:sz w:val="18"/>
                  </w:rPr>
                </w:rPrChange>
              </w:rPr>
              <w:t>11</w:t>
            </w: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Change w:id="19751" w:author="CR#1467r1" w:date="2020-04-07T17:00:00Z">
                  <w:rPr>
                    <w:rFonts w:eastAsia="MS Mincho"/>
                    <w:sz w:val="18"/>
                  </w:rPr>
                </w:rPrChange>
              </w:rPr>
            </w:pPr>
            <w:r w:rsidRPr="00B874D6">
              <w:rPr>
                <w:rFonts w:eastAsia="MS Mincho"/>
                <w:sz w:val="18"/>
                <w:rPrChange w:id="19752" w:author="CR#1467r1" w:date="2020-04-07T17:00:00Z">
                  <w:rPr>
                    <w:rFonts w:eastAsia="MS Mincho"/>
                    <w:sz w:val="18"/>
                  </w:rPr>
                </w:rPrChange>
              </w:rPr>
              <w:t>1</w:t>
            </w:r>
          </w:p>
        </w:tc>
        <w:tc>
          <w:tcPr>
            <w:tcW w:w="308" w:type="dxa"/>
            <w:vAlign w:val="center"/>
          </w:tcPr>
          <w:p w:rsidR="00621A90" w:rsidRPr="00B874D6" w:rsidRDefault="00621A90" w:rsidP="007E299A">
            <w:pPr>
              <w:keepNext/>
              <w:keepLines/>
              <w:spacing w:after="0"/>
              <w:jc w:val="center"/>
              <w:rPr>
                <w:rFonts w:eastAsia="MS Mincho"/>
                <w:sz w:val="18"/>
                <w:rPrChange w:id="19753"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iCs/>
                <w:sz w:val="18"/>
                <w:rPrChange w:id="19754"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755"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756"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iCs/>
                <w:sz w:val="18"/>
                <w:rPrChange w:id="19757" w:author="CR#1467r1" w:date="2020-04-07T17:00:00Z">
                  <w:rPr>
                    <w:rFonts w:eastAsia="MS Mincho"/>
                    <w:iCs/>
                    <w:sz w:val="18"/>
                  </w:rPr>
                </w:rPrChange>
              </w:rPr>
            </w:pPr>
            <w:r w:rsidRPr="00B874D6">
              <w:rPr>
                <w:rFonts w:eastAsia="MS Mincho"/>
                <w:iCs/>
                <w:sz w:val="18"/>
                <w:rPrChange w:id="19758" w:author="CR#1467r1" w:date="2020-04-07T17:00:00Z">
                  <w:rPr>
                    <w:rFonts w:eastAsia="MS Mincho"/>
                    <w:iCs/>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759" w:author="CR#1467r1" w:date="2020-04-07T17:00:00Z">
                  <w:rPr>
                    <w:rFonts w:eastAsia="MS Mincho"/>
                    <w:sz w:val="18"/>
                  </w:rPr>
                </w:rPrChange>
              </w:rPr>
            </w:pPr>
            <w:r w:rsidRPr="00B874D6">
              <w:rPr>
                <w:rFonts w:eastAsia="MS Mincho"/>
                <w:sz w:val="18"/>
                <w:rPrChange w:id="19760"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iCs/>
                <w:sz w:val="18"/>
                <w:rPrChange w:id="19761" w:author="CR#1467r1" w:date="2020-04-07T17:00:00Z">
                  <w:rPr>
                    <w:rFonts w:eastAsia="MS Mincho"/>
                    <w:iCs/>
                    <w:sz w:val="18"/>
                  </w:rPr>
                </w:rPrChange>
              </w:rPr>
            </w:pPr>
            <w:r w:rsidRPr="00B874D6">
              <w:rPr>
                <w:rFonts w:eastAsia="MS Mincho"/>
                <w:iCs/>
                <w:sz w:val="18"/>
                <w:rPrChange w:id="19762" w:author="CR#1467r1" w:date="2020-04-07T17:00:00Z">
                  <w:rPr>
                    <w:rFonts w:eastAsia="MS Mincho"/>
                    <w:iCs/>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763" w:author="CR#1467r1" w:date="2020-04-07T17:00:00Z">
                  <w:rPr>
                    <w:rFonts w:eastAsia="MS Mincho"/>
                    <w:sz w:val="18"/>
                  </w:rPr>
                </w:rPrChange>
              </w:rPr>
            </w:pPr>
            <w:r w:rsidRPr="00B874D6">
              <w:rPr>
                <w:rFonts w:eastAsia="MS Mincho"/>
                <w:sz w:val="18"/>
                <w:rPrChange w:id="19764"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765" w:author="CR#1467r1" w:date="2020-04-07T17:00:00Z">
                  <w:rPr>
                    <w:rFonts w:eastAsia="MS Mincho"/>
                    <w:sz w:val="18"/>
                  </w:rPr>
                </w:rPrChange>
              </w:rPr>
            </w:pPr>
          </w:p>
        </w:tc>
        <w:tc>
          <w:tcPr>
            <w:tcW w:w="442" w:type="dxa"/>
            <w:vAlign w:val="center"/>
          </w:tcPr>
          <w:p w:rsidR="00621A90" w:rsidRPr="00B874D6" w:rsidRDefault="00621A90" w:rsidP="007E299A">
            <w:pPr>
              <w:keepNext/>
              <w:keepLines/>
              <w:spacing w:after="0"/>
              <w:jc w:val="center"/>
              <w:rPr>
                <w:rFonts w:eastAsia="MS Mincho"/>
                <w:iCs/>
                <w:sz w:val="18"/>
                <w:rPrChange w:id="19766" w:author="CR#1467r1" w:date="2020-04-07T17:00:00Z">
                  <w:rPr>
                    <w:rFonts w:eastAsia="MS Mincho"/>
                    <w:iCs/>
                    <w:sz w:val="18"/>
                  </w:rPr>
                </w:rPrChange>
              </w:rPr>
            </w:pPr>
          </w:p>
        </w:tc>
        <w:tc>
          <w:tcPr>
            <w:tcW w:w="425" w:type="dxa"/>
          </w:tcPr>
          <w:p w:rsidR="00621A90" w:rsidRPr="00B874D6" w:rsidRDefault="00621A90" w:rsidP="007E299A">
            <w:pPr>
              <w:keepNext/>
              <w:keepLines/>
              <w:spacing w:after="0"/>
              <w:jc w:val="center"/>
              <w:rPr>
                <w:rFonts w:eastAsia="MS Mincho"/>
                <w:iCs/>
                <w:sz w:val="18"/>
                <w:rPrChange w:id="19767" w:author="CR#1467r1" w:date="2020-04-07T17:00:00Z">
                  <w:rPr>
                    <w:rFonts w:eastAsia="MS Mincho"/>
                    <w:iCs/>
                    <w:sz w:val="18"/>
                  </w:rPr>
                </w:rPrChange>
              </w:rPr>
            </w:pPr>
          </w:p>
        </w:tc>
        <w:tc>
          <w:tcPr>
            <w:tcW w:w="425" w:type="dxa"/>
          </w:tcPr>
          <w:p w:rsidR="00621A90" w:rsidRPr="00B874D6" w:rsidRDefault="00621A90" w:rsidP="007E299A">
            <w:pPr>
              <w:keepNext/>
              <w:keepLines/>
              <w:spacing w:after="0"/>
              <w:jc w:val="center"/>
              <w:rPr>
                <w:kern w:val="24"/>
                <w:sz w:val="18"/>
                <w:szCs w:val="18"/>
                <w:rPrChange w:id="19768" w:author="CR#1467r1" w:date="2020-04-07T17:00:00Z">
                  <w:rPr>
                    <w:kern w:val="24"/>
                    <w:sz w:val="18"/>
                    <w:szCs w:val="18"/>
                  </w:rPr>
                </w:rPrChange>
              </w:rPr>
            </w:pPr>
          </w:p>
        </w:tc>
        <w:tc>
          <w:tcPr>
            <w:tcW w:w="425" w:type="dxa"/>
          </w:tcPr>
          <w:p w:rsidR="00621A90" w:rsidRPr="00B874D6" w:rsidRDefault="00621A90" w:rsidP="007E299A">
            <w:pPr>
              <w:keepNext/>
              <w:keepLines/>
              <w:spacing w:after="0"/>
              <w:jc w:val="center"/>
              <w:rPr>
                <w:kern w:val="24"/>
                <w:sz w:val="18"/>
                <w:szCs w:val="18"/>
                <w:rPrChange w:id="19769" w:author="CR#1467r1" w:date="2020-04-07T17:00:00Z">
                  <w:rPr>
                    <w:kern w:val="24"/>
                    <w:sz w:val="18"/>
                    <w:szCs w:val="18"/>
                  </w:rPr>
                </w:rPrChange>
              </w:rPr>
            </w:pPr>
          </w:p>
        </w:tc>
        <w:tc>
          <w:tcPr>
            <w:tcW w:w="426" w:type="dxa"/>
          </w:tcPr>
          <w:p w:rsidR="00621A90" w:rsidRPr="00B874D6" w:rsidRDefault="00621A90" w:rsidP="007E299A">
            <w:pPr>
              <w:keepNext/>
              <w:keepLines/>
              <w:spacing w:after="0"/>
              <w:jc w:val="center"/>
              <w:rPr>
                <w:kern w:val="24"/>
                <w:sz w:val="18"/>
                <w:szCs w:val="18"/>
                <w:rPrChange w:id="19770" w:author="CR#1467r1" w:date="2020-04-07T17:00:00Z">
                  <w:rPr>
                    <w:kern w:val="24"/>
                    <w:sz w:val="18"/>
                    <w:szCs w:val="18"/>
                  </w:rPr>
                </w:rPrChange>
              </w:rPr>
            </w:pPr>
          </w:p>
        </w:tc>
        <w:tc>
          <w:tcPr>
            <w:tcW w:w="425" w:type="dxa"/>
          </w:tcPr>
          <w:p w:rsidR="00621A90" w:rsidRPr="00B874D6" w:rsidRDefault="00621A90" w:rsidP="007E299A">
            <w:pPr>
              <w:keepNext/>
              <w:keepLines/>
              <w:spacing w:after="0"/>
              <w:jc w:val="center"/>
              <w:rPr>
                <w:kern w:val="24"/>
                <w:sz w:val="18"/>
                <w:szCs w:val="18"/>
                <w:rPrChange w:id="19771" w:author="CR#1467r1" w:date="2020-04-07T17:00:00Z">
                  <w:rPr>
                    <w:kern w:val="24"/>
                    <w:sz w:val="18"/>
                    <w:szCs w:val="18"/>
                  </w:rPr>
                </w:rPrChange>
              </w:rPr>
            </w:pPr>
            <w:r w:rsidRPr="00B874D6">
              <w:rPr>
                <w:kern w:val="24"/>
                <w:sz w:val="18"/>
                <w:szCs w:val="18"/>
                <w:rPrChange w:id="19772" w:author="CR#1467r1" w:date="2020-04-07T17:00:00Z">
                  <w:rPr>
                    <w:kern w:val="24"/>
                    <w:sz w:val="18"/>
                    <w:szCs w:val="18"/>
                  </w:rPr>
                </w:rPrChange>
              </w:rPr>
              <w:t>4</w:t>
            </w:r>
          </w:p>
        </w:tc>
        <w:tc>
          <w:tcPr>
            <w:tcW w:w="425" w:type="dxa"/>
          </w:tcPr>
          <w:p w:rsidR="00621A90" w:rsidRPr="00B874D6" w:rsidRDefault="00621A90" w:rsidP="007E299A">
            <w:pPr>
              <w:keepNext/>
              <w:keepLines/>
              <w:spacing w:after="0"/>
              <w:jc w:val="center"/>
              <w:rPr>
                <w:kern w:val="24"/>
                <w:sz w:val="18"/>
                <w:szCs w:val="18"/>
                <w:rPrChange w:id="19773" w:author="CR#1467r1" w:date="2020-04-07T17:00:00Z">
                  <w:rPr>
                    <w:kern w:val="24"/>
                    <w:sz w:val="18"/>
                    <w:szCs w:val="18"/>
                  </w:rPr>
                </w:rPrChange>
              </w:rPr>
            </w:pPr>
            <w:r w:rsidRPr="00B874D6">
              <w:rPr>
                <w:kern w:val="24"/>
                <w:sz w:val="18"/>
                <w:szCs w:val="18"/>
                <w:rPrChange w:id="19774" w:author="CR#1467r1" w:date="2020-04-07T17:00:00Z">
                  <w:rPr>
                    <w:kern w:val="24"/>
                    <w:sz w:val="18"/>
                    <w:szCs w:val="18"/>
                  </w:rPr>
                </w:rPrChange>
              </w:rPr>
              <w:t>4</w:t>
            </w:r>
          </w:p>
        </w:tc>
        <w:tc>
          <w:tcPr>
            <w:tcW w:w="425" w:type="dxa"/>
          </w:tcPr>
          <w:p w:rsidR="00621A90" w:rsidRPr="00B874D6" w:rsidRDefault="00621A90" w:rsidP="007E299A">
            <w:pPr>
              <w:keepNext/>
              <w:keepLines/>
              <w:spacing w:after="0"/>
              <w:jc w:val="center"/>
              <w:rPr>
                <w:kern w:val="24"/>
                <w:sz w:val="18"/>
                <w:szCs w:val="18"/>
                <w:rPrChange w:id="19775" w:author="CR#1467r1" w:date="2020-04-07T17:00:00Z">
                  <w:rPr>
                    <w:kern w:val="24"/>
                    <w:sz w:val="18"/>
                    <w:szCs w:val="18"/>
                  </w:rPr>
                </w:rPrChange>
              </w:rPr>
            </w:pPr>
            <w:r w:rsidRPr="00B874D6">
              <w:rPr>
                <w:kern w:val="24"/>
                <w:sz w:val="18"/>
                <w:szCs w:val="18"/>
                <w:rPrChange w:id="19776" w:author="CR#1467r1" w:date="2020-04-07T17:00:00Z">
                  <w:rPr>
                    <w:kern w:val="24"/>
                    <w:sz w:val="18"/>
                    <w:szCs w:val="18"/>
                  </w:rPr>
                </w:rPrChange>
              </w:rPr>
              <w:t>4</w:t>
            </w:r>
          </w:p>
        </w:tc>
        <w:tc>
          <w:tcPr>
            <w:tcW w:w="426" w:type="dxa"/>
          </w:tcPr>
          <w:p w:rsidR="00621A90" w:rsidRPr="00B874D6" w:rsidRDefault="00621A90" w:rsidP="007E299A">
            <w:pPr>
              <w:keepNext/>
              <w:keepLines/>
              <w:spacing w:after="0"/>
              <w:jc w:val="center"/>
              <w:rPr>
                <w:kern w:val="24"/>
                <w:sz w:val="18"/>
                <w:szCs w:val="18"/>
                <w:rPrChange w:id="19777" w:author="CR#1467r1" w:date="2020-04-07T17:00:00Z">
                  <w:rPr>
                    <w:kern w:val="24"/>
                    <w:sz w:val="18"/>
                    <w:szCs w:val="18"/>
                  </w:rPr>
                </w:rPrChange>
              </w:rPr>
            </w:pPr>
            <w:r w:rsidRPr="00B874D6">
              <w:rPr>
                <w:kern w:val="24"/>
                <w:sz w:val="18"/>
                <w:szCs w:val="18"/>
                <w:rPrChange w:id="19778" w:author="CR#1467r1" w:date="2020-04-07T17:00:00Z">
                  <w:rPr>
                    <w:kern w:val="24"/>
                    <w:sz w:val="18"/>
                    <w:szCs w:val="18"/>
                  </w:rPr>
                </w:rPrChange>
              </w:rPr>
              <w:t>4</w:t>
            </w:r>
          </w:p>
        </w:tc>
        <w:tc>
          <w:tcPr>
            <w:tcW w:w="425" w:type="dxa"/>
          </w:tcPr>
          <w:p w:rsidR="00621A90" w:rsidRPr="00B874D6" w:rsidRDefault="00621A90" w:rsidP="007E299A">
            <w:pPr>
              <w:keepNext/>
              <w:keepLines/>
              <w:spacing w:after="0"/>
              <w:jc w:val="center"/>
              <w:rPr>
                <w:kern w:val="24"/>
                <w:sz w:val="18"/>
                <w:szCs w:val="18"/>
                <w:rPrChange w:id="19779" w:author="CR#1467r1" w:date="2020-04-07T17:00:00Z">
                  <w:rPr>
                    <w:kern w:val="24"/>
                    <w:sz w:val="18"/>
                    <w:szCs w:val="18"/>
                  </w:rPr>
                </w:rPrChange>
              </w:rPr>
            </w:pPr>
          </w:p>
        </w:tc>
        <w:tc>
          <w:tcPr>
            <w:tcW w:w="425" w:type="dxa"/>
          </w:tcPr>
          <w:p w:rsidR="00621A90" w:rsidRPr="00B874D6" w:rsidRDefault="00621A90" w:rsidP="007E299A">
            <w:pPr>
              <w:keepNext/>
              <w:keepLines/>
              <w:spacing w:after="0"/>
              <w:jc w:val="center"/>
              <w:rPr>
                <w:kern w:val="24"/>
                <w:sz w:val="18"/>
                <w:szCs w:val="18"/>
                <w:rPrChange w:id="19780" w:author="CR#1467r1" w:date="2020-04-07T17:00:00Z">
                  <w:rPr>
                    <w:kern w:val="24"/>
                    <w:sz w:val="18"/>
                    <w:szCs w:val="18"/>
                  </w:rPr>
                </w:rPrChange>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Change w:id="19781" w:author="CR#1467r1" w:date="2020-04-07T17:00:00Z">
                  <w:rPr>
                    <w:rFonts w:eastAsia="MS Mincho"/>
                    <w:sz w:val="18"/>
                  </w:rPr>
                </w:rPrChange>
              </w:rPr>
            </w:pPr>
            <w:r w:rsidRPr="00B874D6">
              <w:rPr>
                <w:rFonts w:eastAsia="MS Mincho"/>
                <w:sz w:val="18"/>
                <w:rPrChange w:id="19782" w:author="CR#1467r1" w:date="2020-04-07T17:00:00Z">
                  <w:rPr>
                    <w:rFonts w:eastAsia="MS Mincho"/>
                    <w:sz w:val="18"/>
                  </w:rPr>
                </w:rPrChange>
              </w:rPr>
              <w:t>2</w:t>
            </w:r>
          </w:p>
        </w:tc>
        <w:tc>
          <w:tcPr>
            <w:tcW w:w="308" w:type="dxa"/>
            <w:vAlign w:val="center"/>
          </w:tcPr>
          <w:p w:rsidR="00621A90" w:rsidRPr="00B874D6" w:rsidRDefault="00621A90" w:rsidP="007E299A">
            <w:pPr>
              <w:keepNext/>
              <w:keepLines/>
              <w:spacing w:after="0"/>
              <w:jc w:val="center"/>
              <w:rPr>
                <w:rFonts w:eastAsia="MS Mincho"/>
                <w:sz w:val="18"/>
                <w:rPrChange w:id="19783"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iCs/>
                <w:sz w:val="18"/>
                <w:rPrChange w:id="19784"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785"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786"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787" w:author="CR#1467r1" w:date="2020-04-07T17:00:00Z">
                  <w:rPr>
                    <w:rFonts w:eastAsia="MS Mincho"/>
                    <w:sz w:val="18"/>
                  </w:rPr>
                </w:rPrChange>
              </w:rPr>
            </w:pPr>
            <w:r w:rsidRPr="00B874D6">
              <w:rPr>
                <w:rFonts w:eastAsia="MS Mincho"/>
                <w:sz w:val="18"/>
                <w:rPrChange w:id="19788"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789" w:author="CR#1467r1" w:date="2020-04-07T17:00:00Z">
                  <w:rPr>
                    <w:rFonts w:eastAsia="MS Mincho"/>
                    <w:sz w:val="18"/>
                  </w:rPr>
                </w:rPrChange>
              </w:rPr>
            </w:pPr>
            <w:r w:rsidRPr="00B874D6">
              <w:rPr>
                <w:rFonts w:eastAsia="MS Mincho"/>
                <w:sz w:val="18"/>
                <w:rPrChange w:id="19790"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791"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iCs/>
                <w:sz w:val="18"/>
                <w:rPrChange w:id="19792"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793" w:author="CR#1467r1" w:date="2020-04-07T17:00:00Z">
                  <w:rPr>
                    <w:rFonts w:eastAsia="MS Mincho"/>
                    <w:sz w:val="18"/>
                  </w:rPr>
                </w:rPrChange>
              </w:rPr>
            </w:pPr>
          </w:p>
        </w:tc>
        <w:tc>
          <w:tcPr>
            <w:tcW w:w="442" w:type="dxa"/>
            <w:vAlign w:val="center"/>
          </w:tcPr>
          <w:p w:rsidR="00621A90" w:rsidRPr="00B874D6" w:rsidRDefault="00621A90" w:rsidP="007E299A">
            <w:pPr>
              <w:keepNext/>
              <w:keepLines/>
              <w:spacing w:after="0"/>
              <w:jc w:val="center"/>
              <w:rPr>
                <w:rFonts w:eastAsia="MS Mincho"/>
                <w:sz w:val="18"/>
                <w:rPrChange w:id="19794" w:author="CR#1467r1" w:date="2020-04-07T17:00:00Z">
                  <w:rPr>
                    <w:rFonts w:eastAsia="MS Mincho"/>
                    <w:sz w:val="18"/>
                  </w:rPr>
                </w:rPrChange>
              </w:rPr>
            </w:pPr>
          </w:p>
        </w:tc>
        <w:tc>
          <w:tcPr>
            <w:tcW w:w="425" w:type="dxa"/>
            <w:vAlign w:val="center"/>
          </w:tcPr>
          <w:p w:rsidR="00621A90" w:rsidRPr="00B874D6" w:rsidRDefault="00621A90" w:rsidP="007E299A">
            <w:pPr>
              <w:keepNext/>
              <w:keepLines/>
              <w:spacing w:after="0"/>
              <w:jc w:val="center"/>
              <w:rPr>
                <w:rFonts w:eastAsia="MS Mincho"/>
                <w:sz w:val="18"/>
                <w:rPrChange w:id="19795"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796"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iCs/>
                <w:sz w:val="18"/>
                <w:rPrChange w:id="19797" w:author="CR#1467r1" w:date="2020-04-07T17:00:00Z">
                  <w:rPr>
                    <w:rFonts w:eastAsia="MS Mincho"/>
                    <w:iCs/>
                    <w:sz w:val="18"/>
                  </w:rPr>
                </w:rPrChange>
              </w:rPr>
            </w:pPr>
          </w:p>
        </w:tc>
        <w:tc>
          <w:tcPr>
            <w:tcW w:w="426" w:type="dxa"/>
          </w:tcPr>
          <w:p w:rsidR="00621A90" w:rsidRPr="00B874D6" w:rsidRDefault="00621A90" w:rsidP="007E299A">
            <w:pPr>
              <w:keepNext/>
              <w:keepLines/>
              <w:spacing w:after="0"/>
              <w:jc w:val="center"/>
              <w:rPr>
                <w:rFonts w:eastAsia="MS Mincho"/>
                <w:iCs/>
                <w:sz w:val="18"/>
                <w:rPrChange w:id="19798" w:author="CR#1467r1" w:date="2020-04-07T17:00:00Z">
                  <w:rPr>
                    <w:rFonts w:eastAsia="MS Mincho"/>
                    <w:iCs/>
                    <w:sz w:val="18"/>
                  </w:rPr>
                </w:rPrChange>
              </w:rPr>
            </w:pPr>
          </w:p>
        </w:tc>
        <w:tc>
          <w:tcPr>
            <w:tcW w:w="425" w:type="dxa"/>
          </w:tcPr>
          <w:p w:rsidR="00621A90" w:rsidRPr="00B874D6" w:rsidRDefault="00621A90" w:rsidP="007E299A">
            <w:pPr>
              <w:keepNext/>
              <w:keepLines/>
              <w:spacing w:after="0"/>
              <w:jc w:val="center"/>
              <w:rPr>
                <w:rFonts w:eastAsia="MS Mincho"/>
                <w:iCs/>
                <w:sz w:val="18"/>
                <w:rPrChange w:id="19799" w:author="CR#1467r1" w:date="2020-04-07T17:00:00Z">
                  <w:rPr>
                    <w:rFonts w:eastAsia="MS Mincho"/>
                    <w:iCs/>
                    <w:sz w:val="18"/>
                  </w:rPr>
                </w:rPrChange>
              </w:rPr>
            </w:pPr>
            <w:r w:rsidRPr="00B874D6">
              <w:rPr>
                <w:rFonts w:eastAsia="MS Mincho"/>
                <w:iCs/>
                <w:sz w:val="18"/>
                <w:rPrChange w:id="19800" w:author="CR#1467r1" w:date="2020-04-07T17:00:00Z">
                  <w:rPr>
                    <w:rFonts w:eastAsia="MS Mincho"/>
                    <w:iCs/>
                    <w:sz w:val="18"/>
                  </w:rPr>
                </w:rPrChange>
              </w:rPr>
              <w:t>4</w:t>
            </w:r>
          </w:p>
        </w:tc>
        <w:tc>
          <w:tcPr>
            <w:tcW w:w="425" w:type="dxa"/>
          </w:tcPr>
          <w:p w:rsidR="00621A90" w:rsidRPr="00B874D6" w:rsidRDefault="00621A90" w:rsidP="007E299A">
            <w:pPr>
              <w:keepNext/>
              <w:keepLines/>
              <w:spacing w:after="0"/>
              <w:jc w:val="center"/>
              <w:rPr>
                <w:rFonts w:eastAsia="MS Mincho"/>
                <w:iCs/>
                <w:sz w:val="18"/>
                <w:rPrChange w:id="19801" w:author="CR#1467r1" w:date="2020-04-07T17:00:00Z">
                  <w:rPr>
                    <w:rFonts w:eastAsia="MS Mincho"/>
                    <w:iCs/>
                    <w:sz w:val="18"/>
                  </w:rPr>
                </w:rPrChange>
              </w:rPr>
            </w:pPr>
            <w:r w:rsidRPr="00B874D6">
              <w:rPr>
                <w:rFonts w:eastAsia="MS Mincho"/>
                <w:iCs/>
                <w:sz w:val="18"/>
                <w:rPrChange w:id="19802" w:author="CR#1467r1" w:date="2020-04-07T17:00:00Z">
                  <w:rPr>
                    <w:rFonts w:eastAsia="MS Mincho"/>
                    <w:iCs/>
                    <w:sz w:val="18"/>
                  </w:rPr>
                </w:rPrChange>
              </w:rPr>
              <w:t>4</w:t>
            </w:r>
          </w:p>
        </w:tc>
        <w:tc>
          <w:tcPr>
            <w:tcW w:w="425" w:type="dxa"/>
          </w:tcPr>
          <w:p w:rsidR="00621A90" w:rsidRPr="00B874D6" w:rsidRDefault="00621A90" w:rsidP="007E299A">
            <w:pPr>
              <w:keepNext/>
              <w:keepLines/>
              <w:spacing w:after="0"/>
              <w:jc w:val="center"/>
              <w:rPr>
                <w:rFonts w:eastAsia="MS Mincho"/>
                <w:iCs/>
                <w:sz w:val="18"/>
                <w:rPrChange w:id="19803" w:author="CR#1467r1" w:date="2020-04-07T17:00:00Z">
                  <w:rPr>
                    <w:rFonts w:eastAsia="MS Mincho"/>
                    <w:iCs/>
                    <w:sz w:val="18"/>
                  </w:rPr>
                </w:rPrChange>
              </w:rPr>
            </w:pPr>
          </w:p>
        </w:tc>
        <w:tc>
          <w:tcPr>
            <w:tcW w:w="426" w:type="dxa"/>
          </w:tcPr>
          <w:p w:rsidR="00621A90" w:rsidRPr="00B874D6" w:rsidRDefault="00621A90" w:rsidP="007E299A">
            <w:pPr>
              <w:keepNext/>
              <w:keepLines/>
              <w:spacing w:after="0"/>
              <w:jc w:val="center"/>
              <w:rPr>
                <w:rFonts w:eastAsia="MS Mincho"/>
                <w:iCs/>
                <w:sz w:val="18"/>
                <w:rPrChange w:id="19804" w:author="CR#1467r1" w:date="2020-04-07T17:00:00Z">
                  <w:rPr>
                    <w:rFonts w:eastAsia="MS Mincho"/>
                    <w:iCs/>
                    <w:sz w:val="18"/>
                  </w:rPr>
                </w:rPrChange>
              </w:rPr>
            </w:pPr>
          </w:p>
        </w:tc>
        <w:tc>
          <w:tcPr>
            <w:tcW w:w="425" w:type="dxa"/>
          </w:tcPr>
          <w:p w:rsidR="00621A90" w:rsidRPr="00B874D6" w:rsidRDefault="00621A90" w:rsidP="007E299A">
            <w:pPr>
              <w:keepNext/>
              <w:keepLines/>
              <w:spacing w:after="0"/>
              <w:jc w:val="center"/>
              <w:rPr>
                <w:rFonts w:eastAsia="MS Mincho"/>
                <w:iCs/>
                <w:sz w:val="18"/>
                <w:rPrChange w:id="19805" w:author="CR#1467r1" w:date="2020-04-07T17:00:00Z">
                  <w:rPr>
                    <w:rFonts w:eastAsia="MS Mincho"/>
                    <w:iCs/>
                    <w:sz w:val="18"/>
                  </w:rPr>
                </w:rPrChange>
              </w:rPr>
            </w:pPr>
          </w:p>
        </w:tc>
        <w:tc>
          <w:tcPr>
            <w:tcW w:w="425" w:type="dxa"/>
          </w:tcPr>
          <w:p w:rsidR="00621A90" w:rsidRPr="00B874D6" w:rsidRDefault="00621A90" w:rsidP="007E299A">
            <w:pPr>
              <w:keepNext/>
              <w:keepLines/>
              <w:spacing w:after="0"/>
              <w:jc w:val="center"/>
              <w:rPr>
                <w:rFonts w:eastAsia="MS Mincho"/>
                <w:iCs/>
                <w:sz w:val="18"/>
                <w:rPrChange w:id="19806" w:author="CR#1467r1" w:date="2020-04-07T17:00:00Z">
                  <w:rPr>
                    <w:rFonts w:eastAsia="MS Mincho"/>
                    <w:iCs/>
                    <w:sz w:val="18"/>
                  </w:rPr>
                </w:rPrChange>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Change w:id="19807" w:author="CR#1467r1" w:date="2020-04-07T17:00:00Z">
                  <w:rPr>
                    <w:rFonts w:eastAsia="MS Mincho"/>
                    <w:sz w:val="18"/>
                  </w:rPr>
                </w:rPrChange>
              </w:rPr>
            </w:pPr>
            <w:r w:rsidRPr="00B874D6">
              <w:rPr>
                <w:rFonts w:eastAsia="MS Mincho"/>
                <w:sz w:val="18"/>
                <w:rPrChange w:id="19808" w:author="CR#1467r1" w:date="2020-04-07T17:00:00Z">
                  <w:rPr>
                    <w:rFonts w:eastAsia="MS Mincho"/>
                    <w:sz w:val="18"/>
                  </w:rPr>
                </w:rPrChange>
              </w:rPr>
              <w:t>3</w:t>
            </w:r>
          </w:p>
        </w:tc>
        <w:tc>
          <w:tcPr>
            <w:tcW w:w="308" w:type="dxa"/>
            <w:vAlign w:val="center"/>
          </w:tcPr>
          <w:p w:rsidR="00621A90" w:rsidRPr="00B874D6" w:rsidRDefault="00621A90" w:rsidP="007E299A">
            <w:pPr>
              <w:keepNext/>
              <w:keepLines/>
              <w:spacing w:after="0"/>
              <w:jc w:val="center"/>
              <w:rPr>
                <w:rFonts w:eastAsia="MS Mincho"/>
                <w:sz w:val="18"/>
                <w:rPrChange w:id="19809"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810"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811"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812"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813" w:author="CR#1467r1" w:date="2020-04-07T17:00:00Z">
                  <w:rPr>
                    <w:rFonts w:eastAsia="MS Mincho"/>
                    <w:sz w:val="18"/>
                  </w:rPr>
                </w:rPrChange>
              </w:rPr>
            </w:pPr>
            <w:r w:rsidRPr="00B874D6">
              <w:rPr>
                <w:rFonts w:eastAsia="MS Mincho"/>
                <w:sz w:val="18"/>
                <w:rPrChange w:id="19814" w:author="CR#1467r1" w:date="2020-04-07T17:00:00Z">
                  <w:rPr>
                    <w:rFonts w:eastAsia="MS Mincho"/>
                    <w:sz w:val="18"/>
                  </w:rPr>
                </w:rPrChange>
              </w:rPr>
              <w:t>6</w:t>
            </w:r>
          </w:p>
        </w:tc>
        <w:tc>
          <w:tcPr>
            <w:tcW w:w="308" w:type="dxa"/>
            <w:vAlign w:val="center"/>
          </w:tcPr>
          <w:p w:rsidR="00621A90" w:rsidRPr="00B874D6" w:rsidRDefault="00621A90" w:rsidP="007E299A">
            <w:pPr>
              <w:keepNext/>
              <w:keepLines/>
              <w:spacing w:after="0"/>
              <w:jc w:val="center"/>
              <w:rPr>
                <w:rFonts w:eastAsia="MS Mincho"/>
                <w:sz w:val="18"/>
                <w:rPrChange w:id="19815" w:author="CR#1467r1" w:date="2020-04-07T17:00:00Z">
                  <w:rPr>
                    <w:rFonts w:eastAsia="MS Mincho"/>
                    <w:sz w:val="18"/>
                  </w:rPr>
                </w:rPrChange>
              </w:rPr>
            </w:pPr>
            <w:r w:rsidRPr="00B874D6">
              <w:rPr>
                <w:rFonts w:eastAsia="MS Mincho"/>
                <w:sz w:val="18"/>
                <w:rPrChange w:id="19816" w:author="CR#1467r1" w:date="2020-04-07T17:00:00Z">
                  <w:rPr>
                    <w:rFonts w:eastAsia="MS Mincho"/>
                    <w:sz w:val="18"/>
                  </w:rPr>
                </w:rPrChange>
              </w:rPr>
              <w:t>5</w:t>
            </w:r>
          </w:p>
        </w:tc>
        <w:tc>
          <w:tcPr>
            <w:tcW w:w="308" w:type="dxa"/>
            <w:vAlign w:val="center"/>
          </w:tcPr>
          <w:p w:rsidR="00621A90" w:rsidRPr="00B874D6" w:rsidRDefault="00621A90" w:rsidP="007E299A">
            <w:pPr>
              <w:keepNext/>
              <w:keepLines/>
              <w:spacing w:after="0"/>
              <w:jc w:val="center"/>
              <w:rPr>
                <w:rFonts w:eastAsia="MS Mincho"/>
                <w:sz w:val="18"/>
                <w:rPrChange w:id="19817" w:author="CR#1467r1" w:date="2020-04-07T17:00:00Z">
                  <w:rPr>
                    <w:rFonts w:eastAsia="MS Mincho"/>
                    <w:sz w:val="18"/>
                  </w:rPr>
                </w:rPrChange>
              </w:rPr>
            </w:pPr>
            <w:r w:rsidRPr="00B874D6">
              <w:rPr>
                <w:rFonts w:eastAsia="MS Mincho"/>
                <w:iCs/>
                <w:sz w:val="18"/>
                <w:rPrChange w:id="19818" w:author="CR#1467r1" w:date="2020-04-07T17:00:00Z">
                  <w:rPr>
                    <w:rFonts w:eastAsia="MS Mincho"/>
                    <w:iCs/>
                    <w:sz w:val="18"/>
                  </w:rPr>
                </w:rPrChange>
              </w:rPr>
              <w:t>4</w:t>
            </w:r>
          </w:p>
        </w:tc>
        <w:tc>
          <w:tcPr>
            <w:tcW w:w="308" w:type="dxa"/>
            <w:vAlign w:val="center"/>
          </w:tcPr>
          <w:p w:rsidR="00621A90" w:rsidRPr="00B874D6" w:rsidRDefault="00621A90" w:rsidP="007E299A">
            <w:pPr>
              <w:keepNext/>
              <w:keepLines/>
              <w:spacing w:after="0"/>
              <w:jc w:val="center"/>
              <w:rPr>
                <w:rFonts w:eastAsia="MS Mincho"/>
                <w:iCs/>
                <w:sz w:val="18"/>
                <w:rPrChange w:id="19819" w:author="CR#1467r1" w:date="2020-04-07T17:00:00Z">
                  <w:rPr>
                    <w:rFonts w:eastAsia="MS Mincho"/>
                    <w:iCs/>
                    <w:sz w:val="18"/>
                  </w:rPr>
                </w:rPrChange>
              </w:rPr>
            </w:pPr>
            <w:r w:rsidRPr="00B874D6">
              <w:rPr>
                <w:rFonts w:eastAsia="MS Mincho"/>
                <w:iCs/>
                <w:sz w:val="18"/>
                <w:rPrChange w:id="19820" w:author="CR#1467r1" w:date="2020-04-07T17:00:00Z">
                  <w:rPr>
                    <w:rFonts w:eastAsia="MS Mincho"/>
                    <w:iCs/>
                    <w:sz w:val="18"/>
                  </w:rPr>
                </w:rPrChange>
              </w:rPr>
              <w:t>4</w:t>
            </w:r>
          </w:p>
        </w:tc>
        <w:tc>
          <w:tcPr>
            <w:tcW w:w="308" w:type="dxa"/>
            <w:vAlign w:val="center"/>
          </w:tcPr>
          <w:p w:rsidR="00621A90" w:rsidRPr="00B874D6" w:rsidRDefault="00621A90" w:rsidP="007E299A">
            <w:pPr>
              <w:keepNext/>
              <w:keepLines/>
              <w:spacing w:after="0"/>
              <w:jc w:val="center"/>
              <w:rPr>
                <w:rFonts w:eastAsia="MS Mincho"/>
                <w:iCs/>
                <w:sz w:val="18"/>
                <w:rPrChange w:id="19821" w:author="CR#1467r1" w:date="2020-04-07T17:00:00Z">
                  <w:rPr>
                    <w:rFonts w:eastAsia="MS Mincho"/>
                    <w:iCs/>
                    <w:sz w:val="18"/>
                  </w:rPr>
                </w:rPrChange>
              </w:rPr>
            </w:pPr>
            <w:r w:rsidRPr="00B874D6">
              <w:rPr>
                <w:rFonts w:eastAsia="MS Mincho"/>
                <w:iCs/>
                <w:sz w:val="18"/>
                <w:rPrChange w:id="19822" w:author="CR#1467r1" w:date="2020-04-07T17:00:00Z">
                  <w:rPr>
                    <w:rFonts w:eastAsia="MS Mincho"/>
                    <w:iCs/>
                    <w:sz w:val="18"/>
                  </w:rPr>
                </w:rPrChange>
              </w:rPr>
              <w:t>4</w:t>
            </w:r>
          </w:p>
        </w:tc>
        <w:tc>
          <w:tcPr>
            <w:tcW w:w="442" w:type="dxa"/>
            <w:vAlign w:val="center"/>
          </w:tcPr>
          <w:p w:rsidR="00621A90" w:rsidRPr="00B874D6" w:rsidRDefault="00621A90" w:rsidP="007E299A">
            <w:pPr>
              <w:keepNext/>
              <w:keepLines/>
              <w:spacing w:after="0"/>
              <w:jc w:val="center"/>
              <w:rPr>
                <w:rFonts w:eastAsia="MS Mincho"/>
                <w:iCs/>
                <w:sz w:val="18"/>
                <w:rPrChange w:id="19823" w:author="CR#1467r1" w:date="2020-04-07T17:00:00Z">
                  <w:rPr>
                    <w:rFonts w:eastAsia="MS Mincho"/>
                    <w:iCs/>
                    <w:sz w:val="18"/>
                  </w:rPr>
                </w:rPrChange>
              </w:rPr>
            </w:pPr>
            <w:r w:rsidRPr="00B874D6">
              <w:rPr>
                <w:rFonts w:eastAsia="MS Mincho"/>
                <w:sz w:val="18"/>
                <w:rPrChange w:id="19824" w:author="CR#1467r1" w:date="2020-04-07T17:00:00Z">
                  <w:rPr>
                    <w:rFonts w:eastAsia="MS Mincho"/>
                    <w:sz w:val="18"/>
                  </w:rPr>
                </w:rPrChange>
              </w:rPr>
              <w:t>4</w:t>
            </w:r>
          </w:p>
        </w:tc>
        <w:tc>
          <w:tcPr>
            <w:tcW w:w="425" w:type="dxa"/>
            <w:vAlign w:val="center"/>
          </w:tcPr>
          <w:p w:rsidR="00621A90" w:rsidRPr="00B874D6" w:rsidRDefault="00621A90" w:rsidP="007E299A">
            <w:pPr>
              <w:keepNext/>
              <w:keepLines/>
              <w:spacing w:after="0"/>
              <w:jc w:val="center"/>
              <w:rPr>
                <w:rFonts w:eastAsia="MS Mincho"/>
                <w:sz w:val="18"/>
                <w:rPrChange w:id="19825"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826"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827"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19828"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829"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830"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831"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19832"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833"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834" w:author="CR#1467r1" w:date="2020-04-07T17:00:00Z">
                  <w:rPr>
                    <w:rFonts w:eastAsia="MS Mincho"/>
                    <w:sz w:val="18"/>
                  </w:rPr>
                </w:rPrChange>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Change w:id="19835" w:author="CR#1467r1" w:date="2020-04-07T17:00:00Z">
                  <w:rPr>
                    <w:rFonts w:eastAsia="MS Mincho"/>
                    <w:sz w:val="18"/>
                  </w:rPr>
                </w:rPrChange>
              </w:rPr>
            </w:pPr>
            <w:r w:rsidRPr="00B874D6">
              <w:rPr>
                <w:rFonts w:eastAsia="MS Mincho"/>
                <w:sz w:val="18"/>
                <w:rPrChange w:id="19836"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837"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838"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839"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840"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841" w:author="CR#1467r1" w:date="2020-04-07T17:00:00Z">
                  <w:rPr>
                    <w:rFonts w:eastAsia="MS Mincho"/>
                    <w:sz w:val="18"/>
                  </w:rPr>
                </w:rPrChange>
              </w:rPr>
            </w:pPr>
            <w:r w:rsidRPr="00B874D6">
              <w:rPr>
                <w:rFonts w:eastAsia="MS Mincho"/>
                <w:sz w:val="18"/>
                <w:rPrChange w:id="19842"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843" w:author="CR#1467r1" w:date="2020-04-07T17:00:00Z">
                  <w:rPr>
                    <w:rFonts w:eastAsia="MS Mincho"/>
                    <w:sz w:val="18"/>
                  </w:rPr>
                </w:rPrChange>
              </w:rPr>
            </w:pPr>
            <w:r w:rsidRPr="00B874D6">
              <w:rPr>
                <w:rFonts w:eastAsia="MS Mincho"/>
                <w:sz w:val="18"/>
                <w:rPrChange w:id="19844"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845" w:author="CR#1467r1" w:date="2020-04-07T17:00:00Z">
                  <w:rPr>
                    <w:rFonts w:eastAsia="MS Mincho"/>
                    <w:sz w:val="18"/>
                  </w:rPr>
                </w:rPrChange>
              </w:rPr>
            </w:pPr>
            <w:r w:rsidRPr="00B874D6">
              <w:rPr>
                <w:rFonts w:eastAsia="MS Mincho"/>
                <w:sz w:val="18"/>
                <w:rPrChange w:id="19846"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iCs/>
                <w:sz w:val="18"/>
                <w:rPrChange w:id="19847" w:author="CR#1467r1" w:date="2020-04-07T17:00:00Z">
                  <w:rPr>
                    <w:rFonts w:eastAsia="MS Mincho"/>
                    <w:iCs/>
                    <w:sz w:val="18"/>
                  </w:rPr>
                </w:rPrChange>
              </w:rPr>
            </w:pPr>
            <w:r w:rsidRPr="00B874D6">
              <w:rPr>
                <w:rFonts w:eastAsia="MS Mincho"/>
                <w:iCs/>
                <w:sz w:val="18"/>
                <w:rPrChange w:id="19848" w:author="CR#1467r1" w:date="2020-04-07T17:00:00Z">
                  <w:rPr>
                    <w:rFonts w:eastAsia="MS Mincho"/>
                    <w:iCs/>
                    <w:sz w:val="18"/>
                  </w:rPr>
                </w:rPrChange>
              </w:rPr>
              <w:t>4</w:t>
            </w:r>
          </w:p>
        </w:tc>
        <w:tc>
          <w:tcPr>
            <w:tcW w:w="308" w:type="dxa"/>
            <w:vAlign w:val="center"/>
          </w:tcPr>
          <w:p w:rsidR="00621A90" w:rsidRPr="00B874D6" w:rsidRDefault="00621A90" w:rsidP="007E299A">
            <w:pPr>
              <w:keepNext/>
              <w:keepLines/>
              <w:spacing w:after="0"/>
              <w:jc w:val="center"/>
              <w:rPr>
                <w:rFonts w:eastAsia="MS Mincho"/>
                <w:iCs/>
                <w:sz w:val="18"/>
                <w:rPrChange w:id="19849" w:author="CR#1467r1" w:date="2020-04-07T17:00:00Z">
                  <w:rPr>
                    <w:rFonts w:eastAsia="MS Mincho"/>
                    <w:iCs/>
                    <w:sz w:val="18"/>
                  </w:rPr>
                </w:rPrChange>
              </w:rPr>
            </w:pPr>
          </w:p>
        </w:tc>
        <w:tc>
          <w:tcPr>
            <w:tcW w:w="442" w:type="dxa"/>
            <w:vAlign w:val="center"/>
          </w:tcPr>
          <w:p w:rsidR="00621A90" w:rsidRPr="00B874D6" w:rsidRDefault="00621A90" w:rsidP="007E299A">
            <w:pPr>
              <w:keepNext/>
              <w:keepLines/>
              <w:spacing w:after="0"/>
              <w:jc w:val="center"/>
              <w:rPr>
                <w:rFonts w:eastAsia="MS Mincho"/>
                <w:sz w:val="18"/>
                <w:rPrChange w:id="19850" w:author="CR#1467r1" w:date="2020-04-07T17:00:00Z">
                  <w:rPr>
                    <w:rFonts w:eastAsia="MS Mincho"/>
                    <w:sz w:val="18"/>
                  </w:rPr>
                </w:rPrChange>
              </w:rPr>
            </w:pPr>
          </w:p>
        </w:tc>
        <w:tc>
          <w:tcPr>
            <w:tcW w:w="425" w:type="dxa"/>
            <w:vAlign w:val="center"/>
          </w:tcPr>
          <w:p w:rsidR="00621A90" w:rsidRPr="00B874D6" w:rsidRDefault="00621A90" w:rsidP="007E299A">
            <w:pPr>
              <w:keepNext/>
              <w:keepLines/>
              <w:spacing w:after="0"/>
              <w:jc w:val="center"/>
              <w:rPr>
                <w:rFonts w:eastAsia="MS Mincho"/>
                <w:sz w:val="18"/>
                <w:rPrChange w:id="19851"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852"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853"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19854"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855"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856"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857"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19858"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859"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860" w:author="CR#1467r1" w:date="2020-04-07T17:00:00Z">
                  <w:rPr>
                    <w:rFonts w:eastAsia="MS Mincho"/>
                    <w:sz w:val="18"/>
                  </w:rPr>
                </w:rPrChange>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Change w:id="19861" w:author="CR#1467r1" w:date="2020-04-07T17:00:00Z">
                  <w:rPr>
                    <w:rFonts w:eastAsia="MS Mincho"/>
                    <w:sz w:val="18"/>
                  </w:rPr>
                </w:rPrChange>
              </w:rPr>
            </w:pPr>
            <w:r w:rsidRPr="00B874D6">
              <w:rPr>
                <w:rFonts w:eastAsia="MS Mincho"/>
                <w:sz w:val="18"/>
                <w:rPrChange w:id="19862" w:author="CR#1467r1" w:date="2020-04-07T17:00:00Z">
                  <w:rPr>
                    <w:rFonts w:eastAsia="MS Mincho"/>
                    <w:sz w:val="18"/>
                  </w:rPr>
                </w:rPrChange>
              </w:rPr>
              <w:t>5</w:t>
            </w:r>
          </w:p>
        </w:tc>
        <w:tc>
          <w:tcPr>
            <w:tcW w:w="308" w:type="dxa"/>
            <w:vAlign w:val="center"/>
          </w:tcPr>
          <w:p w:rsidR="00621A90" w:rsidRPr="00B874D6" w:rsidRDefault="00621A90" w:rsidP="007E299A">
            <w:pPr>
              <w:keepNext/>
              <w:keepLines/>
              <w:spacing w:after="0"/>
              <w:jc w:val="center"/>
              <w:rPr>
                <w:rFonts w:eastAsia="MS Mincho"/>
                <w:sz w:val="18"/>
                <w:rPrChange w:id="19863"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864"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865"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866"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867" w:author="CR#1467r1" w:date="2020-04-07T17:00:00Z">
                  <w:rPr>
                    <w:rFonts w:eastAsia="MS Mincho"/>
                    <w:sz w:val="18"/>
                  </w:rPr>
                </w:rPrChange>
              </w:rPr>
            </w:pPr>
            <w:r w:rsidRPr="00B874D6">
              <w:rPr>
                <w:rFonts w:eastAsia="MS Mincho"/>
                <w:sz w:val="18"/>
                <w:rPrChange w:id="19868"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869" w:author="CR#1467r1" w:date="2020-04-07T17:00:00Z">
                  <w:rPr>
                    <w:rFonts w:eastAsia="MS Mincho"/>
                    <w:sz w:val="18"/>
                  </w:rPr>
                </w:rPrChange>
              </w:rPr>
            </w:pPr>
            <w:r w:rsidRPr="00B874D6">
              <w:rPr>
                <w:rFonts w:eastAsia="MS Mincho"/>
                <w:sz w:val="18"/>
                <w:rPrChange w:id="19870"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871"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iCs/>
                <w:sz w:val="18"/>
                <w:rPrChange w:id="19872"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873" w:author="CR#1467r1" w:date="2020-04-07T17:00:00Z">
                  <w:rPr>
                    <w:rFonts w:eastAsia="MS Mincho"/>
                    <w:sz w:val="18"/>
                  </w:rPr>
                </w:rPrChange>
              </w:rPr>
            </w:pPr>
          </w:p>
        </w:tc>
        <w:tc>
          <w:tcPr>
            <w:tcW w:w="442" w:type="dxa"/>
            <w:vAlign w:val="center"/>
          </w:tcPr>
          <w:p w:rsidR="00621A90" w:rsidRPr="00B874D6" w:rsidRDefault="00621A90" w:rsidP="007E299A">
            <w:pPr>
              <w:keepNext/>
              <w:keepLines/>
              <w:spacing w:after="0"/>
              <w:jc w:val="center"/>
              <w:rPr>
                <w:rFonts w:eastAsia="MS Mincho"/>
                <w:sz w:val="18"/>
                <w:rPrChange w:id="19874" w:author="CR#1467r1" w:date="2020-04-07T17:00:00Z">
                  <w:rPr>
                    <w:rFonts w:eastAsia="MS Mincho"/>
                    <w:sz w:val="18"/>
                  </w:rPr>
                </w:rPrChange>
              </w:rPr>
            </w:pPr>
          </w:p>
        </w:tc>
        <w:tc>
          <w:tcPr>
            <w:tcW w:w="425" w:type="dxa"/>
            <w:vAlign w:val="center"/>
          </w:tcPr>
          <w:p w:rsidR="00621A90" w:rsidRPr="00B874D6" w:rsidRDefault="00621A90" w:rsidP="007E299A">
            <w:pPr>
              <w:keepNext/>
              <w:keepLines/>
              <w:spacing w:after="0"/>
              <w:jc w:val="center"/>
              <w:rPr>
                <w:rFonts w:eastAsia="MS Mincho"/>
                <w:sz w:val="18"/>
                <w:rPrChange w:id="19875"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876"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877"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19878"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879"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880"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881"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19882"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883"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884" w:author="CR#1467r1" w:date="2020-04-07T17:00:00Z">
                  <w:rPr>
                    <w:rFonts w:eastAsia="MS Mincho"/>
                    <w:sz w:val="18"/>
                  </w:rPr>
                </w:rPrChange>
              </w:rPr>
            </w:pPr>
          </w:p>
        </w:tc>
      </w:tr>
      <w:tr w:rsidR="00621A90"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Change w:id="19885" w:author="CR#1467r1" w:date="2020-04-07T17:00:00Z">
                  <w:rPr>
                    <w:rFonts w:eastAsia="MS Mincho"/>
                    <w:sz w:val="18"/>
                  </w:rPr>
                </w:rPrChange>
              </w:rPr>
            </w:pPr>
            <w:r w:rsidRPr="00B874D6">
              <w:rPr>
                <w:rFonts w:eastAsia="MS Mincho"/>
                <w:sz w:val="18"/>
                <w:rPrChange w:id="19886" w:author="CR#1467r1" w:date="2020-04-07T17:00:00Z">
                  <w:rPr>
                    <w:rFonts w:eastAsia="MS Mincho"/>
                    <w:sz w:val="18"/>
                  </w:rPr>
                </w:rPrChange>
              </w:rPr>
              <w:t>6</w:t>
            </w:r>
          </w:p>
        </w:tc>
        <w:tc>
          <w:tcPr>
            <w:tcW w:w="308" w:type="dxa"/>
            <w:vAlign w:val="center"/>
          </w:tcPr>
          <w:p w:rsidR="00621A90" w:rsidRPr="00B874D6" w:rsidRDefault="00621A90" w:rsidP="007E299A">
            <w:pPr>
              <w:keepNext/>
              <w:keepLines/>
              <w:spacing w:after="0"/>
              <w:jc w:val="center"/>
              <w:rPr>
                <w:rFonts w:eastAsia="MS Mincho"/>
                <w:iCs/>
                <w:sz w:val="18"/>
                <w:rPrChange w:id="19887"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iCs/>
                <w:sz w:val="18"/>
                <w:rPrChange w:id="19888"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889"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890"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891" w:author="CR#1467r1" w:date="2020-04-07T17:00:00Z">
                  <w:rPr>
                    <w:rFonts w:eastAsia="MS Mincho"/>
                    <w:sz w:val="18"/>
                  </w:rPr>
                </w:rPrChange>
              </w:rPr>
            </w:pPr>
            <w:r w:rsidRPr="00B874D6">
              <w:rPr>
                <w:rFonts w:eastAsia="MS Mincho"/>
                <w:sz w:val="18"/>
                <w:rPrChange w:id="19892" w:author="CR#1467r1" w:date="2020-04-07T17:00:00Z">
                  <w:rPr>
                    <w:rFonts w:eastAsia="MS Mincho"/>
                    <w:sz w:val="18"/>
                  </w:rPr>
                </w:rPrChange>
              </w:rPr>
              <w:t>6</w:t>
            </w:r>
          </w:p>
        </w:tc>
        <w:tc>
          <w:tcPr>
            <w:tcW w:w="308" w:type="dxa"/>
            <w:vAlign w:val="center"/>
          </w:tcPr>
          <w:p w:rsidR="00621A90" w:rsidRPr="00B874D6" w:rsidRDefault="00621A90" w:rsidP="007E299A">
            <w:pPr>
              <w:keepNext/>
              <w:keepLines/>
              <w:spacing w:after="0"/>
              <w:jc w:val="center"/>
              <w:rPr>
                <w:rFonts w:eastAsia="MS Mincho"/>
                <w:sz w:val="18"/>
                <w:rPrChange w:id="19893" w:author="CR#1467r1" w:date="2020-04-07T17:00:00Z">
                  <w:rPr>
                    <w:rFonts w:eastAsia="MS Mincho"/>
                    <w:sz w:val="18"/>
                  </w:rPr>
                </w:rPrChange>
              </w:rPr>
            </w:pPr>
            <w:r w:rsidRPr="00B874D6">
              <w:rPr>
                <w:rFonts w:eastAsia="MS Mincho"/>
                <w:iCs/>
                <w:sz w:val="18"/>
                <w:rPrChange w:id="19894" w:author="CR#1467r1" w:date="2020-04-07T17:00:00Z">
                  <w:rPr>
                    <w:rFonts w:eastAsia="MS Mincho"/>
                    <w:iCs/>
                    <w:sz w:val="18"/>
                  </w:rPr>
                </w:rPrChange>
              </w:rPr>
              <w:t>5</w:t>
            </w:r>
          </w:p>
        </w:tc>
        <w:tc>
          <w:tcPr>
            <w:tcW w:w="308" w:type="dxa"/>
            <w:vAlign w:val="center"/>
          </w:tcPr>
          <w:p w:rsidR="00621A90" w:rsidRPr="00B874D6" w:rsidRDefault="00621A90" w:rsidP="007E299A">
            <w:pPr>
              <w:keepNext/>
              <w:keepLines/>
              <w:spacing w:after="0"/>
              <w:jc w:val="center"/>
              <w:rPr>
                <w:rFonts w:eastAsia="MS Mincho"/>
                <w:iCs/>
                <w:sz w:val="18"/>
                <w:rPrChange w:id="19895" w:author="CR#1467r1" w:date="2020-04-07T17:00:00Z">
                  <w:rPr>
                    <w:rFonts w:eastAsia="MS Mincho"/>
                    <w:iCs/>
                    <w:sz w:val="18"/>
                  </w:rPr>
                </w:rPrChange>
              </w:rPr>
            </w:pPr>
            <w:r w:rsidRPr="00B874D6">
              <w:rPr>
                <w:rFonts w:eastAsia="MS Mincho"/>
                <w:iCs/>
                <w:sz w:val="18"/>
                <w:rPrChange w:id="19896" w:author="CR#1467r1" w:date="2020-04-07T17:00:00Z">
                  <w:rPr>
                    <w:rFonts w:eastAsia="MS Mincho"/>
                    <w:iCs/>
                    <w:sz w:val="18"/>
                  </w:rPr>
                </w:rPrChange>
              </w:rPr>
              <w:t>4</w:t>
            </w:r>
          </w:p>
        </w:tc>
        <w:tc>
          <w:tcPr>
            <w:tcW w:w="308" w:type="dxa"/>
            <w:vAlign w:val="center"/>
          </w:tcPr>
          <w:p w:rsidR="00621A90" w:rsidRPr="00B874D6" w:rsidRDefault="00621A90" w:rsidP="007E299A">
            <w:pPr>
              <w:keepNext/>
              <w:keepLines/>
              <w:spacing w:after="0"/>
              <w:jc w:val="center"/>
              <w:rPr>
                <w:rFonts w:eastAsia="MS Mincho"/>
                <w:iCs/>
                <w:sz w:val="18"/>
                <w:rPrChange w:id="19897" w:author="CR#1467r1" w:date="2020-04-07T17:00:00Z">
                  <w:rPr>
                    <w:rFonts w:eastAsia="MS Mincho"/>
                    <w:iCs/>
                    <w:sz w:val="18"/>
                  </w:rPr>
                </w:rPrChange>
              </w:rPr>
            </w:pPr>
            <w:r w:rsidRPr="00B874D6">
              <w:rPr>
                <w:rFonts w:eastAsia="MS Mincho"/>
                <w:sz w:val="18"/>
                <w:rPrChange w:id="19898"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899" w:author="CR#1467r1" w:date="2020-04-07T17:00:00Z">
                  <w:rPr>
                    <w:rFonts w:eastAsia="MS Mincho"/>
                    <w:sz w:val="18"/>
                  </w:rPr>
                </w:rPrChange>
              </w:rPr>
            </w:pPr>
            <w:r w:rsidRPr="00B874D6">
              <w:rPr>
                <w:rFonts w:eastAsia="MS Mincho"/>
                <w:sz w:val="18"/>
                <w:rPrChange w:id="19900" w:author="CR#1467r1" w:date="2020-04-07T17:00:00Z">
                  <w:rPr>
                    <w:rFonts w:eastAsia="MS Mincho"/>
                    <w:sz w:val="18"/>
                  </w:rPr>
                </w:rPrChange>
              </w:rPr>
              <w:t>4</w:t>
            </w:r>
          </w:p>
        </w:tc>
        <w:tc>
          <w:tcPr>
            <w:tcW w:w="442" w:type="dxa"/>
            <w:vAlign w:val="center"/>
          </w:tcPr>
          <w:p w:rsidR="00621A90" w:rsidRPr="00B874D6" w:rsidRDefault="00621A90" w:rsidP="007E299A">
            <w:pPr>
              <w:keepNext/>
              <w:keepLines/>
              <w:spacing w:after="0"/>
              <w:jc w:val="center"/>
              <w:rPr>
                <w:rFonts w:eastAsia="MS Mincho"/>
                <w:sz w:val="18"/>
                <w:rPrChange w:id="19901" w:author="CR#1467r1" w:date="2020-04-07T17:00:00Z">
                  <w:rPr>
                    <w:rFonts w:eastAsia="MS Mincho"/>
                    <w:sz w:val="18"/>
                  </w:rPr>
                </w:rPrChange>
              </w:rPr>
            </w:pPr>
            <w:r w:rsidRPr="00B874D6">
              <w:rPr>
                <w:rFonts w:eastAsia="MS Mincho"/>
                <w:iCs/>
                <w:sz w:val="18"/>
                <w:rPrChange w:id="19902" w:author="CR#1467r1" w:date="2020-04-07T17:00:00Z">
                  <w:rPr>
                    <w:rFonts w:eastAsia="MS Mincho"/>
                    <w:iCs/>
                    <w:sz w:val="18"/>
                  </w:rPr>
                </w:rPrChange>
              </w:rPr>
              <w:t>9</w:t>
            </w:r>
          </w:p>
        </w:tc>
        <w:tc>
          <w:tcPr>
            <w:tcW w:w="425" w:type="dxa"/>
            <w:vAlign w:val="center"/>
          </w:tcPr>
          <w:p w:rsidR="00621A90" w:rsidRPr="00B874D6" w:rsidRDefault="00621A90" w:rsidP="007E299A">
            <w:pPr>
              <w:keepNext/>
              <w:keepLines/>
              <w:spacing w:after="0"/>
              <w:jc w:val="center"/>
              <w:rPr>
                <w:rFonts w:eastAsia="MS Mincho"/>
                <w:iCs/>
                <w:sz w:val="18"/>
                <w:rPrChange w:id="19903" w:author="CR#1467r1" w:date="2020-04-07T17:00:00Z">
                  <w:rPr>
                    <w:rFonts w:eastAsia="MS Mincho"/>
                    <w:iCs/>
                    <w:sz w:val="18"/>
                  </w:rPr>
                </w:rPrChange>
              </w:rPr>
            </w:pPr>
          </w:p>
        </w:tc>
        <w:tc>
          <w:tcPr>
            <w:tcW w:w="425" w:type="dxa"/>
          </w:tcPr>
          <w:p w:rsidR="00621A90" w:rsidRPr="00B874D6" w:rsidRDefault="00621A90" w:rsidP="007E299A">
            <w:pPr>
              <w:keepNext/>
              <w:keepLines/>
              <w:spacing w:after="0"/>
              <w:jc w:val="center"/>
              <w:rPr>
                <w:rFonts w:eastAsia="MS Mincho"/>
                <w:iCs/>
                <w:sz w:val="18"/>
                <w:rPrChange w:id="19904" w:author="CR#1467r1" w:date="2020-04-07T17:00:00Z">
                  <w:rPr>
                    <w:rFonts w:eastAsia="MS Mincho"/>
                    <w:iCs/>
                    <w:sz w:val="18"/>
                  </w:rPr>
                </w:rPrChange>
              </w:rPr>
            </w:pPr>
          </w:p>
        </w:tc>
        <w:tc>
          <w:tcPr>
            <w:tcW w:w="425" w:type="dxa"/>
          </w:tcPr>
          <w:p w:rsidR="00621A90" w:rsidRPr="00B874D6" w:rsidRDefault="00621A90" w:rsidP="007E299A">
            <w:pPr>
              <w:keepNext/>
              <w:keepLines/>
              <w:spacing w:after="0"/>
              <w:jc w:val="center"/>
              <w:rPr>
                <w:rFonts w:eastAsia="MS Mincho"/>
                <w:sz w:val="18"/>
                <w:rPrChange w:id="19905"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19906"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907" w:author="CR#1467r1" w:date="2020-04-07T17:00:00Z">
                  <w:rPr>
                    <w:rFonts w:eastAsia="MS Mincho"/>
                    <w:sz w:val="18"/>
                  </w:rPr>
                </w:rPrChange>
              </w:rPr>
            </w:pPr>
            <w:r w:rsidRPr="00B874D6">
              <w:rPr>
                <w:rFonts w:eastAsia="MS Mincho"/>
                <w:sz w:val="18"/>
                <w:rPrChange w:id="19908" w:author="CR#1467r1" w:date="2020-04-07T17:00:00Z">
                  <w:rPr>
                    <w:rFonts w:eastAsia="MS Mincho"/>
                    <w:sz w:val="18"/>
                  </w:rPr>
                </w:rPrChange>
              </w:rPr>
              <w:t>4</w:t>
            </w:r>
          </w:p>
        </w:tc>
        <w:tc>
          <w:tcPr>
            <w:tcW w:w="425" w:type="dxa"/>
          </w:tcPr>
          <w:p w:rsidR="00621A90" w:rsidRPr="00B874D6" w:rsidRDefault="00621A90" w:rsidP="007E299A">
            <w:pPr>
              <w:keepNext/>
              <w:keepLines/>
              <w:spacing w:after="0"/>
              <w:jc w:val="center"/>
              <w:rPr>
                <w:rFonts w:eastAsia="MS Mincho"/>
                <w:sz w:val="18"/>
                <w:rPrChange w:id="19909" w:author="CR#1467r1" w:date="2020-04-07T17:00:00Z">
                  <w:rPr>
                    <w:rFonts w:eastAsia="MS Mincho"/>
                    <w:sz w:val="18"/>
                  </w:rPr>
                </w:rPrChange>
              </w:rPr>
            </w:pPr>
            <w:r w:rsidRPr="00B874D6">
              <w:rPr>
                <w:rFonts w:eastAsia="MS Mincho"/>
                <w:sz w:val="18"/>
                <w:rPrChange w:id="19910" w:author="CR#1467r1" w:date="2020-04-07T17:00:00Z">
                  <w:rPr>
                    <w:rFonts w:eastAsia="MS Mincho"/>
                    <w:sz w:val="18"/>
                  </w:rPr>
                </w:rPrChange>
              </w:rPr>
              <w:t>4</w:t>
            </w:r>
          </w:p>
        </w:tc>
        <w:tc>
          <w:tcPr>
            <w:tcW w:w="425" w:type="dxa"/>
          </w:tcPr>
          <w:p w:rsidR="00621A90" w:rsidRPr="00B874D6" w:rsidRDefault="00621A90" w:rsidP="007E299A">
            <w:pPr>
              <w:keepNext/>
              <w:keepLines/>
              <w:spacing w:after="0"/>
              <w:jc w:val="center"/>
              <w:rPr>
                <w:rFonts w:eastAsia="MS Mincho"/>
                <w:sz w:val="18"/>
                <w:rPrChange w:id="19911" w:author="CR#1467r1" w:date="2020-04-07T17:00:00Z">
                  <w:rPr>
                    <w:rFonts w:eastAsia="MS Mincho"/>
                    <w:sz w:val="18"/>
                  </w:rPr>
                </w:rPrChange>
              </w:rPr>
            </w:pPr>
            <w:r w:rsidRPr="00B874D6">
              <w:rPr>
                <w:rFonts w:eastAsia="MS Mincho"/>
                <w:sz w:val="18"/>
                <w:rPrChange w:id="19912" w:author="CR#1467r1" w:date="2020-04-07T17:00:00Z">
                  <w:rPr>
                    <w:rFonts w:eastAsia="MS Mincho"/>
                    <w:sz w:val="18"/>
                  </w:rPr>
                </w:rPrChange>
              </w:rPr>
              <w:t>4</w:t>
            </w:r>
          </w:p>
        </w:tc>
        <w:tc>
          <w:tcPr>
            <w:tcW w:w="426" w:type="dxa"/>
          </w:tcPr>
          <w:p w:rsidR="00621A90" w:rsidRPr="00B874D6" w:rsidRDefault="00621A90" w:rsidP="007E299A">
            <w:pPr>
              <w:keepNext/>
              <w:keepLines/>
              <w:spacing w:after="0"/>
              <w:jc w:val="center"/>
              <w:rPr>
                <w:rFonts w:eastAsia="MS Mincho"/>
                <w:sz w:val="18"/>
                <w:rPrChange w:id="19913" w:author="CR#1467r1" w:date="2020-04-07T17:00:00Z">
                  <w:rPr>
                    <w:rFonts w:eastAsia="MS Mincho"/>
                    <w:sz w:val="18"/>
                  </w:rPr>
                </w:rPrChange>
              </w:rPr>
            </w:pPr>
            <w:r w:rsidRPr="00B874D6">
              <w:rPr>
                <w:rFonts w:eastAsia="MS Mincho"/>
                <w:sz w:val="18"/>
                <w:rPrChange w:id="19914" w:author="CR#1467r1" w:date="2020-04-07T17:00:00Z">
                  <w:rPr>
                    <w:rFonts w:eastAsia="MS Mincho"/>
                    <w:sz w:val="18"/>
                  </w:rPr>
                </w:rPrChange>
              </w:rPr>
              <w:t>4</w:t>
            </w:r>
          </w:p>
        </w:tc>
        <w:tc>
          <w:tcPr>
            <w:tcW w:w="425" w:type="dxa"/>
          </w:tcPr>
          <w:p w:rsidR="00621A90" w:rsidRPr="00B874D6" w:rsidRDefault="00621A90" w:rsidP="007E299A">
            <w:pPr>
              <w:keepNext/>
              <w:keepLines/>
              <w:spacing w:after="0"/>
              <w:jc w:val="center"/>
              <w:rPr>
                <w:rFonts w:eastAsia="MS Mincho"/>
                <w:sz w:val="18"/>
                <w:rPrChange w:id="19915"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916" w:author="CR#1467r1" w:date="2020-04-07T17:00:00Z">
                  <w:rPr>
                    <w:rFonts w:eastAsia="MS Mincho"/>
                    <w:sz w:val="18"/>
                  </w:rPr>
                </w:rPrChange>
              </w:rPr>
            </w:pPr>
          </w:p>
        </w:tc>
      </w:tr>
    </w:tbl>
    <w:p w:rsidR="00621A90" w:rsidRPr="00B874D6" w:rsidRDefault="00621A90" w:rsidP="00621A90">
      <w:pPr>
        <w:rPr>
          <w:rPrChange w:id="19917" w:author="CR#1467r1" w:date="2020-04-07T17:00:00Z">
            <w:rPr/>
          </w:rPrChange>
        </w:rPr>
      </w:pPr>
    </w:p>
    <w:p w:rsidR="00621A90" w:rsidRPr="00B874D6" w:rsidRDefault="00621A90" w:rsidP="00621A90">
      <w:pPr>
        <w:pStyle w:val="TH"/>
        <w:rPr>
          <w:rPrChange w:id="19918" w:author="CR#1467r1" w:date="2020-04-07T17:00:00Z">
            <w:rPr/>
          </w:rPrChange>
        </w:rPr>
      </w:pPr>
      <w:r w:rsidRPr="00B874D6">
        <w:rPr>
          <w:rPrChange w:id="19919" w:author="CR#1467r1" w:date="2020-04-07T17:00:00Z">
            <w:rPr/>
          </w:rPrChange>
        </w:rPr>
        <w:t xml:space="preserve">Table 7.7-5: </w:t>
      </w:r>
      <w:r w:rsidRPr="00B874D6">
        <w:rPr>
          <w:iCs/>
          <w:rPrChange w:id="19920" w:author="CR#1467r1" w:date="2020-04-07T17:00:00Z">
            <w:rPr>
              <w:iCs/>
            </w:rPr>
          </w:rPrChange>
        </w:rPr>
        <w:t>k</w:t>
      </w:r>
      <w:r w:rsidRPr="00B874D6">
        <w:rPr>
          <w:iCs/>
          <w:vertAlign w:val="subscript"/>
          <w:rPrChange w:id="19921" w:author="CR#1467r1" w:date="2020-04-07T17:00:00Z">
            <w:rPr>
              <w:iCs/>
              <w:vertAlign w:val="subscript"/>
            </w:rPr>
          </w:rPrChange>
        </w:rPr>
        <w:t>ULHARQRTT</w:t>
      </w:r>
      <w:r w:rsidRPr="00B874D6">
        <w:rPr>
          <w:iCs/>
          <w:lang w:eastAsia="zh-CN"/>
          <w:rPrChange w:id="19922" w:author="CR#1467r1" w:date="2020-04-07T17:00:00Z">
            <w:rPr>
              <w:iCs/>
              <w:lang w:eastAsia="zh-CN"/>
            </w:rPr>
          </w:rPrChange>
        </w:rPr>
        <w:t xml:space="preserve"> </w:t>
      </w:r>
      <w:r w:rsidRPr="00B874D6">
        <w:rPr>
          <w:iCs/>
          <w:rPrChange w:id="19923" w:author="CR#1467r1" w:date="2020-04-07T17:00:00Z">
            <w:rPr>
              <w:iCs/>
            </w:rPr>
          </w:rPrChange>
        </w:rPr>
        <w:t>for TDD</w:t>
      </w:r>
      <w:r w:rsidRPr="00B874D6">
        <w:rPr>
          <w:rPrChange w:id="19924" w:author="CR#1467r1" w:date="2020-04-07T17:00:00Z">
            <w:rPr/>
          </w:rPrChange>
        </w:rPr>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B874D6" w:rsidTr="007E299A">
        <w:trPr>
          <w:cantSplit/>
          <w:jc w:val="center"/>
        </w:trPr>
        <w:tc>
          <w:tcPr>
            <w:tcW w:w="1299" w:type="dxa"/>
            <w:vMerge w:val="restart"/>
            <w:shd w:val="clear" w:color="auto" w:fill="E7E6E6"/>
            <w:vAlign w:val="center"/>
          </w:tcPr>
          <w:p w:rsidR="00621A90" w:rsidRPr="00B874D6" w:rsidRDefault="00621A90" w:rsidP="007E299A">
            <w:pPr>
              <w:keepNext/>
              <w:keepLines/>
              <w:spacing w:after="0"/>
              <w:jc w:val="center"/>
              <w:rPr>
                <w:rFonts w:eastAsia="MS Mincho"/>
                <w:sz w:val="18"/>
                <w:rPrChange w:id="19925" w:author="CR#1467r1" w:date="2020-04-07T17:00:00Z">
                  <w:rPr>
                    <w:rFonts w:eastAsia="MS Mincho"/>
                    <w:sz w:val="18"/>
                  </w:rPr>
                </w:rPrChange>
              </w:rPr>
            </w:pPr>
            <w:r w:rsidRPr="00B874D6">
              <w:rPr>
                <w:rFonts w:eastAsia="MS Mincho"/>
                <w:b/>
                <w:sz w:val="18"/>
                <w:rPrChange w:id="19926" w:author="CR#1467r1" w:date="2020-04-07T17:00:00Z">
                  <w:rPr>
                    <w:rFonts w:eastAsia="MS Mincho"/>
                    <w:b/>
                    <w:sz w:val="18"/>
                  </w:rPr>
                </w:rPrChange>
              </w:rPr>
              <w:t>TDD UL/DL</w:t>
            </w:r>
            <w:r w:rsidRPr="00B874D6">
              <w:rPr>
                <w:rFonts w:eastAsia="MS Mincho"/>
                <w:b/>
                <w:sz w:val="18"/>
                <w:rPrChange w:id="19927" w:author="CR#1467r1" w:date="2020-04-07T17:00:00Z">
                  <w:rPr>
                    <w:rFonts w:eastAsia="MS Mincho"/>
                    <w:b/>
                    <w:sz w:val="18"/>
                  </w:rPr>
                </w:rPrChange>
              </w:rPr>
              <w:br/>
              <w:t>Configuration</w:t>
            </w:r>
          </w:p>
        </w:tc>
        <w:tc>
          <w:tcPr>
            <w:tcW w:w="7466" w:type="dxa"/>
            <w:gridSpan w:val="20"/>
            <w:shd w:val="clear" w:color="auto" w:fill="E7E6E6"/>
            <w:vAlign w:val="center"/>
          </w:tcPr>
          <w:p w:rsidR="00621A90" w:rsidRPr="00B874D6" w:rsidRDefault="00621A90" w:rsidP="007E299A">
            <w:pPr>
              <w:keepNext/>
              <w:keepLines/>
              <w:spacing w:after="0"/>
              <w:jc w:val="center"/>
              <w:rPr>
                <w:rFonts w:eastAsia="MS Mincho"/>
                <w:sz w:val="18"/>
                <w:rPrChange w:id="19928" w:author="CR#1467r1" w:date="2020-04-07T17:00:00Z">
                  <w:rPr>
                    <w:rFonts w:eastAsia="MS Mincho"/>
                    <w:sz w:val="18"/>
                  </w:rPr>
                </w:rPrChange>
              </w:rPr>
            </w:pPr>
            <w:r w:rsidRPr="00B874D6">
              <w:rPr>
                <w:rFonts w:eastAsia="MS Mincho"/>
                <w:b/>
                <w:sz w:val="18"/>
                <w:rPrChange w:id="19929" w:author="CR#1467r1" w:date="2020-04-07T17:00:00Z">
                  <w:rPr>
                    <w:rFonts w:eastAsia="MS Mincho"/>
                    <w:b/>
                    <w:sz w:val="18"/>
                  </w:rPr>
                </w:rPrChange>
              </w:rPr>
              <w:t xml:space="preserve">sTTI index </w:t>
            </w:r>
            <w:r w:rsidRPr="00B874D6">
              <w:rPr>
                <w:rFonts w:eastAsia="MS Mincho"/>
                <w:b/>
                <w:i/>
                <w:iCs/>
                <w:sz w:val="18"/>
                <w:rPrChange w:id="19930" w:author="CR#1467r1" w:date="2020-04-07T17:00:00Z">
                  <w:rPr>
                    <w:rFonts w:eastAsia="MS Mincho"/>
                    <w:b/>
                    <w:i/>
                    <w:iCs/>
                    <w:sz w:val="18"/>
                  </w:rPr>
                </w:rPrChange>
              </w:rPr>
              <w:t>n</w:t>
            </w:r>
          </w:p>
        </w:tc>
      </w:tr>
      <w:tr w:rsidR="006D2D97" w:rsidRPr="00B874D6" w:rsidTr="007E299A">
        <w:trPr>
          <w:cantSplit/>
          <w:jc w:val="center"/>
        </w:trPr>
        <w:tc>
          <w:tcPr>
            <w:tcW w:w="1299" w:type="dxa"/>
            <w:vMerge/>
            <w:shd w:val="clear" w:color="auto" w:fill="E7E6E6"/>
            <w:vAlign w:val="center"/>
          </w:tcPr>
          <w:p w:rsidR="00621A90" w:rsidRPr="00B874D6" w:rsidRDefault="00621A90" w:rsidP="007E299A">
            <w:pPr>
              <w:keepNext/>
              <w:keepLines/>
              <w:spacing w:after="0"/>
              <w:jc w:val="center"/>
              <w:rPr>
                <w:rFonts w:eastAsia="MS Mincho"/>
                <w:sz w:val="18"/>
                <w:rPrChange w:id="19931" w:author="CR#1467r1" w:date="2020-04-07T17:00:00Z">
                  <w:rPr>
                    <w:rFonts w:eastAsia="MS Mincho"/>
                    <w:sz w:val="18"/>
                  </w:rPr>
                </w:rPrChange>
              </w:rPr>
            </w:pP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932" w:author="CR#1467r1" w:date="2020-04-07T17:00:00Z">
                  <w:rPr>
                    <w:rFonts w:eastAsia="MS Mincho"/>
                    <w:b/>
                    <w:sz w:val="18"/>
                  </w:rPr>
                </w:rPrChange>
              </w:rPr>
            </w:pPr>
            <w:r w:rsidRPr="00B874D6">
              <w:rPr>
                <w:rFonts w:eastAsia="MS Mincho"/>
                <w:b/>
                <w:sz w:val="18"/>
                <w:rPrChange w:id="19933" w:author="CR#1467r1" w:date="2020-04-07T17:00:00Z">
                  <w:rPr>
                    <w:rFonts w:eastAsia="MS Mincho"/>
                    <w:b/>
                    <w:sz w:val="18"/>
                  </w:rPr>
                </w:rPrChange>
              </w:rPr>
              <w:t>0</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934" w:author="CR#1467r1" w:date="2020-04-07T17:00:00Z">
                  <w:rPr>
                    <w:rFonts w:eastAsia="MS Mincho"/>
                    <w:b/>
                    <w:sz w:val="18"/>
                  </w:rPr>
                </w:rPrChange>
              </w:rPr>
            </w:pPr>
            <w:r w:rsidRPr="00B874D6">
              <w:rPr>
                <w:rFonts w:eastAsia="MS Mincho"/>
                <w:b/>
                <w:sz w:val="18"/>
                <w:rPrChange w:id="19935" w:author="CR#1467r1" w:date="2020-04-07T17:00:00Z">
                  <w:rPr>
                    <w:rFonts w:eastAsia="MS Mincho"/>
                    <w:b/>
                    <w:sz w:val="18"/>
                  </w:rPr>
                </w:rPrChange>
              </w:rPr>
              <w:t>1</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936" w:author="CR#1467r1" w:date="2020-04-07T17:00:00Z">
                  <w:rPr>
                    <w:rFonts w:eastAsia="MS Mincho"/>
                    <w:b/>
                    <w:sz w:val="18"/>
                  </w:rPr>
                </w:rPrChange>
              </w:rPr>
            </w:pPr>
            <w:r w:rsidRPr="00B874D6">
              <w:rPr>
                <w:rFonts w:eastAsia="MS Mincho"/>
                <w:b/>
                <w:sz w:val="18"/>
                <w:rPrChange w:id="19937" w:author="CR#1467r1" w:date="2020-04-07T17:00:00Z">
                  <w:rPr>
                    <w:rFonts w:eastAsia="MS Mincho"/>
                    <w:b/>
                    <w:sz w:val="18"/>
                  </w:rPr>
                </w:rPrChange>
              </w:rPr>
              <w:t>2</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938" w:author="CR#1467r1" w:date="2020-04-07T17:00:00Z">
                  <w:rPr>
                    <w:rFonts w:eastAsia="MS Mincho"/>
                    <w:b/>
                    <w:sz w:val="18"/>
                  </w:rPr>
                </w:rPrChange>
              </w:rPr>
            </w:pPr>
            <w:r w:rsidRPr="00B874D6">
              <w:rPr>
                <w:rFonts w:eastAsia="MS Mincho"/>
                <w:b/>
                <w:sz w:val="18"/>
                <w:rPrChange w:id="19939" w:author="CR#1467r1" w:date="2020-04-07T17:00:00Z">
                  <w:rPr>
                    <w:rFonts w:eastAsia="MS Mincho"/>
                    <w:b/>
                    <w:sz w:val="18"/>
                  </w:rPr>
                </w:rPrChange>
              </w:rPr>
              <w:t>3</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940" w:author="CR#1467r1" w:date="2020-04-07T17:00:00Z">
                  <w:rPr>
                    <w:rFonts w:eastAsia="MS Mincho"/>
                    <w:b/>
                    <w:sz w:val="18"/>
                  </w:rPr>
                </w:rPrChange>
              </w:rPr>
            </w:pPr>
            <w:r w:rsidRPr="00B874D6">
              <w:rPr>
                <w:rFonts w:eastAsia="MS Mincho"/>
                <w:b/>
                <w:sz w:val="18"/>
                <w:rPrChange w:id="19941" w:author="CR#1467r1" w:date="2020-04-07T17:00:00Z">
                  <w:rPr>
                    <w:rFonts w:eastAsia="MS Mincho"/>
                    <w:b/>
                    <w:sz w:val="18"/>
                  </w:rPr>
                </w:rPrChange>
              </w:rPr>
              <w:t>4</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942" w:author="CR#1467r1" w:date="2020-04-07T17:00:00Z">
                  <w:rPr>
                    <w:rFonts w:eastAsia="MS Mincho"/>
                    <w:b/>
                    <w:sz w:val="18"/>
                  </w:rPr>
                </w:rPrChange>
              </w:rPr>
            </w:pPr>
            <w:r w:rsidRPr="00B874D6">
              <w:rPr>
                <w:rFonts w:eastAsia="MS Mincho"/>
                <w:b/>
                <w:sz w:val="18"/>
                <w:rPrChange w:id="19943" w:author="CR#1467r1" w:date="2020-04-07T17:00:00Z">
                  <w:rPr>
                    <w:rFonts w:eastAsia="MS Mincho"/>
                    <w:b/>
                    <w:sz w:val="18"/>
                  </w:rPr>
                </w:rPrChange>
              </w:rPr>
              <w:t>5</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944" w:author="CR#1467r1" w:date="2020-04-07T17:00:00Z">
                  <w:rPr>
                    <w:rFonts w:eastAsia="MS Mincho"/>
                    <w:b/>
                    <w:sz w:val="18"/>
                  </w:rPr>
                </w:rPrChange>
              </w:rPr>
            </w:pPr>
            <w:r w:rsidRPr="00B874D6">
              <w:rPr>
                <w:rFonts w:eastAsia="MS Mincho"/>
                <w:b/>
                <w:sz w:val="18"/>
                <w:rPrChange w:id="19945" w:author="CR#1467r1" w:date="2020-04-07T17:00:00Z">
                  <w:rPr>
                    <w:rFonts w:eastAsia="MS Mincho"/>
                    <w:b/>
                    <w:sz w:val="18"/>
                  </w:rPr>
                </w:rPrChange>
              </w:rPr>
              <w:t>6</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946" w:author="CR#1467r1" w:date="2020-04-07T17:00:00Z">
                  <w:rPr>
                    <w:rFonts w:eastAsia="MS Mincho"/>
                    <w:b/>
                    <w:sz w:val="18"/>
                  </w:rPr>
                </w:rPrChange>
              </w:rPr>
            </w:pPr>
            <w:r w:rsidRPr="00B874D6">
              <w:rPr>
                <w:rFonts w:eastAsia="MS Mincho"/>
                <w:b/>
                <w:sz w:val="18"/>
                <w:rPrChange w:id="19947" w:author="CR#1467r1" w:date="2020-04-07T17:00:00Z">
                  <w:rPr>
                    <w:rFonts w:eastAsia="MS Mincho"/>
                    <w:b/>
                    <w:sz w:val="18"/>
                  </w:rPr>
                </w:rPrChange>
              </w:rPr>
              <w:t>7</w:t>
            </w:r>
          </w:p>
        </w:tc>
        <w:tc>
          <w:tcPr>
            <w:tcW w:w="308" w:type="dxa"/>
            <w:shd w:val="clear" w:color="auto" w:fill="E7E6E6"/>
            <w:vAlign w:val="center"/>
          </w:tcPr>
          <w:p w:rsidR="00621A90" w:rsidRPr="00B874D6" w:rsidRDefault="00621A90" w:rsidP="007E299A">
            <w:pPr>
              <w:keepNext/>
              <w:keepLines/>
              <w:spacing w:after="0"/>
              <w:jc w:val="center"/>
              <w:rPr>
                <w:rFonts w:eastAsia="MS Mincho"/>
                <w:b/>
                <w:sz w:val="18"/>
                <w:rPrChange w:id="19948" w:author="CR#1467r1" w:date="2020-04-07T17:00:00Z">
                  <w:rPr>
                    <w:rFonts w:eastAsia="MS Mincho"/>
                    <w:b/>
                    <w:sz w:val="18"/>
                  </w:rPr>
                </w:rPrChange>
              </w:rPr>
            </w:pPr>
            <w:r w:rsidRPr="00B874D6">
              <w:rPr>
                <w:rFonts w:eastAsia="MS Mincho"/>
                <w:b/>
                <w:sz w:val="18"/>
                <w:rPrChange w:id="19949" w:author="CR#1467r1" w:date="2020-04-07T17:00:00Z">
                  <w:rPr>
                    <w:rFonts w:eastAsia="MS Mincho"/>
                    <w:b/>
                    <w:sz w:val="18"/>
                  </w:rPr>
                </w:rPrChange>
              </w:rPr>
              <w:t>8</w:t>
            </w:r>
          </w:p>
        </w:tc>
        <w:tc>
          <w:tcPr>
            <w:tcW w:w="442" w:type="dxa"/>
            <w:shd w:val="clear" w:color="auto" w:fill="E7E6E6"/>
            <w:vAlign w:val="center"/>
          </w:tcPr>
          <w:p w:rsidR="00621A90" w:rsidRPr="00B874D6" w:rsidRDefault="00621A90" w:rsidP="007E299A">
            <w:pPr>
              <w:keepNext/>
              <w:keepLines/>
              <w:spacing w:after="0"/>
              <w:jc w:val="center"/>
              <w:rPr>
                <w:rFonts w:eastAsia="MS Mincho"/>
                <w:b/>
                <w:sz w:val="18"/>
                <w:rPrChange w:id="19950" w:author="CR#1467r1" w:date="2020-04-07T17:00:00Z">
                  <w:rPr>
                    <w:rFonts w:eastAsia="MS Mincho"/>
                    <w:b/>
                    <w:sz w:val="18"/>
                  </w:rPr>
                </w:rPrChange>
              </w:rPr>
            </w:pPr>
            <w:r w:rsidRPr="00B874D6">
              <w:rPr>
                <w:rFonts w:eastAsia="MS Mincho"/>
                <w:b/>
                <w:sz w:val="18"/>
                <w:rPrChange w:id="19951" w:author="CR#1467r1" w:date="2020-04-07T17:00:00Z">
                  <w:rPr>
                    <w:rFonts w:eastAsia="MS Mincho"/>
                    <w:b/>
                    <w:sz w:val="18"/>
                  </w:rPr>
                </w:rPrChange>
              </w:rPr>
              <w:t>9</w:t>
            </w:r>
          </w:p>
        </w:tc>
        <w:tc>
          <w:tcPr>
            <w:tcW w:w="425" w:type="dxa"/>
            <w:shd w:val="clear" w:color="auto" w:fill="E7E6E6"/>
          </w:tcPr>
          <w:p w:rsidR="00621A90" w:rsidRPr="00B874D6" w:rsidRDefault="00621A90" w:rsidP="007E299A">
            <w:pPr>
              <w:keepNext/>
              <w:keepLines/>
              <w:spacing w:after="0"/>
              <w:jc w:val="center"/>
              <w:rPr>
                <w:rFonts w:eastAsia="MS Mincho"/>
                <w:b/>
                <w:sz w:val="18"/>
                <w:rPrChange w:id="19952" w:author="CR#1467r1" w:date="2020-04-07T17:00:00Z">
                  <w:rPr>
                    <w:rFonts w:eastAsia="MS Mincho"/>
                    <w:b/>
                    <w:sz w:val="18"/>
                  </w:rPr>
                </w:rPrChange>
              </w:rPr>
            </w:pPr>
            <w:r w:rsidRPr="00B874D6">
              <w:rPr>
                <w:rFonts w:eastAsia="MS Mincho"/>
                <w:b/>
                <w:sz w:val="18"/>
                <w:rPrChange w:id="19953" w:author="CR#1467r1" w:date="2020-04-07T17:00:00Z">
                  <w:rPr>
                    <w:rFonts w:eastAsia="MS Mincho"/>
                    <w:b/>
                    <w:sz w:val="18"/>
                  </w:rPr>
                </w:rPrChange>
              </w:rPr>
              <w:t>10</w:t>
            </w:r>
          </w:p>
        </w:tc>
        <w:tc>
          <w:tcPr>
            <w:tcW w:w="425" w:type="dxa"/>
            <w:shd w:val="clear" w:color="auto" w:fill="E7E6E6"/>
          </w:tcPr>
          <w:p w:rsidR="00621A90" w:rsidRPr="00B874D6" w:rsidRDefault="00621A90" w:rsidP="007E299A">
            <w:pPr>
              <w:keepNext/>
              <w:keepLines/>
              <w:spacing w:after="0"/>
              <w:jc w:val="center"/>
              <w:rPr>
                <w:rFonts w:eastAsia="MS Mincho"/>
                <w:b/>
                <w:sz w:val="18"/>
                <w:rPrChange w:id="19954" w:author="CR#1467r1" w:date="2020-04-07T17:00:00Z">
                  <w:rPr>
                    <w:rFonts w:eastAsia="MS Mincho"/>
                    <w:b/>
                    <w:sz w:val="18"/>
                  </w:rPr>
                </w:rPrChange>
              </w:rPr>
            </w:pPr>
            <w:r w:rsidRPr="00B874D6">
              <w:rPr>
                <w:rFonts w:eastAsia="MS Mincho"/>
                <w:b/>
                <w:sz w:val="18"/>
                <w:rPrChange w:id="19955" w:author="CR#1467r1" w:date="2020-04-07T17:00:00Z">
                  <w:rPr>
                    <w:rFonts w:eastAsia="MS Mincho"/>
                    <w:b/>
                    <w:sz w:val="18"/>
                  </w:rPr>
                </w:rPrChange>
              </w:rPr>
              <w:t>11</w:t>
            </w:r>
          </w:p>
        </w:tc>
        <w:tc>
          <w:tcPr>
            <w:tcW w:w="425" w:type="dxa"/>
            <w:shd w:val="clear" w:color="auto" w:fill="E7E6E6"/>
          </w:tcPr>
          <w:p w:rsidR="00621A90" w:rsidRPr="00B874D6" w:rsidRDefault="00621A90" w:rsidP="007E299A">
            <w:pPr>
              <w:keepNext/>
              <w:keepLines/>
              <w:spacing w:after="0"/>
              <w:jc w:val="center"/>
              <w:rPr>
                <w:rFonts w:eastAsia="MS Mincho"/>
                <w:b/>
                <w:sz w:val="18"/>
                <w:rPrChange w:id="19956" w:author="CR#1467r1" w:date="2020-04-07T17:00:00Z">
                  <w:rPr>
                    <w:rFonts w:eastAsia="MS Mincho"/>
                    <w:b/>
                    <w:sz w:val="18"/>
                  </w:rPr>
                </w:rPrChange>
              </w:rPr>
            </w:pPr>
            <w:r w:rsidRPr="00B874D6">
              <w:rPr>
                <w:rFonts w:eastAsia="MS Mincho"/>
                <w:b/>
                <w:sz w:val="18"/>
                <w:rPrChange w:id="19957" w:author="CR#1467r1" w:date="2020-04-07T17:00:00Z">
                  <w:rPr>
                    <w:rFonts w:eastAsia="MS Mincho"/>
                    <w:b/>
                    <w:sz w:val="18"/>
                  </w:rPr>
                </w:rPrChange>
              </w:rPr>
              <w:t>12</w:t>
            </w:r>
          </w:p>
        </w:tc>
        <w:tc>
          <w:tcPr>
            <w:tcW w:w="426" w:type="dxa"/>
            <w:shd w:val="clear" w:color="auto" w:fill="E7E6E6"/>
          </w:tcPr>
          <w:p w:rsidR="00621A90" w:rsidRPr="00B874D6" w:rsidRDefault="00621A90" w:rsidP="007E299A">
            <w:pPr>
              <w:keepNext/>
              <w:keepLines/>
              <w:spacing w:after="0"/>
              <w:jc w:val="center"/>
              <w:rPr>
                <w:rFonts w:eastAsia="MS Mincho"/>
                <w:b/>
                <w:sz w:val="18"/>
                <w:rPrChange w:id="19958" w:author="CR#1467r1" w:date="2020-04-07T17:00:00Z">
                  <w:rPr>
                    <w:rFonts w:eastAsia="MS Mincho"/>
                    <w:b/>
                    <w:sz w:val="18"/>
                  </w:rPr>
                </w:rPrChange>
              </w:rPr>
            </w:pPr>
            <w:r w:rsidRPr="00B874D6">
              <w:rPr>
                <w:rFonts w:eastAsia="MS Mincho"/>
                <w:b/>
                <w:sz w:val="18"/>
                <w:rPrChange w:id="19959" w:author="CR#1467r1" w:date="2020-04-07T17:00:00Z">
                  <w:rPr>
                    <w:rFonts w:eastAsia="MS Mincho"/>
                    <w:b/>
                    <w:sz w:val="18"/>
                  </w:rPr>
                </w:rPrChange>
              </w:rPr>
              <w:t>13</w:t>
            </w:r>
          </w:p>
        </w:tc>
        <w:tc>
          <w:tcPr>
            <w:tcW w:w="425" w:type="dxa"/>
            <w:shd w:val="clear" w:color="auto" w:fill="E7E6E6"/>
          </w:tcPr>
          <w:p w:rsidR="00621A90" w:rsidRPr="00B874D6" w:rsidRDefault="00621A90" w:rsidP="007E299A">
            <w:pPr>
              <w:keepNext/>
              <w:keepLines/>
              <w:spacing w:after="0"/>
              <w:jc w:val="center"/>
              <w:rPr>
                <w:rFonts w:eastAsia="MS Mincho"/>
                <w:b/>
                <w:sz w:val="18"/>
                <w:rPrChange w:id="19960" w:author="CR#1467r1" w:date="2020-04-07T17:00:00Z">
                  <w:rPr>
                    <w:rFonts w:eastAsia="MS Mincho"/>
                    <w:b/>
                    <w:sz w:val="18"/>
                  </w:rPr>
                </w:rPrChange>
              </w:rPr>
            </w:pPr>
            <w:r w:rsidRPr="00B874D6">
              <w:rPr>
                <w:rFonts w:eastAsia="MS Mincho"/>
                <w:b/>
                <w:sz w:val="18"/>
                <w:rPrChange w:id="19961" w:author="CR#1467r1" w:date="2020-04-07T17:00:00Z">
                  <w:rPr>
                    <w:rFonts w:eastAsia="MS Mincho"/>
                    <w:b/>
                    <w:sz w:val="18"/>
                  </w:rPr>
                </w:rPrChange>
              </w:rPr>
              <w:t>14</w:t>
            </w:r>
          </w:p>
        </w:tc>
        <w:tc>
          <w:tcPr>
            <w:tcW w:w="425" w:type="dxa"/>
            <w:shd w:val="clear" w:color="auto" w:fill="E7E6E6"/>
          </w:tcPr>
          <w:p w:rsidR="00621A90" w:rsidRPr="00B874D6" w:rsidRDefault="00621A90" w:rsidP="007E299A">
            <w:pPr>
              <w:keepNext/>
              <w:keepLines/>
              <w:spacing w:after="0"/>
              <w:jc w:val="center"/>
              <w:rPr>
                <w:rFonts w:eastAsia="MS Mincho"/>
                <w:b/>
                <w:sz w:val="18"/>
                <w:rPrChange w:id="19962" w:author="CR#1467r1" w:date="2020-04-07T17:00:00Z">
                  <w:rPr>
                    <w:rFonts w:eastAsia="MS Mincho"/>
                    <w:b/>
                    <w:sz w:val="18"/>
                  </w:rPr>
                </w:rPrChange>
              </w:rPr>
            </w:pPr>
            <w:r w:rsidRPr="00B874D6">
              <w:rPr>
                <w:rFonts w:eastAsia="MS Mincho"/>
                <w:b/>
                <w:sz w:val="18"/>
                <w:rPrChange w:id="19963" w:author="CR#1467r1" w:date="2020-04-07T17:00:00Z">
                  <w:rPr>
                    <w:rFonts w:eastAsia="MS Mincho"/>
                    <w:b/>
                    <w:sz w:val="18"/>
                  </w:rPr>
                </w:rPrChange>
              </w:rPr>
              <w:t>15</w:t>
            </w:r>
          </w:p>
        </w:tc>
        <w:tc>
          <w:tcPr>
            <w:tcW w:w="425" w:type="dxa"/>
            <w:shd w:val="clear" w:color="auto" w:fill="E7E6E6"/>
          </w:tcPr>
          <w:p w:rsidR="00621A90" w:rsidRPr="00B874D6" w:rsidRDefault="00621A90" w:rsidP="007E299A">
            <w:pPr>
              <w:keepNext/>
              <w:keepLines/>
              <w:spacing w:after="0"/>
              <w:jc w:val="center"/>
              <w:rPr>
                <w:rFonts w:eastAsia="MS Mincho"/>
                <w:b/>
                <w:sz w:val="18"/>
                <w:rPrChange w:id="19964" w:author="CR#1467r1" w:date="2020-04-07T17:00:00Z">
                  <w:rPr>
                    <w:rFonts w:eastAsia="MS Mincho"/>
                    <w:b/>
                    <w:sz w:val="18"/>
                  </w:rPr>
                </w:rPrChange>
              </w:rPr>
            </w:pPr>
            <w:r w:rsidRPr="00B874D6">
              <w:rPr>
                <w:rFonts w:eastAsia="MS Mincho"/>
                <w:b/>
                <w:sz w:val="18"/>
                <w:rPrChange w:id="19965" w:author="CR#1467r1" w:date="2020-04-07T17:00:00Z">
                  <w:rPr>
                    <w:rFonts w:eastAsia="MS Mincho"/>
                    <w:b/>
                    <w:sz w:val="18"/>
                  </w:rPr>
                </w:rPrChange>
              </w:rPr>
              <w:t>16</w:t>
            </w:r>
          </w:p>
        </w:tc>
        <w:tc>
          <w:tcPr>
            <w:tcW w:w="426" w:type="dxa"/>
            <w:shd w:val="clear" w:color="auto" w:fill="E7E6E6"/>
          </w:tcPr>
          <w:p w:rsidR="00621A90" w:rsidRPr="00B874D6" w:rsidRDefault="00621A90" w:rsidP="007E299A">
            <w:pPr>
              <w:keepNext/>
              <w:keepLines/>
              <w:spacing w:after="0"/>
              <w:jc w:val="center"/>
              <w:rPr>
                <w:rFonts w:eastAsia="MS Mincho"/>
                <w:b/>
                <w:sz w:val="18"/>
                <w:rPrChange w:id="19966" w:author="CR#1467r1" w:date="2020-04-07T17:00:00Z">
                  <w:rPr>
                    <w:rFonts w:eastAsia="MS Mincho"/>
                    <w:b/>
                    <w:sz w:val="18"/>
                  </w:rPr>
                </w:rPrChange>
              </w:rPr>
            </w:pPr>
            <w:r w:rsidRPr="00B874D6">
              <w:rPr>
                <w:rFonts w:eastAsia="MS Mincho"/>
                <w:b/>
                <w:sz w:val="18"/>
                <w:rPrChange w:id="19967" w:author="CR#1467r1" w:date="2020-04-07T17:00:00Z">
                  <w:rPr>
                    <w:rFonts w:eastAsia="MS Mincho"/>
                    <w:b/>
                    <w:sz w:val="18"/>
                  </w:rPr>
                </w:rPrChange>
              </w:rPr>
              <w:t>17</w:t>
            </w:r>
          </w:p>
        </w:tc>
        <w:tc>
          <w:tcPr>
            <w:tcW w:w="425" w:type="dxa"/>
            <w:shd w:val="clear" w:color="auto" w:fill="E7E6E6"/>
          </w:tcPr>
          <w:p w:rsidR="00621A90" w:rsidRPr="00B874D6" w:rsidRDefault="00621A90" w:rsidP="007E299A">
            <w:pPr>
              <w:keepNext/>
              <w:keepLines/>
              <w:spacing w:after="0"/>
              <w:jc w:val="center"/>
              <w:rPr>
                <w:rFonts w:eastAsia="MS Mincho"/>
                <w:b/>
                <w:sz w:val="18"/>
                <w:rPrChange w:id="19968" w:author="CR#1467r1" w:date="2020-04-07T17:00:00Z">
                  <w:rPr>
                    <w:rFonts w:eastAsia="MS Mincho"/>
                    <w:b/>
                    <w:sz w:val="18"/>
                  </w:rPr>
                </w:rPrChange>
              </w:rPr>
            </w:pPr>
            <w:r w:rsidRPr="00B874D6">
              <w:rPr>
                <w:rFonts w:eastAsia="MS Mincho"/>
                <w:b/>
                <w:sz w:val="18"/>
                <w:rPrChange w:id="19969" w:author="CR#1467r1" w:date="2020-04-07T17:00:00Z">
                  <w:rPr>
                    <w:rFonts w:eastAsia="MS Mincho"/>
                    <w:b/>
                    <w:sz w:val="18"/>
                  </w:rPr>
                </w:rPrChange>
              </w:rPr>
              <w:t>18</w:t>
            </w:r>
          </w:p>
        </w:tc>
        <w:tc>
          <w:tcPr>
            <w:tcW w:w="425" w:type="dxa"/>
            <w:shd w:val="clear" w:color="auto" w:fill="E7E6E6"/>
          </w:tcPr>
          <w:p w:rsidR="00621A90" w:rsidRPr="00B874D6" w:rsidRDefault="00621A90" w:rsidP="007E299A">
            <w:pPr>
              <w:keepNext/>
              <w:keepLines/>
              <w:spacing w:after="0"/>
              <w:jc w:val="center"/>
              <w:rPr>
                <w:rFonts w:eastAsia="MS Mincho"/>
                <w:b/>
                <w:sz w:val="18"/>
                <w:rPrChange w:id="19970" w:author="CR#1467r1" w:date="2020-04-07T17:00:00Z">
                  <w:rPr>
                    <w:rFonts w:eastAsia="MS Mincho"/>
                    <w:b/>
                    <w:sz w:val="18"/>
                  </w:rPr>
                </w:rPrChange>
              </w:rPr>
            </w:pPr>
            <w:r w:rsidRPr="00B874D6">
              <w:rPr>
                <w:rFonts w:eastAsia="MS Mincho"/>
                <w:b/>
                <w:sz w:val="18"/>
                <w:rPrChange w:id="19971" w:author="CR#1467r1" w:date="2020-04-07T17:00:00Z">
                  <w:rPr>
                    <w:rFonts w:eastAsia="MS Mincho"/>
                    <w:b/>
                    <w:sz w:val="18"/>
                  </w:rPr>
                </w:rPrChange>
              </w:rPr>
              <w:t>19</w:t>
            </w: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Change w:id="19972" w:author="CR#1467r1" w:date="2020-04-07T17:00:00Z">
                  <w:rPr>
                    <w:rFonts w:eastAsia="MS Mincho"/>
                    <w:sz w:val="18"/>
                  </w:rPr>
                </w:rPrChange>
              </w:rPr>
            </w:pPr>
            <w:r w:rsidRPr="00B874D6">
              <w:rPr>
                <w:rFonts w:eastAsia="MS Mincho"/>
                <w:sz w:val="18"/>
                <w:rPrChange w:id="19973" w:author="CR#1467r1" w:date="2020-04-07T17:00:00Z">
                  <w:rPr>
                    <w:rFonts w:eastAsia="MS Mincho"/>
                    <w:sz w:val="18"/>
                  </w:rPr>
                </w:rPrChange>
              </w:rPr>
              <w:t>0</w:t>
            </w:r>
          </w:p>
        </w:tc>
        <w:tc>
          <w:tcPr>
            <w:tcW w:w="308" w:type="dxa"/>
            <w:vAlign w:val="center"/>
          </w:tcPr>
          <w:p w:rsidR="00621A90" w:rsidRPr="00B874D6" w:rsidRDefault="00621A90" w:rsidP="007E299A">
            <w:pPr>
              <w:keepNext/>
              <w:keepLines/>
              <w:spacing w:after="0"/>
              <w:jc w:val="center"/>
              <w:rPr>
                <w:rFonts w:eastAsia="MS Mincho"/>
                <w:iCs/>
                <w:sz w:val="18"/>
                <w:rPrChange w:id="19974"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iCs/>
                <w:sz w:val="18"/>
                <w:rPrChange w:id="19975"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976"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19977" w:author="CR#1467r1" w:date="2020-04-07T17:00:00Z">
                  <w:rPr>
                    <w:rFonts w:eastAsia="MS Mincho"/>
                    <w:sz w:val="18"/>
                  </w:rPr>
                </w:rPrChange>
              </w:rPr>
            </w:pPr>
            <w:r w:rsidRPr="00B874D6">
              <w:rPr>
                <w:rFonts w:eastAsia="MS Mincho"/>
                <w:sz w:val="18"/>
                <w:rPrChange w:id="19978" w:author="CR#1467r1" w:date="2020-04-07T17:00:00Z">
                  <w:rPr>
                    <w:rFonts w:eastAsia="MS Mincho"/>
                    <w:sz w:val="18"/>
                  </w:rPr>
                </w:rPrChange>
              </w:rPr>
              <w:t>7</w:t>
            </w:r>
          </w:p>
        </w:tc>
        <w:tc>
          <w:tcPr>
            <w:tcW w:w="308" w:type="dxa"/>
            <w:vAlign w:val="center"/>
          </w:tcPr>
          <w:p w:rsidR="00621A90" w:rsidRPr="00B874D6" w:rsidRDefault="00621A90" w:rsidP="007E299A">
            <w:pPr>
              <w:keepNext/>
              <w:keepLines/>
              <w:spacing w:after="0"/>
              <w:jc w:val="center"/>
              <w:rPr>
                <w:rFonts w:eastAsia="MS Mincho"/>
                <w:sz w:val="18"/>
                <w:rPrChange w:id="19979" w:author="CR#1467r1" w:date="2020-04-07T17:00:00Z">
                  <w:rPr>
                    <w:rFonts w:eastAsia="MS Mincho"/>
                    <w:sz w:val="18"/>
                  </w:rPr>
                </w:rPrChange>
              </w:rPr>
            </w:pPr>
            <w:r w:rsidRPr="00B874D6">
              <w:rPr>
                <w:rFonts w:eastAsia="MS Mincho"/>
                <w:sz w:val="18"/>
                <w:rPrChange w:id="19980" w:author="CR#1467r1" w:date="2020-04-07T17:00:00Z">
                  <w:rPr>
                    <w:rFonts w:eastAsia="MS Mincho"/>
                    <w:sz w:val="18"/>
                  </w:rPr>
                </w:rPrChange>
              </w:rPr>
              <w:t>6</w:t>
            </w:r>
          </w:p>
        </w:tc>
        <w:tc>
          <w:tcPr>
            <w:tcW w:w="308" w:type="dxa"/>
            <w:vAlign w:val="center"/>
          </w:tcPr>
          <w:p w:rsidR="00621A90" w:rsidRPr="00B874D6" w:rsidRDefault="00621A90" w:rsidP="007E299A">
            <w:pPr>
              <w:keepNext/>
              <w:keepLines/>
              <w:spacing w:after="0"/>
              <w:jc w:val="center"/>
              <w:rPr>
                <w:rFonts w:eastAsia="MS Mincho"/>
                <w:iCs/>
                <w:sz w:val="18"/>
                <w:rPrChange w:id="19981" w:author="CR#1467r1" w:date="2020-04-07T17:00:00Z">
                  <w:rPr>
                    <w:rFonts w:eastAsia="MS Mincho"/>
                    <w:iCs/>
                    <w:sz w:val="18"/>
                  </w:rPr>
                </w:rPrChange>
              </w:rPr>
            </w:pPr>
            <w:r w:rsidRPr="00B874D6">
              <w:rPr>
                <w:rFonts w:eastAsia="MS Mincho"/>
                <w:iCs/>
                <w:sz w:val="18"/>
                <w:rPrChange w:id="19982" w:author="CR#1467r1" w:date="2020-04-07T17:00:00Z">
                  <w:rPr>
                    <w:rFonts w:eastAsia="MS Mincho"/>
                    <w:iCs/>
                    <w:sz w:val="18"/>
                  </w:rPr>
                </w:rPrChange>
              </w:rPr>
              <w:t>5</w:t>
            </w:r>
          </w:p>
        </w:tc>
        <w:tc>
          <w:tcPr>
            <w:tcW w:w="308" w:type="dxa"/>
            <w:vAlign w:val="center"/>
          </w:tcPr>
          <w:p w:rsidR="00621A90" w:rsidRPr="00B874D6" w:rsidRDefault="00621A90" w:rsidP="007E299A">
            <w:pPr>
              <w:keepNext/>
              <w:keepLines/>
              <w:spacing w:after="0"/>
              <w:jc w:val="center"/>
              <w:rPr>
                <w:rFonts w:eastAsia="MS Mincho"/>
                <w:iCs/>
                <w:sz w:val="18"/>
                <w:rPrChange w:id="19983" w:author="CR#1467r1" w:date="2020-04-07T17:00:00Z">
                  <w:rPr>
                    <w:rFonts w:eastAsia="MS Mincho"/>
                    <w:iCs/>
                    <w:sz w:val="18"/>
                  </w:rPr>
                </w:rPrChange>
              </w:rPr>
            </w:pPr>
            <w:r w:rsidRPr="00B874D6">
              <w:rPr>
                <w:rFonts w:eastAsia="MS Mincho"/>
                <w:iCs/>
                <w:sz w:val="18"/>
                <w:rPrChange w:id="19984" w:author="CR#1467r1" w:date="2020-04-07T17:00:00Z">
                  <w:rPr>
                    <w:rFonts w:eastAsia="MS Mincho"/>
                    <w:iCs/>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985" w:author="CR#1467r1" w:date="2020-04-07T17:00:00Z">
                  <w:rPr>
                    <w:rFonts w:eastAsia="MS Mincho"/>
                    <w:sz w:val="18"/>
                  </w:rPr>
                </w:rPrChange>
              </w:rPr>
            </w:pPr>
            <w:r w:rsidRPr="00B874D6">
              <w:rPr>
                <w:rFonts w:eastAsia="MS Mincho"/>
                <w:sz w:val="18"/>
                <w:rPrChange w:id="19986"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19987" w:author="CR#1467r1" w:date="2020-04-07T17:00:00Z">
                  <w:rPr>
                    <w:rFonts w:eastAsia="MS Mincho"/>
                    <w:sz w:val="18"/>
                  </w:rPr>
                </w:rPrChange>
              </w:rPr>
            </w:pPr>
            <w:r w:rsidRPr="00B874D6">
              <w:rPr>
                <w:rFonts w:eastAsia="MS Mincho"/>
                <w:sz w:val="18"/>
                <w:rPrChange w:id="19988" w:author="CR#1467r1" w:date="2020-04-07T17:00:00Z">
                  <w:rPr>
                    <w:rFonts w:eastAsia="MS Mincho"/>
                    <w:sz w:val="18"/>
                  </w:rPr>
                </w:rPrChange>
              </w:rPr>
              <w:t>4</w:t>
            </w:r>
          </w:p>
        </w:tc>
        <w:tc>
          <w:tcPr>
            <w:tcW w:w="442" w:type="dxa"/>
            <w:vAlign w:val="center"/>
          </w:tcPr>
          <w:p w:rsidR="00621A90" w:rsidRPr="00B874D6" w:rsidRDefault="00621A90" w:rsidP="007E299A">
            <w:pPr>
              <w:keepNext/>
              <w:keepLines/>
              <w:spacing w:after="0"/>
              <w:jc w:val="center"/>
              <w:rPr>
                <w:rFonts w:eastAsia="MS Mincho"/>
                <w:sz w:val="18"/>
                <w:rPrChange w:id="19989" w:author="CR#1467r1" w:date="2020-04-07T17:00:00Z">
                  <w:rPr>
                    <w:rFonts w:eastAsia="MS Mincho"/>
                    <w:sz w:val="18"/>
                  </w:rPr>
                </w:rPrChange>
              </w:rPr>
            </w:pPr>
            <w:r w:rsidRPr="00B874D6">
              <w:rPr>
                <w:rFonts w:eastAsia="MS Mincho"/>
                <w:sz w:val="18"/>
                <w:rPrChange w:id="19990" w:author="CR#1467r1" w:date="2020-04-07T17:00:00Z">
                  <w:rPr>
                    <w:rFonts w:eastAsia="MS Mincho"/>
                    <w:sz w:val="18"/>
                  </w:rPr>
                </w:rPrChange>
              </w:rPr>
              <w:t>11</w:t>
            </w:r>
          </w:p>
        </w:tc>
        <w:tc>
          <w:tcPr>
            <w:tcW w:w="425" w:type="dxa"/>
          </w:tcPr>
          <w:p w:rsidR="00621A90" w:rsidRPr="00B874D6" w:rsidRDefault="00621A90" w:rsidP="007E299A">
            <w:pPr>
              <w:keepNext/>
              <w:keepLines/>
              <w:spacing w:after="0"/>
              <w:jc w:val="center"/>
              <w:rPr>
                <w:kern w:val="24"/>
                <w:sz w:val="18"/>
                <w:szCs w:val="18"/>
                <w:rPrChange w:id="19991" w:author="CR#1467r1" w:date="2020-04-07T17:00:00Z">
                  <w:rPr>
                    <w:kern w:val="24"/>
                    <w:sz w:val="18"/>
                    <w:szCs w:val="18"/>
                  </w:rPr>
                </w:rPrChange>
              </w:rPr>
            </w:pPr>
          </w:p>
        </w:tc>
        <w:tc>
          <w:tcPr>
            <w:tcW w:w="425" w:type="dxa"/>
          </w:tcPr>
          <w:p w:rsidR="00621A90" w:rsidRPr="00B874D6" w:rsidRDefault="00621A90" w:rsidP="007E299A">
            <w:pPr>
              <w:keepNext/>
              <w:keepLines/>
              <w:spacing w:after="0"/>
              <w:jc w:val="center"/>
              <w:rPr>
                <w:rFonts w:eastAsia="MS Mincho"/>
                <w:sz w:val="18"/>
                <w:rPrChange w:id="19992"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19993"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19994" w:author="CR#1467r1" w:date="2020-04-07T17:00:00Z">
                  <w:rPr>
                    <w:rFonts w:eastAsia="MS Mincho"/>
                    <w:sz w:val="18"/>
                  </w:rPr>
                </w:rPrChange>
              </w:rPr>
            </w:pPr>
            <w:r w:rsidRPr="00B874D6">
              <w:rPr>
                <w:rFonts w:eastAsia="MS Mincho"/>
                <w:sz w:val="18"/>
                <w:rPrChange w:id="19995" w:author="CR#1467r1" w:date="2020-04-07T17:00:00Z">
                  <w:rPr>
                    <w:rFonts w:eastAsia="MS Mincho"/>
                    <w:sz w:val="18"/>
                  </w:rPr>
                </w:rPrChange>
              </w:rPr>
              <w:t>7</w:t>
            </w:r>
          </w:p>
        </w:tc>
        <w:tc>
          <w:tcPr>
            <w:tcW w:w="425" w:type="dxa"/>
          </w:tcPr>
          <w:p w:rsidR="00621A90" w:rsidRPr="00B874D6" w:rsidRDefault="00621A90" w:rsidP="007E299A">
            <w:pPr>
              <w:keepNext/>
              <w:keepLines/>
              <w:spacing w:after="0"/>
              <w:jc w:val="center"/>
              <w:rPr>
                <w:rFonts w:eastAsia="MS Mincho"/>
                <w:sz w:val="18"/>
                <w:rPrChange w:id="19996" w:author="CR#1467r1" w:date="2020-04-07T17:00:00Z">
                  <w:rPr>
                    <w:rFonts w:eastAsia="MS Mincho"/>
                    <w:sz w:val="18"/>
                  </w:rPr>
                </w:rPrChange>
              </w:rPr>
            </w:pPr>
            <w:r w:rsidRPr="00B874D6">
              <w:rPr>
                <w:rFonts w:eastAsia="MS Mincho"/>
                <w:sz w:val="18"/>
                <w:rPrChange w:id="19997" w:author="CR#1467r1" w:date="2020-04-07T17:00:00Z">
                  <w:rPr>
                    <w:rFonts w:eastAsia="MS Mincho"/>
                    <w:sz w:val="18"/>
                  </w:rPr>
                </w:rPrChange>
              </w:rPr>
              <w:t>6</w:t>
            </w:r>
          </w:p>
        </w:tc>
        <w:tc>
          <w:tcPr>
            <w:tcW w:w="425" w:type="dxa"/>
          </w:tcPr>
          <w:p w:rsidR="00621A90" w:rsidRPr="00B874D6" w:rsidRDefault="00621A90" w:rsidP="007E299A">
            <w:pPr>
              <w:keepNext/>
              <w:keepLines/>
              <w:spacing w:after="0"/>
              <w:jc w:val="center"/>
              <w:rPr>
                <w:rFonts w:eastAsia="MS Mincho"/>
                <w:sz w:val="18"/>
                <w:rPrChange w:id="19998" w:author="CR#1467r1" w:date="2020-04-07T17:00:00Z">
                  <w:rPr>
                    <w:rFonts w:eastAsia="MS Mincho"/>
                    <w:sz w:val="18"/>
                  </w:rPr>
                </w:rPrChange>
              </w:rPr>
            </w:pPr>
            <w:r w:rsidRPr="00B874D6">
              <w:rPr>
                <w:rFonts w:eastAsia="MS Mincho"/>
                <w:sz w:val="18"/>
                <w:rPrChange w:id="19999" w:author="CR#1467r1" w:date="2020-04-07T17:00:00Z">
                  <w:rPr>
                    <w:rFonts w:eastAsia="MS Mincho"/>
                    <w:sz w:val="18"/>
                  </w:rPr>
                </w:rPrChange>
              </w:rPr>
              <w:t>5</w:t>
            </w:r>
          </w:p>
        </w:tc>
        <w:tc>
          <w:tcPr>
            <w:tcW w:w="425" w:type="dxa"/>
          </w:tcPr>
          <w:p w:rsidR="00621A90" w:rsidRPr="00B874D6" w:rsidRDefault="00621A90" w:rsidP="007E299A">
            <w:pPr>
              <w:keepNext/>
              <w:keepLines/>
              <w:spacing w:after="0"/>
              <w:jc w:val="center"/>
              <w:rPr>
                <w:rFonts w:eastAsia="MS Mincho"/>
                <w:sz w:val="18"/>
                <w:rPrChange w:id="20000" w:author="CR#1467r1" w:date="2020-04-07T17:00:00Z">
                  <w:rPr>
                    <w:rFonts w:eastAsia="MS Mincho"/>
                    <w:sz w:val="18"/>
                  </w:rPr>
                </w:rPrChange>
              </w:rPr>
            </w:pPr>
            <w:r w:rsidRPr="00B874D6">
              <w:rPr>
                <w:rFonts w:eastAsia="MS Mincho"/>
                <w:sz w:val="18"/>
                <w:rPrChange w:id="20001" w:author="CR#1467r1" w:date="2020-04-07T17:00:00Z">
                  <w:rPr>
                    <w:rFonts w:eastAsia="MS Mincho"/>
                    <w:sz w:val="18"/>
                  </w:rPr>
                </w:rPrChange>
              </w:rPr>
              <w:t>4</w:t>
            </w:r>
          </w:p>
        </w:tc>
        <w:tc>
          <w:tcPr>
            <w:tcW w:w="426" w:type="dxa"/>
          </w:tcPr>
          <w:p w:rsidR="00621A90" w:rsidRPr="00B874D6" w:rsidRDefault="00621A90" w:rsidP="007E299A">
            <w:pPr>
              <w:keepNext/>
              <w:keepLines/>
              <w:spacing w:after="0"/>
              <w:jc w:val="center"/>
              <w:rPr>
                <w:rFonts w:eastAsia="MS Mincho"/>
                <w:sz w:val="18"/>
                <w:rPrChange w:id="20002" w:author="CR#1467r1" w:date="2020-04-07T17:00:00Z">
                  <w:rPr>
                    <w:rFonts w:eastAsia="MS Mincho"/>
                    <w:sz w:val="18"/>
                  </w:rPr>
                </w:rPrChange>
              </w:rPr>
            </w:pPr>
            <w:r w:rsidRPr="00B874D6">
              <w:rPr>
                <w:rFonts w:eastAsia="MS Mincho"/>
                <w:sz w:val="18"/>
                <w:rPrChange w:id="20003" w:author="CR#1467r1" w:date="2020-04-07T17:00:00Z">
                  <w:rPr>
                    <w:rFonts w:eastAsia="MS Mincho"/>
                    <w:sz w:val="18"/>
                  </w:rPr>
                </w:rPrChange>
              </w:rPr>
              <w:t>4</w:t>
            </w:r>
          </w:p>
        </w:tc>
        <w:tc>
          <w:tcPr>
            <w:tcW w:w="425" w:type="dxa"/>
          </w:tcPr>
          <w:p w:rsidR="00621A90" w:rsidRPr="00B874D6" w:rsidRDefault="00621A90" w:rsidP="007E299A">
            <w:pPr>
              <w:keepNext/>
              <w:keepLines/>
              <w:spacing w:after="0"/>
              <w:jc w:val="center"/>
              <w:rPr>
                <w:rFonts w:eastAsia="MS Mincho"/>
                <w:sz w:val="18"/>
                <w:rPrChange w:id="20004" w:author="CR#1467r1" w:date="2020-04-07T17:00:00Z">
                  <w:rPr>
                    <w:rFonts w:eastAsia="MS Mincho"/>
                    <w:sz w:val="18"/>
                  </w:rPr>
                </w:rPrChange>
              </w:rPr>
            </w:pPr>
            <w:r w:rsidRPr="00B874D6">
              <w:rPr>
                <w:rFonts w:eastAsia="MS Mincho"/>
                <w:sz w:val="18"/>
                <w:rPrChange w:id="20005" w:author="CR#1467r1" w:date="2020-04-07T17:00:00Z">
                  <w:rPr>
                    <w:rFonts w:eastAsia="MS Mincho"/>
                    <w:sz w:val="18"/>
                  </w:rPr>
                </w:rPrChange>
              </w:rPr>
              <w:t>4</w:t>
            </w:r>
          </w:p>
        </w:tc>
        <w:tc>
          <w:tcPr>
            <w:tcW w:w="425" w:type="dxa"/>
          </w:tcPr>
          <w:p w:rsidR="00621A90" w:rsidRPr="00B874D6" w:rsidRDefault="00621A90" w:rsidP="007E299A">
            <w:pPr>
              <w:keepNext/>
              <w:keepLines/>
              <w:spacing w:after="0"/>
              <w:jc w:val="center"/>
              <w:rPr>
                <w:rFonts w:eastAsia="MS Mincho"/>
                <w:sz w:val="18"/>
                <w:rPrChange w:id="20006" w:author="CR#1467r1" w:date="2020-04-07T17:00:00Z">
                  <w:rPr>
                    <w:rFonts w:eastAsia="MS Mincho"/>
                    <w:sz w:val="18"/>
                  </w:rPr>
                </w:rPrChange>
              </w:rPr>
            </w:pPr>
            <w:r w:rsidRPr="00B874D6">
              <w:rPr>
                <w:rFonts w:eastAsia="MS Mincho"/>
                <w:sz w:val="18"/>
                <w:rPrChange w:id="20007" w:author="CR#1467r1" w:date="2020-04-07T17:00:00Z">
                  <w:rPr>
                    <w:rFonts w:eastAsia="MS Mincho"/>
                    <w:sz w:val="18"/>
                  </w:rPr>
                </w:rPrChange>
              </w:rPr>
              <w:t>11</w:t>
            </w: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Change w:id="20008" w:author="CR#1467r1" w:date="2020-04-07T17:00:00Z">
                  <w:rPr>
                    <w:rFonts w:eastAsia="MS Mincho"/>
                    <w:sz w:val="18"/>
                  </w:rPr>
                </w:rPrChange>
              </w:rPr>
            </w:pPr>
            <w:r w:rsidRPr="00B874D6">
              <w:rPr>
                <w:rFonts w:eastAsia="MS Mincho"/>
                <w:sz w:val="18"/>
                <w:rPrChange w:id="20009" w:author="CR#1467r1" w:date="2020-04-07T17:00:00Z">
                  <w:rPr>
                    <w:rFonts w:eastAsia="MS Mincho"/>
                    <w:sz w:val="18"/>
                  </w:rPr>
                </w:rPrChange>
              </w:rPr>
              <w:t>1</w:t>
            </w:r>
          </w:p>
        </w:tc>
        <w:tc>
          <w:tcPr>
            <w:tcW w:w="308" w:type="dxa"/>
            <w:vAlign w:val="center"/>
          </w:tcPr>
          <w:p w:rsidR="00621A90" w:rsidRPr="00B874D6" w:rsidRDefault="00621A90" w:rsidP="007E299A">
            <w:pPr>
              <w:keepNext/>
              <w:keepLines/>
              <w:spacing w:after="0"/>
              <w:jc w:val="center"/>
              <w:rPr>
                <w:rFonts w:eastAsia="MS Mincho"/>
                <w:sz w:val="18"/>
                <w:rPrChange w:id="20010"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iCs/>
                <w:sz w:val="18"/>
                <w:rPrChange w:id="20011"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20012"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20013" w:author="CR#1467r1" w:date="2020-04-07T17:00:00Z">
                  <w:rPr>
                    <w:rFonts w:eastAsia="MS Mincho"/>
                    <w:sz w:val="18"/>
                  </w:rPr>
                </w:rPrChange>
              </w:rPr>
            </w:pPr>
            <w:r w:rsidRPr="00B874D6">
              <w:rPr>
                <w:rFonts w:eastAsia="MS Mincho"/>
                <w:sz w:val="18"/>
                <w:rPrChange w:id="20014" w:author="CR#1467r1" w:date="2020-04-07T17:00:00Z">
                  <w:rPr>
                    <w:rFonts w:eastAsia="MS Mincho"/>
                    <w:sz w:val="18"/>
                  </w:rPr>
                </w:rPrChange>
              </w:rPr>
              <w:t>5</w:t>
            </w:r>
          </w:p>
        </w:tc>
        <w:tc>
          <w:tcPr>
            <w:tcW w:w="308" w:type="dxa"/>
            <w:vAlign w:val="center"/>
          </w:tcPr>
          <w:p w:rsidR="00621A90" w:rsidRPr="00B874D6" w:rsidRDefault="00621A90" w:rsidP="007E299A">
            <w:pPr>
              <w:keepNext/>
              <w:keepLines/>
              <w:spacing w:after="0"/>
              <w:jc w:val="center"/>
              <w:rPr>
                <w:rFonts w:eastAsia="MS Mincho"/>
                <w:iCs/>
                <w:sz w:val="18"/>
                <w:rPrChange w:id="20015" w:author="CR#1467r1" w:date="2020-04-07T17:00:00Z">
                  <w:rPr>
                    <w:rFonts w:eastAsia="MS Mincho"/>
                    <w:iCs/>
                    <w:sz w:val="18"/>
                  </w:rPr>
                </w:rPrChange>
              </w:rPr>
            </w:pPr>
            <w:r w:rsidRPr="00B874D6">
              <w:rPr>
                <w:rFonts w:eastAsia="MS Mincho"/>
                <w:iCs/>
                <w:sz w:val="18"/>
                <w:rPrChange w:id="20016" w:author="CR#1467r1" w:date="2020-04-07T17:00:00Z">
                  <w:rPr>
                    <w:rFonts w:eastAsia="MS Mincho"/>
                    <w:iCs/>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20017" w:author="CR#1467r1" w:date="2020-04-07T17:00:00Z">
                  <w:rPr>
                    <w:rFonts w:eastAsia="MS Mincho"/>
                    <w:sz w:val="18"/>
                  </w:rPr>
                </w:rPrChange>
              </w:rPr>
            </w:pPr>
            <w:r w:rsidRPr="00B874D6">
              <w:rPr>
                <w:rFonts w:eastAsia="MS Mincho"/>
                <w:sz w:val="18"/>
                <w:rPrChange w:id="20018"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iCs/>
                <w:sz w:val="18"/>
                <w:rPrChange w:id="20019" w:author="CR#1467r1" w:date="2020-04-07T17:00:00Z">
                  <w:rPr>
                    <w:rFonts w:eastAsia="MS Mincho"/>
                    <w:iCs/>
                    <w:sz w:val="18"/>
                  </w:rPr>
                </w:rPrChange>
              </w:rPr>
            </w:pPr>
            <w:r w:rsidRPr="00B874D6">
              <w:rPr>
                <w:rFonts w:eastAsia="MS Mincho"/>
                <w:iCs/>
                <w:sz w:val="18"/>
                <w:rPrChange w:id="20020" w:author="CR#1467r1" w:date="2020-04-07T17:00:00Z">
                  <w:rPr>
                    <w:rFonts w:eastAsia="MS Mincho"/>
                    <w:iCs/>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20021" w:author="CR#1467r1" w:date="2020-04-07T17:00:00Z">
                  <w:rPr>
                    <w:rFonts w:eastAsia="MS Mincho"/>
                    <w:sz w:val="18"/>
                  </w:rPr>
                </w:rPrChange>
              </w:rPr>
            </w:pPr>
            <w:r w:rsidRPr="00B874D6">
              <w:rPr>
                <w:rFonts w:eastAsia="MS Mincho"/>
                <w:sz w:val="18"/>
                <w:rPrChange w:id="20022"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20023" w:author="CR#1467r1" w:date="2020-04-07T17:00:00Z">
                  <w:rPr>
                    <w:rFonts w:eastAsia="MS Mincho"/>
                    <w:sz w:val="18"/>
                  </w:rPr>
                </w:rPrChange>
              </w:rPr>
            </w:pPr>
          </w:p>
        </w:tc>
        <w:tc>
          <w:tcPr>
            <w:tcW w:w="442" w:type="dxa"/>
            <w:vAlign w:val="center"/>
          </w:tcPr>
          <w:p w:rsidR="00621A90" w:rsidRPr="00B874D6" w:rsidRDefault="00621A90" w:rsidP="007E299A">
            <w:pPr>
              <w:keepNext/>
              <w:keepLines/>
              <w:spacing w:after="0"/>
              <w:jc w:val="center"/>
              <w:rPr>
                <w:rFonts w:eastAsia="MS Mincho"/>
                <w:iCs/>
                <w:sz w:val="18"/>
                <w:rPrChange w:id="20024" w:author="CR#1467r1" w:date="2020-04-07T17:00:00Z">
                  <w:rPr>
                    <w:rFonts w:eastAsia="MS Mincho"/>
                    <w:iCs/>
                    <w:sz w:val="18"/>
                  </w:rPr>
                </w:rPrChange>
              </w:rPr>
            </w:pPr>
          </w:p>
        </w:tc>
        <w:tc>
          <w:tcPr>
            <w:tcW w:w="425" w:type="dxa"/>
          </w:tcPr>
          <w:p w:rsidR="00621A90" w:rsidRPr="00B874D6" w:rsidRDefault="00621A90" w:rsidP="007E299A">
            <w:pPr>
              <w:keepNext/>
              <w:keepLines/>
              <w:spacing w:after="0"/>
              <w:jc w:val="center"/>
              <w:rPr>
                <w:rFonts w:eastAsia="MS Mincho"/>
                <w:iCs/>
                <w:sz w:val="18"/>
                <w:rPrChange w:id="20025" w:author="CR#1467r1" w:date="2020-04-07T17:00:00Z">
                  <w:rPr>
                    <w:rFonts w:eastAsia="MS Mincho"/>
                    <w:iCs/>
                    <w:sz w:val="18"/>
                  </w:rPr>
                </w:rPrChange>
              </w:rPr>
            </w:pPr>
          </w:p>
        </w:tc>
        <w:tc>
          <w:tcPr>
            <w:tcW w:w="425" w:type="dxa"/>
          </w:tcPr>
          <w:p w:rsidR="00621A90" w:rsidRPr="00B874D6" w:rsidRDefault="00621A90" w:rsidP="007E299A">
            <w:pPr>
              <w:keepNext/>
              <w:keepLines/>
              <w:spacing w:after="0"/>
              <w:jc w:val="center"/>
              <w:rPr>
                <w:kern w:val="24"/>
                <w:sz w:val="18"/>
                <w:szCs w:val="18"/>
                <w:rPrChange w:id="20026" w:author="CR#1467r1" w:date="2020-04-07T17:00:00Z">
                  <w:rPr>
                    <w:kern w:val="24"/>
                    <w:sz w:val="18"/>
                    <w:szCs w:val="18"/>
                  </w:rPr>
                </w:rPrChange>
              </w:rPr>
            </w:pPr>
          </w:p>
        </w:tc>
        <w:tc>
          <w:tcPr>
            <w:tcW w:w="425" w:type="dxa"/>
          </w:tcPr>
          <w:p w:rsidR="00621A90" w:rsidRPr="00B874D6" w:rsidRDefault="00621A90" w:rsidP="007E299A">
            <w:pPr>
              <w:keepNext/>
              <w:keepLines/>
              <w:spacing w:after="0"/>
              <w:jc w:val="center"/>
              <w:rPr>
                <w:kern w:val="24"/>
                <w:sz w:val="18"/>
                <w:szCs w:val="18"/>
                <w:rPrChange w:id="20027" w:author="CR#1467r1" w:date="2020-04-07T17:00:00Z">
                  <w:rPr>
                    <w:kern w:val="24"/>
                    <w:sz w:val="18"/>
                    <w:szCs w:val="18"/>
                  </w:rPr>
                </w:rPrChange>
              </w:rPr>
            </w:pPr>
          </w:p>
        </w:tc>
        <w:tc>
          <w:tcPr>
            <w:tcW w:w="426" w:type="dxa"/>
          </w:tcPr>
          <w:p w:rsidR="00621A90" w:rsidRPr="00B874D6" w:rsidRDefault="00621A90" w:rsidP="007E299A">
            <w:pPr>
              <w:keepNext/>
              <w:keepLines/>
              <w:spacing w:after="0"/>
              <w:jc w:val="center"/>
              <w:rPr>
                <w:kern w:val="24"/>
                <w:sz w:val="18"/>
                <w:szCs w:val="18"/>
                <w:rPrChange w:id="20028" w:author="CR#1467r1" w:date="2020-04-07T17:00:00Z">
                  <w:rPr>
                    <w:kern w:val="24"/>
                    <w:sz w:val="18"/>
                    <w:szCs w:val="18"/>
                  </w:rPr>
                </w:rPrChange>
              </w:rPr>
            </w:pPr>
            <w:r w:rsidRPr="00B874D6">
              <w:rPr>
                <w:kern w:val="24"/>
                <w:sz w:val="18"/>
                <w:szCs w:val="18"/>
                <w:rPrChange w:id="20029" w:author="CR#1467r1" w:date="2020-04-07T17:00:00Z">
                  <w:rPr>
                    <w:kern w:val="24"/>
                    <w:sz w:val="18"/>
                    <w:szCs w:val="18"/>
                  </w:rPr>
                </w:rPrChange>
              </w:rPr>
              <w:t>5</w:t>
            </w:r>
          </w:p>
        </w:tc>
        <w:tc>
          <w:tcPr>
            <w:tcW w:w="425" w:type="dxa"/>
          </w:tcPr>
          <w:p w:rsidR="00621A90" w:rsidRPr="00B874D6" w:rsidRDefault="00621A90" w:rsidP="007E299A">
            <w:pPr>
              <w:keepNext/>
              <w:keepLines/>
              <w:spacing w:after="0"/>
              <w:jc w:val="center"/>
              <w:rPr>
                <w:kern w:val="24"/>
                <w:sz w:val="18"/>
                <w:szCs w:val="18"/>
                <w:rPrChange w:id="20030" w:author="CR#1467r1" w:date="2020-04-07T17:00:00Z">
                  <w:rPr>
                    <w:kern w:val="24"/>
                    <w:sz w:val="18"/>
                    <w:szCs w:val="18"/>
                  </w:rPr>
                </w:rPrChange>
              </w:rPr>
            </w:pPr>
            <w:r w:rsidRPr="00B874D6">
              <w:rPr>
                <w:kern w:val="24"/>
                <w:sz w:val="18"/>
                <w:szCs w:val="18"/>
                <w:rPrChange w:id="20031" w:author="CR#1467r1" w:date="2020-04-07T17:00:00Z">
                  <w:rPr>
                    <w:kern w:val="24"/>
                    <w:sz w:val="18"/>
                    <w:szCs w:val="18"/>
                  </w:rPr>
                </w:rPrChange>
              </w:rPr>
              <w:t>4</w:t>
            </w:r>
          </w:p>
        </w:tc>
        <w:tc>
          <w:tcPr>
            <w:tcW w:w="425" w:type="dxa"/>
          </w:tcPr>
          <w:p w:rsidR="00621A90" w:rsidRPr="00B874D6" w:rsidRDefault="00621A90" w:rsidP="007E299A">
            <w:pPr>
              <w:keepNext/>
              <w:keepLines/>
              <w:spacing w:after="0"/>
              <w:jc w:val="center"/>
              <w:rPr>
                <w:kern w:val="24"/>
                <w:sz w:val="18"/>
                <w:szCs w:val="18"/>
                <w:rPrChange w:id="20032" w:author="CR#1467r1" w:date="2020-04-07T17:00:00Z">
                  <w:rPr>
                    <w:kern w:val="24"/>
                    <w:sz w:val="18"/>
                    <w:szCs w:val="18"/>
                  </w:rPr>
                </w:rPrChange>
              </w:rPr>
            </w:pPr>
            <w:r w:rsidRPr="00B874D6">
              <w:rPr>
                <w:kern w:val="24"/>
                <w:sz w:val="18"/>
                <w:szCs w:val="18"/>
                <w:rPrChange w:id="20033" w:author="CR#1467r1" w:date="2020-04-07T17:00:00Z">
                  <w:rPr>
                    <w:kern w:val="24"/>
                    <w:sz w:val="18"/>
                    <w:szCs w:val="18"/>
                  </w:rPr>
                </w:rPrChange>
              </w:rPr>
              <w:t>4</w:t>
            </w:r>
          </w:p>
        </w:tc>
        <w:tc>
          <w:tcPr>
            <w:tcW w:w="425" w:type="dxa"/>
          </w:tcPr>
          <w:p w:rsidR="00621A90" w:rsidRPr="00B874D6" w:rsidRDefault="00621A90" w:rsidP="007E299A">
            <w:pPr>
              <w:keepNext/>
              <w:keepLines/>
              <w:spacing w:after="0"/>
              <w:jc w:val="center"/>
              <w:rPr>
                <w:kern w:val="24"/>
                <w:sz w:val="18"/>
                <w:szCs w:val="18"/>
                <w:rPrChange w:id="20034" w:author="CR#1467r1" w:date="2020-04-07T17:00:00Z">
                  <w:rPr>
                    <w:kern w:val="24"/>
                    <w:sz w:val="18"/>
                    <w:szCs w:val="18"/>
                  </w:rPr>
                </w:rPrChange>
              </w:rPr>
            </w:pPr>
            <w:r w:rsidRPr="00B874D6">
              <w:rPr>
                <w:kern w:val="24"/>
                <w:sz w:val="18"/>
                <w:szCs w:val="18"/>
                <w:rPrChange w:id="20035" w:author="CR#1467r1" w:date="2020-04-07T17:00:00Z">
                  <w:rPr>
                    <w:kern w:val="24"/>
                    <w:sz w:val="18"/>
                    <w:szCs w:val="18"/>
                  </w:rPr>
                </w:rPrChange>
              </w:rPr>
              <w:t>4</w:t>
            </w:r>
          </w:p>
        </w:tc>
        <w:tc>
          <w:tcPr>
            <w:tcW w:w="426" w:type="dxa"/>
          </w:tcPr>
          <w:p w:rsidR="00621A90" w:rsidRPr="00B874D6" w:rsidRDefault="00621A90" w:rsidP="007E299A">
            <w:pPr>
              <w:keepNext/>
              <w:keepLines/>
              <w:spacing w:after="0"/>
              <w:jc w:val="center"/>
              <w:rPr>
                <w:kern w:val="24"/>
                <w:sz w:val="18"/>
                <w:szCs w:val="18"/>
                <w:rPrChange w:id="20036" w:author="CR#1467r1" w:date="2020-04-07T17:00:00Z">
                  <w:rPr>
                    <w:kern w:val="24"/>
                    <w:sz w:val="18"/>
                    <w:szCs w:val="18"/>
                  </w:rPr>
                </w:rPrChange>
              </w:rPr>
            </w:pPr>
            <w:r w:rsidRPr="00B874D6">
              <w:rPr>
                <w:kern w:val="24"/>
                <w:sz w:val="18"/>
                <w:szCs w:val="18"/>
                <w:rPrChange w:id="20037" w:author="CR#1467r1" w:date="2020-04-07T17:00:00Z">
                  <w:rPr>
                    <w:kern w:val="24"/>
                    <w:sz w:val="18"/>
                    <w:szCs w:val="18"/>
                  </w:rPr>
                </w:rPrChange>
              </w:rPr>
              <w:t>4</w:t>
            </w:r>
          </w:p>
        </w:tc>
        <w:tc>
          <w:tcPr>
            <w:tcW w:w="425" w:type="dxa"/>
          </w:tcPr>
          <w:p w:rsidR="00621A90" w:rsidRPr="00B874D6" w:rsidRDefault="00621A90" w:rsidP="007E299A">
            <w:pPr>
              <w:keepNext/>
              <w:keepLines/>
              <w:spacing w:after="0"/>
              <w:jc w:val="center"/>
              <w:rPr>
                <w:kern w:val="24"/>
                <w:sz w:val="18"/>
                <w:szCs w:val="18"/>
                <w:rPrChange w:id="20038" w:author="CR#1467r1" w:date="2020-04-07T17:00:00Z">
                  <w:rPr>
                    <w:kern w:val="24"/>
                    <w:sz w:val="18"/>
                    <w:szCs w:val="18"/>
                  </w:rPr>
                </w:rPrChange>
              </w:rPr>
            </w:pPr>
          </w:p>
        </w:tc>
        <w:tc>
          <w:tcPr>
            <w:tcW w:w="425" w:type="dxa"/>
          </w:tcPr>
          <w:p w:rsidR="00621A90" w:rsidRPr="00B874D6" w:rsidRDefault="00621A90" w:rsidP="007E299A">
            <w:pPr>
              <w:keepNext/>
              <w:keepLines/>
              <w:spacing w:after="0"/>
              <w:jc w:val="center"/>
              <w:rPr>
                <w:kern w:val="24"/>
                <w:sz w:val="18"/>
                <w:szCs w:val="18"/>
                <w:rPrChange w:id="20039" w:author="CR#1467r1" w:date="2020-04-07T17:00:00Z">
                  <w:rPr>
                    <w:kern w:val="24"/>
                    <w:sz w:val="18"/>
                    <w:szCs w:val="18"/>
                  </w:rPr>
                </w:rPrChange>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Change w:id="20040" w:author="CR#1467r1" w:date="2020-04-07T17:00:00Z">
                  <w:rPr>
                    <w:rFonts w:eastAsia="MS Mincho"/>
                    <w:sz w:val="18"/>
                  </w:rPr>
                </w:rPrChange>
              </w:rPr>
            </w:pPr>
            <w:r w:rsidRPr="00B874D6">
              <w:rPr>
                <w:rFonts w:eastAsia="MS Mincho"/>
                <w:sz w:val="18"/>
                <w:rPrChange w:id="20041" w:author="CR#1467r1" w:date="2020-04-07T17:00:00Z">
                  <w:rPr>
                    <w:rFonts w:eastAsia="MS Mincho"/>
                    <w:sz w:val="18"/>
                  </w:rPr>
                </w:rPrChange>
              </w:rPr>
              <w:t>2</w:t>
            </w:r>
          </w:p>
        </w:tc>
        <w:tc>
          <w:tcPr>
            <w:tcW w:w="308" w:type="dxa"/>
            <w:vAlign w:val="center"/>
          </w:tcPr>
          <w:p w:rsidR="00621A90" w:rsidRPr="00B874D6" w:rsidRDefault="00621A90" w:rsidP="007E299A">
            <w:pPr>
              <w:keepNext/>
              <w:keepLines/>
              <w:spacing w:after="0"/>
              <w:jc w:val="center"/>
              <w:rPr>
                <w:rFonts w:eastAsia="MS Mincho"/>
                <w:sz w:val="18"/>
                <w:rPrChange w:id="20042"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iCs/>
                <w:sz w:val="18"/>
                <w:rPrChange w:id="20043"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20044"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20045" w:author="CR#1467r1" w:date="2020-04-07T17:00:00Z">
                  <w:rPr>
                    <w:rFonts w:eastAsia="MS Mincho"/>
                    <w:sz w:val="18"/>
                  </w:rPr>
                </w:rPrChange>
              </w:rPr>
            </w:pPr>
            <w:r w:rsidRPr="00B874D6">
              <w:rPr>
                <w:rFonts w:eastAsia="MS Mincho"/>
                <w:sz w:val="18"/>
                <w:rPrChange w:id="20046"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20047" w:author="CR#1467r1" w:date="2020-04-07T17:00:00Z">
                  <w:rPr>
                    <w:rFonts w:eastAsia="MS Mincho"/>
                    <w:sz w:val="18"/>
                  </w:rPr>
                </w:rPrChange>
              </w:rPr>
            </w:pPr>
            <w:r w:rsidRPr="00B874D6">
              <w:rPr>
                <w:rFonts w:eastAsia="MS Mincho"/>
                <w:sz w:val="18"/>
                <w:rPrChange w:id="20048"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20049" w:author="CR#1467r1" w:date="2020-04-07T17:00:00Z">
                  <w:rPr>
                    <w:rFonts w:eastAsia="MS Mincho"/>
                    <w:sz w:val="18"/>
                  </w:rPr>
                </w:rPrChange>
              </w:rPr>
            </w:pPr>
            <w:r w:rsidRPr="00B874D6">
              <w:rPr>
                <w:rFonts w:eastAsia="MS Mincho"/>
                <w:sz w:val="18"/>
                <w:rPrChange w:id="20050"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iCs/>
                <w:sz w:val="18"/>
                <w:rPrChange w:id="20051"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20052"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20053" w:author="CR#1467r1" w:date="2020-04-07T17:00:00Z">
                  <w:rPr>
                    <w:rFonts w:eastAsia="MS Mincho"/>
                    <w:sz w:val="18"/>
                  </w:rPr>
                </w:rPrChange>
              </w:rPr>
            </w:pPr>
          </w:p>
        </w:tc>
        <w:tc>
          <w:tcPr>
            <w:tcW w:w="442" w:type="dxa"/>
            <w:vAlign w:val="center"/>
          </w:tcPr>
          <w:p w:rsidR="00621A90" w:rsidRPr="00B874D6" w:rsidRDefault="00621A90" w:rsidP="007E299A">
            <w:pPr>
              <w:keepNext/>
              <w:keepLines/>
              <w:spacing w:after="0"/>
              <w:jc w:val="center"/>
              <w:rPr>
                <w:rFonts w:eastAsia="MS Mincho"/>
                <w:sz w:val="18"/>
                <w:rPrChange w:id="20054"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055"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iCs/>
                <w:sz w:val="18"/>
                <w:rPrChange w:id="20056" w:author="CR#1467r1" w:date="2020-04-07T17:00:00Z">
                  <w:rPr>
                    <w:rFonts w:eastAsia="MS Mincho"/>
                    <w:iCs/>
                    <w:sz w:val="18"/>
                  </w:rPr>
                </w:rPrChange>
              </w:rPr>
            </w:pPr>
          </w:p>
        </w:tc>
        <w:tc>
          <w:tcPr>
            <w:tcW w:w="425" w:type="dxa"/>
          </w:tcPr>
          <w:p w:rsidR="00621A90" w:rsidRPr="00B874D6" w:rsidRDefault="00621A90" w:rsidP="007E299A">
            <w:pPr>
              <w:keepNext/>
              <w:keepLines/>
              <w:spacing w:after="0"/>
              <w:jc w:val="center"/>
              <w:rPr>
                <w:rFonts w:eastAsia="MS Mincho"/>
                <w:iCs/>
                <w:sz w:val="18"/>
                <w:rPrChange w:id="20057" w:author="CR#1467r1" w:date="2020-04-07T17:00:00Z">
                  <w:rPr>
                    <w:rFonts w:eastAsia="MS Mincho"/>
                    <w:iCs/>
                    <w:sz w:val="18"/>
                  </w:rPr>
                </w:rPrChange>
              </w:rPr>
            </w:pPr>
          </w:p>
        </w:tc>
        <w:tc>
          <w:tcPr>
            <w:tcW w:w="426" w:type="dxa"/>
          </w:tcPr>
          <w:p w:rsidR="00621A90" w:rsidRPr="00B874D6" w:rsidRDefault="00621A90" w:rsidP="007E299A">
            <w:pPr>
              <w:keepNext/>
              <w:keepLines/>
              <w:spacing w:after="0"/>
              <w:jc w:val="center"/>
              <w:rPr>
                <w:rFonts w:eastAsia="MS Mincho"/>
                <w:iCs/>
                <w:sz w:val="18"/>
                <w:rPrChange w:id="20058" w:author="CR#1467r1" w:date="2020-04-07T17:00:00Z">
                  <w:rPr>
                    <w:rFonts w:eastAsia="MS Mincho"/>
                    <w:iCs/>
                    <w:sz w:val="18"/>
                  </w:rPr>
                </w:rPrChange>
              </w:rPr>
            </w:pPr>
            <w:r w:rsidRPr="00B874D6">
              <w:rPr>
                <w:rFonts w:eastAsia="MS Mincho"/>
                <w:iCs/>
                <w:sz w:val="18"/>
                <w:rPrChange w:id="20059" w:author="CR#1467r1" w:date="2020-04-07T17:00:00Z">
                  <w:rPr>
                    <w:rFonts w:eastAsia="MS Mincho"/>
                    <w:iCs/>
                    <w:sz w:val="18"/>
                  </w:rPr>
                </w:rPrChange>
              </w:rPr>
              <w:t>4</w:t>
            </w:r>
          </w:p>
        </w:tc>
        <w:tc>
          <w:tcPr>
            <w:tcW w:w="425" w:type="dxa"/>
          </w:tcPr>
          <w:p w:rsidR="00621A90" w:rsidRPr="00B874D6" w:rsidRDefault="00621A90" w:rsidP="007E299A">
            <w:pPr>
              <w:keepNext/>
              <w:keepLines/>
              <w:spacing w:after="0"/>
              <w:jc w:val="center"/>
              <w:rPr>
                <w:rFonts w:eastAsia="MS Mincho"/>
                <w:iCs/>
                <w:sz w:val="18"/>
                <w:rPrChange w:id="20060" w:author="CR#1467r1" w:date="2020-04-07T17:00:00Z">
                  <w:rPr>
                    <w:rFonts w:eastAsia="MS Mincho"/>
                    <w:iCs/>
                    <w:sz w:val="18"/>
                  </w:rPr>
                </w:rPrChange>
              </w:rPr>
            </w:pPr>
            <w:r w:rsidRPr="00B874D6">
              <w:rPr>
                <w:rFonts w:eastAsia="MS Mincho"/>
                <w:iCs/>
                <w:sz w:val="18"/>
                <w:rPrChange w:id="20061" w:author="CR#1467r1" w:date="2020-04-07T17:00:00Z">
                  <w:rPr>
                    <w:rFonts w:eastAsia="MS Mincho"/>
                    <w:iCs/>
                    <w:sz w:val="18"/>
                  </w:rPr>
                </w:rPrChange>
              </w:rPr>
              <w:t>4</w:t>
            </w:r>
          </w:p>
        </w:tc>
        <w:tc>
          <w:tcPr>
            <w:tcW w:w="425" w:type="dxa"/>
          </w:tcPr>
          <w:p w:rsidR="00621A90" w:rsidRPr="00B874D6" w:rsidRDefault="00621A90" w:rsidP="007E299A">
            <w:pPr>
              <w:keepNext/>
              <w:keepLines/>
              <w:spacing w:after="0"/>
              <w:jc w:val="center"/>
              <w:rPr>
                <w:rFonts w:eastAsia="MS Mincho"/>
                <w:iCs/>
                <w:sz w:val="18"/>
                <w:rPrChange w:id="20062" w:author="CR#1467r1" w:date="2020-04-07T17:00:00Z">
                  <w:rPr>
                    <w:rFonts w:eastAsia="MS Mincho"/>
                    <w:iCs/>
                    <w:sz w:val="18"/>
                  </w:rPr>
                </w:rPrChange>
              </w:rPr>
            </w:pPr>
            <w:r w:rsidRPr="00B874D6">
              <w:rPr>
                <w:rFonts w:eastAsia="MS Mincho"/>
                <w:iCs/>
                <w:sz w:val="18"/>
                <w:rPrChange w:id="20063" w:author="CR#1467r1" w:date="2020-04-07T17:00:00Z">
                  <w:rPr>
                    <w:rFonts w:eastAsia="MS Mincho"/>
                    <w:iCs/>
                    <w:sz w:val="18"/>
                  </w:rPr>
                </w:rPrChange>
              </w:rPr>
              <w:t>4</w:t>
            </w:r>
          </w:p>
        </w:tc>
        <w:tc>
          <w:tcPr>
            <w:tcW w:w="425" w:type="dxa"/>
          </w:tcPr>
          <w:p w:rsidR="00621A90" w:rsidRPr="00B874D6" w:rsidRDefault="00621A90" w:rsidP="007E299A">
            <w:pPr>
              <w:keepNext/>
              <w:keepLines/>
              <w:spacing w:after="0"/>
              <w:jc w:val="center"/>
              <w:rPr>
                <w:rFonts w:eastAsia="MS Mincho"/>
                <w:iCs/>
                <w:sz w:val="18"/>
                <w:rPrChange w:id="20064" w:author="CR#1467r1" w:date="2020-04-07T17:00:00Z">
                  <w:rPr>
                    <w:rFonts w:eastAsia="MS Mincho"/>
                    <w:iCs/>
                    <w:sz w:val="18"/>
                  </w:rPr>
                </w:rPrChange>
              </w:rPr>
            </w:pPr>
          </w:p>
        </w:tc>
        <w:tc>
          <w:tcPr>
            <w:tcW w:w="426" w:type="dxa"/>
          </w:tcPr>
          <w:p w:rsidR="00621A90" w:rsidRPr="00B874D6" w:rsidRDefault="00621A90" w:rsidP="007E299A">
            <w:pPr>
              <w:keepNext/>
              <w:keepLines/>
              <w:spacing w:after="0"/>
              <w:jc w:val="center"/>
              <w:rPr>
                <w:rFonts w:eastAsia="MS Mincho"/>
                <w:iCs/>
                <w:sz w:val="18"/>
                <w:rPrChange w:id="20065" w:author="CR#1467r1" w:date="2020-04-07T17:00:00Z">
                  <w:rPr>
                    <w:rFonts w:eastAsia="MS Mincho"/>
                    <w:iCs/>
                    <w:sz w:val="18"/>
                  </w:rPr>
                </w:rPrChange>
              </w:rPr>
            </w:pPr>
          </w:p>
        </w:tc>
        <w:tc>
          <w:tcPr>
            <w:tcW w:w="425" w:type="dxa"/>
          </w:tcPr>
          <w:p w:rsidR="00621A90" w:rsidRPr="00B874D6" w:rsidRDefault="00621A90" w:rsidP="007E299A">
            <w:pPr>
              <w:keepNext/>
              <w:keepLines/>
              <w:spacing w:after="0"/>
              <w:jc w:val="center"/>
              <w:rPr>
                <w:rFonts w:eastAsia="MS Mincho"/>
                <w:iCs/>
                <w:sz w:val="18"/>
                <w:rPrChange w:id="20066" w:author="CR#1467r1" w:date="2020-04-07T17:00:00Z">
                  <w:rPr>
                    <w:rFonts w:eastAsia="MS Mincho"/>
                    <w:iCs/>
                    <w:sz w:val="18"/>
                  </w:rPr>
                </w:rPrChange>
              </w:rPr>
            </w:pPr>
          </w:p>
        </w:tc>
        <w:tc>
          <w:tcPr>
            <w:tcW w:w="425" w:type="dxa"/>
          </w:tcPr>
          <w:p w:rsidR="00621A90" w:rsidRPr="00B874D6" w:rsidRDefault="00621A90" w:rsidP="007E299A">
            <w:pPr>
              <w:keepNext/>
              <w:keepLines/>
              <w:spacing w:after="0"/>
              <w:jc w:val="center"/>
              <w:rPr>
                <w:rFonts w:eastAsia="MS Mincho"/>
                <w:iCs/>
                <w:sz w:val="18"/>
                <w:rPrChange w:id="20067" w:author="CR#1467r1" w:date="2020-04-07T17:00:00Z">
                  <w:rPr>
                    <w:rFonts w:eastAsia="MS Mincho"/>
                    <w:iCs/>
                    <w:sz w:val="18"/>
                  </w:rPr>
                </w:rPrChange>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Change w:id="20068" w:author="CR#1467r1" w:date="2020-04-07T17:00:00Z">
                  <w:rPr>
                    <w:rFonts w:eastAsia="MS Mincho"/>
                    <w:sz w:val="18"/>
                  </w:rPr>
                </w:rPrChange>
              </w:rPr>
            </w:pPr>
            <w:r w:rsidRPr="00B874D6">
              <w:rPr>
                <w:rFonts w:eastAsia="MS Mincho"/>
                <w:sz w:val="18"/>
                <w:rPrChange w:id="20069" w:author="CR#1467r1" w:date="2020-04-07T17:00:00Z">
                  <w:rPr>
                    <w:rFonts w:eastAsia="MS Mincho"/>
                    <w:sz w:val="18"/>
                  </w:rPr>
                </w:rPrChange>
              </w:rPr>
              <w:t>3</w:t>
            </w:r>
          </w:p>
        </w:tc>
        <w:tc>
          <w:tcPr>
            <w:tcW w:w="308" w:type="dxa"/>
            <w:vAlign w:val="center"/>
          </w:tcPr>
          <w:p w:rsidR="00621A90" w:rsidRPr="00B874D6" w:rsidRDefault="00621A90" w:rsidP="007E299A">
            <w:pPr>
              <w:keepNext/>
              <w:keepLines/>
              <w:spacing w:after="0"/>
              <w:jc w:val="center"/>
              <w:rPr>
                <w:rFonts w:eastAsia="MS Mincho"/>
                <w:sz w:val="18"/>
                <w:rPrChange w:id="20070"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20071"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20072"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20073" w:author="CR#1467r1" w:date="2020-04-07T17:00:00Z">
                  <w:rPr>
                    <w:rFonts w:eastAsia="MS Mincho"/>
                    <w:sz w:val="18"/>
                  </w:rPr>
                </w:rPrChange>
              </w:rPr>
            </w:pPr>
            <w:r w:rsidRPr="00B874D6">
              <w:rPr>
                <w:rFonts w:eastAsia="MS Mincho"/>
                <w:sz w:val="18"/>
                <w:rPrChange w:id="20074" w:author="CR#1467r1" w:date="2020-04-07T17:00:00Z">
                  <w:rPr>
                    <w:rFonts w:eastAsia="MS Mincho"/>
                    <w:sz w:val="18"/>
                  </w:rPr>
                </w:rPrChange>
              </w:rPr>
              <w:t>7</w:t>
            </w:r>
          </w:p>
        </w:tc>
        <w:tc>
          <w:tcPr>
            <w:tcW w:w="308" w:type="dxa"/>
            <w:vAlign w:val="center"/>
          </w:tcPr>
          <w:p w:rsidR="00621A90" w:rsidRPr="00B874D6" w:rsidRDefault="00621A90" w:rsidP="007E299A">
            <w:pPr>
              <w:keepNext/>
              <w:keepLines/>
              <w:spacing w:after="0"/>
              <w:jc w:val="center"/>
              <w:rPr>
                <w:rFonts w:eastAsia="MS Mincho"/>
                <w:sz w:val="18"/>
                <w:rPrChange w:id="20075" w:author="CR#1467r1" w:date="2020-04-07T17:00:00Z">
                  <w:rPr>
                    <w:rFonts w:eastAsia="MS Mincho"/>
                    <w:sz w:val="18"/>
                  </w:rPr>
                </w:rPrChange>
              </w:rPr>
            </w:pPr>
            <w:r w:rsidRPr="00B874D6">
              <w:rPr>
                <w:rFonts w:eastAsia="MS Mincho"/>
                <w:sz w:val="18"/>
                <w:rPrChange w:id="20076" w:author="CR#1467r1" w:date="2020-04-07T17:00:00Z">
                  <w:rPr>
                    <w:rFonts w:eastAsia="MS Mincho"/>
                    <w:sz w:val="18"/>
                  </w:rPr>
                </w:rPrChange>
              </w:rPr>
              <w:t>6</w:t>
            </w:r>
          </w:p>
        </w:tc>
        <w:tc>
          <w:tcPr>
            <w:tcW w:w="308" w:type="dxa"/>
            <w:vAlign w:val="center"/>
          </w:tcPr>
          <w:p w:rsidR="00621A90" w:rsidRPr="00B874D6" w:rsidRDefault="00621A90" w:rsidP="007E299A">
            <w:pPr>
              <w:keepNext/>
              <w:keepLines/>
              <w:spacing w:after="0"/>
              <w:jc w:val="center"/>
              <w:rPr>
                <w:rFonts w:eastAsia="MS Mincho"/>
                <w:sz w:val="18"/>
                <w:rPrChange w:id="20077" w:author="CR#1467r1" w:date="2020-04-07T17:00:00Z">
                  <w:rPr>
                    <w:rFonts w:eastAsia="MS Mincho"/>
                    <w:sz w:val="18"/>
                  </w:rPr>
                </w:rPrChange>
              </w:rPr>
            </w:pPr>
            <w:r w:rsidRPr="00B874D6">
              <w:rPr>
                <w:rFonts w:eastAsia="MS Mincho"/>
                <w:sz w:val="18"/>
                <w:rPrChange w:id="20078" w:author="CR#1467r1" w:date="2020-04-07T17:00:00Z">
                  <w:rPr>
                    <w:rFonts w:eastAsia="MS Mincho"/>
                    <w:sz w:val="18"/>
                  </w:rPr>
                </w:rPrChange>
              </w:rPr>
              <w:t>5</w:t>
            </w:r>
          </w:p>
        </w:tc>
        <w:tc>
          <w:tcPr>
            <w:tcW w:w="308" w:type="dxa"/>
            <w:vAlign w:val="center"/>
          </w:tcPr>
          <w:p w:rsidR="00621A90" w:rsidRPr="00B874D6" w:rsidRDefault="00621A90" w:rsidP="007E299A">
            <w:pPr>
              <w:keepNext/>
              <w:keepLines/>
              <w:spacing w:after="0"/>
              <w:jc w:val="center"/>
              <w:rPr>
                <w:rFonts w:eastAsia="MS Mincho"/>
                <w:iCs/>
                <w:sz w:val="18"/>
                <w:rPrChange w:id="20079" w:author="CR#1467r1" w:date="2020-04-07T17:00:00Z">
                  <w:rPr>
                    <w:rFonts w:eastAsia="MS Mincho"/>
                    <w:iCs/>
                    <w:sz w:val="18"/>
                  </w:rPr>
                </w:rPrChange>
              </w:rPr>
            </w:pPr>
            <w:r w:rsidRPr="00B874D6">
              <w:rPr>
                <w:rFonts w:eastAsia="MS Mincho"/>
                <w:iCs/>
                <w:sz w:val="18"/>
                <w:rPrChange w:id="20080" w:author="CR#1467r1" w:date="2020-04-07T17:00:00Z">
                  <w:rPr>
                    <w:rFonts w:eastAsia="MS Mincho"/>
                    <w:iCs/>
                    <w:sz w:val="18"/>
                  </w:rPr>
                </w:rPrChange>
              </w:rPr>
              <w:t>4</w:t>
            </w:r>
          </w:p>
        </w:tc>
        <w:tc>
          <w:tcPr>
            <w:tcW w:w="308" w:type="dxa"/>
            <w:vAlign w:val="center"/>
          </w:tcPr>
          <w:p w:rsidR="00621A90" w:rsidRPr="00B874D6" w:rsidRDefault="00621A90" w:rsidP="007E299A">
            <w:pPr>
              <w:keepNext/>
              <w:keepLines/>
              <w:spacing w:after="0"/>
              <w:jc w:val="center"/>
              <w:rPr>
                <w:rFonts w:eastAsia="MS Mincho"/>
                <w:iCs/>
                <w:sz w:val="18"/>
                <w:rPrChange w:id="20081" w:author="CR#1467r1" w:date="2020-04-07T17:00:00Z">
                  <w:rPr>
                    <w:rFonts w:eastAsia="MS Mincho"/>
                    <w:iCs/>
                    <w:sz w:val="18"/>
                  </w:rPr>
                </w:rPrChange>
              </w:rPr>
            </w:pPr>
            <w:r w:rsidRPr="00B874D6">
              <w:rPr>
                <w:rFonts w:eastAsia="MS Mincho"/>
                <w:iCs/>
                <w:sz w:val="18"/>
                <w:rPrChange w:id="20082" w:author="CR#1467r1" w:date="2020-04-07T17:00:00Z">
                  <w:rPr>
                    <w:rFonts w:eastAsia="MS Mincho"/>
                    <w:iCs/>
                    <w:sz w:val="18"/>
                  </w:rPr>
                </w:rPrChange>
              </w:rPr>
              <w:t>4</w:t>
            </w:r>
          </w:p>
        </w:tc>
        <w:tc>
          <w:tcPr>
            <w:tcW w:w="308" w:type="dxa"/>
            <w:vAlign w:val="center"/>
          </w:tcPr>
          <w:p w:rsidR="00621A90" w:rsidRPr="00B874D6" w:rsidRDefault="00621A90" w:rsidP="007E299A">
            <w:pPr>
              <w:keepNext/>
              <w:keepLines/>
              <w:spacing w:after="0"/>
              <w:jc w:val="center"/>
              <w:rPr>
                <w:rFonts w:eastAsia="MS Mincho"/>
                <w:iCs/>
                <w:sz w:val="18"/>
                <w:rPrChange w:id="20083" w:author="CR#1467r1" w:date="2020-04-07T17:00:00Z">
                  <w:rPr>
                    <w:rFonts w:eastAsia="MS Mincho"/>
                    <w:iCs/>
                    <w:sz w:val="18"/>
                  </w:rPr>
                </w:rPrChange>
              </w:rPr>
            </w:pPr>
            <w:r w:rsidRPr="00B874D6">
              <w:rPr>
                <w:rFonts w:eastAsia="MS Mincho"/>
                <w:iCs/>
                <w:sz w:val="18"/>
                <w:rPrChange w:id="20084" w:author="CR#1467r1" w:date="2020-04-07T17:00:00Z">
                  <w:rPr>
                    <w:rFonts w:eastAsia="MS Mincho"/>
                    <w:iCs/>
                    <w:sz w:val="18"/>
                  </w:rPr>
                </w:rPrChange>
              </w:rPr>
              <w:t>4</w:t>
            </w:r>
          </w:p>
        </w:tc>
        <w:tc>
          <w:tcPr>
            <w:tcW w:w="442" w:type="dxa"/>
            <w:vAlign w:val="center"/>
          </w:tcPr>
          <w:p w:rsidR="00621A90" w:rsidRPr="00B874D6" w:rsidRDefault="00621A90" w:rsidP="007E299A">
            <w:pPr>
              <w:keepNext/>
              <w:keepLines/>
              <w:spacing w:after="0"/>
              <w:jc w:val="center"/>
              <w:rPr>
                <w:rFonts w:eastAsia="MS Mincho"/>
                <w:sz w:val="18"/>
                <w:rPrChange w:id="20085" w:author="CR#1467r1" w:date="2020-04-07T17:00:00Z">
                  <w:rPr>
                    <w:rFonts w:eastAsia="MS Mincho"/>
                    <w:sz w:val="18"/>
                  </w:rPr>
                </w:rPrChange>
              </w:rPr>
            </w:pPr>
            <w:r w:rsidRPr="00B874D6">
              <w:rPr>
                <w:rFonts w:eastAsia="MS Mincho"/>
                <w:sz w:val="18"/>
                <w:rPrChange w:id="20086" w:author="CR#1467r1" w:date="2020-04-07T17:00:00Z">
                  <w:rPr>
                    <w:rFonts w:eastAsia="MS Mincho"/>
                    <w:sz w:val="18"/>
                  </w:rPr>
                </w:rPrChange>
              </w:rPr>
              <w:t>4</w:t>
            </w:r>
          </w:p>
        </w:tc>
        <w:tc>
          <w:tcPr>
            <w:tcW w:w="425" w:type="dxa"/>
          </w:tcPr>
          <w:p w:rsidR="00621A90" w:rsidRPr="00B874D6" w:rsidRDefault="00621A90" w:rsidP="007E299A">
            <w:pPr>
              <w:keepNext/>
              <w:keepLines/>
              <w:spacing w:after="0"/>
              <w:jc w:val="center"/>
              <w:rPr>
                <w:rFonts w:eastAsia="MS Mincho"/>
                <w:sz w:val="18"/>
                <w:rPrChange w:id="20087"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088"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089"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20090"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091"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092"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093"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20094"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095"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096" w:author="CR#1467r1" w:date="2020-04-07T17:00:00Z">
                  <w:rPr>
                    <w:rFonts w:eastAsia="MS Mincho"/>
                    <w:sz w:val="18"/>
                  </w:rPr>
                </w:rPrChange>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Change w:id="20097" w:author="CR#1467r1" w:date="2020-04-07T17:00:00Z">
                  <w:rPr>
                    <w:rFonts w:eastAsia="MS Mincho"/>
                    <w:sz w:val="18"/>
                  </w:rPr>
                </w:rPrChange>
              </w:rPr>
            </w:pPr>
            <w:r w:rsidRPr="00B874D6">
              <w:rPr>
                <w:rFonts w:eastAsia="MS Mincho"/>
                <w:sz w:val="18"/>
                <w:rPrChange w:id="20098"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20099"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20100"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20101"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20102" w:author="CR#1467r1" w:date="2020-04-07T17:00:00Z">
                  <w:rPr>
                    <w:rFonts w:eastAsia="MS Mincho"/>
                    <w:sz w:val="18"/>
                  </w:rPr>
                </w:rPrChange>
              </w:rPr>
            </w:pPr>
            <w:r w:rsidRPr="00B874D6">
              <w:rPr>
                <w:rFonts w:eastAsia="MS Mincho"/>
                <w:sz w:val="18"/>
                <w:rPrChange w:id="20103" w:author="CR#1467r1" w:date="2020-04-07T17:00:00Z">
                  <w:rPr>
                    <w:rFonts w:eastAsia="MS Mincho"/>
                    <w:sz w:val="18"/>
                  </w:rPr>
                </w:rPrChange>
              </w:rPr>
              <w:t>5</w:t>
            </w:r>
          </w:p>
        </w:tc>
        <w:tc>
          <w:tcPr>
            <w:tcW w:w="308" w:type="dxa"/>
            <w:vAlign w:val="center"/>
          </w:tcPr>
          <w:p w:rsidR="00621A90" w:rsidRPr="00B874D6" w:rsidRDefault="00621A90" w:rsidP="007E299A">
            <w:pPr>
              <w:keepNext/>
              <w:keepLines/>
              <w:spacing w:after="0"/>
              <w:jc w:val="center"/>
              <w:rPr>
                <w:rFonts w:eastAsia="MS Mincho"/>
                <w:sz w:val="18"/>
                <w:rPrChange w:id="20104" w:author="CR#1467r1" w:date="2020-04-07T17:00:00Z">
                  <w:rPr>
                    <w:rFonts w:eastAsia="MS Mincho"/>
                    <w:sz w:val="18"/>
                  </w:rPr>
                </w:rPrChange>
              </w:rPr>
            </w:pPr>
            <w:r w:rsidRPr="00B874D6">
              <w:rPr>
                <w:rFonts w:eastAsia="MS Mincho"/>
                <w:sz w:val="18"/>
                <w:rPrChange w:id="20105"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20106" w:author="CR#1467r1" w:date="2020-04-07T17:00:00Z">
                  <w:rPr>
                    <w:rFonts w:eastAsia="MS Mincho"/>
                    <w:sz w:val="18"/>
                  </w:rPr>
                </w:rPrChange>
              </w:rPr>
            </w:pPr>
            <w:r w:rsidRPr="00B874D6">
              <w:rPr>
                <w:rFonts w:eastAsia="MS Mincho"/>
                <w:sz w:val="18"/>
                <w:rPrChange w:id="20107"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iCs/>
                <w:sz w:val="18"/>
                <w:rPrChange w:id="20108" w:author="CR#1467r1" w:date="2020-04-07T17:00:00Z">
                  <w:rPr>
                    <w:rFonts w:eastAsia="MS Mincho"/>
                    <w:iCs/>
                    <w:sz w:val="18"/>
                  </w:rPr>
                </w:rPrChange>
              </w:rPr>
            </w:pPr>
            <w:r w:rsidRPr="00B874D6">
              <w:rPr>
                <w:rFonts w:eastAsia="MS Mincho"/>
                <w:iCs/>
                <w:sz w:val="18"/>
                <w:rPrChange w:id="20109" w:author="CR#1467r1" w:date="2020-04-07T17:00:00Z">
                  <w:rPr>
                    <w:rFonts w:eastAsia="MS Mincho"/>
                    <w:iCs/>
                    <w:sz w:val="18"/>
                  </w:rPr>
                </w:rPrChange>
              </w:rPr>
              <w:t>4</w:t>
            </w:r>
          </w:p>
        </w:tc>
        <w:tc>
          <w:tcPr>
            <w:tcW w:w="308" w:type="dxa"/>
            <w:vAlign w:val="center"/>
          </w:tcPr>
          <w:p w:rsidR="00621A90" w:rsidRPr="00B874D6" w:rsidRDefault="00621A90" w:rsidP="007E299A">
            <w:pPr>
              <w:keepNext/>
              <w:keepLines/>
              <w:spacing w:after="0"/>
              <w:jc w:val="center"/>
              <w:rPr>
                <w:rFonts w:eastAsia="MS Mincho"/>
                <w:iCs/>
                <w:sz w:val="18"/>
                <w:rPrChange w:id="20110" w:author="CR#1467r1" w:date="2020-04-07T17:00:00Z">
                  <w:rPr>
                    <w:rFonts w:eastAsia="MS Mincho"/>
                    <w:iCs/>
                    <w:sz w:val="18"/>
                  </w:rPr>
                </w:rPrChange>
              </w:rPr>
            </w:pPr>
            <w:r w:rsidRPr="00B874D6">
              <w:rPr>
                <w:rFonts w:eastAsia="MS Mincho"/>
                <w:iCs/>
                <w:sz w:val="18"/>
                <w:rPrChange w:id="20111" w:author="CR#1467r1" w:date="2020-04-07T17:00:00Z">
                  <w:rPr>
                    <w:rFonts w:eastAsia="MS Mincho"/>
                    <w:iCs/>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20112" w:author="CR#1467r1" w:date="2020-04-07T17:00:00Z">
                  <w:rPr>
                    <w:rFonts w:eastAsia="MS Mincho"/>
                    <w:sz w:val="18"/>
                  </w:rPr>
                </w:rPrChange>
              </w:rPr>
            </w:pPr>
          </w:p>
        </w:tc>
        <w:tc>
          <w:tcPr>
            <w:tcW w:w="442" w:type="dxa"/>
            <w:vAlign w:val="center"/>
          </w:tcPr>
          <w:p w:rsidR="00621A90" w:rsidRPr="00B874D6" w:rsidRDefault="00621A90" w:rsidP="007E299A">
            <w:pPr>
              <w:keepNext/>
              <w:keepLines/>
              <w:spacing w:after="0"/>
              <w:jc w:val="center"/>
              <w:rPr>
                <w:rFonts w:eastAsia="MS Mincho"/>
                <w:sz w:val="18"/>
                <w:rPrChange w:id="20113"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114"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115"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116"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20117"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118"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119"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120"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20121"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122"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123" w:author="CR#1467r1" w:date="2020-04-07T17:00:00Z">
                  <w:rPr>
                    <w:rFonts w:eastAsia="MS Mincho"/>
                    <w:sz w:val="18"/>
                  </w:rPr>
                </w:rPrChange>
              </w:rPr>
            </w:pPr>
          </w:p>
        </w:tc>
      </w:tr>
      <w:tr w:rsidR="006D2D97"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Change w:id="20124" w:author="CR#1467r1" w:date="2020-04-07T17:00:00Z">
                  <w:rPr>
                    <w:rFonts w:eastAsia="MS Mincho"/>
                    <w:sz w:val="18"/>
                  </w:rPr>
                </w:rPrChange>
              </w:rPr>
            </w:pPr>
            <w:r w:rsidRPr="00B874D6">
              <w:rPr>
                <w:rFonts w:eastAsia="MS Mincho"/>
                <w:sz w:val="18"/>
                <w:rPrChange w:id="20125" w:author="CR#1467r1" w:date="2020-04-07T17:00:00Z">
                  <w:rPr>
                    <w:rFonts w:eastAsia="MS Mincho"/>
                    <w:sz w:val="18"/>
                  </w:rPr>
                </w:rPrChange>
              </w:rPr>
              <w:t>5</w:t>
            </w:r>
          </w:p>
        </w:tc>
        <w:tc>
          <w:tcPr>
            <w:tcW w:w="308" w:type="dxa"/>
            <w:vAlign w:val="center"/>
          </w:tcPr>
          <w:p w:rsidR="00621A90" w:rsidRPr="00B874D6" w:rsidRDefault="00621A90" w:rsidP="007E299A">
            <w:pPr>
              <w:keepNext/>
              <w:keepLines/>
              <w:spacing w:after="0"/>
              <w:jc w:val="center"/>
              <w:rPr>
                <w:rFonts w:eastAsia="MS Mincho"/>
                <w:sz w:val="18"/>
                <w:rPrChange w:id="20126"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20127"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20128"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20129" w:author="CR#1467r1" w:date="2020-04-07T17:00:00Z">
                  <w:rPr>
                    <w:rFonts w:eastAsia="MS Mincho"/>
                    <w:sz w:val="18"/>
                  </w:rPr>
                </w:rPrChange>
              </w:rPr>
            </w:pPr>
            <w:r w:rsidRPr="00B874D6">
              <w:rPr>
                <w:rFonts w:eastAsia="MS Mincho"/>
                <w:sz w:val="18"/>
                <w:rPrChange w:id="20130"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20131" w:author="CR#1467r1" w:date="2020-04-07T17:00:00Z">
                  <w:rPr>
                    <w:rFonts w:eastAsia="MS Mincho"/>
                    <w:sz w:val="18"/>
                  </w:rPr>
                </w:rPrChange>
              </w:rPr>
            </w:pPr>
            <w:r w:rsidRPr="00B874D6">
              <w:rPr>
                <w:rFonts w:eastAsia="MS Mincho"/>
                <w:sz w:val="18"/>
                <w:rPrChange w:id="20132"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20133" w:author="CR#1467r1" w:date="2020-04-07T17:00:00Z">
                  <w:rPr>
                    <w:rFonts w:eastAsia="MS Mincho"/>
                    <w:sz w:val="18"/>
                  </w:rPr>
                </w:rPrChange>
              </w:rPr>
            </w:pPr>
            <w:r w:rsidRPr="00B874D6">
              <w:rPr>
                <w:rFonts w:eastAsia="MS Mincho"/>
                <w:sz w:val="18"/>
                <w:rPrChange w:id="20134"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iCs/>
                <w:sz w:val="18"/>
                <w:rPrChange w:id="20135"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20136"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20137" w:author="CR#1467r1" w:date="2020-04-07T17:00:00Z">
                  <w:rPr>
                    <w:rFonts w:eastAsia="MS Mincho"/>
                    <w:sz w:val="18"/>
                  </w:rPr>
                </w:rPrChange>
              </w:rPr>
            </w:pPr>
          </w:p>
        </w:tc>
        <w:tc>
          <w:tcPr>
            <w:tcW w:w="442" w:type="dxa"/>
            <w:vAlign w:val="center"/>
          </w:tcPr>
          <w:p w:rsidR="00621A90" w:rsidRPr="00B874D6" w:rsidRDefault="00621A90" w:rsidP="007E299A">
            <w:pPr>
              <w:keepNext/>
              <w:keepLines/>
              <w:spacing w:after="0"/>
              <w:jc w:val="center"/>
              <w:rPr>
                <w:rFonts w:eastAsia="MS Mincho"/>
                <w:sz w:val="18"/>
                <w:rPrChange w:id="20138"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139"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140"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141"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20142"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143"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144"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145"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20146"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147"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148" w:author="CR#1467r1" w:date="2020-04-07T17:00:00Z">
                  <w:rPr>
                    <w:rFonts w:eastAsia="MS Mincho"/>
                    <w:sz w:val="18"/>
                  </w:rPr>
                </w:rPrChange>
              </w:rPr>
            </w:pPr>
          </w:p>
        </w:tc>
      </w:tr>
      <w:tr w:rsidR="00621A90" w:rsidRPr="00B874D6" w:rsidTr="007E299A">
        <w:trPr>
          <w:cantSplit/>
          <w:jc w:val="center"/>
        </w:trPr>
        <w:tc>
          <w:tcPr>
            <w:tcW w:w="1299" w:type="dxa"/>
            <w:vAlign w:val="center"/>
          </w:tcPr>
          <w:p w:rsidR="00621A90" w:rsidRPr="00B874D6" w:rsidRDefault="00621A90" w:rsidP="007E299A">
            <w:pPr>
              <w:keepNext/>
              <w:keepLines/>
              <w:spacing w:after="0"/>
              <w:jc w:val="center"/>
              <w:rPr>
                <w:rFonts w:eastAsia="MS Mincho"/>
                <w:sz w:val="18"/>
                <w:rPrChange w:id="20149" w:author="CR#1467r1" w:date="2020-04-07T17:00:00Z">
                  <w:rPr>
                    <w:rFonts w:eastAsia="MS Mincho"/>
                    <w:sz w:val="18"/>
                  </w:rPr>
                </w:rPrChange>
              </w:rPr>
            </w:pPr>
            <w:r w:rsidRPr="00B874D6">
              <w:rPr>
                <w:rFonts w:eastAsia="MS Mincho"/>
                <w:sz w:val="18"/>
                <w:rPrChange w:id="20150" w:author="CR#1467r1" w:date="2020-04-07T17:00:00Z">
                  <w:rPr>
                    <w:rFonts w:eastAsia="MS Mincho"/>
                    <w:sz w:val="18"/>
                  </w:rPr>
                </w:rPrChange>
              </w:rPr>
              <w:t>6</w:t>
            </w:r>
          </w:p>
        </w:tc>
        <w:tc>
          <w:tcPr>
            <w:tcW w:w="308" w:type="dxa"/>
            <w:vAlign w:val="center"/>
          </w:tcPr>
          <w:p w:rsidR="00621A90" w:rsidRPr="00B874D6" w:rsidRDefault="00621A90" w:rsidP="007E299A">
            <w:pPr>
              <w:keepNext/>
              <w:keepLines/>
              <w:spacing w:after="0"/>
              <w:jc w:val="center"/>
              <w:rPr>
                <w:rFonts w:eastAsia="MS Mincho"/>
                <w:iCs/>
                <w:sz w:val="18"/>
                <w:rPrChange w:id="20151"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iCs/>
                <w:sz w:val="18"/>
                <w:rPrChange w:id="20152" w:author="CR#1467r1" w:date="2020-04-07T17:00:00Z">
                  <w:rPr>
                    <w:rFonts w:eastAsia="MS Mincho"/>
                    <w:iCs/>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20153" w:author="CR#1467r1" w:date="2020-04-07T17:00:00Z">
                  <w:rPr>
                    <w:rFonts w:eastAsia="MS Mincho"/>
                    <w:sz w:val="18"/>
                  </w:rPr>
                </w:rPrChange>
              </w:rPr>
            </w:pPr>
          </w:p>
        </w:tc>
        <w:tc>
          <w:tcPr>
            <w:tcW w:w="308" w:type="dxa"/>
            <w:vAlign w:val="center"/>
          </w:tcPr>
          <w:p w:rsidR="00621A90" w:rsidRPr="00B874D6" w:rsidRDefault="00621A90" w:rsidP="007E299A">
            <w:pPr>
              <w:keepNext/>
              <w:keepLines/>
              <w:spacing w:after="0"/>
              <w:jc w:val="center"/>
              <w:rPr>
                <w:rFonts w:eastAsia="MS Mincho"/>
                <w:sz w:val="18"/>
                <w:rPrChange w:id="20154" w:author="CR#1467r1" w:date="2020-04-07T17:00:00Z">
                  <w:rPr>
                    <w:rFonts w:eastAsia="MS Mincho"/>
                    <w:sz w:val="18"/>
                  </w:rPr>
                </w:rPrChange>
              </w:rPr>
            </w:pPr>
            <w:r w:rsidRPr="00B874D6">
              <w:rPr>
                <w:rFonts w:eastAsia="MS Mincho"/>
                <w:sz w:val="18"/>
                <w:rPrChange w:id="20155" w:author="CR#1467r1" w:date="2020-04-07T17:00:00Z">
                  <w:rPr>
                    <w:rFonts w:eastAsia="MS Mincho"/>
                    <w:sz w:val="18"/>
                  </w:rPr>
                </w:rPrChange>
              </w:rPr>
              <w:t>7</w:t>
            </w:r>
          </w:p>
        </w:tc>
        <w:tc>
          <w:tcPr>
            <w:tcW w:w="308" w:type="dxa"/>
            <w:vAlign w:val="center"/>
          </w:tcPr>
          <w:p w:rsidR="00621A90" w:rsidRPr="00B874D6" w:rsidRDefault="00621A90" w:rsidP="007E299A">
            <w:pPr>
              <w:keepNext/>
              <w:keepLines/>
              <w:spacing w:after="0"/>
              <w:jc w:val="center"/>
              <w:rPr>
                <w:rFonts w:eastAsia="MS Mincho"/>
                <w:sz w:val="18"/>
                <w:rPrChange w:id="20156" w:author="CR#1467r1" w:date="2020-04-07T17:00:00Z">
                  <w:rPr>
                    <w:rFonts w:eastAsia="MS Mincho"/>
                    <w:sz w:val="18"/>
                  </w:rPr>
                </w:rPrChange>
              </w:rPr>
            </w:pPr>
            <w:r w:rsidRPr="00B874D6">
              <w:rPr>
                <w:rFonts w:eastAsia="MS Mincho"/>
                <w:sz w:val="18"/>
                <w:rPrChange w:id="20157" w:author="CR#1467r1" w:date="2020-04-07T17:00:00Z">
                  <w:rPr>
                    <w:rFonts w:eastAsia="MS Mincho"/>
                    <w:sz w:val="18"/>
                  </w:rPr>
                </w:rPrChange>
              </w:rPr>
              <w:t>6</w:t>
            </w:r>
          </w:p>
        </w:tc>
        <w:tc>
          <w:tcPr>
            <w:tcW w:w="308" w:type="dxa"/>
            <w:vAlign w:val="center"/>
          </w:tcPr>
          <w:p w:rsidR="00621A90" w:rsidRPr="00B874D6" w:rsidRDefault="00621A90" w:rsidP="007E299A">
            <w:pPr>
              <w:keepNext/>
              <w:keepLines/>
              <w:spacing w:after="0"/>
              <w:jc w:val="center"/>
              <w:rPr>
                <w:rFonts w:eastAsia="MS Mincho"/>
                <w:iCs/>
                <w:sz w:val="18"/>
                <w:rPrChange w:id="20158" w:author="CR#1467r1" w:date="2020-04-07T17:00:00Z">
                  <w:rPr>
                    <w:rFonts w:eastAsia="MS Mincho"/>
                    <w:iCs/>
                    <w:sz w:val="18"/>
                  </w:rPr>
                </w:rPrChange>
              </w:rPr>
            </w:pPr>
            <w:r w:rsidRPr="00B874D6">
              <w:rPr>
                <w:rFonts w:eastAsia="MS Mincho"/>
                <w:iCs/>
                <w:sz w:val="18"/>
                <w:rPrChange w:id="20159" w:author="CR#1467r1" w:date="2020-04-07T17:00:00Z">
                  <w:rPr>
                    <w:rFonts w:eastAsia="MS Mincho"/>
                    <w:iCs/>
                    <w:sz w:val="18"/>
                  </w:rPr>
                </w:rPrChange>
              </w:rPr>
              <w:t>5</w:t>
            </w:r>
          </w:p>
        </w:tc>
        <w:tc>
          <w:tcPr>
            <w:tcW w:w="308" w:type="dxa"/>
            <w:vAlign w:val="center"/>
          </w:tcPr>
          <w:p w:rsidR="00621A90" w:rsidRPr="00B874D6" w:rsidRDefault="00621A90" w:rsidP="007E299A">
            <w:pPr>
              <w:keepNext/>
              <w:keepLines/>
              <w:spacing w:after="0"/>
              <w:jc w:val="center"/>
              <w:rPr>
                <w:rFonts w:eastAsia="MS Mincho"/>
                <w:iCs/>
                <w:sz w:val="18"/>
                <w:rPrChange w:id="20160" w:author="CR#1467r1" w:date="2020-04-07T17:00:00Z">
                  <w:rPr>
                    <w:rFonts w:eastAsia="MS Mincho"/>
                    <w:iCs/>
                    <w:sz w:val="18"/>
                  </w:rPr>
                </w:rPrChange>
              </w:rPr>
            </w:pPr>
            <w:r w:rsidRPr="00B874D6">
              <w:rPr>
                <w:rFonts w:eastAsia="MS Mincho"/>
                <w:iCs/>
                <w:sz w:val="18"/>
                <w:rPrChange w:id="20161" w:author="CR#1467r1" w:date="2020-04-07T17:00:00Z">
                  <w:rPr>
                    <w:rFonts w:eastAsia="MS Mincho"/>
                    <w:iCs/>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20162" w:author="CR#1467r1" w:date="2020-04-07T17:00:00Z">
                  <w:rPr>
                    <w:rFonts w:eastAsia="MS Mincho"/>
                    <w:sz w:val="18"/>
                  </w:rPr>
                </w:rPrChange>
              </w:rPr>
            </w:pPr>
            <w:r w:rsidRPr="00B874D6">
              <w:rPr>
                <w:rFonts w:eastAsia="MS Mincho"/>
                <w:sz w:val="18"/>
                <w:rPrChange w:id="20163" w:author="CR#1467r1" w:date="2020-04-07T17:00:00Z">
                  <w:rPr>
                    <w:rFonts w:eastAsia="MS Mincho"/>
                    <w:sz w:val="18"/>
                  </w:rPr>
                </w:rPrChange>
              </w:rPr>
              <w:t>4</w:t>
            </w:r>
          </w:p>
        </w:tc>
        <w:tc>
          <w:tcPr>
            <w:tcW w:w="308" w:type="dxa"/>
            <w:vAlign w:val="center"/>
          </w:tcPr>
          <w:p w:rsidR="00621A90" w:rsidRPr="00B874D6" w:rsidRDefault="00621A90" w:rsidP="007E299A">
            <w:pPr>
              <w:keepNext/>
              <w:keepLines/>
              <w:spacing w:after="0"/>
              <w:jc w:val="center"/>
              <w:rPr>
                <w:rFonts w:eastAsia="MS Mincho"/>
                <w:sz w:val="18"/>
                <w:rPrChange w:id="20164" w:author="CR#1467r1" w:date="2020-04-07T17:00:00Z">
                  <w:rPr>
                    <w:rFonts w:eastAsia="MS Mincho"/>
                    <w:sz w:val="18"/>
                  </w:rPr>
                </w:rPrChange>
              </w:rPr>
            </w:pPr>
            <w:r w:rsidRPr="00B874D6">
              <w:rPr>
                <w:rFonts w:eastAsia="MS Mincho"/>
                <w:sz w:val="18"/>
                <w:rPrChange w:id="20165" w:author="CR#1467r1" w:date="2020-04-07T17:00:00Z">
                  <w:rPr>
                    <w:rFonts w:eastAsia="MS Mincho"/>
                    <w:sz w:val="18"/>
                  </w:rPr>
                </w:rPrChange>
              </w:rPr>
              <w:t>4</w:t>
            </w:r>
          </w:p>
        </w:tc>
        <w:tc>
          <w:tcPr>
            <w:tcW w:w="442" w:type="dxa"/>
            <w:vAlign w:val="center"/>
          </w:tcPr>
          <w:p w:rsidR="00621A90" w:rsidRPr="00B874D6" w:rsidRDefault="00621A90" w:rsidP="007E299A">
            <w:pPr>
              <w:keepNext/>
              <w:keepLines/>
              <w:spacing w:after="0"/>
              <w:jc w:val="center"/>
              <w:rPr>
                <w:rFonts w:eastAsia="MS Mincho"/>
                <w:iCs/>
                <w:sz w:val="18"/>
                <w:rPrChange w:id="20166" w:author="CR#1467r1" w:date="2020-04-07T17:00:00Z">
                  <w:rPr>
                    <w:rFonts w:eastAsia="MS Mincho"/>
                    <w:iCs/>
                    <w:sz w:val="18"/>
                  </w:rPr>
                </w:rPrChange>
              </w:rPr>
            </w:pPr>
            <w:r w:rsidRPr="00B874D6">
              <w:rPr>
                <w:rFonts w:eastAsia="MS Mincho"/>
                <w:iCs/>
                <w:sz w:val="18"/>
                <w:rPrChange w:id="20167" w:author="CR#1467r1" w:date="2020-04-07T17:00:00Z">
                  <w:rPr>
                    <w:rFonts w:eastAsia="MS Mincho"/>
                    <w:iCs/>
                    <w:sz w:val="18"/>
                  </w:rPr>
                </w:rPrChange>
              </w:rPr>
              <w:t>9</w:t>
            </w:r>
          </w:p>
        </w:tc>
        <w:tc>
          <w:tcPr>
            <w:tcW w:w="425" w:type="dxa"/>
          </w:tcPr>
          <w:p w:rsidR="00621A90" w:rsidRPr="00B874D6" w:rsidRDefault="00621A90" w:rsidP="007E299A">
            <w:pPr>
              <w:keepNext/>
              <w:keepLines/>
              <w:spacing w:after="0"/>
              <w:jc w:val="center"/>
              <w:rPr>
                <w:rFonts w:eastAsia="MS Mincho"/>
                <w:iCs/>
                <w:sz w:val="18"/>
                <w:rPrChange w:id="20168" w:author="CR#1467r1" w:date="2020-04-07T17:00:00Z">
                  <w:rPr>
                    <w:rFonts w:eastAsia="MS Mincho"/>
                    <w:iCs/>
                    <w:sz w:val="18"/>
                  </w:rPr>
                </w:rPrChange>
              </w:rPr>
            </w:pPr>
          </w:p>
        </w:tc>
        <w:tc>
          <w:tcPr>
            <w:tcW w:w="425" w:type="dxa"/>
          </w:tcPr>
          <w:p w:rsidR="00621A90" w:rsidRPr="00B874D6" w:rsidRDefault="00621A90" w:rsidP="007E299A">
            <w:pPr>
              <w:keepNext/>
              <w:keepLines/>
              <w:spacing w:after="0"/>
              <w:jc w:val="center"/>
              <w:rPr>
                <w:rFonts w:eastAsia="MS Mincho"/>
                <w:sz w:val="18"/>
                <w:rPrChange w:id="20169"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170" w:author="CR#1467r1" w:date="2020-04-07T17:00:00Z">
                  <w:rPr>
                    <w:rFonts w:eastAsia="MS Mincho"/>
                    <w:sz w:val="18"/>
                  </w:rPr>
                </w:rPrChange>
              </w:rPr>
            </w:pPr>
          </w:p>
        </w:tc>
        <w:tc>
          <w:tcPr>
            <w:tcW w:w="426" w:type="dxa"/>
          </w:tcPr>
          <w:p w:rsidR="00621A90" w:rsidRPr="00B874D6" w:rsidRDefault="00621A90" w:rsidP="007E299A">
            <w:pPr>
              <w:keepNext/>
              <w:keepLines/>
              <w:spacing w:after="0"/>
              <w:jc w:val="center"/>
              <w:rPr>
                <w:rFonts w:eastAsia="MS Mincho"/>
                <w:sz w:val="18"/>
                <w:rPrChange w:id="20171" w:author="CR#1467r1" w:date="2020-04-07T17:00:00Z">
                  <w:rPr>
                    <w:rFonts w:eastAsia="MS Mincho"/>
                    <w:sz w:val="18"/>
                  </w:rPr>
                </w:rPrChange>
              </w:rPr>
            </w:pPr>
            <w:r w:rsidRPr="00B874D6">
              <w:rPr>
                <w:rFonts w:eastAsia="MS Mincho"/>
                <w:sz w:val="18"/>
                <w:rPrChange w:id="20172" w:author="CR#1467r1" w:date="2020-04-07T17:00:00Z">
                  <w:rPr>
                    <w:rFonts w:eastAsia="MS Mincho"/>
                    <w:sz w:val="18"/>
                  </w:rPr>
                </w:rPrChange>
              </w:rPr>
              <w:t>5</w:t>
            </w:r>
          </w:p>
        </w:tc>
        <w:tc>
          <w:tcPr>
            <w:tcW w:w="425" w:type="dxa"/>
          </w:tcPr>
          <w:p w:rsidR="00621A90" w:rsidRPr="00B874D6" w:rsidRDefault="00621A90" w:rsidP="007E299A">
            <w:pPr>
              <w:keepNext/>
              <w:keepLines/>
              <w:spacing w:after="0"/>
              <w:jc w:val="center"/>
              <w:rPr>
                <w:rFonts w:eastAsia="MS Mincho"/>
                <w:sz w:val="18"/>
                <w:rPrChange w:id="20173" w:author="CR#1467r1" w:date="2020-04-07T17:00:00Z">
                  <w:rPr>
                    <w:rFonts w:eastAsia="MS Mincho"/>
                    <w:sz w:val="18"/>
                  </w:rPr>
                </w:rPrChange>
              </w:rPr>
            </w:pPr>
            <w:r w:rsidRPr="00B874D6">
              <w:rPr>
                <w:rFonts w:eastAsia="MS Mincho"/>
                <w:sz w:val="18"/>
                <w:rPrChange w:id="20174" w:author="CR#1467r1" w:date="2020-04-07T17:00:00Z">
                  <w:rPr>
                    <w:rFonts w:eastAsia="MS Mincho"/>
                    <w:sz w:val="18"/>
                  </w:rPr>
                </w:rPrChange>
              </w:rPr>
              <w:t>4</w:t>
            </w:r>
          </w:p>
        </w:tc>
        <w:tc>
          <w:tcPr>
            <w:tcW w:w="425" w:type="dxa"/>
          </w:tcPr>
          <w:p w:rsidR="00621A90" w:rsidRPr="00B874D6" w:rsidRDefault="00621A90" w:rsidP="007E299A">
            <w:pPr>
              <w:keepNext/>
              <w:keepLines/>
              <w:spacing w:after="0"/>
              <w:jc w:val="center"/>
              <w:rPr>
                <w:rFonts w:eastAsia="MS Mincho"/>
                <w:sz w:val="18"/>
                <w:rPrChange w:id="20175" w:author="CR#1467r1" w:date="2020-04-07T17:00:00Z">
                  <w:rPr>
                    <w:rFonts w:eastAsia="MS Mincho"/>
                    <w:sz w:val="18"/>
                  </w:rPr>
                </w:rPrChange>
              </w:rPr>
            </w:pPr>
            <w:r w:rsidRPr="00B874D6">
              <w:rPr>
                <w:rFonts w:eastAsia="MS Mincho"/>
                <w:sz w:val="18"/>
                <w:rPrChange w:id="20176" w:author="CR#1467r1" w:date="2020-04-07T17:00:00Z">
                  <w:rPr>
                    <w:rFonts w:eastAsia="MS Mincho"/>
                    <w:sz w:val="18"/>
                  </w:rPr>
                </w:rPrChange>
              </w:rPr>
              <w:t>4</w:t>
            </w:r>
          </w:p>
        </w:tc>
        <w:tc>
          <w:tcPr>
            <w:tcW w:w="425" w:type="dxa"/>
          </w:tcPr>
          <w:p w:rsidR="00621A90" w:rsidRPr="00B874D6" w:rsidRDefault="00621A90" w:rsidP="007E299A">
            <w:pPr>
              <w:keepNext/>
              <w:keepLines/>
              <w:spacing w:after="0"/>
              <w:jc w:val="center"/>
              <w:rPr>
                <w:rFonts w:eastAsia="MS Mincho"/>
                <w:sz w:val="18"/>
                <w:rPrChange w:id="20177" w:author="CR#1467r1" w:date="2020-04-07T17:00:00Z">
                  <w:rPr>
                    <w:rFonts w:eastAsia="MS Mincho"/>
                    <w:sz w:val="18"/>
                  </w:rPr>
                </w:rPrChange>
              </w:rPr>
            </w:pPr>
            <w:r w:rsidRPr="00B874D6">
              <w:rPr>
                <w:rFonts w:eastAsia="MS Mincho"/>
                <w:sz w:val="18"/>
                <w:rPrChange w:id="20178" w:author="CR#1467r1" w:date="2020-04-07T17:00:00Z">
                  <w:rPr>
                    <w:rFonts w:eastAsia="MS Mincho"/>
                    <w:sz w:val="18"/>
                  </w:rPr>
                </w:rPrChange>
              </w:rPr>
              <w:t>4</w:t>
            </w:r>
          </w:p>
        </w:tc>
        <w:tc>
          <w:tcPr>
            <w:tcW w:w="426" w:type="dxa"/>
          </w:tcPr>
          <w:p w:rsidR="00621A90" w:rsidRPr="00B874D6" w:rsidRDefault="00621A90" w:rsidP="007E299A">
            <w:pPr>
              <w:keepNext/>
              <w:keepLines/>
              <w:spacing w:after="0"/>
              <w:jc w:val="center"/>
              <w:rPr>
                <w:rFonts w:eastAsia="MS Mincho"/>
                <w:sz w:val="18"/>
                <w:rPrChange w:id="20179" w:author="CR#1467r1" w:date="2020-04-07T17:00:00Z">
                  <w:rPr>
                    <w:rFonts w:eastAsia="MS Mincho"/>
                    <w:sz w:val="18"/>
                  </w:rPr>
                </w:rPrChange>
              </w:rPr>
            </w:pPr>
            <w:r w:rsidRPr="00B874D6">
              <w:rPr>
                <w:rFonts w:eastAsia="MS Mincho"/>
                <w:sz w:val="18"/>
                <w:rPrChange w:id="20180" w:author="CR#1467r1" w:date="2020-04-07T17:00:00Z">
                  <w:rPr>
                    <w:rFonts w:eastAsia="MS Mincho"/>
                    <w:sz w:val="18"/>
                  </w:rPr>
                </w:rPrChange>
              </w:rPr>
              <w:t>4</w:t>
            </w:r>
          </w:p>
        </w:tc>
        <w:tc>
          <w:tcPr>
            <w:tcW w:w="425" w:type="dxa"/>
          </w:tcPr>
          <w:p w:rsidR="00621A90" w:rsidRPr="00B874D6" w:rsidRDefault="00621A90" w:rsidP="007E299A">
            <w:pPr>
              <w:keepNext/>
              <w:keepLines/>
              <w:spacing w:after="0"/>
              <w:jc w:val="center"/>
              <w:rPr>
                <w:rFonts w:eastAsia="MS Mincho"/>
                <w:sz w:val="18"/>
                <w:rPrChange w:id="20181" w:author="CR#1467r1" w:date="2020-04-07T17:00:00Z">
                  <w:rPr>
                    <w:rFonts w:eastAsia="MS Mincho"/>
                    <w:sz w:val="18"/>
                  </w:rPr>
                </w:rPrChange>
              </w:rPr>
            </w:pPr>
          </w:p>
        </w:tc>
        <w:tc>
          <w:tcPr>
            <w:tcW w:w="425" w:type="dxa"/>
          </w:tcPr>
          <w:p w:rsidR="00621A90" w:rsidRPr="00B874D6" w:rsidRDefault="00621A90" w:rsidP="007E299A">
            <w:pPr>
              <w:keepNext/>
              <w:keepLines/>
              <w:spacing w:after="0"/>
              <w:jc w:val="center"/>
              <w:rPr>
                <w:rFonts w:eastAsia="MS Mincho"/>
                <w:sz w:val="18"/>
                <w:rPrChange w:id="20182" w:author="CR#1467r1" w:date="2020-04-07T17:00:00Z">
                  <w:rPr>
                    <w:rFonts w:eastAsia="MS Mincho"/>
                    <w:sz w:val="18"/>
                  </w:rPr>
                </w:rPrChange>
              </w:rPr>
            </w:pPr>
          </w:p>
        </w:tc>
      </w:tr>
    </w:tbl>
    <w:p w:rsidR="00964F48" w:rsidRPr="00B874D6" w:rsidRDefault="00964F48" w:rsidP="00524006">
      <w:pPr>
        <w:rPr>
          <w:rPrChange w:id="20183" w:author="CR#1467r1" w:date="2020-04-07T17:00:00Z">
            <w:rPr/>
          </w:rPrChange>
        </w:rPr>
      </w:pPr>
    </w:p>
    <w:p w:rsidR="00524006" w:rsidRPr="00B874D6" w:rsidRDefault="00524006" w:rsidP="00524006">
      <w:pPr>
        <w:pStyle w:val="Heading2"/>
        <w:rPr>
          <w:rPrChange w:id="20184" w:author="CR#1467r1" w:date="2020-04-07T17:00:00Z">
            <w:rPr/>
          </w:rPrChange>
        </w:rPr>
      </w:pPr>
      <w:bookmarkStart w:id="20185" w:name="_Toc29243067"/>
      <w:r w:rsidRPr="00B874D6">
        <w:rPr>
          <w:rPrChange w:id="20186" w:author="CR#1467r1" w:date="2020-04-07T17:00:00Z">
            <w:rPr/>
          </w:rPrChange>
        </w:rPr>
        <w:t>7.8</w:t>
      </w:r>
      <w:r w:rsidRPr="00B874D6">
        <w:rPr>
          <w:rPrChange w:id="20187" w:author="CR#1467r1" w:date="2020-04-07T17:00:00Z">
            <w:rPr/>
          </w:rPrChange>
        </w:rPr>
        <w:tab/>
        <w:t>DL_REPETITION_NUMBER value</w:t>
      </w:r>
      <w:bookmarkEnd w:id="20185"/>
    </w:p>
    <w:p w:rsidR="00524006" w:rsidRPr="00B874D6" w:rsidRDefault="00524006" w:rsidP="00524006">
      <w:pPr>
        <w:rPr>
          <w:i/>
          <w:rPrChange w:id="20188" w:author="CR#1467r1" w:date="2020-04-07T17:00:00Z">
            <w:rPr>
              <w:i/>
            </w:rPr>
          </w:rPrChange>
        </w:rPr>
      </w:pPr>
      <w:r w:rsidRPr="00B874D6">
        <w:rPr>
          <w:rPrChange w:id="20189" w:author="CR#1467r1" w:date="2020-04-07T17:00:00Z">
            <w:rPr/>
          </w:rPrChange>
        </w:rPr>
        <w:t xml:space="preserve">The parameter DL_REPETITION_NUMBER value is received from lower layers and corresponds to the repetition level as specified in </w:t>
      </w:r>
      <w:r w:rsidR="00EB63D2" w:rsidRPr="00B874D6">
        <w:rPr>
          <w:rPrChange w:id="20190" w:author="CR#1467r1" w:date="2020-04-07T17:00:00Z">
            <w:rPr/>
          </w:rPrChange>
        </w:rPr>
        <w:t>TS 36.213 [</w:t>
      </w:r>
      <w:r w:rsidRPr="00B874D6">
        <w:rPr>
          <w:rPrChange w:id="20191" w:author="CR#1467r1" w:date="2020-04-07T17:00:00Z">
            <w:rPr/>
          </w:rPrChange>
        </w:rPr>
        <w:t>2].</w:t>
      </w:r>
    </w:p>
    <w:p w:rsidR="00524006" w:rsidRPr="00B874D6" w:rsidRDefault="00524006" w:rsidP="00524006">
      <w:pPr>
        <w:pStyle w:val="Heading2"/>
        <w:rPr>
          <w:rPrChange w:id="20192" w:author="CR#1467r1" w:date="2020-04-07T17:00:00Z">
            <w:rPr/>
          </w:rPrChange>
        </w:rPr>
      </w:pPr>
      <w:bookmarkStart w:id="20193" w:name="_Toc29243068"/>
      <w:r w:rsidRPr="00B874D6">
        <w:rPr>
          <w:rPrChange w:id="20194" w:author="CR#1467r1" w:date="2020-04-07T17:00:00Z">
            <w:rPr/>
          </w:rPrChange>
        </w:rPr>
        <w:lastRenderedPageBreak/>
        <w:t>7.9</w:t>
      </w:r>
      <w:r w:rsidRPr="00B874D6">
        <w:rPr>
          <w:rPrChange w:id="20195" w:author="CR#1467r1" w:date="2020-04-07T17:00:00Z">
            <w:rPr/>
          </w:rPrChange>
        </w:rPr>
        <w:tab/>
        <w:t>UL_REPETITION_NUMBER value</w:t>
      </w:r>
      <w:bookmarkEnd w:id="20193"/>
    </w:p>
    <w:p w:rsidR="0076096B" w:rsidRPr="00B874D6" w:rsidRDefault="00524006" w:rsidP="00524006">
      <w:pPr>
        <w:rPr>
          <w:noProof/>
          <w:rPrChange w:id="20196" w:author="CR#1467r1" w:date="2020-04-07T17:00:00Z">
            <w:rPr>
              <w:noProof/>
            </w:rPr>
          </w:rPrChange>
        </w:rPr>
      </w:pPr>
      <w:r w:rsidRPr="00B874D6">
        <w:rPr>
          <w:rPrChange w:id="20197" w:author="CR#1467r1" w:date="2020-04-07T17:00:00Z">
            <w:rPr/>
          </w:rPrChange>
        </w:rPr>
        <w:t xml:space="preserve">The parameter UL_REPETITION_NUMBER value is received from lower layers and corresponds to the repetition level as specified in </w:t>
      </w:r>
      <w:r w:rsidR="00EB63D2" w:rsidRPr="00B874D6">
        <w:rPr>
          <w:rPrChange w:id="20198" w:author="CR#1467r1" w:date="2020-04-07T17:00:00Z">
            <w:rPr/>
          </w:rPrChange>
        </w:rPr>
        <w:t>TS 36.213 [</w:t>
      </w:r>
      <w:r w:rsidRPr="00B874D6">
        <w:rPr>
          <w:rPrChange w:id="20199" w:author="CR#1467r1" w:date="2020-04-07T17:00:00Z">
            <w:rPr/>
          </w:rPrChange>
        </w:rPr>
        <w:t>2].</w:t>
      </w:r>
    </w:p>
    <w:p w:rsidR="00E301DE" w:rsidRPr="00B874D6" w:rsidRDefault="00BB3022" w:rsidP="00707196">
      <w:pPr>
        <w:pStyle w:val="Heading8"/>
        <w:rPr>
          <w:noProof/>
          <w:rPrChange w:id="20200" w:author="CR#1467r1" w:date="2020-04-07T17:00:00Z">
            <w:rPr>
              <w:noProof/>
            </w:rPr>
          </w:rPrChange>
        </w:rPr>
      </w:pPr>
      <w:r w:rsidRPr="00B874D6">
        <w:rPr>
          <w:noProof/>
          <w:rPrChange w:id="20201" w:author="CR#1467r1" w:date="2020-04-07T17:00:00Z">
            <w:rPr>
              <w:noProof/>
            </w:rPr>
          </w:rPrChange>
        </w:rPr>
        <w:br w:type="page"/>
      </w:r>
      <w:bookmarkStart w:id="20202" w:name="_Toc29243069"/>
      <w:r w:rsidR="00E301DE" w:rsidRPr="00B874D6">
        <w:rPr>
          <w:noProof/>
          <w:rPrChange w:id="20203" w:author="CR#1467r1" w:date="2020-04-07T17:00:00Z">
            <w:rPr>
              <w:noProof/>
            </w:rPr>
          </w:rPrChange>
        </w:rPr>
        <w:lastRenderedPageBreak/>
        <w:t>Annex A (normative):</w:t>
      </w:r>
      <w:r w:rsidR="00E301DE" w:rsidRPr="00B874D6">
        <w:rPr>
          <w:noProof/>
          <w:rPrChange w:id="20204" w:author="CR#1467r1" w:date="2020-04-07T17:00:00Z">
            <w:rPr>
              <w:noProof/>
            </w:rPr>
          </w:rPrChange>
        </w:rPr>
        <w:br/>
        <w:t>Handling of measurement gaps</w:t>
      </w:r>
      <w:bookmarkEnd w:id="20202"/>
    </w:p>
    <w:p w:rsidR="0076366D" w:rsidRPr="00B874D6" w:rsidRDefault="0076366D" w:rsidP="00707196">
      <w:pPr>
        <w:rPr>
          <w:lang w:eastAsia="zh-CN"/>
          <w:rPrChange w:id="20205" w:author="CR#1467r1" w:date="2020-04-07T17:00:00Z">
            <w:rPr>
              <w:lang w:eastAsia="zh-CN"/>
            </w:rPr>
          </w:rPrChange>
        </w:rPr>
      </w:pPr>
      <w:r w:rsidRPr="00B874D6">
        <w:rPr>
          <w:rPrChange w:id="20206" w:author="CR#1467r1" w:date="2020-04-07T17:00:00Z">
            <w:rPr/>
          </w:rPrChange>
        </w:rPr>
        <w:t xml:space="preserve">In this specification, the subframes which cannot be used for transmission according to </w:t>
      </w:r>
      <w:r w:rsidR="006D2D97" w:rsidRPr="00B874D6">
        <w:rPr>
          <w:rPrChange w:id="20207" w:author="CR#1467r1" w:date="2020-04-07T17:00:00Z">
            <w:rPr/>
          </w:rPrChange>
        </w:rPr>
        <w:t>clause</w:t>
      </w:r>
      <w:r w:rsidRPr="00B874D6">
        <w:rPr>
          <w:rPrChange w:id="20208" w:author="CR#1467r1" w:date="2020-04-07T17:00:00Z">
            <w:rPr/>
          </w:rPrChange>
        </w:rPr>
        <w:t xml:space="preserve"> 8.1.2.1 of </w:t>
      </w:r>
      <w:r w:rsidR="00EB63D2" w:rsidRPr="00B874D6">
        <w:rPr>
          <w:rPrChange w:id="20209" w:author="CR#1467r1" w:date="2020-04-07T17:00:00Z">
            <w:rPr/>
          </w:rPrChange>
        </w:rPr>
        <w:t>TS 36.133 [</w:t>
      </w:r>
      <w:r w:rsidRPr="00B874D6">
        <w:rPr>
          <w:rPrChange w:id="20210" w:author="CR#1467r1" w:date="2020-04-07T17:00:00Z">
            <w:rPr/>
          </w:rPrChange>
        </w:rPr>
        <w:t>9] are also considered as part of measurement gaps in uplink. Measurement gaps are defined in</w:t>
      </w:r>
      <w:r w:rsidRPr="00B874D6">
        <w:rPr>
          <w:lang w:eastAsia="zh-CN"/>
          <w:rPrChange w:id="20211" w:author="CR#1467r1" w:date="2020-04-07T17:00:00Z">
            <w:rPr>
              <w:lang w:eastAsia="zh-CN"/>
            </w:rPr>
          </w:rPrChange>
        </w:rPr>
        <w:t xml:space="preserve"> </w:t>
      </w:r>
      <w:r w:rsidR="00EB63D2" w:rsidRPr="00B874D6">
        <w:rPr>
          <w:lang w:eastAsia="zh-CN"/>
          <w:rPrChange w:id="20212" w:author="CR#1467r1" w:date="2020-04-07T17:00:00Z">
            <w:rPr>
              <w:lang w:eastAsia="zh-CN"/>
            </w:rPr>
          </w:rPrChange>
        </w:rPr>
        <w:t>TS 36.133 </w:t>
      </w:r>
      <w:r w:rsidR="00EB63D2" w:rsidRPr="00B874D6">
        <w:rPr>
          <w:rPrChange w:id="20213" w:author="CR#1467r1" w:date="2020-04-07T17:00:00Z">
            <w:rPr/>
          </w:rPrChange>
        </w:rPr>
        <w:t>[</w:t>
      </w:r>
      <w:r w:rsidRPr="00B874D6">
        <w:rPr>
          <w:rPrChange w:id="20214" w:author="CR#1467r1" w:date="2020-04-07T17:00:00Z">
            <w:rPr/>
          </w:rPrChange>
        </w:rPr>
        <w:t>9].</w:t>
      </w:r>
    </w:p>
    <w:p w:rsidR="00E301DE" w:rsidRPr="00B874D6" w:rsidRDefault="00E301DE" w:rsidP="00707196">
      <w:pPr>
        <w:rPr>
          <w:noProof/>
          <w:rPrChange w:id="20215" w:author="CR#1467r1" w:date="2020-04-07T17:00:00Z">
            <w:rPr>
              <w:noProof/>
            </w:rPr>
          </w:rPrChange>
        </w:rPr>
      </w:pPr>
      <w:r w:rsidRPr="00B874D6">
        <w:rPr>
          <w:noProof/>
          <w:rPrChange w:id="20216" w:author="CR#1467r1" w:date="2020-04-07T17:00:00Z">
            <w:rPr>
              <w:noProof/>
            </w:rPr>
          </w:rPrChange>
        </w:rPr>
        <w:t>In a subframe that is part of a measurement gap, the UE shall not perform the transmission of HARQ feedback and CQI/PMI/RI</w:t>
      </w:r>
      <w:r w:rsidR="00A916AE" w:rsidRPr="00B874D6">
        <w:rPr>
          <w:noProof/>
          <w:rPrChange w:id="20217" w:author="CR#1467r1" w:date="2020-04-07T17:00:00Z">
            <w:rPr>
              <w:noProof/>
            </w:rPr>
          </w:rPrChange>
        </w:rPr>
        <w:t>/PTI</w:t>
      </w:r>
      <w:r w:rsidR="00C01C90" w:rsidRPr="00B874D6">
        <w:rPr>
          <w:noProof/>
          <w:rPrChange w:id="20218" w:author="CR#1467r1" w:date="2020-04-07T17:00:00Z">
            <w:rPr>
              <w:noProof/>
            </w:rPr>
          </w:rPrChange>
        </w:rPr>
        <w:t>/CRI</w:t>
      </w:r>
      <w:r w:rsidRPr="00B874D6">
        <w:rPr>
          <w:noProof/>
          <w:rPrChange w:id="20219" w:author="CR#1467r1" w:date="2020-04-07T17:00:00Z">
            <w:rPr>
              <w:noProof/>
            </w:rPr>
          </w:rPrChange>
        </w:rPr>
        <w:t>, and SRS shall not be reported.</w:t>
      </w:r>
    </w:p>
    <w:p w:rsidR="00A00BA8" w:rsidRPr="00B874D6" w:rsidRDefault="004A3549" w:rsidP="00707196">
      <w:pPr>
        <w:pStyle w:val="Heading8"/>
        <w:rPr>
          <w:noProof/>
          <w:rPrChange w:id="20220" w:author="CR#1467r1" w:date="2020-04-07T17:00:00Z">
            <w:rPr>
              <w:noProof/>
            </w:rPr>
          </w:rPrChange>
        </w:rPr>
      </w:pPr>
      <w:r w:rsidRPr="00B874D6">
        <w:rPr>
          <w:i/>
          <w:noProof/>
          <w:rPrChange w:id="20221" w:author="CR#1467r1" w:date="2020-04-07T17:00:00Z">
            <w:rPr>
              <w:i/>
              <w:noProof/>
            </w:rPr>
          </w:rPrChange>
        </w:rPr>
        <w:br w:type="page"/>
      </w:r>
      <w:bookmarkStart w:id="20222" w:name="_Toc29243070"/>
      <w:r w:rsidR="00A00BA8" w:rsidRPr="00B874D6">
        <w:rPr>
          <w:noProof/>
          <w:rPrChange w:id="20223" w:author="CR#1467r1" w:date="2020-04-07T17:00:00Z">
            <w:rPr>
              <w:noProof/>
            </w:rPr>
          </w:rPrChange>
        </w:rPr>
        <w:lastRenderedPageBreak/>
        <w:t xml:space="preserve">Annex </w:t>
      </w:r>
      <w:r w:rsidR="00E301DE" w:rsidRPr="00B874D6">
        <w:rPr>
          <w:noProof/>
          <w:rPrChange w:id="20224" w:author="CR#1467r1" w:date="2020-04-07T17:00:00Z">
            <w:rPr>
              <w:noProof/>
            </w:rPr>
          </w:rPrChange>
        </w:rPr>
        <w:t>B</w:t>
      </w:r>
      <w:r w:rsidR="00A00BA8" w:rsidRPr="00B874D6">
        <w:rPr>
          <w:noProof/>
          <w:rPrChange w:id="20225" w:author="CR#1467r1" w:date="2020-04-07T17:00:00Z">
            <w:rPr>
              <w:noProof/>
            </w:rPr>
          </w:rPrChange>
        </w:rPr>
        <w:t xml:space="preserve"> (</w:t>
      </w:r>
      <w:r w:rsidR="0020742F" w:rsidRPr="00B874D6">
        <w:rPr>
          <w:noProof/>
          <w:rPrChange w:id="20226" w:author="CR#1467r1" w:date="2020-04-07T17:00:00Z">
            <w:rPr>
              <w:noProof/>
            </w:rPr>
          </w:rPrChange>
        </w:rPr>
        <w:t>normative</w:t>
      </w:r>
      <w:r w:rsidR="00A00BA8" w:rsidRPr="00B874D6">
        <w:rPr>
          <w:noProof/>
          <w:rPrChange w:id="20227" w:author="CR#1467r1" w:date="2020-04-07T17:00:00Z">
            <w:rPr>
              <w:noProof/>
            </w:rPr>
          </w:rPrChange>
        </w:rPr>
        <w:t>):</w:t>
      </w:r>
      <w:r w:rsidR="00A00BA8" w:rsidRPr="00B874D6">
        <w:rPr>
          <w:noProof/>
          <w:rPrChange w:id="20228" w:author="CR#1467r1" w:date="2020-04-07T17:00:00Z">
            <w:rPr>
              <w:noProof/>
            </w:rPr>
          </w:rPrChange>
        </w:rPr>
        <w:br/>
        <w:t>Contention resolution for RACH access</w:t>
      </w:r>
      <w:bookmarkEnd w:id="20222"/>
    </w:p>
    <w:p w:rsidR="00A00BA8" w:rsidRPr="00B874D6" w:rsidDel="005E58B7" w:rsidRDefault="00A00BA8" w:rsidP="00707196">
      <w:pPr>
        <w:rPr>
          <w:rPrChange w:id="20229" w:author="CR#1467r1" w:date="2020-04-07T17:00:00Z">
            <w:rPr/>
          </w:rPrChange>
        </w:rPr>
      </w:pPr>
      <w:r w:rsidRPr="00B874D6">
        <w:rPr>
          <w:rPrChange w:id="20230" w:author="CR#1467r1" w:date="2020-04-07T17:00:00Z">
            <w:rPr/>
          </w:rPrChange>
        </w:rPr>
        <w:t xml:space="preserve">When checking whether contention resolution was successful a </w:t>
      </w:r>
      <w:r w:rsidR="008211B7" w:rsidRPr="00B874D6">
        <w:rPr>
          <w:rPrChange w:id="20231" w:author="CR#1467r1" w:date="2020-04-07T17:00:00Z">
            <w:rPr/>
          </w:rPrChange>
        </w:rPr>
        <w:t xml:space="preserve">MAC entity </w:t>
      </w:r>
      <w:r w:rsidRPr="00B874D6">
        <w:rPr>
          <w:rPrChange w:id="20232" w:author="CR#1467r1" w:date="2020-04-07T17:00:00Z">
            <w:rPr/>
          </w:rPrChange>
        </w:rPr>
        <w:t>considers the MAC header structures shown below for the processing of a MAC PDU containing a UE Contention Resolution Identity MAC control element.</w:t>
      </w:r>
    </w:p>
    <w:p w:rsidR="00A00BA8" w:rsidRPr="00B874D6" w:rsidRDefault="00751350" w:rsidP="00382147">
      <w:pPr>
        <w:pStyle w:val="TH"/>
        <w:rPr>
          <w:rPrChange w:id="20233" w:author="CR#1467r1" w:date="2020-04-07T17:00:00Z">
            <w:rPr/>
          </w:rPrChange>
        </w:rPr>
      </w:pPr>
      <w:r w:rsidRPr="00B874D6">
        <w:rPr>
          <w:b w:val="0"/>
          <w:rPrChange w:id="20234" w:author="CR#1467r1" w:date="2020-04-07T17:00:00Z">
            <w:rPr>
              <w:b w:val="0"/>
            </w:rPr>
          </w:rPrChange>
        </w:rPr>
        <w:object w:dxaOrig="9630" w:dyaOrig="12226">
          <v:shape id="_x0000_i1088" type="#_x0000_t75" style="width:481.5pt;height:611.25pt" o:ole="">
            <v:imagedata r:id="rId142" o:title=""/>
          </v:shape>
          <o:OLEObject Type="Embed" ProgID="Visio.Drawing.15" ShapeID="_x0000_i1088" DrawAspect="Content" ObjectID="_1647785313" r:id="rId143"/>
        </w:object>
      </w:r>
    </w:p>
    <w:p w:rsidR="00B22704" w:rsidRPr="00B874D6" w:rsidRDefault="009E4D17" w:rsidP="00B22704">
      <w:pPr>
        <w:pStyle w:val="NO"/>
        <w:rPr>
          <w:rPrChange w:id="20235" w:author="CR#1467r1" w:date="2020-04-07T17:00:00Z">
            <w:rPr/>
          </w:rPrChange>
        </w:rPr>
      </w:pPr>
      <w:r w:rsidRPr="00B874D6">
        <w:rPr>
          <w:rPrChange w:id="20236" w:author="CR#1467r1" w:date="2020-04-07T17:00:00Z">
            <w:rPr/>
          </w:rPrChange>
        </w:rPr>
        <w:t>NOTE</w:t>
      </w:r>
      <w:r w:rsidR="00B22704" w:rsidRPr="00B874D6">
        <w:rPr>
          <w:rPrChange w:id="20237" w:author="CR#1467r1" w:date="2020-04-07T17:00:00Z">
            <w:rPr/>
          </w:rPrChange>
        </w:rPr>
        <w:t xml:space="preserve"> 1</w:t>
      </w:r>
      <w:r w:rsidRPr="00B874D6">
        <w:rPr>
          <w:rPrChange w:id="20238" w:author="CR#1467r1" w:date="2020-04-07T17:00:00Z">
            <w:rPr/>
          </w:rPrChange>
        </w:rPr>
        <w:t>:</w:t>
      </w:r>
      <w:r w:rsidRPr="00B874D6">
        <w:rPr>
          <w:rPrChange w:id="20239" w:author="CR#1467r1" w:date="2020-04-07T17:00:00Z">
            <w:rPr/>
          </w:rPrChange>
        </w:rPr>
        <w:tab/>
        <w:t>For Case 1 (only Contention Reso</w:t>
      </w:r>
      <w:r w:rsidR="00A2428D" w:rsidRPr="00B874D6">
        <w:rPr>
          <w:rPrChange w:id="20240" w:author="CR#1467r1" w:date="2020-04-07T17:00:00Z">
            <w:rPr/>
          </w:rPrChange>
        </w:rPr>
        <w:t>l</w:t>
      </w:r>
      <w:r w:rsidRPr="00B874D6">
        <w:rPr>
          <w:rPrChange w:id="20241" w:author="CR#1467r1" w:date="2020-04-07T17:00:00Z">
            <w:rPr/>
          </w:rPrChange>
        </w:rPr>
        <w:t>ution ID is carried), the resulting MAC PDU content is of fixed size and UE interprets the rest of MAC PDU data (if any) as padding without MAC subheader for padding.</w:t>
      </w:r>
    </w:p>
    <w:p w:rsidR="00751350" w:rsidRPr="00B874D6" w:rsidRDefault="00B22704" w:rsidP="00751350">
      <w:pPr>
        <w:pStyle w:val="NO"/>
        <w:rPr>
          <w:rPrChange w:id="20242" w:author="CR#1467r1" w:date="2020-04-07T17:00:00Z">
            <w:rPr/>
          </w:rPrChange>
        </w:rPr>
      </w:pPr>
      <w:r w:rsidRPr="00B874D6">
        <w:rPr>
          <w:rPrChange w:id="20243" w:author="CR#1467r1" w:date="2020-04-07T17:00:00Z">
            <w:rPr/>
          </w:rPrChange>
        </w:rPr>
        <w:t>NOTE 2:</w:t>
      </w:r>
      <w:r w:rsidRPr="00B874D6">
        <w:rPr>
          <w:rPrChange w:id="20244" w:author="CR#1467r1" w:date="2020-04-07T17:00:00Z">
            <w:rPr/>
          </w:rPrChange>
        </w:rPr>
        <w:tab/>
        <w:t>For Case 2 to Case 6, L</w:t>
      </w:r>
      <w:r w:rsidR="002E5849" w:rsidRPr="00B874D6">
        <w:rPr>
          <w:rPrChange w:id="20245" w:author="CR#1467r1" w:date="2020-04-07T17:00:00Z">
            <w:rPr/>
          </w:rPrChange>
        </w:rPr>
        <w:t>CID of '00001'</w:t>
      </w:r>
      <w:r w:rsidRPr="00B874D6">
        <w:rPr>
          <w:rPrChange w:id="20246" w:author="CR#1467r1" w:date="2020-04-07T17:00:00Z">
            <w:rPr/>
          </w:rPrChange>
        </w:rPr>
        <w:t xml:space="preserve"> is applicable only when UE supports the CIoT EPS User Plane optimisation.</w:t>
      </w:r>
    </w:p>
    <w:p w:rsidR="00751350" w:rsidRPr="00B874D6" w:rsidRDefault="00751350" w:rsidP="00751350">
      <w:pPr>
        <w:pStyle w:val="NO"/>
        <w:rPr>
          <w:rPrChange w:id="20247" w:author="CR#1467r1" w:date="2020-04-07T17:00:00Z">
            <w:rPr/>
          </w:rPrChange>
        </w:rPr>
      </w:pPr>
      <w:r w:rsidRPr="00B874D6">
        <w:rPr>
          <w:rPrChange w:id="20248" w:author="CR#1467r1" w:date="2020-04-07T17:00:00Z">
            <w:rPr/>
          </w:rPrChange>
        </w:rPr>
        <w:t>NOTE 3:</w:t>
      </w:r>
      <w:r w:rsidRPr="00B874D6">
        <w:rPr>
          <w:rPrChange w:id="20249" w:author="CR#1467r1" w:date="2020-04-07T17:00:00Z">
            <w:rPr/>
          </w:rPrChange>
        </w:rPr>
        <w:tab/>
        <w:t>Case 7 and Case 8 are only applicable to EDT when the UE supports the CIoT EPS User Plane optimisation. For NB-IoT UE, n is 1 or 2. For BL UE or a UE in enhanced coverage, n is from 1 to 8.</w:t>
      </w:r>
    </w:p>
    <w:p w:rsidR="009E4D17" w:rsidRPr="00B874D6" w:rsidRDefault="00751350" w:rsidP="00751350">
      <w:pPr>
        <w:pStyle w:val="NO"/>
        <w:rPr>
          <w:rPrChange w:id="20250" w:author="CR#1467r1" w:date="2020-04-07T17:00:00Z">
            <w:rPr/>
          </w:rPrChange>
        </w:rPr>
      </w:pPr>
      <w:r w:rsidRPr="00B874D6">
        <w:rPr>
          <w:rPrChange w:id="20251" w:author="CR#1467r1" w:date="2020-04-07T17:00:00Z">
            <w:rPr/>
          </w:rPrChange>
        </w:rPr>
        <w:lastRenderedPageBreak/>
        <w:t>NOTE 4:</w:t>
      </w:r>
      <w:r w:rsidRPr="00B874D6">
        <w:rPr>
          <w:rPrChange w:id="20252" w:author="CR#1467r1" w:date="2020-04-07T17:00:00Z">
            <w:rPr/>
          </w:rPrChange>
        </w:rPr>
        <w:tab/>
        <w:t>In Case 7, if n is 1, there is no L field after the subheader of MAC SDU for DTCH.</w:t>
      </w:r>
    </w:p>
    <w:p w:rsidR="00BB73CF" w:rsidRPr="00B874D6" w:rsidRDefault="00A00BA8" w:rsidP="00707196">
      <w:pPr>
        <w:pStyle w:val="Heading8"/>
        <w:rPr>
          <w:noProof/>
          <w:rPrChange w:id="20253" w:author="CR#1467r1" w:date="2020-04-07T17:00:00Z">
            <w:rPr>
              <w:noProof/>
            </w:rPr>
          </w:rPrChange>
        </w:rPr>
      </w:pPr>
      <w:r w:rsidRPr="00B874D6">
        <w:rPr>
          <w:rPrChange w:id="20254" w:author="CR#1467r1" w:date="2020-04-07T17:00:00Z">
            <w:rPr/>
          </w:rPrChange>
        </w:rPr>
        <w:br w:type="page"/>
      </w:r>
      <w:bookmarkStart w:id="20255" w:name="_Toc29243071"/>
      <w:r w:rsidR="00BB73CF" w:rsidRPr="00B874D6">
        <w:rPr>
          <w:rPrChange w:id="20256" w:author="CR#1467r1" w:date="2020-04-07T17:00:00Z">
            <w:rPr/>
          </w:rPrChange>
        </w:rPr>
        <w:lastRenderedPageBreak/>
        <w:t>Annex</w:t>
      </w:r>
      <w:r w:rsidR="00BB73CF" w:rsidRPr="00B874D6">
        <w:rPr>
          <w:noProof/>
          <w:rPrChange w:id="20257" w:author="CR#1467r1" w:date="2020-04-07T17:00:00Z">
            <w:rPr>
              <w:noProof/>
            </w:rPr>
          </w:rPrChange>
        </w:rPr>
        <w:t xml:space="preserve"> C (informative):</w:t>
      </w:r>
      <w:r w:rsidR="00BB73CF" w:rsidRPr="00B874D6">
        <w:rPr>
          <w:noProof/>
          <w:rPrChange w:id="20258" w:author="CR#1467r1" w:date="2020-04-07T17:00:00Z">
            <w:rPr>
              <w:noProof/>
            </w:rPr>
          </w:rPrChange>
        </w:rPr>
        <w:br/>
        <w:t>Intended UE behaviour for DRX Timers</w:t>
      </w:r>
      <w:bookmarkEnd w:id="20255"/>
    </w:p>
    <w:p w:rsidR="00BB73CF" w:rsidRPr="00B874D6" w:rsidRDefault="00BB73CF" w:rsidP="00707196">
      <w:pPr>
        <w:rPr>
          <w:noProof/>
          <w:rPrChange w:id="20259" w:author="CR#1467r1" w:date="2020-04-07T17:00:00Z">
            <w:rPr>
              <w:noProof/>
            </w:rPr>
          </w:rPrChange>
        </w:rPr>
      </w:pPr>
      <w:r w:rsidRPr="00B874D6">
        <w:rPr>
          <w:rPrChange w:id="20260" w:author="CR#1467r1" w:date="2020-04-07T17:00:00Z">
            <w:rPr/>
          </w:rPrChange>
        </w:rPr>
        <w:t xml:space="preserve">When a DRX timer is set to a value of </w:t>
      </w:r>
      <w:r w:rsidRPr="00B874D6">
        <w:rPr>
          <w:iCs/>
          <w:rPrChange w:id="20261" w:author="CR#1467r1" w:date="2020-04-07T17:00:00Z">
            <w:rPr>
              <w:iCs/>
            </w:rPr>
          </w:rPrChange>
        </w:rPr>
        <w:t>X</w:t>
      </w:r>
      <w:r w:rsidRPr="00B874D6">
        <w:rPr>
          <w:rPrChange w:id="20262" w:author="CR#1467r1" w:date="2020-04-07T17:00:00Z">
            <w:rPr/>
          </w:rPrChange>
        </w:rPr>
        <w:t xml:space="preserve">, and </w:t>
      </w:r>
      <w:r w:rsidRPr="00B874D6">
        <w:rPr>
          <w:iCs/>
          <w:rPrChange w:id="20263" w:author="CR#1467r1" w:date="2020-04-07T17:00:00Z">
            <w:rPr>
              <w:iCs/>
            </w:rPr>
          </w:rPrChange>
        </w:rPr>
        <w:t>n</w:t>
      </w:r>
      <w:r w:rsidRPr="00B874D6">
        <w:rPr>
          <w:rPrChange w:id="20264" w:author="CR#1467r1" w:date="2020-04-07T17:00:00Z">
            <w:rPr/>
          </w:rPrChange>
        </w:rPr>
        <w:t xml:space="preserve"> denotes the subframe in which the related event is triggered according to</w:t>
      </w:r>
      <w:r w:rsidRPr="00B874D6">
        <w:rPr>
          <w:noProof/>
          <w:rPrChange w:id="20265" w:author="CR#1467r1" w:date="2020-04-07T17:00:00Z">
            <w:rPr>
              <w:noProof/>
            </w:rPr>
          </w:rPrChange>
        </w:rPr>
        <w:t xml:space="preserve"> the </w:t>
      </w:r>
      <w:r w:rsidR="006D2D97" w:rsidRPr="00B874D6">
        <w:rPr>
          <w:noProof/>
          <w:rPrChange w:id="20266" w:author="CR#1467r1" w:date="2020-04-07T17:00:00Z">
            <w:rPr>
              <w:noProof/>
            </w:rPr>
          </w:rPrChange>
        </w:rPr>
        <w:t>clause</w:t>
      </w:r>
      <w:r w:rsidRPr="00B874D6">
        <w:rPr>
          <w:noProof/>
          <w:rPrChange w:id="20267" w:author="CR#1467r1" w:date="2020-04-07T17:00:00Z">
            <w:rPr>
              <w:noProof/>
            </w:rPr>
          </w:rPrChange>
        </w:rPr>
        <w:t xml:space="preserve"> 5.7, the intended behaviours of each DRX timer are presented in the Table </w:t>
      </w:r>
      <w:r w:rsidR="003B0F14" w:rsidRPr="00B874D6">
        <w:rPr>
          <w:noProof/>
          <w:rPrChange w:id="20268" w:author="CR#1467r1" w:date="2020-04-07T17:00:00Z">
            <w:rPr>
              <w:noProof/>
            </w:rPr>
          </w:rPrChange>
        </w:rPr>
        <w:t>C</w:t>
      </w:r>
      <w:r w:rsidRPr="00B874D6">
        <w:rPr>
          <w:noProof/>
          <w:rPrChange w:id="20269" w:author="CR#1467r1" w:date="2020-04-07T17:00:00Z">
            <w:rPr>
              <w:noProof/>
            </w:rPr>
          </w:rPrChange>
        </w:rPr>
        <w:t>-1 below:</w:t>
      </w:r>
    </w:p>
    <w:p w:rsidR="00BB73CF" w:rsidRPr="00B874D6" w:rsidRDefault="00BB73CF" w:rsidP="00707196">
      <w:pPr>
        <w:pStyle w:val="TH"/>
        <w:rPr>
          <w:noProof/>
          <w:rPrChange w:id="20270" w:author="CR#1467r1" w:date="2020-04-07T17:00:00Z">
            <w:rPr>
              <w:noProof/>
            </w:rPr>
          </w:rPrChange>
        </w:rPr>
      </w:pPr>
      <w:r w:rsidRPr="00B874D6">
        <w:rPr>
          <w:rPrChange w:id="20271" w:author="CR#1467r1" w:date="2020-04-07T17:00:00Z">
            <w:rPr/>
          </w:rPrChange>
        </w:rPr>
        <w:t xml:space="preserve">Table C-1: </w:t>
      </w:r>
      <w:r w:rsidRPr="00B874D6">
        <w:rPr>
          <w:noProof/>
          <w:rPrChange w:id="20272" w:author="CR#1467r1" w:date="2020-04-07T17:00:00Z">
            <w:rPr>
              <w:noProof/>
            </w:rPr>
          </w:rPrChange>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D2D97" w:rsidRPr="00B874D6">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H"/>
              <w:rPr>
                <w:noProof/>
                <w:lang w:eastAsia="ko-KR"/>
                <w:rPrChange w:id="20273" w:author="CR#1467r1" w:date="2020-04-07T17:00:00Z">
                  <w:rPr>
                    <w:noProof/>
                    <w:lang w:eastAsia="ko-KR"/>
                  </w:rPr>
                </w:rPrChange>
              </w:rPr>
            </w:pPr>
            <w:r w:rsidRPr="00B874D6">
              <w:rPr>
                <w:noProof/>
                <w:lang w:eastAsia="ko-KR"/>
                <w:rPrChange w:id="20274" w:author="CR#1467r1" w:date="2020-04-07T17:00:00Z">
                  <w:rPr>
                    <w:noProof/>
                    <w:lang w:eastAsia="ko-KR"/>
                  </w:rPr>
                </w:rPrChange>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H"/>
              <w:rPr>
                <w:noProof/>
                <w:lang w:eastAsia="ko-KR"/>
                <w:rPrChange w:id="20275" w:author="CR#1467r1" w:date="2020-04-07T17:00:00Z">
                  <w:rPr>
                    <w:noProof/>
                    <w:lang w:eastAsia="ko-KR"/>
                  </w:rPr>
                </w:rPrChange>
              </w:rPr>
            </w:pPr>
            <w:r w:rsidRPr="00B874D6">
              <w:rPr>
                <w:noProof/>
                <w:lang w:eastAsia="ko-KR"/>
                <w:rPrChange w:id="20276" w:author="CR#1467r1" w:date="2020-04-07T17:00:00Z">
                  <w:rPr>
                    <w:noProof/>
                    <w:lang w:eastAsia="ko-KR"/>
                  </w:rPr>
                </w:rPrChange>
              </w:rPr>
              <w:t xml:space="preserve">Intended UE behaviour </w:t>
            </w:r>
            <w:r w:rsidRPr="00B874D6">
              <w:rPr>
                <w:noProof/>
                <w:lang w:eastAsia="ko-KR"/>
                <w:rPrChange w:id="20277" w:author="CR#1467r1" w:date="2020-04-07T17:00:00Z">
                  <w:rPr>
                    <w:noProof/>
                    <w:lang w:eastAsia="ko-KR"/>
                  </w:rPr>
                </w:rPrChange>
              </w:rPr>
              <w:br/>
            </w:r>
            <w:r w:rsidRPr="00B874D6">
              <w:rPr>
                <w:lang w:eastAsia="ko-KR"/>
                <w:rPrChange w:id="20278" w:author="CR#1467r1" w:date="2020-04-07T17:00:00Z">
                  <w:rPr>
                    <w:lang w:eastAsia="ko-KR"/>
                  </w:rPr>
                </w:rPrChange>
              </w:rPr>
              <w:t>([x, y] means including subframe x and y)</w:t>
            </w:r>
          </w:p>
        </w:tc>
      </w:tr>
      <w:tr w:rsidR="006D2D97" w:rsidRPr="00B874D6">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Change w:id="20279" w:author="CR#1467r1" w:date="2020-04-07T17:00:00Z">
                  <w:rPr>
                    <w:noProof/>
                    <w:lang w:eastAsia="ko-KR"/>
                  </w:rPr>
                </w:rPrChange>
              </w:rPr>
            </w:pPr>
            <w:r w:rsidRPr="00B874D6">
              <w:rPr>
                <w:noProof/>
                <w:lang w:eastAsia="ko-KR"/>
                <w:rPrChange w:id="20280" w:author="CR#1467r1" w:date="2020-04-07T17:00:00Z">
                  <w:rPr>
                    <w:noProof/>
                    <w:lang w:eastAsia="ko-KR"/>
                  </w:rPr>
                </w:rPrChange>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Change w:id="20281" w:author="CR#1467r1" w:date="2020-04-07T17:00:00Z">
                  <w:rPr>
                    <w:noProof/>
                    <w:lang w:eastAsia="ko-KR"/>
                  </w:rPr>
                </w:rPrChange>
              </w:rPr>
            </w:pPr>
            <w:r w:rsidRPr="00B874D6">
              <w:rPr>
                <w:noProof/>
                <w:lang w:eastAsia="ko-KR"/>
                <w:rPrChange w:id="20282" w:author="CR#1467r1" w:date="2020-04-07T17:00:00Z">
                  <w:rPr>
                    <w:noProof/>
                    <w:lang w:eastAsia="ko-KR"/>
                  </w:rPr>
                </w:rPrChange>
              </w:rPr>
              <w:t xml:space="preserve">The </w:t>
            </w:r>
            <w:r w:rsidR="008211B7" w:rsidRPr="00B874D6">
              <w:rPr>
                <w:noProof/>
                <w:lang w:eastAsia="ko-KR"/>
                <w:rPrChange w:id="20283" w:author="CR#1467r1" w:date="2020-04-07T17:00:00Z">
                  <w:rPr>
                    <w:noProof/>
                    <w:lang w:eastAsia="ko-KR"/>
                  </w:rPr>
                </w:rPrChange>
              </w:rPr>
              <w:t xml:space="preserve">MAC entity </w:t>
            </w:r>
            <w:r w:rsidRPr="00B874D6">
              <w:rPr>
                <w:noProof/>
                <w:lang w:eastAsia="ko-KR"/>
                <w:rPrChange w:id="20284" w:author="CR#1467r1" w:date="2020-04-07T17:00:00Z">
                  <w:rPr>
                    <w:noProof/>
                    <w:lang w:eastAsia="ko-KR"/>
                  </w:rPr>
                </w:rPrChange>
              </w:rPr>
              <w:t xml:space="preserve">monitors PDCCH </w:t>
            </w:r>
            <w:r w:rsidR="00984873" w:rsidRPr="00B874D6">
              <w:rPr>
                <w:noProof/>
                <w:lang w:eastAsia="ko-KR"/>
                <w:rPrChange w:id="20285" w:author="CR#1467r1" w:date="2020-04-07T17:00:00Z">
                  <w:rPr>
                    <w:noProof/>
                    <w:lang w:eastAsia="ko-KR"/>
                  </w:rPr>
                </w:rPrChange>
              </w:rPr>
              <w:t xml:space="preserve">in PDCCH-subframes </w:t>
            </w:r>
            <w:r w:rsidRPr="00B874D6">
              <w:rPr>
                <w:noProof/>
                <w:lang w:eastAsia="ko-KR"/>
                <w:rPrChange w:id="20286" w:author="CR#1467r1" w:date="2020-04-07T17:00:00Z">
                  <w:rPr>
                    <w:noProof/>
                    <w:lang w:eastAsia="ko-KR"/>
                  </w:rPr>
                </w:rPrChange>
              </w:rPr>
              <w:t>during the subframes [n+1, n+</w:t>
            </w:r>
            <w:r w:rsidR="00984873" w:rsidRPr="00B874D6">
              <w:rPr>
                <w:noProof/>
                <w:lang w:eastAsia="ko-KR"/>
                <w:rPrChange w:id="20287" w:author="CR#1467r1" w:date="2020-04-07T17:00:00Z">
                  <w:rPr>
                    <w:noProof/>
                    <w:lang w:eastAsia="ko-KR"/>
                  </w:rPr>
                </w:rPrChange>
              </w:rPr>
              <w:t>m</w:t>
            </w:r>
            <w:r w:rsidRPr="00B874D6">
              <w:rPr>
                <w:noProof/>
                <w:lang w:eastAsia="ko-KR"/>
                <w:rPrChange w:id="20288" w:author="CR#1467r1" w:date="2020-04-07T17:00:00Z">
                  <w:rPr>
                    <w:noProof/>
                    <w:lang w:eastAsia="ko-KR"/>
                  </w:rPr>
                </w:rPrChange>
              </w:rPr>
              <w:t>].</w:t>
            </w:r>
          </w:p>
          <w:p w:rsidR="00BB73CF" w:rsidRPr="00B874D6" w:rsidRDefault="00BB73CF" w:rsidP="00707196">
            <w:pPr>
              <w:pStyle w:val="TAL"/>
              <w:rPr>
                <w:noProof/>
                <w:lang w:eastAsia="ko-KR"/>
                <w:rPrChange w:id="20289" w:author="CR#1467r1" w:date="2020-04-07T17:00:00Z">
                  <w:rPr>
                    <w:noProof/>
                    <w:lang w:eastAsia="ko-KR"/>
                  </w:rPr>
                </w:rPrChange>
              </w:rPr>
            </w:pPr>
            <w:r w:rsidRPr="00B874D6">
              <w:rPr>
                <w:noProof/>
                <w:lang w:eastAsia="ko-KR"/>
                <w:rPrChange w:id="20290" w:author="CR#1467r1" w:date="2020-04-07T17:00:00Z">
                  <w:rPr>
                    <w:noProof/>
                    <w:lang w:eastAsia="ko-KR"/>
                  </w:rPr>
                </w:rPrChange>
              </w:rPr>
              <w:t xml:space="preserve">The </w:t>
            </w:r>
            <w:r w:rsidR="008211B7" w:rsidRPr="00B874D6">
              <w:rPr>
                <w:noProof/>
                <w:lang w:eastAsia="ko-KR"/>
                <w:rPrChange w:id="20291" w:author="CR#1467r1" w:date="2020-04-07T17:00:00Z">
                  <w:rPr>
                    <w:noProof/>
                    <w:lang w:eastAsia="ko-KR"/>
                  </w:rPr>
                </w:rPrChange>
              </w:rPr>
              <w:t>MAC entity</w:t>
            </w:r>
            <w:r w:rsidR="008211B7" w:rsidRPr="00B874D6" w:rsidDel="002C5714">
              <w:rPr>
                <w:noProof/>
                <w:lang w:eastAsia="ko-KR"/>
                <w:rPrChange w:id="20292" w:author="CR#1467r1" w:date="2020-04-07T17:00:00Z">
                  <w:rPr>
                    <w:noProof/>
                    <w:lang w:eastAsia="ko-KR"/>
                  </w:rPr>
                </w:rPrChange>
              </w:rPr>
              <w:t xml:space="preserve"> </w:t>
            </w:r>
            <w:r w:rsidRPr="00B874D6">
              <w:rPr>
                <w:noProof/>
                <w:lang w:eastAsia="ko-KR"/>
                <w:rPrChange w:id="20293" w:author="CR#1467r1" w:date="2020-04-07T17:00:00Z">
                  <w:rPr>
                    <w:noProof/>
                    <w:lang w:eastAsia="ko-KR"/>
                  </w:rPr>
                </w:rPrChange>
              </w:rPr>
              <w:t>starts or restarts drxShortCycleTimer, and uses Short DRX Cycle in the subframe n+</w:t>
            </w:r>
            <w:r w:rsidR="00984873" w:rsidRPr="00B874D6">
              <w:rPr>
                <w:noProof/>
                <w:lang w:eastAsia="ko-KR"/>
                <w:rPrChange w:id="20294" w:author="CR#1467r1" w:date="2020-04-07T17:00:00Z">
                  <w:rPr>
                    <w:noProof/>
                    <w:lang w:eastAsia="ko-KR"/>
                  </w:rPr>
                </w:rPrChange>
              </w:rPr>
              <w:t>m</w:t>
            </w:r>
            <w:r w:rsidRPr="00B874D6">
              <w:rPr>
                <w:noProof/>
                <w:lang w:eastAsia="ko-KR"/>
                <w:rPrChange w:id="20295" w:author="CR#1467r1" w:date="2020-04-07T17:00:00Z">
                  <w:rPr>
                    <w:noProof/>
                    <w:lang w:eastAsia="ko-KR"/>
                  </w:rPr>
                </w:rPrChange>
              </w:rPr>
              <w:t>+1, if configured.</w:t>
            </w:r>
          </w:p>
        </w:tc>
      </w:tr>
      <w:tr w:rsidR="006D2D97" w:rsidRPr="00B874D6"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AA56A9" w:rsidRPr="00B874D6" w:rsidRDefault="00AA56A9" w:rsidP="00F414E3">
            <w:pPr>
              <w:pStyle w:val="TAL"/>
              <w:rPr>
                <w:noProof/>
                <w:lang w:eastAsia="ko-KR"/>
                <w:rPrChange w:id="20296" w:author="CR#1467r1" w:date="2020-04-07T17:00:00Z">
                  <w:rPr>
                    <w:noProof/>
                    <w:lang w:eastAsia="ko-KR"/>
                  </w:rPr>
                </w:rPrChange>
              </w:rPr>
            </w:pPr>
            <w:r w:rsidRPr="00B874D6">
              <w:rPr>
                <w:rFonts w:eastAsia="SimSun"/>
                <w:noProof/>
                <w:lang w:eastAsia="zh-CN"/>
                <w:rPrChange w:id="20297" w:author="CR#1467r1" w:date="2020-04-07T17:00:00Z">
                  <w:rPr>
                    <w:rFonts w:eastAsia="SimSun"/>
                    <w:noProof/>
                    <w:lang w:eastAsia="zh-CN"/>
                  </w:rPr>
                </w:rPrChange>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AA56A9" w:rsidRPr="00B874D6" w:rsidRDefault="00AA56A9" w:rsidP="00F414E3">
            <w:pPr>
              <w:pStyle w:val="TAL"/>
              <w:rPr>
                <w:noProof/>
                <w:lang w:eastAsia="ko-KR"/>
                <w:rPrChange w:id="20298" w:author="CR#1467r1" w:date="2020-04-07T17:00:00Z">
                  <w:rPr>
                    <w:noProof/>
                    <w:lang w:eastAsia="ko-KR"/>
                  </w:rPr>
                </w:rPrChange>
              </w:rPr>
            </w:pPr>
            <w:r w:rsidRPr="00B874D6">
              <w:rPr>
                <w:noProof/>
                <w:lang w:eastAsia="ko-KR"/>
                <w:rPrChange w:id="20299" w:author="CR#1467r1" w:date="2020-04-07T17:00:00Z">
                  <w:rPr>
                    <w:noProof/>
                    <w:lang w:eastAsia="ko-KR"/>
                  </w:rPr>
                </w:rPrChange>
              </w:rPr>
              <w:t>The MAC entity monitors PDCCH in PDCCH-subframes during the subframes [n+1, n+m].</w:t>
            </w:r>
          </w:p>
        </w:tc>
      </w:tr>
      <w:tr w:rsidR="006D2D97" w:rsidRPr="00B874D6">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Change w:id="20300" w:author="CR#1467r1" w:date="2020-04-07T17:00:00Z">
                  <w:rPr>
                    <w:noProof/>
                    <w:lang w:eastAsia="ko-KR"/>
                  </w:rPr>
                </w:rPrChange>
              </w:rPr>
            </w:pPr>
            <w:r w:rsidRPr="00B874D6">
              <w:rPr>
                <w:noProof/>
                <w:lang w:eastAsia="ko-KR"/>
                <w:rPrChange w:id="20301" w:author="CR#1467r1" w:date="2020-04-07T17:00:00Z">
                  <w:rPr>
                    <w:noProof/>
                    <w:lang w:eastAsia="ko-KR"/>
                  </w:rPr>
                </w:rPrChange>
              </w:rPr>
              <w:t>mac-ContentionResolutionTimer</w:t>
            </w:r>
            <w:r w:rsidR="001B443A" w:rsidRPr="00B874D6">
              <w:rPr>
                <w:noProof/>
                <w:lang w:eastAsia="ko-KR"/>
                <w:rPrChange w:id="20302" w:author="CR#1467r1" w:date="2020-04-07T17:00:00Z">
                  <w:rPr>
                    <w:noProof/>
                    <w:lang w:eastAsia="ko-KR"/>
                  </w:rPr>
                </w:rPrChange>
              </w:rPr>
              <w:t xml:space="preserve"> or mac-ContentionResolutionTimer for the corresponding enhanced coverage level, if </w:t>
            </w:r>
            <w:r w:rsidR="00956B7A" w:rsidRPr="00B874D6">
              <w:rPr>
                <w:noProof/>
                <w:lang w:eastAsia="ko-KR"/>
                <w:rPrChange w:id="20303" w:author="CR#1467r1" w:date="2020-04-07T17:00:00Z">
                  <w:rPr>
                    <w:noProof/>
                    <w:lang w:eastAsia="ko-KR"/>
                  </w:rPr>
                </w:rPrChange>
              </w:rPr>
              <w:t xml:space="preserve">it </w:t>
            </w:r>
            <w:r w:rsidR="001B443A" w:rsidRPr="00B874D6">
              <w:rPr>
                <w:noProof/>
                <w:lang w:eastAsia="ko-KR"/>
                <w:rPrChange w:id="20304" w:author="CR#1467r1" w:date="2020-04-07T17:00:00Z">
                  <w:rPr>
                    <w:noProof/>
                    <w:lang w:eastAsia="ko-KR"/>
                  </w:rPr>
                </w:rPrChange>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Change w:id="20305" w:author="CR#1467r1" w:date="2020-04-07T17:00:00Z">
                  <w:rPr>
                    <w:noProof/>
                    <w:lang w:eastAsia="ko-KR"/>
                  </w:rPr>
                </w:rPrChange>
              </w:rPr>
            </w:pPr>
            <w:r w:rsidRPr="00B874D6">
              <w:rPr>
                <w:noProof/>
                <w:lang w:eastAsia="ko-KR"/>
                <w:rPrChange w:id="20306" w:author="CR#1467r1" w:date="2020-04-07T17:00:00Z">
                  <w:rPr>
                    <w:noProof/>
                    <w:lang w:eastAsia="ko-KR"/>
                  </w:rPr>
                </w:rPrChange>
              </w:rPr>
              <w:t xml:space="preserve">The </w:t>
            </w:r>
            <w:r w:rsidR="008211B7" w:rsidRPr="00B874D6">
              <w:rPr>
                <w:noProof/>
                <w:lang w:eastAsia="ko-KR"/>
                <w:rPrChange w:id="20307" w:author="CR#1467r1" w:date="2020-04-07T17:00:00Z">
                  <w:rPr>
                    <w:noProof/>
                    <w:lang w:eastAsia="ko-KR"/>
                  </w:rPr>
                </w:rPrChange>
              </w:rPr>
              <w:t>MAC entity</w:t>
            </w:r>
            <w:r w:rsidRPr="00B874D6">
              <w:rPr>
                <w:noProof/>
                <w:lang w:eastAsia="ko-KR"/>
                <w:rPrChange w:id="20308" w:author="CR#1467r1" w:date="2020-04-07T17:00:00Z">
                  <w:rPr>
                    <w:noProof/>
                    <w:lang w:eastAsia="ko-KR"/>
                  </w:rPr>
                </w:rPrChange>
              </w:rPr>
              <w:t xml:space="preserve"> monitors PDCCH </w:t>
            </w:r>
            <w:r w:rsidR="00984873" w:rsidRPr="00B874D6">
              <w:rPr>
                <w:lang w:eastAsia="zh-CN"/>
                <w:rPrChange w:id="20309" w:author="CR#1467r1" w:date="2020-04-07T17:00:00Z">
                  <w:rPr>
                    <w:lang w:eastAsia="zh-CN"/>
                  </w:rPr>
                </w:rPrChange>
              </w:rPr>
              <w:t>in PDCCH-subframes</w:t>
            </w:r>
            <w:r w:rsidR="00984873" w:rsidRPr="00B874D6">
              <w:rPr>
                <w:noProof/>
                <w:lang w:eastAsia="ko-KR"/>
                <w:rPrChange w:id="20310" w:author="CR#1467r1" w:date="2020-04-07T17:00:00Z">
                  <w:rPr>
                    <w:noProof/>
                    <w:lang w:eastAsia="ko-KR"/>
                  </w:rPr>
                </w:rPrChange>
              </w:rPr>
              <w:t xml:space="preserve"> </w:t>
            </w:r>
            <w:r w:rsidRPr="00B874D6">
              <w:rPr>
                <w:noProof/>
                <w:lang w:eastAsia="ko-KR"/>
                <w:rPrChange w:id="20311" w:author="CR#1467r1" w:date="2020-04-07T17:00:00Z">
                  <w:rPr>
                    <w:noProof/>
                    <w:lang w:eastAsia="ko-KR"/>
                  </w:rPr>
                </w:rPrChange>
              </w:rPr>
              <w:t>during the subframes [n+1, n+X].</w:t>
            </w:r>
          </w:p>
        </w:tc>
      </w:tr>
      <w:tr w:rsidR="006D2D97" w:rsidRPr="00B874D6">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Change w:id="20312" w:author="CR#1467r1" w:date="2020-04-07T17:00:00Z">
                  <w:rPr>
                    <w:noProof/>
                    <w:lang w:eastAsia="ko-KR"/>
                  </w:rPr>
                </w:rPrChange>
              </w:rPr>
            </w:pPr>
            <w:r w:rsidRPr="00B874D6">
              <w:rPr>
                <w:noProof/>
                <w:lang w:eastAsia="ko-KR"/>
                <w:rPrChange w:id="20313" w:author="CR#1467r1" w:date="2020-04-07T17:00:00Z">
                  <w:rPr>
                    <w:noProof/>
                    <w:lang w:eastAsia="ko-KR"/>
                  </w:rPr>
                </w:rPrChange>
              </w:rPr>
              <w:t>drx-RetransmissionTimer</w:t>
            </w:r>
            <w:r w:rsidR="00264850" w:rsidRPr="00B874D6">
              <w:rPr>
                <w:rFonts w:eastAsia="SimSun"/>
                <w:noProof/>
                <w:lang w:eastAsia="zh-CN"/>
                <w:rPrChange w:id="20314" w:author="CR#1467r1" w:date="2020-04-07T17:00:00Z">
                  <w:rPr>
                    <w:rFonts w:eastAsia="SimSun"/>
                    <w:noProof/>
                    <w:lang w:eastAsia="zh-CN"/>
                  </w:rPr>
                </w:rPrChange>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Change w:id="20315" w:author="CR#1467r1" w:date="2020-04-07T17:00:00Z">
                  <w:rPr>
                    <w:noProof/>
                    <w:lang w:eastAsia="ko-KR"/>
                  </w:rPr>
                </w:rPrChange>
              </w:rPr>
            </w:pPr>
            <w:r w:rsidRPr="00B874D6">
              <w:rPr>
                <w:noProof/>
                <w:lang w:eastAsia="ko-KR"/>
                <w:rPrChange w:id="20316" w:author="CR#1467r1" w:date="2020-04-07T17:00:00Z">
                  <w:rPr>
                    <w:noProof/>
                    <w:lang w:eastAsia="ko-KR"/>
                  </w:rPr>
                </w:rPrChange>
              </w:rPr>
              <w:t xml:space="preserve">The </w:t>
            </w:r>
            <w:r w:rsidR="008211B7" w:rsidRPr="00B874D6">
              <w:rPr>
                <w:noProof/>
                <w:lang w:eastAsia="ko-KR"/>
                <w:rPrChange w:id="20317" w:author="CR#1467r1" w:date="2020-04-07T17:00:00Z">
                  <w:rPr>
                    <w:noProof/>
                    <w:lang w:eastAsia="ko-KR"/>
                  </w:rPr>
                </w:rPrChange>
              </w:rPr>
              <w:t>MAC entity</w:t>
            </w:r>
            <w:r w:rsidRPr="00B874D6">
              <w:rPr>
                <w:noProof/>
                <w:lang w:eastAsia="ko-KR"/>
                <w:rPrChange w:id="20318" w:author="CR#1467r1" w:date="2020-04-07T17:00:00Z">
                  <w:rPr>
                    <w:noProof/>
                    <w:lang w:eastAsia="ko-KR"/>
                  </w:rPr>
                </w:rPrChange>
              </w:rPr>
              <w:t xml:space="preserve"> monitors PDCCH </w:t>
            </w:r>
            <w:r w:rsidR="00984873" w:rsidRPr="00B874D6">
              <w:rPr>
                <w:lang w:eastAsia="zh-CN"/>
                <w:rPrChange w:id="20319" w:author="CR#1467r1" w:date="2020-04-07T17:00:00Z">
                  <w:rPr>
                    <w:lang w:eastAsia="zh-CN"/>
                  </w:rPr>
                </w:rPrChange>
              </w:rPr>
              <w:t>in PDCCH-subframes</w:t>
            </w:r>
            <w:r w:rsidR="00984873" w:rsidRPr="00B874D6">
              <w:rPr>
                <w:noProof/>
                <w:lang w:eastAsia="ko-KR"/>
                <w:rPrChange w:id="20320" w:author="CR#1467r1" w:date="2020-04-07T17:00:00Z">
                  <w:rPr>
                    <w:noProof/>
                    <w:lang w:eastAsia="ko-KR"/>
                  </w:rPr>
                </w:rPrChange>
              </w:rPr>
              <w:t xml:space="preserve"> </w:t>
            </w:r>
            <w:r w:rsidRPr="00B874D6">
              <w:rPr>
                <w:noProof/>
                <w:lang w:eastAsia="ko-KR"/>
                <w:rPrChange w:id="20321" w:author="CR#1467r1" w:date="2020-04-07T17:00:00Z">
                  <w:rPr>
                    <w:noProof/>
                    <w:lang w:eastAsia="ko-KR"/>
                  </w:rPr>
                </w:rPrChange>
              </w:rPr>
              <w:t>during the subframes [n, n+</w:t>
            </w:r>
            <w:r w:rsidR="00984873" w:rsidRPr="00B874D6">
              <w:rPr>
                <w:noProof/>
                <w:lang w:eastAsia="ko-KR"/>
                <w:rPrChange w:id="20322" w:author="CR#1467r1" w:date="2020-04-07T17:00:00Z">
                  <w:rPr>
                    <w:noProof/>
                    <w:lang w:eastAsia="ko-KR"/>
                  </w:rPr>
                </w:rPrChange>
              </w:rPr>
              <w:t>m</w:t>
            </w:r>
            <w:r w:rsidRPr="00B874D6">
              <w:rPr>
                <w:noProof/>
                <w:lang w:eastAsia="ko-KR"/>
                <w:rPrChange w:id="20323" w:author="CR#1467r1" w:date="2020-04-07T17:00:00Z">
                  <w:rPr>
                    <w:noProof/>
                    <w:lang w:eastAsia="ko-KR"/>
                  </w:rPr>
                </w:rPrChange>
              </w:rPr>
              <w:t>-1].</w:t>
            </w:r>
          </w:p>
        </w:tc>
      </w:tr>
      <w:tr w:rsidR="006D2D97" w:rsidRPr="00B874D6">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Change w:id="20324" w:author="CR#1467r1" w:date="2020-04-07T17:00:00Z">
                  <w:rPr>
                    <w:noProof/>
                    <w:lang w:eastAsia="ko-KR"/>
                  </w:rPr>
                </w:rPrChange>
              </w:rPr>
            </w:pPr>
            <w:r w:rsidRPr="00B874D6">
              <w:rPr>
                <w:noProof/>
                <w:lang w:eastAsia="ko-KR"/>
                <w:rPrChange w:id="20325" w:author="CR#1467r1" w:date="2020-04-07T17:00:00Z">
                  <w:rPr>
                    <w:noProof/>
                    <w:lang w:eastAsia="ko-KR"/>
                  </w:rPr>
                </w:rPrChange>
              </w:rPr>
              <w:t>onDurationTimer</w:t>
            </w:r>
            <w:r w:rsidR="00AA56A9" w:rsidRPr="00B874D6">
              <w:rPr>
                <w:noProof/>
                <w:lang w:eastAsia="zh-TW"/>
                <w:rPrChange w:id="20326" w:author="CR#1467r1" w:date="2020-04-07T17:00:00Z">
                  <w:rPr>
                    <w:noProof/>
                    <w:lang w:eastAsia="zh-TW"/>
                  </w:rPr>
                </w:rPrChange>
              </w:rPr>
              <w:t xml:space="preserve"> or </w:t>
            </w:r>
            <w:r w:rsidR="00AA56A9" w:rsidRPr="00B874D6">
              <w:rPr>
                <w:rFonts w:eastAsia="SimSun"/>
                <w:noProof/>
                <w:lang w:eastAsia="zh-CN"/>
                <w:rPrChange w:id="20327" w:author="CR#1467r1" w:date="2020-04-07T17:00:00Z">
                  <w:rPr>
                    <w:rFonts w:eastAsia="SimSun"/>
                    <w:noProof/>
                    <w:lang w:eastAsia="zh-CN"/>
                  </w:rPr>
                </w:rPrChange>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Change w:id="20328" w:author="CR#1467r1" w:date="2020-04-07T17:00:00Z">
                  <w:rPr>
                    <w:noProof/>
                    <w:lang w:eastAsia="ko-KR"/>
                  </w:rPr>
                </w:rPrChange>
              </w:rPr>
            </w:pPr>
            <w:r w:rsidRPr="00B874D6">
              <w:rPr>
                <w:noProof/>
                <w:lang w:eastAsia="ko-KR"/>
                <w:rPrChange w:id="20329" w:author="CR#1467r1" w:date="2020-04-07T17:00:00Z">
                  <w:rPr>
                    <w:noProof/>
                    <w:lang w:eastAsia="ko-KR"/>
                  </w:rPr>
                </w:rPrChange>
              </w:rPr>
              <w:t xml:space="preserve">The </w:t>
            </w:r>
            <w:r w:rsidR="008211B7" w:rsidRPr="00B874D6">
              <w:rPr>
                <w:noProof/>
                <w:lang w:eastAsia="ko-KR"/>
                <w:rPrChange w:id="20330" w:author="CR#1467r1" w:date="2020-04-07T17:00:00Z">
                  <w:rPr>
                    <w:noProof/>
                    <w:lang w:eastAsia="ko-KR"/>
                  </w:rPr>
                </w:rPrChange>
              </w:rPr>
              <w:t>MAC entity</w:t>
            </w:r>
            <w:r w:rsidRPr="00B874D6">
              <w:rPr>
                <w:noProof/>
                <w:lang w:eastAsia="ko-KR"/>
                <w:rPrChange w:id="20331" w:author="CR#1467r1" w:date="2020-04-07T17:00:00Z">
                  <w:rPr>
                    <w:noProof/>
                    <w:lang w:eastAsia="ko-KR"/>
                  </w:rPr>
                </w:rPrChange>
              </w:rPr>
              <w:t xml:space="preserve"> monitors PDCCH </w:t>
            </w:r>
            <w:r w:rsidR="00984873" w:rsidRPr="00B874D6">
              <w:rPr>
                <w:lang w:eastAsia="zh-CN"/>
                <w:rPrChange w:id="20332" w:author="CR#1467r1" w:date="2020-04-07T17:00:00Z">
                  <w:rPr>
                    <w:lang w:eastAsia="zh-CN"/>
                  </w:rPr>
                </w:rPrChange>
              </w:rPr>
              <w:t>in PDCCH-subframes</w:t>
            </w:r>
            <w:r w:rsidR="00984873" w:rsidRPr="00B874D6">
              <w:rPr>
                <w:noProof/>
                <w:lang w:eastAsia="ko-KR"/>
                <w:rPrChange w:id="20333" w:author="CR#1467r1" w:date="2020-04-07T17:00:00Z">
                  <w:rPr>
                    <w:noProof/>
                    <w:lang w:eastAsia="ko-KR"/>
                  </w:rPr>
                </w:rPrChange>
              </w:rPr>
              <w:t xml:space="preserve"> </w:t>
            </w:r>
            <w:r w:rsidRPr="00B874D6">
              <w:rPr>
                <w:noProof/>
                <w:lang w:eastAsia="ko-KR"/>
                <w:rPrChange w:id="20334" w:author="CR#1467r1" w:date="2020-04-07T17:00:00Z">
                  <w:rPr>
                    <w:noProof/>
                    <w:lang w:eastAsia="ko-KR"/>
                  </w:rPr>
                </w:rPrChange>
              </w:rPr>
              <w:t>during the subframes [n, n+</w:t>
            </w:r>
            <w:r w:rsidR="00984873" w:rsidRPr="00B874D6">
              <w:rPr>
                <w:noProof/>
                <w:lang w:eastAsia="ko-KR"/>
                <w:rPrChange w:id="20335" w:author="CR#1467r1" w:date="2020-04-07T17:00:00Z">
                  <w:rPr>
                    <w:noProof/>
                    <w:lang w:eastAsia="ko-KR"/>
                  </w:rPr>
                </w:rPrChange>
              </w:rPr>
              <w:t>m</w:t>
            </w:r>
            <w:r w:rsidRPr="00B874D6">
              <w:rPr>
                <w:noProof/>
                <w:lang w:eastAsia="ko-KR"/>
                <w:rPrChange w:id="20336" w:author="CR#1467r1" w:date="2020-04-07T17:00:00Z">
                  <w:rPr>
                    <w:noProof/>
                    <w:lang w:eastAsia="ko-KR"/>
                  </w:rPr>
                </w:rPrChange>
              </w:rPr>
              <w:t>-1].</w:t>
            </w:r>
          </w:p>
        </w:tc>
      </w:tr>
      <w:tr w:rsidR="006D2D97" w:rsidRPr="00B874D6">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Change w:id="20337" w:author="CR#1467r1" w:date="2020-04-07T17:00:00Z">
                  <w:rPr>
                    <w:noProof/>
                    <w:lang w:eastAsia="ko-KR"/>
                  </w:rPr>
                </w:rPrChange>
              </w:rPr>
            </w:pPr>
            <w:r w:rsidRPr="00B874D6">
              <w:rPr>
                <w:noProof/>
                <w:lang w:eastAsia="ko-KR"/>
                <w:rPrChange w:id="20338" w:author="CR#1467r1" w:date="2020-04-07T17:00:00Z">
                  <w:rPr>
                    <w:noProof/>
                    <w:lang w:eastAsia="ko-KR"/>
                  </w:rPr>
                </w:rPrChange>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Change w:id="20339" w:author="CR#1467r1" w:date="2020-04-07T17:00:00Z">
                  <w:rPr>
                    <w:noProof/>
                    <w:lang w:eastAsia="ko-KR"/>
                  </w:rPr>
                </w:rPrChange>
              </w:rPr>
            </w:pPr>
            <w:r w:rsidRPr="00B874D6">
              <w:rPr>
                <w:noProof/>
                <w:lang w:eastAsia="ko-KR"/>
                <w:rPrChange w:id="20340" w:author="CR#1467r1" w:date="2020-04-07T17:00:00Z">
                  <w:rPr>
                    <w:noProof/>
                    <w:lang w:eastAsia="ko-KR"/>
                  </w:rPr>
                </w:rPrChange>
              </w:rPr>
              <w:t xml:space="preserve">The </w:t>
            </w:r>
            <w:r w:rsidR="008211B7" w:rsidRPr="00B874D6">
              <w:rPr>
                <w:noProof/>
                <w:lang w:eastAsia="ko-KR"/>
                <w:rPrChange w:id="20341" w:author="CR#1467r1" w:date="2020-04-07T17:00:00Z">
                  <w:rPr>
                    <w:noProof/>
                    <w:lang w:eastAsia="ko-KR"/>
                  </w:rPr>
                </w:rPrChange>
              </w:rPr>
              <w:t>MAC entity</w:t>
            </w:r>
            <w:r w:rsidRPr="00B874D6">
              <w:rPr>
                <w:noProof/>
                <w:lang w:eastAsia="ko-KR"/>
                <w:rPrChange w:id="20342" w:author="CR#1467r1" w:date="2020-04-07T17:00:00Z">
                  <w:rPr>
                    <w:noProof/>
                    <w:lang w:eastAsia="ko-KR"/>
                  </w:rPr>
                </w:rPrChange>
              </w:rPr>
              <w:t xml:space="preserve"> uses the Short DRX Cycle during the subframes [n, n+X-1].</w:t>
            </w:r>
          </w:p>
          <w:p w:rsidR="00BB73CF" w:rsidRPr="00B874D6" w:rsidRDefault="00BB73CF" w:rsidP="00707196">
            <w:pPr>
              <w:pStyle w:val="TAL"/>
              <w:rPr>
                <w:noProof/>
                <w:lang w:eastAsia="ko-KR"/>
                <w:rPrChange w:id="20343" w:author="CR#1467r1" w:date="2020-04-07T17:00:00Z">
                  <w:rPr>
                    <w:noProof/>
                    <w:lang w:eastAsia="ko-KR"/>
                  </w:rPr>
                </w:rPrChange>
              </w:rPr>
            </w:pPr>
            <w:r w:rsidRPr="00B874D6">
              <w:rPr>
                <w:noProof/>
                <w:lang w:eastAsia="ko-KR"/>
                <w:rPrChange w:id="20344" w:author="CR#1467r1" w:date="2020-04-07T17:00:00Z">
                  <w:rPr>
                    <w:noProof/>
                    <w:lang w:eastAsia="ko-KR"/>
                  </w:rPr>
                </w:rPrChange>
              </w:rPr>
              <w:t xml:space="preserve">The </w:t>
            </w:r>
            <w:r w:rsidR="008211B7" w:rsidRPr="00B874D6">
              <w:rPr>
                <w:noProof/>
                <w:lang w:eastAsia="ko-KR"/>
                <w:rPrChange w:id="20345" w:author="CR#1467r1" w:date="2020-04-07T17:00:00Z">
                  <w:rPr>
                    <w:noProof/>
                    <w:lang w:eastAsia="ko-KR"/>
                  </w:rPr>
                </w:rPrChange>
              </w:rPr>
              <w:t>MAC entity</w:t>
            </w:r>
            <w:r w:rsidRPr="00B874D6">
              <w:rPr>
                <w:noProof/>
                <w:lang w:eastAsia="ko-KR"/>
                <w:rPrChange w:id="20346" w:author="CR#1467r1" w:date="2020-04-07T17:00:00Z">
                  <w:rPr>
                    <w:noProof/>
                    <w:lang w:eastAsia="ko-KR"/>
                  </w:rPr>
                </w:rPrChange>
              </w:rPr>
              <w:t xml:space="preserve"> starts to use the Long DRX Cycle in the subframe n+X.</w:t>
            </w:r>
          </w:p>
        </w:tc>
      </w:tr>
      <w:tr w:rsidR="006D2D97" w:rsidRPr="00B874D6">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Change w:id="20347" w:author="CR#1467r1" w:date="2020-04-07T17:00:00Z">
                  <w:rPr>
                    <w:noProof/>
                    <w:lang w:eastAsia="ko-KR"/>
                  </w:rPr>
                </w:rPrChange>
              </w:rPr>
            </w:pPr>
            <w:r w:rsidRPr="00B874D6">
              <w:rPr>
                <w:noProof/>
                <w:lang w:eastAsia="ko-KR"/>
                <w:rPrChange w:id="20348" w:author="CR#1467r1" w:date="2020-04-07T17:00:00Z">
                  <w:rPr>
                    <w:noProof/>
                    <w:lang w:eastAsia="ko-KR"/>
                  </w:rPr>
                </w:rPrChange>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B874D6" w:rsidRDefault="00BB73CF" w:rsidP="00707196">
            <w:pPr>
              <w:pStyle w:val="TAL"/>
              <w:rPr>
                <w:noProof/>
                <w:lang w:eastAsia="ko-KR"/>
                <w:rPrChange w:id="20349" w:author="CR#1467r1" w:date="2020-04-07T17:00:00Z">
                  <w:rPr>
                    <w:noProof/>
                    <w:lang w:eastAsia="ko-KR"/>
                  </w:rPr>
                </w:rPrChange>
              </w:rPr>
            </w:pPr>
            <w:r w:rsidRPr="00B874D6">
              <w:rPr>
                <w:noProof/>
                <w:lang w:eastAsia="ko-KR"/>
                <w:rPrChange w:id="20350" w:author="CR#1467r1" w:date="2020-04-07T17:00:00Z">
                  <w:rPr>
                    <w:noProof/>
                    <w:lang w:eastAsia="ko-KR"/>
                  </w:rPr>
                </w:rPrChange>
              </w:rPr>
              <w:t xml:space="preserve">The </w:t>
            </w:r>
            <w:r w:rsidR="008211B7" w:rsidRPr="00B874D6">
              <w:rPr>
                <w:noProof/>
                <w:lang w:eastAsia="ko-KR"/>
                <w:rPrChange w:id="20351" w:author="CR#1467r1" w:date="2020-04-07T17:00:00Z">
                  <w:rPr>
                    <w:noProof/>
                    <w:lang w:eastAsia="ko-KR"/>
                  </w:rPr>
                </w:rPrChange>
              </w:rPr>
              <w:t>MAC entity</w:t>
            </w:r>
            <w:r w:rsidRPr="00B874D6">
              <w:rPr>
                <w:noProof/>
                <w:lang w:eastAsia="ko-KR"/>
                <w:rPrChange w:id="20352" w:author="CR#1467r1" w:date="2020-04-07T17:00:00Z">
                  <w:rPr>
                    <w:noProof/>
                    <w:lang w:eastAsia="ko-KR"/>
                  </w:rPr>
                </w:rPrChange>
              </w:rPr>
              <w:t xml:space="preserve"> starts drx-RetransmissionTimer in the subframe n+X, if needed.</w:t>
            </w:r>
          </w:p>
        </w:tc>
      </w:tr>
      <w:tr w:rsidR="006D2D97" w:rsidRPr="00B874D6"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264850" w:rsidRPr="00B874D6" w:rsidRDefault="00264850" w:rsidP="00732B0E">
            <w:pPr>
              <w:keepNext/>
              <w:keepLines/>
              <w:spacing w:after="0"/>
              <w:rPr>
                <w:rFonts w:ascii="Arial" w:eastAsia="SimSun" w:hAnsi="Arial"/>
                <w:noProof/>
                <w:sz w:val="18"/>
                <w:lang w:eastAsia="zh-CN"/>
                <w:rPrChange w:id="20353" w:author="CR#1467r1" w:date="2020-04-07T17:00:00Z">
                  <w:rPr>
                    <w:rFonts w:ascii="Arial" w:eastAsia="SimSun" w:hAnsi="Arial"/>
                    <w:noProof/>
                    <w:sz w:val="18"/>
                    <w:lang w:eastAsia="zh-CN"/>
                  </w:rPr>
                </w:rPrChange>
              </w:rPr>
            </w:pPr>
            <w:r w:rsidRPr="00B874D6">
              <w:rPr>
                <w:rFonts w:ascii="Arial" w:eastAsia="SimSun" w:hAnsi="Arial"/>
                <w:noProof/>
                <w:sz w:val="18"/>
                <w:lang w:eastAsia="zh-CN"/>
                <w:rPrChange w:id="20354" w:author="CR#1467r1" w:date="2020-04-07T17:00:00Z">
                  <w:rPr>
                    <w:rFonts w:ascii="Arial" w:eastAsia="SimSun" w:hAnsi="Arial"/>
                    <w:noProof/>
                    <w:sz w:val="18"/>
                    <w:lang w:eastAsia="zh-CN"/>
                  </w:rPr>
                </w:rPrChange>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264850" w:rsidRPr="00B874D6" w:rsidRDefault="00264850" w:rsidP="00732B0E">
            <w:pPr>
              <w:keepNext/>
              <w:keepLines/>
              <w:spacing w:after="0"/>
              <w:rPr>
                <w:rFonts w:ascii="Arial" w:eastAsia="SimSun" w:hAnsi="Arial"/>
                <w:noProof/>
                <w:sz w:val="18"/>
                <w:lang w:eastAsia="zh-CN"/>
                <w:rPrChange w:id="20355" w:author="CR#1467r1" w:date="2020-04-07T17:00:00Z">
                  <w:rPr>
                    <w:rFonts w:ascii="Arial" w:eastAsia="SimSun" w:hAnsi="Arial"/>
                    <w:noProof/>
                    <w:sz w:val="18"/>
                    <w:lang w:eastAsia="zh-CN"/>
                  </w:rPr>
                </w:rPrChange>
              </w:rPr>
            </w:pPr>
            <w:r w:rsidRPr="00B874D6">
              <w:rPr>
                <w:rFonts w:ascii="Arial" w:eastAsia="SimSun" w:hAnsi="Arial"/>
                <w:noProof/>
                <w:sz w:val="18"/>
                <w:rPrChange w:id="20356" w:author="CR#1467r1" w:date="2020-04-07T17:00:00Z">
                  <w:rPr>
                    <w:rFonts w:ascii="Arial" w:eastAsia="SimSun" w:hAnsi="Arial"/>
                    <w:noProof/>
                    <w:sz w:val="18"/>
                  </w:rPr>
                </w:rPrChange>
              </w:rPr>
              <w:t>The MAC entity starts drx-ULRetransmissionTimer in the subframe n+X, if needed.</w:t>
            </w:r>
          </w:p>
        </w:tc>
      </w:tr>
      <w:tr w:rsidR="00984873" w:rsidRPr="00B874D6"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rsidR="00992D77" w:rsidRPr="00B874D6" w:rsidRDefault="00984873" w:rsidP="00707196">
            <w:pPr>
              <w:pStyle w:val="TAN"/>
              <w:rPr>
                <w:noProof/>
                <w:lang w:eastAsia="zh-CN"/>
                <w:rPrChange w:id="20357" w:author="CR#1467r1" w:date="2020-04-07T17:00:00Z">
                  <w:rPr>
                    <w:noProof/>
                    <w:lang w:eastAsia="zh-CN"/>
                  </w:rPr>
                </w:rPrChange>
              </w:rPr>
            </w:pPr>
            <w:r w:rsidRPr="00B874D6">
              <w:rPr>
                <w:noProof/>
                <w:lang w:eastAsia="ko-KR"/>
                <w:rPrChange w:id="20358" w:author="CR#1467r1" w:date="2020-04-07T17:00:00Z">
                  <w:rPr>
                    <w:noProof/>
                    <w:lang w:eastAsia="ko-KR"/>
                  </w:rPr>
                </w:rPrChange>
              </w:rPr>
              <w:t>NOTE</w:t>
            </w:r>
            <w:r w:rsidR="00751350" w:rsidRPr="00B874D6">
              <w:rPr>
                <w:noProof/>
                <w:lang w:eastAsia="ko-KR"/>
                <w:rPrChange w:id="20359" w:author="CR#1467r1" w:date="2020-04-07T17:00:00Z">
                  <w:rPr>
                    <w:noProof/>
                    <w:lang w:eastAsia="ko-KR"/>
                  </w:rPr>
                </w:rPrChange>
              </w:rPr>
              <w:t xml:space="preserve"> 1</w:t>
            </w:r>
            <w:r w:rsidRPr="00B874D6">
              <w:rPr>
                <w:noProof/>
                <w:lang w:eastAsia="ko-KR"/>
                <w:rPrChange w:id="20360" w:author="CR#1467r1" w:date="2020-04-07T17:00:00Z">
                  <w:rPr>
                    <w:noProof/>
                    <w:lang w:eastAsia="ko-KR"/>
                  </w:rPr>
                </w:rPrChange>
              </w:rPr>
              <w:t>:</w:t>
            </w:r>
            <w:r w:rsidRPr="00B874D6">
              <w:rPr>
                <w:noProof/>
                <w:lang w:eastAsia="ko-KR"/>
                <w:rPrChange w:id="20361" w:author="CR#1467r1" w:date="2020-04-07T17:00:00Z">
                  <w:rPr>
                    <w:noProof/>
                    <w:lang w:eastAsia="ko-KR"/>
                  </w:rPr>
                </w:rPrChange>
              </w:rPr>
              <w:tab/>
              <w:t>For FDD, m is equal to X; for TDD, m is equal to the minimum number of subframes so that X PDCCH-subframes are included during the subframes [x, y].</w:t>
            </w:r>
          </w:p>
          <w:p w:rsidR="00736985" w:rsidRPr="00B874D6" w:rsidRDefault="00992D77" w:rsidP="00736985">
            <w:pPr>
              <w:pStyle w:val="TAN"/>
              <w:rPr>
                <w:noProof/>
                <w:lang w:eastAsia="zh-CN"/>
                <w:rPrChange w:id="20362" w:author="CR#1467r1" w:date="2020-04-07T17:00:00Z">
                  <w:rPr>
                    <w:noProof/>
                    <w:lang w:eastAsia="zh-CN"/>
                  </w:rPr>
                </w:rPrChange>
              </w:rPr>
            </w:pPr>
            <w:r w:rsidRPr="00B874D6">
              <w:rPr>
                <w:noProof/>
                <w:lang w:eastAsia="zh-CN"/>
                <w:rPrChange w:id="20363" w:author="CR#1467r1" w:date="2020-04-07T17:00:00Z">
                  <w:rPr>
                    <w:noProof/>
                    <w:lang w:eastAsia="zh-CN"/>
                  </w:rPr>
                </w:rPrChange>
              </w:rPr>
              <w:t>NOTE</w:t>
            </w:r>
            <w:r w:rsidR="00751350" w:rsidRPr="00B874D6">
              <w:rPr>
                <w:noProof/>
                <w:lang w:eastAsia="zh-CN"/>
                <w:rPrChange w:id="20364" w:author="CR#1467r1" w:date="2020-04-07T17:00:00Z">
                  <w:rPr>
                    <w:noProof/>
                    <w:lang w:eastAsia="zh-CN"/>
                  </w:rPr>
                </w:rPrChange>
              </w:rPr>
              <w:t xml:space="preserve"> 2</w:t>
            </w:r>
            <w:r w:rsidRPr="00B874D6">
              <w:rPr>
                <w:noProof/>
                <w:lang w:eastAsia="zh-CN"/>
                <w:rPrChange w:id="20365" w:author="CR#1467r1" w:date="2020-04-07T17:00:00Z">
                  <w:rPr>
                    <w:noProof/>
                    <w:lang w:eastAsia="zh-CN"/>
                  </w:rPr>
                </w:rPrChange>
              </w:rPr>
              <w:t>:</w:t>
            </w:r>
            <w:r w:rsidRPr="00B874D6">
              <w:rPr>
                <w:noProof/>
                <w:lang w:eastAsia="ko-KR"/>
                <w:rPrChange w:id="20366" w:author="CR#1467r1" w:date="2020-04-07T17:00:00Z">
                  <w:rPr>
                    <w:noProof/>
                    <w:lang w:eastAsia="ko-KR"/>
                  </w:rPr>
                </w:rPrChange>
              </w:rPr>
              <w:tab/>
            </w:r>
            <w:r w:rsidRPr="00B874D6">
              <w:rPr>
                <w:noProof/>
                <w:lang w:eastAsia="zh-CN"/>
                <w:rPrChange w:id="20367" w:author="CR#1467r1" w:date="2020-04-07T17:00:00Z">
                  <w:rPr>
                    <w:noProof/>
                    <w:lang w:eastAsia="zh-CN"/>
                  </w:rPr>
                </w:rPrChange>
              </w:rPr>
              <w:t xml:space="preserve">A </w:t>
            </w:r>
            <w:r w:rsidR="008211B7" w:rsidRPr="00B874D6">
              <w:rPr>
                <w:noProof/>
                <w:lang w:eastAsia="ko-KR"/>
                <w:rPrChange w:id="20368" w:author="CR#1467r1" w:date="2020-04-07T17:00:00Z">
                  <w:rPr>
                    <w:noProof/>
                    <w:lang w:eastAsia="ko-KR"/>
                  </w:rPr>
                </w:rPrChange>
              </w:rPr>
              <w:t>MAC entity</w:t>
            </w:r>
            <w:r w:rsidR="008211B7" w:rsidRPr="00B874D6" w:rsidDel="002C5714">
              <w:rPr>
                <w:noProof/>
                <w:lang w:eastAsia="zh-CN"/>
                <w:rPrChange w:id="20369" w:author="CR#1467r1" w:date="2020-04-07T17:00:00Z">
                  <w:rPr>
                    <w:noProof/>
                    <w:lang w:eastAsia="zh-CN"/>
                  </w:rPr>
                </w:rPrChange>
              </w:rPr>
              <w:t xml:space="preserve"> </w:t>
            </w:r>
            <w:r w:rsidRPr="00B874D6">
              <w:rPr>
                <w:rFonts w:eastAsia="Malgun Gothic"/>
                <w:noProof/>
                <w:lang w:eastAsia="ko-KR"/>
                <w:rPrChange w:id="20370" w:author="CR#1467r1" w:date="2020-04-07T17:00:00Z">
                  <w:rPr>
                    <w:rFonts w:eastAsia="Malgun Gothic"/>
                    <w:noProof/>
                    <w:lang w:eastAsia="ko-KR"/>
                  </w:rPr>
                </w:rPrChange>
              </w:rPr>
              <w:t>configured with eIMTA</w:t>
            </w:r>
            <w:r w:rsidRPr="00B874D6">
              <w:rPr>
                <w:noProof/>
                <w:lang w:eastAsia="zh-CN"/>
                <w:rPrChange w:id="20371" w:author="CR#1467r1" w:date="2020-04-07T17:00:00Z">
                  <w:rPr>
                    <w:noProof/>
                    <w:lang w:eastAsia="zh-CN"/>
                  </w:rPr>
                </w:rPrChange>
              </w:rPr>
              <w:t xml:space="preserve"> monitors PDCCH in </w:t>
            </w:r>
            <w:r w:rsidRPr="00B874D6">
              <w:rPr>
                <w:rFonts w:eastAsia="Malgun Gothic"/>
                <w:noProof/>
                <w:lang w:eastAsia="ko-KR"/>
                <w:rPrChange w:id="20372" w:author="CR#1467r1" w:date="2020-04-07T17:00:00Z">
                  <w:rPr>
                    <w:rFonts w:eastAsia="Malgun Gothic"/>
                    <w:noProof/>
                    <w:lang w:eastAsia="ko-KR"/>
                  </w:rPr>
                </w:rPrChange>
              </w:rPr>
              <w:t>some</w:t>
            </w:r>
            <w:r w:rsidRPr="00B874D6">
              <w:rPr>
                <w:noProof/>
                <w:lang w:eastAsia="zh-CN"/>
                <w:rPrChange w:id="20373" w:author="CR#1467r1" w:date="2020-04-07T17:00:00Z">
                  <w:rPr>
                    <w:noProof/>
                    <w:lang w:eastAsia="zh-CN"/>
                  </w:rPr>
                </w:rPrChange>
              </w:rPr>
              <w:t xml:space="preserve"> subframe(s) in addition to PDCCH-subframes, as specified in </w:t>
            </w:r>
            <w:r w:rsidR="006D2D97" w:rsidRPr="00B874D6">
              <w:rPr>
                <w:noProof/>
                <w:lang w:eastAsia="zh-CN"/>
                <w:rPrChange w:id="20374" w:author="CR#1467r1" w:date="2020-04-07T17:00:00Z">
                  <w:rPr>
                    <w:noProof/>
                    <w:lang w:eastAsia="zh-CN"/>
                  </w:rPr>
                </w:rPrChange>
              </w:rPr>
              <w:t>clause</w:t>
            </w:r>
            <w:r w:rsidRPr="00B874D6">
              <w:rPr>
                <w:noProof/>
                <w:lang w:eastAsia="zh-CN"/>
                <w:rPrChange w:id="20375" w:author="CR#1467r1" w:date="2020-04-07T17:00:00Z">
                  <w:rPr>
                    <w:noProof/>
                    <w:lang w:eastAsia="zh-CN"/>
                  </w:rPr>
                </w:rPrChange>
              </w:rPr>
              <w:t xml:space="preserve"> 5.7.</w:t>
            </w:r>
          </w:p>
          <w:p w:rsidR="00984873" w:rsidRPr="00B874D6" w:rsidRDefault="00736985" w:rsidP="00736985">
            <w:pPr>
              <w:pStyle w:val="TAN"/>
              <w:rPr>
                <w:noProof/>
                <w:lang w:eastAsia="ko-KR"/>
                <w:rPrChange w:id="20376" w:author="CR#1467r1" w:date="2020-04-07T17:00:00Z">
                  <w:rPr>
                    <w:noProof/>
                    <w:lang w:eastAsia="ko-KR"/>
                  </w:rPr>
                </w:rPrChange>
              </w:rPr>
            </w:pPr>
            <w:r w:rsidRPr="00B874D6">
              <w:rPr>
                <w:noProof/>
                <w:lang w:eastAsia="zh-CN"/>
                <w:rPrChange w:id="20377" w:author="CR#1467r1" w:date="2020-04-07T17:00:00Z">
                  <w:rPr>
                    <w:noProof/>
                    <w:lang w:eastAsia="zh-CN"/>
                  </w:rPr>
                </w:rPrChange>
              </w:rPr>
              <w:t>NOTE</w:t>
            </w:r>
            <w:r w:rsidR="00751350" w:rsidRPr="00B874D6">
              <w:rPr>
                <w:noProof/>
                <w:lang w:eastAsia="zh-CN"/>
                <w:rPrChange w:id="20378" w:author="CR#1467r1" w:date="2020-04-07T17:00:00Z">
                  <w:rPr>
                    <w:noProof/>
                    <w:lang w:eastAsia="zh-CN"/>
                  </w:rPr>
                </w:rPrChange>
              </w:rPr>
              <w:t xml:space="preserve"> 3</w:t>
            </w:r>
            <w:r w:rsidRPr="00B874D6">
              <w:rPr>
                <w:noProof/>
                <w:lang w:eastAsia="zh-CN"/>
                <w:rPrChange w:id="20379" w:author="CR#1467r1" w:date="2020-04-07T17:00:00Z">
                  <w:rPr>
                    <w:noProof/>
                    <w:lang w:eastAsia="zh-CN"/>
                  </w:rPr>
                </w:rPrChange>
              </w:rPr>
              <w:t>:</w:t>
            </w:r>
            <w:r w:rsidRPr="00B874D6">
              <w:rPr>
                <w:noProof/>
                <w:lang w:eastAsia="zh-CN"/>
                <w:rPrChange w:id="20380" w:author="CR#1467r1" w:date="2020-04-07T17:00:00Z">
                  <w:rPr>
                    <w:noProof/>
                    <w:lang w:eastAsia="zh-CN"/>
                  </w:rPr>
                </w:rPrChange>
              </w:rPr>
              <w:tab/>
              <w:t>For BL UE or UE in enhanced coverage, m is equal to the minimum number of subframes so that X PDCCH-subframes are included during the subframes [x, y].</w:t>
            </w:r>
          </w:p>
        </w:tc>
      </w:tr>
    </w:tbl>
    <w:p w:rsidR="00BB73CF" w:rsidRPr="00B874D6" w:rsidRDefault="00BB73CF" w:rsidP="00707196">
      <w:pPr>
        <w:rPr>
          <w:rPrChange w:id="20381" w:author="CR#1467r1" w:date="2020-04-07T17:00:00Z">
            <w:rPr/>
          </w:rPrChange>
        </w:rPr>
      </w:pPr>
    </w:p>
    <w:p w:rsidR="000E6CBD" w:rsidRPr="00B874D6" w:rsidRDefault="00BB73CF" w:rsidP="000E6CBD">
      <w:pPr>
        <w:rPr>
          <w:lang w:eastAsia="zh-TW"/>
          <w:rPrChange w:id="20382" w:author="CR#1467r1" w:date="2020-04-07T17:00:00Z">
            <w:rPr>
              <w:lang w:eastAsia="zh-TW"/>
            </w:rPr>
          </w:rPrChange>
        </w:rPr>
      </w:pPr>
      <w:r w:rsidRPr="00B874D6">
        <w:rPr>
          <w:rPrChange w:id="20383" w:author="CR#1467r1" w:date="2020-04-07T17:00:00Z">
            <w:rPr/>
          </w:rPrChange>
        </w:rPr>
        <w:t xml:space="preserve">For </w:t>
      </w:r>
      <w:r w:rsidR="00AA56A9" w:rsidRPr="00B874D6">
        <w:rPr>
          <w:rFonts w:eastAsia="PMingLiU"/>
          <w:iCs/>
          <w:lang w:eastAsia="en-US"/>
          <w:rPrChange w:id="20384" w:author="CR#1467r1" w:date="2020-04-07T17:00:00Z">
            <w:rPr>
              <w:rFonts w:eastAsia="PMingLiU"/>
              <w:iCs/>
              <w:lang w:eastAsia="en-US"/>
            </w:rPr>
          </w:rPrChange>
        </w:rPr>
        <w:t>drx-InactivityTimerSCPTM</w:t>
      </w:r>
      <w:r w:rsidR="00AA56A9" w:rsidRPr="00B874D6">
        <w:rPr>
          <w:iCs/>
          <w:lang w:eastAsia="en-US"/>
          <w:rPrChange w:id="20385" w:author="CR#1467r1" w:date="2020-04-07T17:00:00Z">
            <w:rPr>
              <w:iCs/>
              <w:lang w:eastAsia="en-US"/>
            </w:rPr>
          </w:rPrChange>
        </w:rPr>
        <w:t>,</w:t>
      </w:r>
      <w:r w:rsidR="00AA56A9" w:rsidRPr="00B874D6">
        <w:rPr>
          <w:iCs/>
          <w:rPrChange w:id="20386" w:author="CR#1467r1" w:date="2020-04-07T17:00:00Z">
            <w:rPr>
              <w:iCs/>
            </w:rPr>
          </w:rPrChange>
        </w:rPr>
        <w:t xml:space="preserve"> </w:t>
      </w:r>
      <w:r w:rsidRPr="00B874D6">
        <w:rPr>
          <w:iCs/>
          <w:rPrChange w:id="20387" w:author="CR#1467r1" w:date="2020-04-07T17:00:00Z">
            <w:rPr>
              <w:iCs/>
            </w:rPr>
          </w:rPrChange>
        </w:rPr>
        <w:t>drx-InactivityTimer</w:t>
      </w:r>
      <w:r w:rsidR="00264850" w:rsidRPr="00B874D6">
        <w:rPr>
          <w:rFonts w:eastAsia="SimSun"/>
          <w:lang w:eastAsia="zh-CN"/>
          <w:rPrChange w:id="20388" w:author="CR#1467r1" w:date="2020-04-07T17:00:00Z">
            <w:rPr>
              <w:rFonts w:eastAsia="SimSun"/>
              <w:lang w:eastAsia="zh-CN"/>
            </w:rPr>
          </w:rPrChange>
        </w:rPr>
        <w:t>,</w:t>
      </w:r>
      <w:r w:rsidRPr="00B874D6">
        <w:rPr>
          <w:rPrChange w:id="20389" w:author="CR#1467r1" w:date="2020-04-07T17:00:00Z">
            <w:rPr/>
          </w:rPrChange>
        </w:rPr>
        <w:t xml:space="preserve"> </w:t>
      </w:r>
      <w:r w:rsidRPr="00B874D6">
        <w:rPr>
          <w:iCs/>
          <w:rPrChange w:id="20390" w:author="CR#1467r1" w:date="2020-04-07T17:00:00Z">
            <w:rPr>
              <w:iCs/>
            </w:rPr>
          </w:rPrChange>
        </w:rPr>
        <w:t>drx-RetransmissionTimer</w:t>
      </w:r>
      <w:r w:rsidR="00264850" w:rsidRPr="00B874D6">
        <w:rPr>
          <w:rFonts w:eastAsia="SimSun"/>
          <w:iCs/>
          <w:lang w:eastAsia="zh-CN"/>
          <w:rPrChange w:id="20391" w:author="CR#1467r1" w:date="2020-04-07T17:00:00Z">
            <w:rPr>
              <w:rFonts w:eastAsia="SimSun"/>
              <w:iCs/>
              <w:lang w:eastAsia="zh-CN"/>
            </w:rPr>
          </w:rPrChange>
        </w:rPr>
        <w:t xml:space="preserve"> and drx-ULRetransmissionTimer</w:t>
      </w:r>
      <w:r w:rsidRPr="00B874D6">
        <w:rPr>
          <w:rPrChange w:id="20392" w:author="CR#1467r1" w:date="2020-04-07T17:00:00Z">
            <w:rPr/>
          </w:rPrChange>
        </w:rPr>
        <w:t xml:space="preserve">, if </w:t>
      </w:r>
      <w:r w:rsidRPr="00B874D6">
        <w:rPr>
          <w:iCs/>
          <w:rPrChange w:id="20393" w:author="CR#1467r1" w:date="2020-04-07T17:00:00Z">
            <w:rPr>
              <w:iCs/>
            </w:rPr>
          </w:rPrChange>
        </w:rPr>
        <w:t>X</w:t>
      </w:r>
      <w:r w:rsidRPr="00B874D6">
        <w:rPr>
          <w:rPrChange w:id="20394" w:author="CR#1467r1" w:date="2020-04-07T17:00:00Z">
            <w:rPr/>
          </w:rPrChange>
        </w:rPr>
        <w:t xml:space="preserve">=0, the timer does not make the </w:t>
      </w:r>
      <w:r w:rsidR="008211B7" w:rsidRPr="00B874D6">
        <w:rPr>
          <w:noProof/>
          <w:rPrChange w:id="20395" w:author="CR#1467r1" w:date="2020-04-07T17:00:00Z">
            <w:rPr>
              <w:noProof/>
            </w:rPr>
          </w:rPrChange>
        </w:rPr>
        <w:t>MAC entity</w:t>
      </w:r>
      <w:r w:rsidRPr="00B874D6">
        <w:rPr>
          <w:rPrChange w:id="20396" w:author="CR#1467r1" w:date="2020-04-07T17:00:00Z">
            <w:rPr/>
          </w:rPrChange>
        </w:rPr>
        <w:t xml:space="preserve"> to monitor the PDCCH.</w:t>
      </w:r>
    </w:p>
    <w:p w:rsidR="00256DFE" w:rsidRPr="00B874D6" w:rsidRDefault="000E6CBD" w:rsidP="00707196">
      <w:pPr>
        <w:rPr>
          <w:lang w:eastAsia="zh-TW"/>
          <w:rPrChange w:id="20397" w:author="CR#1467r1" w:date="2020-04-07T17:00:00Z">
            <w:rPr>
              <w:lang w:eastAsia="zh-TW"/>
            </w:rPr>
          </w:rPrChange>
        </w:rPr>
      </w:pPr>
      <w:r w:rsidRPr="00B874D6">
        <w:rPr>
          <w:lang w:eastAsia="zh-TW"/>
          <w:rPrChange w:id="20398" w:author="CR#1467r1" w:date="2020-04-07T17:00:00Z">
            <w:rPr>
              <w:lang w:eastAsia="zh-TW"/>
            </w:rPr>
          </w:rPrChange>
        </w:rPr>
        <w:t>The intended UE behaviours in Table C-1 are not applicable for NB-IoT.</w:t>
      </w:r>
    </w:p>
    <w:p w:rsidR="009D164F" w:rsidRPr="00B874D6" w:rsidRDefault="009D164F" w:rsidP="00707196">
      <w:pPr>
        <w:rPr>
          <w:noProof/>
          <w:rPrChange w:id="20399" w:author="CR#1467r1" w:date="2020-04-07T17:00:00Z">
            <w:rPr>
              <w:noProof/>
            </w:rPr>
          </w:rPrChange>
        </w:rPr>
      </w:pPr>
      <w:r w:rsidRPr="00B874D6">
        <w:rPr>
          <w:noProof/>
          <w:rPrChange w:id="20400" w:author="CR#1467r1" w:date="2020-04-07T17:00:00Z">
            <w:rPr>
              <w:noProof/>
            </w:rPr>
          </w:rPrChange>
        </w:rPr>
        <w:t>For NB-IoT, the intended UE behaviour regarding setting the HARQ RTT Timer is shown in Figure C-1 and for the UL HARQ RTT Timer is shown in Figure C-2.</w:t>
      </w:r>
    </w:p>
    <w:p w:rsidR="009D164F" w:rsidRPr="00B874D6" w:rsidRDefault="009D164F" w:rsidP="009D164F">
      <w:pPr>
        <w:pStyle w:val="TH"/>
        <w:rPr>
          <w:rPrChange w:id="20401" w:author="CR#1467r1" w:date="2020-04-07T17:00:00Z">
            <w:rPr/>
          </w:rPrChange>
        </w:rPr>
      </w:pPr>
      <w:r w:rsidRPr="00B874D6">
        <w:rPr>
          <w:rPrChange w:id="20402" w:author="CR#1467r1" w:date="2020-04-07T17:00:00Z">
            <w:rPr/>
          </w:rPrChange>
        </w:rPr>
        <w:object w:dxaOrig="7050" w:dyaOrig="3090">
          <v:shape id="_x0000_i1089" type="#_x0000_t75" style="width:292.5pt;height:128.25pt" o:ole="" fillcolor="window">
            <v:imagedata r:id="rId144" o:title=""/>
          </v:shape>
          <o:OLEObject Type="Embed" ProgID="Word.Picture.8" ShapeID="_x0000_i1089" DrawAspect="Content" ObjectID="_1647785314" r:id="rId145"/>
        </w:object>
      </w:r>
    </w:p>
    <w:p w:rsidR="006D2D97" w:rsidRPr="00B874D6" w:rsidRDefault="006D2D97" w:rsidP="006D2D97">
      <w:pPr>
        <w:pStyle w:val="TF"/>
        <w:rPr>
          <w:rPrChange w:id="20403" w:author="CR#1467r1" w:date="2020-04-07T17:00:00Z">
            <w:rPr/>
          </w:rPrChange>
        </w:rPr>
      </w:pPr>
      <w:r w:rsidRPr="00B874D6">
        <w:rPr>
          <w:rPrChange w:id="20404" w:author="CR#1467r1" w:date="2020-04-07T17:00:00Z">
            <w:rPr/>
          </w:rPrChange>
        </w:rPr>
        <w:t>Figure C-1: Setting the HARQ RTT Timer for NB-IoT</w:t>
      </w:r>
    </w:p>
    <w:bookmarkStart w:id="20405" w:name="_MON_1620149307"/>
    <w:bookmarkEnd w:id="20405"/>
    <w:p w:rsidR="00196268" w:rsidRPr="00B874D6" w:rsidRDefault="009D164F" w:rsidP="002C3B44">
      <w:pPr>
        <w:pStyle w:val="TH"/>
        <w:rPr>
          <w:rPrChange w:id="20406" w:author="CR#1467r1" w:date="2020-04-07T17:00:00Z">
            <w:rPr/>
          </w:rPrChange>
        </w:rPr>
      </w:pPr>
      <w:r w:rsidRPr="00B874D6">
        <w:rPr>
          <w:rPrChange w:id="20407" w:author="CR#1467r1" w:date="2020-04-07T17:00:00Z">
            <w:rPr/>
          </w:rPrChange>
        </w:rPr>
        <w:object w:dxaOrig="7050" w:dyaOrig="3090">
          <v:shape id="_x0000_i1090" type="#_x0000_t75" style="width:292.5pt;height:128.25pt" o:ole="" fillcolor="window">
            <v:imagedata r:id="rId146" o:title=""/>
          </v:shape>
          <o:OLEObject Type="Embed" ProgID="Word.Picture.8" ShapeID="_x0000_i1090" DrawAspect="Content" ObjectID="_1647785315" r:id="rId147"/>
        </w:object>
      </w:r>
    </w:p>
    <w:p w:rsidR="009D164F" w:rsidRPr="00B874D6" w:rsidRDefault="009D164F" w:rsidP="00196268">
      <w:pPr>
        <w:pStyle w:val="TF"/>
        <w:rPr>
          <w:rPrChange w:id="20408" w:author="CR#1467r1" w:date="2020-04-07T17:00:00Z">
            <w:rPr/>
          </w:rPrChange>
        </w:rPr>
      </w:pPr>
      <w:r w:rsidRPr="00B874D6">
        <w:rPr>
          <w:rPrChange w:id="20409" w:author="CR#1467r1" w:date="2020-04-07T17:00:00Z">
            <w:rPr/>
          </w:rPrChange>
        </w:rPr>
        <w:t>Figure C-2: Setting the UL HARQ RTT Timer for NB-IoT</w:t>
      </w:r>
    </w:p>
    <w:p w:rsidR="00A47F47" w:rsidRPr="00B874D6" w:rsidRDefault="00BB73CF" w:rsidP="00D03F86">
      <w:pPr>
        <w:pStyle w:val="Heading8"/>
        <w:rPr>
          <w:noProof/>
          <w:rPrChange w:id="20410" w:author="CR#1467r1" w:date="2020-04-07T17:00:00Z">
            <w:rPr>
              <w:noProof/>
            </w:rPr>
          </w:rPrChange>
        </w:rPr>
      </w:pPr>
      <w:r w:rsidRPr="00B874D6">
        <w:rPr>
          <w:noProof/>
          <w:rPrChange w:id="20411" w:author="CR#1467r1" w:date="2020-04-07T17:00:00Z">
            <w:rPr>
              <w:noProof/>
            </w:rPr>
          </w:rPrChange>
        </w:rPr>
        <w:br w:type="page"/>
      </w:r>
      <w:bookmarkStart w:id="20412" w:name="_Toc29243072"/>
      <w:bookmarkStart w:id="20413" w:name="historyclause"/>
      <w:r w:rsidR="00A47F47" w:rsidRPr="00B874D6">
        <w:rPr>
          <w:noProof/>
          <w:rPrChange w:id="20414" w:author="CR#1467r1" w:date="2020-04-07T17:00:00Z">
            <w:rPr>
              <w:noProof/>
            </w:rPr>
          </w:rPrChange>
        </w:rPr>
        <w:lastRenderedPageBreak/>
        <w:t>Annex D (normative):</w:t>
      </w:r>
      <w:r w:rsidR="00A47F47" w:rsidRPr="00B874D6">
        <w:rPr>
          <w:noProof/>
          <w:rPrChange w:id="20415" w:author="CR#1467r1" w:date="2020-04-07T17:00:00Z">
            <w:rPr>
              <w:noProof/>
            </w:rPr>
          </w:rPrChange>
        </w:rPr>
        <w:br/>
        <w:t>List of CRs Containing Early Implementable Features and Corrections</w:t>
      </w:r>
      <w:bookmarkEnd w:id="20412"/>
    </w:p>
    <w:p w:rsidR="00A47F47" w:rsidRPr="00B874D6" w:rsidRDefault="00A47F47" w:rsidP="00A47F47">
      <w:pPr>
        <w:rPr>
          <w:rPrChange w:id="20416" w:author="CR#1467r1" w:date="2020-04-07T17:00:00Z">
            <w:rPr/>
          </w:rPrChange>
        </w:rPr>
      </w:pPr>
      <w:r w:rsidRPr="00B874D6">
        <w:rPr>
          <w:rPrChange w:id="20417" w:author="CR#1467r1" w:date="2020-04-07T17:00:00Z">
            <w:rPr/>
          </w:rPrChange>
        </w:rPr>
        <w:t xml:space="preserve">This annex lists the Change Requests (CRs) whose changes may be implemented by a UE of an earlier release than which the CR was approved in (i.e. CRs that contain on their coversheets the sentence </w:t>
      </w:r>
      <w:r w:rsidR="00D25831" w:rsidRPr="00B874D6">
        <w:rPr>
          <w:rPrChange w:id="20418" w:author="CR#1467r1" w:date="2020-04-07T17:00:00Z">
            <w:rPr/>
          </w:rPrChange>
        </w:rPr>
        <w:t>"</w:t>
      </w:r>
      <w:r w:rsidRPr="00B874D6">
        <w:rPr>
          <w:rPrChange w:id="20419" w:author="CR#1467r1" w:date="2020-04-07T17:00:00Z">
            <w:rPr/>
          </w:rPrChange>
        </w:rPr>
        <w:t>Implementation of this CR from Rel-N will not cause interoperability issues</w:t>
      </w:r>
      <w:r w:rsidR="00D25831" w:rsidRPr="00B874D6">
        <w:rPr>
          <w:rPrChange w:id="20420" w:author="CR#1467r1" w:date="2020-04-07T17:00:00Z">
            <w:rPr/>
          </w:rPrChange>
        </w:rPr>
        <w:t>"</w:t>
      </w:r>
      <w:r w:rsidRPr="00B874D6">
        <w:rPr>
          <w:rPrChange w:id="20421" w:author="CR#1467r1" w:date="2020-04-07T17:00:00Z">
            <w:rPr/>
          </w:rPrChange>
        </w:rPr>
        <w:t>).</w:t>
      </w:r>
    </w:p>
    <w:p w:rsidR="00A47F47" w:rsidRPr="00B874D6" w:rsidRDefault="00A47F47" w:rsidP="00D03F86">
      <w:pPr>
        <w:pStyle w:val="TH"/>
        <w:rPr>
          <w:rPrChange w:id="20422" w:author="CR#1467r1" w:date="2020-04-07T17:00:00Z">
            <w:rPr/>
          </w:rPrChange>
        </w:rPr>
      </w:pPr>
      <w:r w:rsidRPr="00B874D6">
        <w:rPr>
          <w:rPrChange w:id="20423" w:author="CR#1467r1" w:date="2020-04-07T17:00:00Z">
            <w:rPr/>
          </w:rPrChange>
        </w:rPr>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A47F47" w:rsidRPr="00B874D6" w:rsidTr="00CC466B">
        <w:tc>
          <w:tcPr>
            <w:tcW w:w="1537" w:type="dxa"/>
          </w:tcPr>
          <w:p w:rsidR="00A47F47" w:rsidRPr="00B874D6" w:rsidRDefault="00A47F47" w:rsidP="00D03F86">
            <w:pPr>
              <w:pStyle w:val="TAH"/>
              <w:rPr>
                <w:rPrChange w:id="20424" w:author="CR#1467r1" w:date="2020-04-07T17:00:00Z">
                  <w:rPr/>
                </w:rPrChange>
              </w:rPr>
            </w:pPr>
            <w:r w:rsidRPr="00B874D6">
              <w:rPr>
                <w:rPrChange w:id="20425" w:author="CR#1467r1" w:date="2020-04-07T17:00:00Z">
                  <w:rPr/>
                </w:rPrChange>
              </w:rPr>
              <w:t>TDoc Number (RP-xxxxxx): CR Title</w:t>
            </w:r>
          </w:p>
        </w:tc>
        <w:tc>
          <w:tcPr>
            <w:tcW w:w="1518" w:type="dxa"/>
          </w:tcPr>
          <w:p w:rsidR="00A47F47" w:rsidRPr="00B874D6" w:rsidRDefault="00A47F47" w:rsidP="00D03F86">
            <w:pPr>
              <w:pStyle w:val="TAH"/>
              <w:rPr>
                <w:rPrChange w:id="20426" w:author="CR#1467r1" w:date="2020-04-07T17:00:00Z">
                  <w:rPr/>
                </w:rPrChange>
              </w:rPr>
            </w:pPr>
            <w:r w:rsidRPr="00B874D6">
              <w:rPr>
                <w:rPrChange w:id="20427" w:author="CR#1467r1" w:date="2020-04-07T17:00:00Z">
                  <w:rPr/>
                </w:rPrChange>
              </w:rPr>
              <w:t>CR Number(s)</w:t>
            </w:r>
          </w:p>
        </w:tc>
        <w:tc>
          <w:tcPr>
            <w:tcW w:w="1518" w:type="dxa"/>
          </w:tcPr>
          <w:p w:rsidR="00A47F47" w:rsidRPr="00B874D6" w:rsidRDefault="00A47F47" w:rsidP="00D03F86">
            <w:pPr>
              <w:pStyle w:val="TAH"/>
              <w:rPr>
                <w:rPrChange w:id="20428" w:author="CR#1467r1" w:date="2020-04-07T17:00:00Z">
                  <w:rPr/>
                </w:rPrChange>
              </w:rPr>
            </w:pPr>
            <w:r w:rsidRPr="00B874D6">
              <w:rPr>
                <w:rPrChange w:id="20429" w:author="CR#1467r1" w:date="2020-04-07T17:00:00Z">
                  <w:rPr/>
                </w:rPrChange>
              </w:rPr>
              <w:t>CR Revision Number(s)</w:t>
            </w:r>
          </w:p>
        </w:tc>
        <w:tc>
          <w:tcPr>
            <w:tcW w:w="1699" w:type="dxa"/>
          </w:tcPr>
          <w:p w:rsidR="00A47F47" w:rsidRPr="00B874D6" w:rsidRDefault="00A47F47" w:rsidP="00D03F86">
            <w:pPr>
              <w:pStyle w:val="TAH"/>
              <w:rPr>
                <w:rPrChange w:id="20430" w:author="CR#1467r1" w:date="2020-04-07T17:00:00Z">
                  <w:rPr/>
                </w:rPrChange>
              </w:rPr>
            </w:pPr>
            <w:r w:rsidRPr="00B874D6">
              <w:rPr>
                <w:rPrChange w:id="20431" w:author="CR#1467r1" w:date="2020-04-07T17:00:00Z">
                  <w:rPr/>
                </w:rPrChange>
              </w:rPr>
              <w:t>Earliest Implementable Release</w:t>
            </w:r>
          </w:p>
        </w:tc>
        <w:tc>
          <w:tcPr>
            <w:tcW w:w="3357" w:type="dxa"/>
          </w:tcPr>
          <w:p w:rsidR="00A47F47" w:rsidRPr="00B874D6" w:rsidRDefault="00A47F47" w:rsidP="00D03F86">
            <w:pPr>
              <w:pStyle w:val="TAH"/>
              <w:rPr>
                <w:rPrChange w:id="20432" w:author="CR#1467r1" w:date="2020-04-07T17:00:00Z">
                  <w:rPr/>
                </w:rPrChange>
              </w:rPr>
            </w:pPr>
            <w:r w:rsidRPr="00B874D6">
              <w:rPr>
                <w:rPrChange w:id="20433" w:author="CR#1467r1" w:date="2020-04-07T17:00:00Z">
                  <w:rPr/>
                </w:rPrChange>
              </w:rPr>
              <w:t>Additional Information</w:t>
            </w:r>
          </w:p>
        </w:tc>
      </w:tr>
      <w:tr w:rsidR="00A47F47" w:rsidRPr="00B874D6" w:rsidTr="00CC466B">
        <w:tc>
          <w:tcPr>
            <w:tcW w:w="1537" w:type="dxa"/>
          </w:tcPr>
          <w:p w:rsidR="00A47F47" w:rsidRPr="00B874D6" w:rsidRDefault="00A47F47" w:rsidP="00CC466B">
            <w:pPr>
              <w:pStyle w:val="TAL"/>
              <w:rPr>
                <w:rPrChange w:id="20434" w:author="CR#1467r1" w:date="2020-04-07T17:00:00Z">
                  <w:rPr/>
                </w:rPrChange>
              </w:rPr>
            </w:pPr>
            <w:r w:rsidRPr="00B874D6">
              <w:rPr>
                <w:rPrChange w:id="20435" w:author="CR#1467r1" w:date="2020-04-07T17:00:00Z">
                  <w:rPr/>
                </w:rPrChange>
              </w:rPr>
              <w:t>RP-181232: Clarifying PDCCH Period Definition</w:t>
            </w:r>
          </w:p>
        </w:tc>
        <w:tc>
          <w:tcPr>
            <w:tcW w:w="1518" w:type="dxa"/>
          </w:tcPr>
          <w:p w:rsidR="00A47F47" w:rsidRPr="00B874D6" w:rsidRDefault="00A47F47" w:rsidP="00CC466B">
            <w:pPr>
              <w:pStyle w:val="TAL"/>
              <w:rPr>
                <w:rPrChange w:id="20436" w:author="CR#1467r1" w:date="2020-04-07T17:00:00Z">
                  <w:rPr/>
                </w:rPrChange>
              </w:rPr>
            </w:pPr>
            <w:r w:rsidRPr="00B874D6">
              <w:rPr>
                <w:rPrChange w:id="20437" w:author="CR#1467r1" w:date="2020-04-07T17:00:00Z">
                  <w:rPr/>
                </w:rPrChange>
              </w:rPr>
              <w:t>1300</w:t>
            </w:r>
          </w:p>
        </w:tc>
        <w:tc>
          <w:tcPr>
            <w:tcW w:w="1518" w:type="dxa"/>
          </w:tcPr>
          <w:p w:rsidR="00A47F47" w:rsidRPr="00B874D6" w:rsidRDefault="00A47F47" w:rsidP="00CC466B">
            <w:pPr>
              <w:pStyle w:val="TAL"/>
              <w:rPr>
                <w:rPrChange w:id="20438" w:author="CR#1467r1" w:date="2020-04-07T17:00:00Z">
                  <w:rPr/>
                </w:rPrChange>
              </w:rPr>
            </w:pPr>
            <w:r w:rsidRPr="00B874D6">
              <w:rPr>
                <w:rPrChange w:id="20439" w:author="CR#1467r1" w:date="2020-04-07T17:00:00Z">
                  <w:rPr/>
                </w:rPrChange>
              </w:rPr>
              <w:t>2</w:t>
            </w:r>
          </w:p>
        </w:tc>
        <w:tc>
          <w:tcPr>
            <w:tcW w:w="1699" w:type="dxa"/>
          </w:tcPr>
          <w:p w:rsidR="00A47F47" w:rsidRPr="00B874D6" w:rsidRDefault="00A47F47" w:rsidP="00CC466B">
            <w:pPr>
              <w:pStyle w:val="TAL"/>
              <w:rPr>
                <w:rPrChange w:id="20440" w:author="CR#1467r1" w:date="2020-04-07T17:00:00Z">
                  <w:rPr/>
                </w:rPrChange>
              </w:rPr>
            </w:pPr>
            <w:r w:rsidRPr="00B874D6">
              <w:rPr>
                <w:rPrChange w:id="20441" w:author="CR#1467r1" w:date="2020-04-07T17:00:00Z">
                  <w:rPr/>
                </w:rPrChange>
              </w:rPr>
              <w:t xml:space="preserve">Release 13 </w:t>
            </w:r>
          </w:p>
        </w:tc>
        <w:tc>
          <w:tcPr>
            <w:tcW w:w="3357" w:type="dxa"/>
          </w:tcPr>
          <w:p w:rsidR="00A47F47" w:rsidRPr="00B874D6" w:rsidRDefault="00A47F47" w:rsidP="00CC466B">
            <w:pPr>
              <w:pStyle w:val="TAL"/>
              <w:rPr>
                <w:rPrChange w:id="20442" w:author="CR#1467r1" w:date="2020-04-07T17:00:00Z">
                  <w:rPr/>
                </w:rPrChange>
              </w:rPr>
            </w:pPr>
          </w:p>
        </w:tc>
      </w:tr>
      <w:tr w:rsidR="00A47F47" w:rsidRPr="00B874D6" w:rsidTr="00CC466B">
        <w:tc>
          <w:tcPr>
            <w:tcW w:w="1537" w:type="dxa"/>
          </w:tcPr>
          <w:p w:rsidR="00A47F47" w:rsidRPr="00B874D6" w:rsidRDefault="00A47F47" w:rsidP="00CC466B">
            <w:pPr>
              <w:pStyle w:val="TAL"/>
              <w:rPr>
                <w:rPrChange w:id="20443" w:author="CR#1467r1" w:date="2020-04-07T17:00:00Z">
                  <w:rPr/>
                </w:rPrChange>
              </w:rPr>
            </w:pPr>
            <w:r w:rsidRPr="00B874D6">
              <w:rPr>
                <w:rPrChange w:id="20444" w:author="CR#1467r1" w:date="2020-04-07T17:00:00Z">
                  <w:rPr/>
                </w:rPrChange>
              </w:rPr>
              <w:t>RP-181961: Defining PDCCH-Subframes for NB-IoT UE</w:t>
            </w:r>
          </w:p>
        </w:tc>
        <w:tc>
          <w:tcPr>
            <w:tcW w:w="1518" w:type="dxa"/>
          </w:tcPr>
          <w:p w:rsidR="00A47F47" w:rsidRPr="00B874D6" w:rsidRDefault="00A47F47" w:rsidP="00CC466B">
            <w:pPr>
              <w:pStyle w:val="TAL"/>
              <w:rPr>
                <w:rPrChange w:id="20445" w:author="CR#1467r1" w:date="2020-04-07T17:00:00Z">
                  <w:rPr/>
                </w:rPrChange>
              </w:rPr>
            </w:pPr>
            <w:r w:rsidRPr="00B874D6">
              <w:rPr>
                <w:rPrChange w:id="20446" w:author="CR#1467r1" w:date="2020-04-07T17:00:00Z">
                  <w:rPr/>
                </w:rPrChange>
              </w:rPr>
              <w:t>1327</w:t>
            </w:r>
          </w:p>
        </w:tc>
        <w:tc>
          <w:tcPr>
            <w:tcW w:w="1518" w:type="dxa"/>
          </w:tcPr>
          <w:p w:rsidR="00A47F47" w:rsidRPr="00B874D6" w:rsidRDefault="00A47F47" w:rsidP="00CC466B">
            <w:pPr>
              <w:pStyle w:val="TAL"/>
              <w:rPr>
                <w:rPrChange w:id="20447" w:author="CR#1467r1" w:date="2020-04-07T17:00:00Z">
                  <w:rPr/>
                </w:rPrChange>
              </w:rPr>
            </w:pPr>
            <w:r w:rsidRPr="00B874D6">
              <w:rPr>
                <w:rPrChange w:id="20448" w:author="CR#1467r1" w:date="2020-04-07T17:00:00Z">
                  <w:rPr/>
                </w:rPrChange>
              </w:rPr>
              <w:t>1</w:t>
            </w:r>
          </w:p>
        </w:tc>
        <w:tc>
          <w:tcPr>
            <w:tcW w:w="1699" w:type="dxa"/>
          </w:tcPr>
          <w:p w:rsidR="00A47F47" w:rsidRPr="00B874D6" w:rsidRDefault="00A47F47" w:rsidP="00CC466B">
            <w:pPr>
              <w:pStyle w:val="TAL"/>
              <w:rPr>
                <w:rPrChange w:id="20449" w:author="CR#1467r1" w:date="2020-04-07T17:00:00Z">
                  <w:rPr/>
                </w:rPrChange>
              </w:rPr>
            </w:pPr>
            <w:r w:rsidRPr="00B874D6">
              <w:rPr>
                <w:rPrChange w:id="20450" w:author="CR#1467r1" w:date="2020-04-07T17:00:00Z">
                  <w:rPr/>
                </w:rPrChange>
              </w:rPr>
              <w:t>Release 13</w:t>
            </w:r>
          </w:p>
        </w:tc>
        <w:tc>
          <w:tcPr>
            <w:tcW w:w="3357" w:type="dxa"/>
          </w:tcPr>
          <w:p w:rsidR="00A47F47" w:rsidRPr="00B874D6" w:rsidRDefault="00A47F47" w:rsidP="00CC466B">
            <w:pPr>
              <w:pStyle w:val="TAL"/>
              <w:rPr>
                <w:rPrChange w:id="20451" w:author="CR#1467r1" w:date="2020-04-07T17:00:00Z">
                  <w:rPr/>
                </w:rPrChange>
              </w:rPr>
            </w:pPr>
          </w:p>
        </w:tc>
      </w:tr>
      <w:tr w:rsidR="00A47F47" w:rsidRPr="00B874D6" w:rsidTr="00CC466B">
        <w:tc>
          <w:tcPr>
            <w:tcW w:w="1537" w:type="dxa"/>
          </w:tcPr>
          <w:p w:rsidR="00A47F47" w:rsidRPr="00B874D6" w:rsidRDefault="00A47F47" w:rsidP="00D03F86">
            <w:pPr>
              <w:pStyle w:val="TAL"/>
              <w:rPr>
                <w:rPrChange w:id="20452" w:author="CR#1467r1" w:date="2020-04-07T17:00:00Z">
                  <w:rPr/>
                </w:rPrChange>
              </w:rPr>
            </w:pPr>
            <w:r w:rsidRPr="00B874D6">
              <w:rPr>
                <w:rPrChange w:id="20453" w:author="CR#1467r1" w:date="2020-04-07T17:00:00Z">
                  <w:rPr/>
                </w:rPrChange>
              </w:rPr>
              <w:t>RP-191385: Clarification of Length field for DPR</w:t>
            </w:r>
          </w:p>
        </w:tc>
        <w:tc>
          <w:tcPr>
            <w:tcW w:w="1518" w:type="dxa"/>
          </w:tcPr>
          <w:p w:rsidR="00A47F47" w:rsidRPr="00B874D6" w:rsidRDefault="00A47F47" w:rsidP="00D03F86">
            <w:pPr>
              <w:pStyle w:val="TAL"/>
              <w:rPr>
                <w:rPrChange w:id="20454" w:author="CR#1467r1" w:date="2020-04-07T17:00:00Z">
                  <w:rPr/>
                </w:rPrChange>
              </w:rPr>
            </w:pPr>
            <w:r w:rsidRPr="00B874D6">
              <w:rPr>
                <w:rPrChange w:id="20455" w:author="CR#1467r1" w:date="2020-04-07T17:00:00Z">
                  <w:rPr/>
                </w:rPrChange>
              </w:rPr>
              <w:t>1450</w:t>
            </w:r>
          </w:p>
        </w:tc>
        <w:tc>
          <w:tcPr>
            <w:tcW w:w="1518" w:type="dxa"/>
          </w:tcPr>
          <w:p w:rsidR="00A47F47" w:rsidRPr="00B874D6" w:rsidRDefault="00A47F47" w:rsidP="00D03F86">
            <w:pPr>
              <w:pStyle w:val="TAL"/>
              <w:rPr>
                <w:rPrChange w:id="20456" w:author="CR#1467r1" w:date="2020-04-07T17:00:00Z">
                  <w:rPr/>
                </w:rPrChange>
              </w:rPr>
            </w:pPr>
            <w:r w:rsidRPr="00B874D6">
              <w:rPr>
                <w:rPrChange w:id="20457" w:author="CR#1467r1" w:date="2020-04-07T17:00:00Z">
                  <w:rPr/>
                </w:rPrChange>
              </w:rPr>
              <w:t>1</w:t>
            </w:r>
          </w:p>
        </w:tc>
        <w:tc>
          <w:tcPr>
            <w:tcW w:w="1699" w:type="dxa"/>
          </w:tcPr>
          <w:p w:rsidR="00A47F47" w:rsidRPr="00B874D6" w:rsidRDefault="00A47F47" w:rsidP="00D03F86">
            <w:pPr>
              <w:pStyle w:val="TAL"/>
              <w:rPr>
                <w:rPrChange w:id="20458" w:author="CR#1467r1" w:date="2020-04-07T17:00:00Z">
                  <w:rPr/>
                </w:rPrChange>
              </w:rPr>
            </w:pPr>
            <w:r w:rsidRPr="00B874D6">
              <w:rPr>
                <w:rPrChange w:id="20459" w:author="CR#1467r1" w:date="2020-04-07T17:00:00Z">
                  <w:rPr/>
                </w:rPrChange>
              </w:rPr>
              <w:t>Release 13</w:t>
            </w:r>
          </w:p>
        </w:tc>
        <w:tc>
          <w:tcPr>
            <w:tcW w:w="3357" w:type="dxa"/>
          </w:tcPr>
          <w:p w:rsidR="00A47F47" w:rsidRPr="00B874D6" w:rsidRDefault="00A47F47" w:rsidP="00CC466B">
            <w:pPr>
              <w:pStyle w:val="TAL"/>
              <w:rPr>
                <w:rPrChange w:id="20460" w:author="CR#1467r1" w:date="2020-04-07T17:00:00Z">
                  <w:rPr/>
                </w:rPrChange>
              </w:rPr>
            </w:pPr>
          </w:p>
        </w:tc>
      </w:tr>
      <w:tr w:rsidR="00132583" w:rsidRPr="00B874D6" w:rsidTr="00CC466B">
        <w:tc>
          <w:tcPr>
            <w:tcW w:w="1537" w:type="dxa"/>
          </w:tcPr>
          <w:p w:rsidR="00132583" w:rsidRPr="00B874D6" w:rsidRDefault="00132583" w:rsidP="00132583">
            <w:pPr>
              <w:pStyle w:val="TAL"/>
              <w:rPr>
                <w:rPrChange w:id="20461" w:author="CR#1467r1" w:date="2020-04-07T17:00:00Z">
                  <w:rPr/>
                </w:rPrChange>
              </w:rPr>
            </w:pPr>
            <w:r w:rsidRPr="00B874D6">
              <w:rPr>
                <w:rPrChange w:id="20462" w:author="CR#1467r1" w:date="2020-04-07T17:00:00Z">
                  <w:rPr/>
                </w:rPrChange>
              </w:rPr>
              <w:t>RP-192941: Clarification of PDCCH monitoring when not fully aligned with PDCCH periods</w:t>
            </w:r>
          </w:p>
        </w:tc>
        <w:tc>
          <w:tcPr>
            <w:tcW w:w="1518" w:type="dxa"/>
          </w:tcPr>
          <w:p w:rsidR="00132583" w:rsidRPr="00B874D6" w:rsidRDefault="00132583" w:rsidP="00132583">
            <w:pPr>
              <w:pStyle w:val="TAL"/>
              <w:rPr>
                <w:rPrChange w:id="20463" w:author="CR#1467r1" w:date="2020-04-07T17:00:00Z">
                  <w:rPr/>
                </w:rPrChange>
              </w:rPr>
            </w:pPr>
            <w:r w:rsidRPr="00B874D6">
              <w:rPr>
                <w:rPrChange w:id="20464" w:author="CR#1467r1" w:date="2020-04-07T17:00:00Z">
                  <w:rPr/>
                </w:rPrChange>
              </w:rPr>
              <w:t>1459</w:t>
            </w:r>
          </w:p>
        </w:tc>
        <w:tc>
          <w:tcPr>
            <w:tcW w:w="1518" w:type="dxa"/>
          </w:tcPr>
          <w:p w:rsidR="00132583" w:rsidRPr="00B874D6" w:rsidRDefault="00132583" w:rsidP="00132583">
            <w:pPr>
              <w:pStyle w:val="TAL"/>
              <w:rPr>
                <w:rPrChange w:id="20465" w:author="CR#1467r1" w:date="2020-04-07T17:00:00Z">
                  <w:rPr/>
                </w:rPrChange>
              </w:rPr>
            </w:pPr>
            <w:r w:rsidRPr="00B874D6">
              <w:rPr>
                <w:rPrChange w:id="20466" w:author="CR#1467r1" w:date="2020-04-07T17:00:00Z">
                  <w:rPr/>
                </w:rPrChange>
              </w:rPr>
              <w:t>2</w:t>
            </w:r>
          </w:p>
        </w:tc>
        <w:tc>
          <w:tcPr>
            <w:tcW w:w="1699" w:type="dxa"/>
          </w:tcPr>
          <w:p w:rsidR="00132583" w:rsidRPr="00B874D6" w:rsidRDefault="00132583" w:rsidP="00132583">
            <w:pPr>
              <w:pStyle w:val="TAL"/>
              <w:rPr>
                <w:rPrChange w:id="20467" w:author="CR#1467r1" w:date="2020-04-07T17:00:00Z">
                  <w:rPr/>
                </w:rPrChange>
              </w:rPr>
            </w:pPr>
            <w:r w:rsidRPr="00B874D6">
              <w:rPr>
                <w:rPrChange w:id="20468" w:author="CR#1467r1" w:date="2020-04-07T17:00:00Z">
                  <w:rPr/>
                </w:rPrChange>
              </w:rPr>
              <w:t>Release 13</w:t>
            </w:r>
          </w:p>
        </w:tc>
        <w:tc>
          <w:tcPr>
            <w:tcW w:w="3357" w:type="dxa"/>
          </w:tcPr>
          <w:p w:rsidR="00132583" w:rsidRPr="00B874D6" w:rsidRDefault="00132583" w:rsidP="00132583">
            <w:pPr>
              <w:pStyle w:val="TAL"/>
              <w:rPr>
                <w:rPrChange w:id="20469" w:author="CR#1467r1" w:date="2020-04-07T17:00:00Z">
                  <w:rPr/>
                </w:rPrChange>
              </w:rPr>
            </w:pPr>
          </w:p>
        </w:tc>
      </w:tr>
      <w:tr w:rsidR="00132583" w:rsidRPr="00B874D6" w:rsidTr="00CC466B">
        <w:tc>
          <w:tcPr>
            <w:tcW w:w="1537" w:type="dxa"/>
          </w:tcPr>
          <w:p w:rsidR="00132583" w:rsidRPr="00B874D6" w:rsidRDefault="00132583" w:rsidP="00132583">
            <w:pPr>
              <w:pStyle w:val="TAL"/>
              <w:rPr>
                <w:rPrChange w:id="20470" w:author="CR#1467r1" w:date="2020-04-07T17:00:00Z">
                  <w:rPr/>
                </w:rPrChange>
              </w:rPr>
            </w:pPr>
          </w:p>
        </w:tc>
        <w:tc>
          <w:tcPr>
            <w:tcW w:w="1518" w:type="dxa"/>
          </w:tcPr>
          <w:p w:rsidR="00132583" w:rsidRPr="00B874D6" w:rsidRDefault="00132583" w:rsidP="00132583">
            <w:pPr>
              <w:pStyle w:val="TAL"/>
              <w:rPr>
                <w:rPrChange w:id="20471" w:author="CR#1467r1" w:date="2020-04-07T17:00:00Z">
                  <w:rPr/>
                </w:rPrChange>
              </w:rPr>
            </w:pPr>
          </w:p>
        </w:tc>
        <w:tc>
          <w:tcPr>
            <w:tcW w:w="1518" w:type="dxa"/>
          </w:tcPr>
          <w:p w:rsidR="00132583" w:rsidRPr="00B874D6" w:rsidRDefault="00132583" w:rsidP="00132583">
            <w:pPr>
              <w:pStyle w:val="TAL"/>
              <w:rPr>
                <w:rPrChange w:id="20472" w:author="CR#1467r1" w:date="2020-04-07T17:00:00Z">
                  <w:rPr/>
                </w:rPrChange>
              </w:rPr>
            </w:pPr>
          </w:p>
        </w:tc>
        <w:tc>
          <w:tcPr>
            <w:tcW w:w="1699" w:type="dxa"/>
          </w:tcPr>
          <w:p w:rsidR="00132583" w:rsidRPr="00B874D6" w:rsidRDefault="00132583" w:rsidP="00132583">
            <w:pPr>
              <w:pStyle w:val="TAL"/>
              <w:rPr>
                <w:rPrChange w:id="20473" w:author="CR#1467r1" w:date="2020-04-07T17:00:00Z">
                  <w:rPr/>
                </w:rPrChange>
              </w:rPr>
            </w:pPr>
          </w:p>
        </w:tc>
        <w:tc>
          <w:tcPr>
            <w:tcW w:w="3357" w:type="dxa"/>
          </w:tcPr>
          <w:p w:rsidR="00132583" w:rsidRPr="00B874D6" w:rsidRDefault="00132583" w:rsidP="00132583">
            <w:pPr>
              <w:pStyle w:val="TAL"/>
              <w:rPr>
                <w:rPrChange w:id="20474" w:author="CR#1467r1" w:date="2020-04-07T17:00:00Z">
                  <w:rPr/>
                </w:rPrChange>
              </w:rPr>
            </w:pPr>
          </w:p>
        </w:tc>
      </w:tr>
      <w:tr w:rsidR="00132583" w:rsidRPr="00B874D6" w:rsidTr="00CC466B">
        <w:tc>
          <w:tcPr>
            <w:tcW w:w="9629" w:type="dxa"/>
            <w:gridSpan w:val="5"/>
          </w:tcPr>
          <w:p w:rsidR="00132583" w:rsidRPr="00B874D6" w:rsidRDefault="00132583" w:rsidP="00132583">
            <w:pPr>
              <w:pStyle w:val="TAN"/>
              <w:rPr>
                <w:rPrChange w:id="20475" w:author="CR#1467r1" w:date="2020-04-07T17:00:00Z">
                  <w:rPr/>
                </w:rPrChange>
              </w:rPr>
            </w:pPr>
            <w:r w:rsidRPr="00B874D6">
              <w:rPr>
                <w:rPrChange w:id="20476" w:author="CR#1467r1" w:date="2020-04-07T17:00:00Z">
                  <w:rPr/>
                </w:rPrChange>
              </w:rPr>
              <w:t>NOTE 1:</w:t>
            </w:r>
            <w:r w:rsidRPr="00B874D6">
              <w:rPr>
                <w:rPrChange w:id="20477" w:author="CR#1467r1" w:date="2020-04-07T17:00:00Z">
                  <w:rPr/>
                </w:rPrChange>
              </w:rPr>
              <w:tab/>
              <w:t>In case a CR has mirror CR(s), the mirror CR(s) are not listed.</w:t>
            </w:r>
          </w:p>
          <w:p w:rsidR="00132583" w:rsidRPr="00B874D6" w:rsidRDefault="00132583" w:rsidP="00132583">
            <w:pPr>
              <w:pStyle w:val="TAN"/>
              <w:rPr>
                <w:rPrChange w:id="20478" w:author="CR#1467r1" w:date="2020-04-07T17:00:00Z">
                  <w:rPr/>
                </w:rPrChange>
              </w:rPr>
            </w:pPr>
            <w:r w:rsidRPr="00B874D6">
              <w:rPr>
                <w:rPrChange w:id="20479" w:author="CR#1467r1" w:date="2020-04-07T17:00:00Z">
                  <w:rPr/>
                </w:rPrChange>
              </w:rPr>
              <w:t>NOTE 2:</w:t>
            </w:r>
            <w:r w:rsidRPr="00B874D6">
              <w:rPr>
                <w:rPrChange w:id="20480" w:author="CR#1467r1" w:date="2020-04-07T17:00:00Z">
                  <w:rPr/>
                </w:rPrChange>
              </w:rPr>
              <w:tab/>
              <w:t>The Additional Information column briefly describes the content of a CR in cases where the CR title may not be descriptive enough. If the CR is descriptive enough, then the Additional Information column may be left blank.</w:t>
            </w:r>
          </w:p>
        </w:tc>
      </w:tr>
    </w:tbl>
    <w:p w:rsidR="00A47F47" w:rsidRPr="00B874D6" w:rsidRDefault="00A47F47" w:rsidP="00A47F47">
      <w:pPr>
        <w:rPr>
          <w:rPrChange w:id="20481" w:author="CR#1467r1" w:date="2020-04-07T17:00:00Z">
            <w:rPr/>
          </w:rPrChange>
        </w:rPr>
      </w:pPr>
    </w:p>
    <w:p w:rsidR="004A3549" w:rsidRPr="00B874D6" w:rsidRDefault="004A3549" w:rsidP="00707196">
      <w:pPr>
        <w:pStyle w:val="Heading8"/>
        <w:rPr>
          <w:noProof/>
          <w:rPrChange w:id="20482" w:author="CR#1467r1" w:date="2020-04-07T17:00:00Z">
            <w:rPr>
              <w:noProof/>
            </w:rPr>
          </w:rPrChange>
        </w:rPr>
      </w:pPr>
      <w:bookmarkStart w:id="20483" w:name="_Toc29243073"/>
      <w:r w:rsidRPr="00B874D6">
        <w:rPr>
          <w:noProof/>
          <w:rPrChange w:id="20484" w:author="CR#1467r1" w:date="2020-04-07T17:00:00Z">
            <w:rPr>
              <w:noProof/>
            </w:rPr>
          </w:rPrChange>
        </w:rPr>
        <w:t xml:space="preserve">Annex </w:t>
      </w:r>
      <w:r w:rsidR="00A47F47" w:rsidRPr="00B874D6">
        <w:rPr>
          <w:noProof/>
          <w:rPrChange w:id="20485" w:author="CR#1467r1" w:date="2020-04-07T17:00:00Z">
            <w:rPr>
              <w:noProof/>
            </w:rPr>
          </w:rPrChange>
        </w:rPr>
        <w:t>E</w:t>
      </w:r>
      <w:r w:rsidR="00BB73CF" w:rsidRPr="00B874D6">
        <w:rPr>
          <w:noProof/>
          <w:rPrChange w:id="20486" w:author="CR#1467r1" w:date="2020-04-07T17:00:00Z">
            <w:rPr>
              <w:noProof/>
            </w:rPr>
          </w:rPrChange>
        </w:rPr>
        <w:t xml:space="preserve"> </w:t>
      </w:r>
      <w:r w:rsidRPr="00B874D6">
        <w:rPr>
          <w:noProof/>
          <w:rPrChange w:id="20487" w:author="CR#1467r1" w:date="2020-04-07T17:00:00Z">
            <w:rPr>
              <w:noProof/>
            </w:rPr>
          </w:rPrChange>
        </w:rPr>
        <w:t>(informative):</w:t>
      </w:r>
      <w:r w:rsidRPr="00B874D6">
        <w:rPr>
          <w:noProof/>
          <w:rPrChange w:id="20488" w:author="CR#1467r1" w:date="2020-04-07T17:00:00Z">
            <w:rPr>
              <w:noProof/>
            </w:rPr>
          </w:rPrChange>
        </w:rPr>
        <w:br/>
      </w:r>
      <w:bookmarkEnd w:id="20413"/>
      <w:r w:rsidRPr="00B874D6">
        <w:rPr>
          <w:noProof/>
          <w:rPrChange w:id="20489" w:author="CR#1467r1" w:date="2020-04-07T17:00:00Z">
            <w:rPr>
              <w:noProof/>
            </w:rPr>
          </w:rPrChange>
        </w:rPr>
        <w:t>Change history</w:t>
      </w:r>
      <w:bookmarkEnd w:id="20483"/>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20490">
          <w:tblGrid>
            <w:gridCol w:w="800"/>
            <w:gridCol w:w="618"/>
            <w:gridCol w:w="992"/>
            <w:gridCol w:w="567"/>
            <w:gridCol w:w="378"/>
            <w:gridCol w:w="473"/>
            <w:gridCol w:w="5244"/>
            <w:gridCol w:w="709"/>
          </w:tblGrid>
        </w:tblGridChange>
      </w:tblGrid>
      <w:tr w:rsidR="006D2D97" w:rsidRPr="00B874D6"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rsidR="00F924C5" w:rsidRPr="00B874D6" w:rsidRDefault="00F924C5" w:rsidP="00B47072">
            <w:pPr>
              <w:pStyle w:val="TAH"/>
              <w:rPr>
                <w:noProof/>
                <w:sz w:val="16"/>
                <w:lang w:eastAsia="ko-KR"/>
                <w:rPrChange w:id="20491" w:author="CR#1467r1" w:date="2020-04-07T17:00:00Z">
                  <w:rPr>
                    <w:noProof/>
                    <w:sz w:val="16"/>
                    <w:lang w:eastAsia="ko-KR"/>
                  </w:rPr>
                </w:rPrChange>
              </w:rPr>
            </w:pPr>
            <w:r w:rsidRPr="00B874D6">
              <w:rPr>
                <w:noProof/>
                <w:lang w:eastAsia="ko-KR"/>
                <w:rPrChange w:id="20492" w:author="CR#1467r1" w:date="2020-04-07T17:00:00Z">
                  <w:rPr>
                    <w:noProof/>
                    <w:lang w:eastAsia="ko-KR"/>
                  </w:rPr>
                </w:rPrChange>
              </w:rPr>
              <w:t>Change history</w:t>
            </w:r>
          </w:p>
        </w:tc>
      </w:tr>
      <w:tr w:rsidR="006D2D97" w:rsidRPr="00B874D6" w:rsidTr="00F924C5">
        <w:tc>
          <w:tcPr>
            <w:tcW w:w="800" w:type="dxa"/>
            <w:tcBorders>
              <w:left w:val="single" w:sz="12" w:space="0" w:color="auto"/>
            </w:tcBorders>
            <w:shd w:val="pct10" w:color="auto" w:fill="FFFFFF"/>
          </w:tcPr>
          <w:p w:rsidR="00F924C5" w:rsidRPr="00B874D6" w:rsidRDefault="00F924C5" w:rsidP="00B47072">
            <w:pPr>
              <w:pStyle w:val="TAH"/>
              <w:keepNext w:val="0"/>
              <w:rPr>
                <w:noProof/>
                <w:sz w:val="16"/>
                <w:szCs w:val="16"/>
                <w:lang w:eastAsia="ko-KR"/>
                <w:rPrChange w:id="20493" w:author="CR#1467r1" w:date="2020-04-07T17:00:00Z">
                  <w:rPr>
                    <w:noProof/>
                    <w:sz w:val="16"/>
                    <w:szCs w:val="16"/>
                    <w:lang w:eastAsia="ko-KR"/>
                  </w:rPr>
                </w:rPrChange>
              </w:rPr>
            </w:pPr>
            <w:r w:rsidRPr="00B874D6">
              <w:rPr>
                <w:noProof/>
                <w:sz w:val="16"/>
                <w:szCs w:val="16"/>
                <w:lang w:eastAsia="ko-KR"/>
                <w:rPrChange w:id="20494" w:author="CR#1467r1" w:date="2020-04-07T17:00:00Z">
                  <w:rPr>
                    <w:noProof/>
                    <w:sz w:val="16"/>
                    <w:szCs w:val="16"/>
                    <w:lang w:eastAsia="ko-KR"/>
                  </w:rPr>
                </w:rPrChange>
              </w:rPr>
              <w:t>Date</w:t>
            </w:r>
          </w:p>
        </w:tc>
        <w:tc>
          <w:tcPr>
            <w:tcW w:w="618" w:type="dxa"/>
            <w:shd w:val="pct10" w:color="auto" w:fill="FFFFFF"/>
          </w:tcPr>
          <w:p w:rsidR="00F924C5" w:rsidRPr="00B874D6" w:rsidRDefault="00F924C5" w:rsidP="00B47072">
            <w:pPr>
              <w:pStyle w:val="TAH"/>
              <w:keepNext w:val="0"/>
              <w:rPr>
                <w:noProof/>
                <w:sz w:val="16"/>
                <w:szCs w:val="16"/>
                <w:lang w:eastAsia="ko-KR"/>
                <w:rPrChange w:id="20495" w:author="CR#1467r1" w:date="2020-04-07T17:00:00Z">
                  <w:rPr>
                    <w:noProof/>
                    <w:sz w:val="16"/>
                    <w:szCs w:val="16"/>
                    <w:lang w:eastAsia="ko-KR"/>
                  </w:rPr>
                </w:rPrChange>
              </w:rPr>
            </w:pPr>
            <w:r w:rsidRPr="00B874D6">
              <w:rPr>
                <w:noProof/>
                <w:sz w:val="16"/>
                <w:szCs w:val="16"/>
                <w:lang w:eastAsia="ko-KR"/>
                <w:rPrChange w:id="20496" w:author="CR#1467r1" w:date="2020-04-07T17:00:00Z">
                  <w:rPr>
                    <w:noProof/>
                    <w:sz w:val="16"/>
                    <w:szCs w:val="16"/>
                    <w:lang w:eastAsia="ko-KR"/>
                  </w:rPr>
                </w:rPrChange>
              </w:rPr>
              <w:t>TSG #</w:t>
            </w:r>
          </w:p>
        </w:tc>
        <w:tc>
          <w:tcPr>
            <w:tcW w:w="992" w:type="dxa"/>
            <w:shd w:val="pct10" w:color="auto" w:fill="FFFFFF"/>
          </w:tcPr>
          <w:p w:rsidR="00F924C5" w:rsidRPr="00B874D6" w:rsidRDefault="00F924C5" w:rsidP="00B47072">
            <w:pPr>
              <w:pStyle w:val="TAH"/>
              <w:keepNext w:val="0"/>
              <w:rPr>
                <w:noProof/>
                <w:sz w:val="16"/>
                <w:szCs w:val="16"/>
                <w:lang w:eastAsia="ko-KR"/>
                <w:rPrChange w:id="20497" w:author="CR#1467r1" w:date="2020-04-07T17:00:00Z">
                  <w:rPr>
                    <w:noProof/>
                    <w:sz w:val="16"/>
                    <w:szCs w:val="16"/>
                    <w:lang w:eastAsia="ko-KR"/>
                  </w:rPr>
                </w:rPrChange>
              </w:rPr>
            </w:pPr>
            <w:r w:rsidRPr="00B874D6">
              <w:rPr>
                <w:noProof/>
                <w:sz w:val="16"/>
                <w:szCs w:val="16"/>
                <w:lang w:eastAsia="ko-KR"/>
                <w:rPrChange w:id="20498" w:author="CR#1467r1" w:date="2020-04-07T17:00:00Z">
                  <w:rPr>
                    <w:noProof/>
                    <w:sz w:val="16"/>
                    <w:szCs w:val="16"/>
                    <w:lang w:eastAsia="ko-KR"/>
                  </w:rPr>
                </w:rPrChange>
              </w:rPr>
              <w:t>TSG Doc.</w:t>
            </w:r>
          </w:p>
        </w:tc>
        <w:tc>
          <w:tcPr>
            <w:tcW w:w="567" w:type="dxa"/>
            <w:shd w:val="pct10" w:color="auto" w:fill="FFFFFF"/>
          </w:tcPr>
          <w:p w:rsidR="00F924C5" w:rsidRPr="00B874D6" w:rsidRDefault="00F924C5" w:rsidP="00B47072">
            <w:pPr>
              <w:pStyle w:val="TAH"/>
              <w:keepNext w:val="0"/>
              <w:rPr>
                <w:noProof/>
                <w:sz w:val="16"/>
                <w:szCs w:val="16"/>
                <w:lang w:eastAsia="ko-KR"/>
                <w:rPrChange w:id="20499" w:author="CR#1467r1" w:date="2020-04-07T17:00:00Z">
                  <w:rPr>
                    <w:noProof/>
                    <w:sz w:val="16"/>
                    <w:szCs w:val="16"/>
                    <w:lang w:eastAsia="ko-KR"/>
                  </w:rPr>
                </w:rPrChange>
              </w:rPr>
            </w:pPr>
            <w:r w:rsidRPr="00B874D6">
              <w:rPr>
                <w:noProof/>
                <w:sz w:val="16"/>
                <w:szCs w:val="16"/>
                <w:lang w:eastAsia="ko-KR"/>
                <w:rPrChange w:id="20500" w:author="CR#1467r1" w:date="2020-04-07T17:00:00Z">
                  <w:rPr>
                    <w:noProof/>
                    <w:sz w:val="16"/>
                    <w:szCs w:val="16"/>
                    <w:lang w:eastAsia="ko-KR"/>
                  </w:rPr>
                </w:rPrChange>
              </w:rPr>
              <w:t>CR</w:t>
            </w:r>
          </w:p>
        </w:tc>
        <w:tc>
          <w:tcPr>
            <w:tcW w:w="378" w:type="dxa"/>
            <w:shd w:val="pct10" w:color="auto" w:fill="FFFFFF"/>
          </w:tcPr>
          <w:p w:rsidR="00F924C5" w:rsidRPr="00B874D6" w:rsidRDefault="00F924C5" w:rsidP="00B47072">
            <w:pPr>
              <w:pStyle w:val="TAH"/>
              <w:keepNext w:val="0"/>
              <w:rPr>
                <w:noProof/>
                <w:sz w:val="16"/>
                <w:szCs w:val="16"/>
                <w:lang w:eastAsia="ko-KR"/>
                <w:rPrChange w:id="20501" w:author="CR#1467r1" w:date="2020-04-07T17:00:00Z">
                  <w:rPr>
                    <w:noProof/>
                    <w:sz w:val="16"/>
                    <w:szCs w:val="16"/>
                    <w:lang w:eastAsia="ko-KR"/>
                  </w:rPr>
                </w:rPrChange>
              </w:rPr>
            </w:pPr>
            <w:r w:rsidRPr="00B874D6">
              <w:rPr>
                <w:noProof/>
                <w:sz w:val="16"/>
                <w:szCs w:val="16"/>
                <w:lang w:eastAsia="ko-KR"/>
                <w:rPrChange w:id="20502" w:author="CR#1467r1" w:date="2020-04-07T17:00:00Z">
                  <w:rPr>
                    <w:noProof/>
                    <w:sz w:val="16"/>
                    <w:szCs w:val="16"/>
                    <w:lang w:eastAsia="ko-KR"/>
                  </w:rPr>
                </w:rPrChange>
              </w:rPr>
              <w:t>Rev</w:t>
            </w:r>
          </w:p>
        </w:tc>
        <w:tc>
          <w:tcPr>
            <w:tcW w:w="473" w:type="dxa"/>
            <w:shd w:val="pct10" w:color="auto" w:fill="FFFFFF"/>
          </w:tcPr>
          <w:p w:rsidR="00F924C5" w:rsidRPr="00B874D6" w:rsidRDefault="00F924C5" w:rsidP="00B47072">
            <w:pPr>
              <w:pStyle w:val="TAH"/>
              <w:keepNext w:val="0"/>
              <w:rPr>
                <w:noProof/>
                <w:sz w:val="16"/>
                <w:szCs w:val="16"/>
                <w:lang w:eastAsia="ko-KR"/>
                <w:rPrChange w:id="20503" w:author="CR#1467r1" w:date="2020-04-07T17:00:00Z">
                  <w:rPr>
                    <w:noProof/>
                    <w:sz w:val="16"/>
                    <w:szCs w:val="16"/>
                    <w:lang w:eastAsia="ko-KR"/>
                  </w:rPr>
                </w:rPrChange>
              </w:rPr>
            </w:pPr>
            <w:r w:rsidRPr="00B874D6">
              <w:rPr>
                <w:noProof/>
                <w:sz w:val="16"/>
                <w:szCs w:val="16"/>
                <w:lang w:eastAsia="ko-KR"/>
                <w:rPrChange w:id="20504" w:author="CR#1467r1" w:date="2020-04-07T17:00:00Z">
                  <w:rPr>
                    <w:noProof/>
                    <w:sz w:val="16"/>
                    <w:szCs w:val="16"/>
                    <w:lang w:eastAsia="ko-KR"/>
                  </w:rPr>
                </w:rPrChange>
              </w:rPr>
              <w:t>Cat</w:t>
            </w:r>
          </w:p>
        </w:tc>
        <w:tc>
          <w:tcPr>
            <w:tcW w:w="5244" w:type="dxa"/>
            <w:shd w:val="pct10" w:color="auto" w:fill="FFFFFF"/>
          </w:tcPr>
          <w:p w:rsidR="00F924C5" w:rsidRPr="00B874D6" w:rsidRDefault="00F924C5" w:rsidP="00B47072">
            <w:pPr>
              <w:pStyle w:val="TAH"/>
              <w:keepNext w:val="0"/>
              <w:rPr>
                <w:noProof/>
                <w:sz w:val="16"/>
                <w:szCs w:val="16"/>
                <w:lang w:eastAsia="ko-KR"/>
                <w:rPrChange w:id="20505" w:author="CR#1467r1" w:date="2020-04-07T17:00:00Z">
                  <w:rPr>
                    <w:noProof/>
                    <w:sz w:val="16"/>
                    <w:szCs w:val="16"/>
                    <w:lang w:eastAsia="ko-KR"/>
                  </w:rPr>
                </w:rPrChange>
              </w:rPr>
            </w:pPr>
            <w:r w:rsidRPr="00B874D6">
              <w:rPr>
                <w:noProof/>
                <w:sz w:val="16"/>
                <w:szCs w:val="16"/>
                <w:lang w:eastAsia="ko-KR"/>
                <w:rPrChange w:id="20506" w:author="CR#1467r1" w:date="2020-04-07T17:00:00Z">
                  <w:rPr>
                    <w:noProof/>
                    <w:sz w:val="16"/>
                    <w:szCs w:val="16"/>
                    <w:lang w:eastAsia="ko-KR"/>
                  </w:rPr>
                </w:rPrChange>
              </w:rPr>
              <w:t>Subject/Comment</w:t>
            </w:r>
          </w:p>
        </w:tc>
        <w:tc>
          <w:tcPr>
            <w:tcW w:w="709" w:type="dxa"/>
            <w:tcBorders>
              <w:right w:val="single" w:sz="12" w:space="0" w:color="auto"/>
            </w:tcBorders>
            <w:shd w:val="pct10" w:color="auto" w:fill="FFFFFF"/>
          </w:tcPr>
          <w:p w:rsidR="00F924C5" w:rsidRPr="00B874D6" w:rsidRDefault="00F924C5" w:rsidP="00B47072">
            <w:pPr>
              <w:pStyle w:val="TAH"/>
              <w:keepNext w:val="0"/>
              <w:rPr>
                <w:noProof/>
                <w:sz w:val="16"/>
                <w:szCs w:val="16"/>
                <w:lang w:eastAsia="ko-KR"/>
                <w:rPrChange w:id="20507" w:author="CR#1467r1" w:date="2020-04-07T17:00:00Z">
                  <w:rPr>
                    <w:noProof/>
                    <w:sz w:val="16"/>
                    <w:szCs w:val="16"/>
                    <w:lang w:eastAsia="ko-KR"/>
                  </w:rPr>
                </w:rPrChange>
              </w:rPr>
            </w:pPr>
            <w:r w:rsidRPr="00B874D6">
              <w:rPr>
                <w:noProof/>
                <w:sz w:val="16"/>
                <w:szCs w:val="16"/>
                <w:lang w:eastAsia="ko-KR"/>
                <w:rPrChange w:id="20508" w:author="CR#1467r1" w:date="2020-04-07T17:00:00Z">
                  <w:rPr>
                    <w:noProof/>
                    <w:sz w:val="16"/>
                    <w:szCs w:val="16"/>
                    <w:lang w:eastAsia="ko-KR"/>
                  </w:rPr>
                </w:rPrChange>
              </w:rPr>
              <w:t>New version</w:t>
            </w:r>
          </w:p>
        </w:tc>
      </w:tr>
      <w:tr w:rsidR="006D2D97" w:rsidRPr="00B874D6" w:rsidTr="00F924C5">
        <w:tc>
          <w:tcPr>
            <w:tcW w:w="800" w:type="dxa"/>
            <w:tcBorders>
              <w:left w:val="single" w:sz="12" w:space="0" w:color="auto"/>
            </w:tcBorders>
            <w:shd w:val="solid" w:color="FFFFFF" w:fill="auto"/>
          </w:tcPr>
          <w:p w:rsidR="00F924C5" w:rsidRPr="00B874D6" w:rsidRDefault="00F924C5" w:rsidP="00B47072">
            <w:pPr>
              <w:pStyle w:val="TAL"/>
              <w:keepNext w:val="0"/>
              <w:rPr>
                <w:noProof/>
                <w:snapToGrid w:val="0"/>
                <w:sz w:val="16"/>
                <w:szCs w:val="16"/>
                <w:rPrChange w:id="20509" w:author="CR#1467r1" w:date="2020-04-07T17:00:00Z">
                  <w:rPr>
                    <w:noProof/>
                    <w:snapToGrid w:val="0"/>
                    <w:sz w:val="16"/>
                    <w:szCs w:val="16"/>
                  </w:rPr>
                </w:rPrChange>
              </w:rPr>
            </w:pPr>
            <w:r w:rsidRPr="00B874D6">
              <w:rPr>
                <w:noProof/>
                <w:snapToGrid w:val="0"/>
                <w:sz w:val="16"/>
                <w:szCs w:val="16"/>
                <w:rPrChange w:id="20510" w:author="CR#1467r1" w:date="2020-04-07T17:00:00Z">
                  <w:rPr>
                    <w:noProof/>
                    <w:snapToGrid w:val="0"/>
                    <w:sz w:val="16"/>
                    <w:szCs w:val="16"/>
                  </w:rPr>
                </w:rPrChange>
              </w:rPr>
              <w:t>2007-06</w:t>
            </w:r>
          </w:p>
        </w:tc>
        <w:tc>
          <w:tcPr>
            <w:tcW w:w="618" w:type="dxa"/>
            <w:shd w:val="solid" w:color="FFFFFF" w:fill="auto"/>
          </w:tcPr>
          <w:p w:rsidR="00F924C5" w:rsidRPr="00B874D6" w:rsidRDefault="00F924C5" w:rsidP="00B47072">
            <w:pPr>
              <w:pStyle w:val="TAL"/>
              <w:keepNext w:val="0"/>
              <w:rPr>
                <w:noProof/>
                <w:snapToGrid w:val="0"/>
                <w:sz w:val="16"/>
                <w:szCs w:val="16"/>
                <w:rPrChange w:id="20511" w:author="CR#1467r1" w:date="2020-04-07T17:00:00Z">
                  <w:rPr>
                    <w:noProof/>
                    <w:snapToGrid w:val="0"/>
                    <w:sz w:val="16"/>
                    <w:szCs w:val="16"/>
                  </w:rPr>
                </w:rPrChange>
              </w:rPr>
            </w:pPr>
            <w:r w:rsidRPr="00B874D6">
              <w:rPr>
                <w:noProof/>
                <w:snapToGrid w:val="0"/>
                <w:sz w:val="16"/>
                <w:szCs w:val="16"/>
                <w:rPrChange w:id="20512" w:author="CR#1467r1" w:date="2020-04-07T17:00:00Z">
                  <w:rPr>
                    <w:noProof/>
                    <w:snapToGrid w:val="0"/>
                    <w:sz w:val="16"/>
                    <w:szCs w:val="16"/>
                  </w:rPr>
                </w:rPrChange>
              </w:rPr>
              <w:t>RAN2#58bis</w:t>
            </w:r>
          </w:p>
        </w:tc>
        <w:tc>
          <w:tcPr>
            <w:tcW w:w="992" w:type="dxa"/>
            <w:shd w:val="solid" w:color="FFFFFF" w:fill="auto"/>
          </w:tcPr>
          <w:p w:rsidR="00F924C5" w:rsidRPr="00B874D6" w:rsidRDefault="00F924C5" w:rsidP="00B47072">
            <w:pPr>
              <w:pStyle w:val="TAL"/>
              <w:keepNext w:val="0"/>
              <w:rPr>
                <w:noProof/>
                <w:snapToGrid w:val="0"/>
                <w:sz w:val="16"/>
                <w:szCs w:val="16"/>
                <w:rPrChange w:id="20513" w:author="CR#1467r1" w:date="2020-04-07T17:00:00Z">
                  <w:rPr>
                    <w:noProof/>
                    <w:snapToGrid w:val="0"/>
                    <w:sz w:val="16"/>
                    <w:szCs w:val="16"/>
                  </w:rPr>
                </w:rPrChange>
              </w:rPr>
            </w:pPr>
            <w:r w:rsidRPr="00B874D6">
              <w:rPr>
                <w:noProof/>
                <w:snapToGrid w:val="0"/>
                <w:sz w:val="16"/>
                <w:szCs w:val="16"/>
                <w:rPrChange w:id="20514" w:author="CR#1467r1" w:date="2020-04-07T17:00:00Z">
                  <w:rPr>
                    <w:noProof/>
                    <w:snapToGrid w:val="0"/>
                    <w:sz w:val="16"/>
                    <w:szCs w:val="16"/>
                  </w:rPr>
                </w:rPrChange>
              </w:rPr>
              <w:t>R2-072710</w:t>
            </w:r>
          </w:p>
        </w:tc>
        <w:tc>
          <w:tcPr>
            <w:tcW w:w="567" w:type="dxa"/>
            <w:shd w:val="solid" w:color="FFFFFF" w:fill="auto"/>
          </w:tcPr>
          <w:p w:rsidR="00F924C5" w:rsidRPr="00B874D6" w:rsidRDefault="00F924C5" w:rsidP="00B47072">
            <w:pPr>
              <w:pStyle w:val="TAL"/>
              <w:keepNext w:val="0"/>
              <w:rPr>
                <w:noProof/>
                <w:snapToGrid w:val="0"/>
                <w:sz w:val="16"/>
                <w:szCs w:val="16"/>
                <w:rPrChange w:id="20515" w:author="CR#1467r1" w:date="2020-04-07T17:00:00Z">
                  <w:rPr>
                    <w:noProof/>
                    <w:snapToGrid w:val="0"/>
                    <w:sz w:val="16"/>
                    <w:szCs w:val="16"/>
                  </w:rPr>
                </w:rPrChange>
              </w:rPr>
            </w:pPr>
          </w:p>
        </w:tc>
        <w:tc>
          <w:tcPr>
            <w:tcW w:w="378" w:type="dxa"/>
            <w:shd w:val="solid" w:color="FFFFFF" w:fill="auto"/>
          </w:tcPr>
          <w:p w:rsidR="00F924C5" w:rsidRPr="00B874D6" w:rsidRDefault="00F924C5" w:rsidP="00B47072">
            <w:pPr>
              <w:pStyle w:val="TAL"/>
              <w:keepNext w:val="0"/>
              <w:rPr>
                <w:noProof/>
                <w:snapToGrid w:val="0"/>
                <w:sz w:val="16"/>
                <w:szCs w:val="16"/>
                <w:rPrChange w:id="20516" w:author="CR#1467r1" w:date="2020-04-07T17:00:00Z">
                  <w:rPr>
                    <w:noProof/>
                    <w:snapToGrid w:val="0"/>
                    <w:sz w:val="16"/>
                    <w:szCs w:val="16"/>
                  </w:rPr>
                </w:rPrChange>
              </w:rPr>
            </w:pPr>
          </w:p>
        </w:tc>
        <w:tc>
          <w:tcPr>
            <w:tcW w:w="473" w:type="dxa"/>
            <w:shd w:val="solid" w:color="FFFFFF" w:fill="auto"/>
          </w:tcPr>
          <w:p w:rsidR="00F924C5" w:rsidRPr="00B874D6" w:rsidRDefault="00F924C5" w:rsidP="00B47072">
            <w:pPr>
              <w:pStyle w:val="TAL"/>
              <w:keepNext w:val="0"/>
              <w:rPr>
                <w:noProof/>
                <w:snapToGrid w:val="0"/>
                <w:sz w:val="16"/>
                <w:szCs w:val="16"/>
                <w:rPrChange w:id="20517" w:author="CR#1467r1" w:date="2020-04-07T17:00:00Z">
                  <w:rPr>
                    <w:noProof/>
                    <w:snapToGrid w:val="0"/>
                    <w:sz w:val="16"/>
                    <w:szCs w:val="16"/>
                  </w:rPr>
                </w:rPrChange>
              </w:rPr>
            </w:pPr>
          </w:p>
        </w:tc>
        <w:tc>
          <w:tcPr>
            <w:tcW w:w="5244" w:type="dxa"/>
            <w:shd w:val="solid" w:color="FFFFFF" w:fill="auto"/>
          </w:tcPr>
          <w:p w:rsidR="00F924C5" w:rsidRPr="00B874D6" w:rsidRDefault="00F924C5" w:rsidP="00B47072">
            <w:pPr>
              <w:pStyle w:val="TAL"/>
              <w:keepNext w:val="0"/>
              <w:rPr>
                <w:noProof/>
                <w:snapToGrid w:val="0"/>
                <w:sz w:val="16"/>
                <w:szCs w:val="16"/>
                <w:rPrChange w:id="20518" w:author="CR#1467r1" w:date="2020-04-07T17:00:00Z">
                  <w:rPr>
                    <w:noProof/>
                    <w:snapToGrid w:val="0"/>
                    <w:sz w:val="16"/>
                    <w:szCs w:val="16"/>
                  </w:rPr>
                </w:rPrChange>
              </w:rPr>
            </w:pPr>
            <w:r w:rsidRPr="00B874D6">
              <w:rPr>
                <w:noProof/>
                <w:snapToGrid w:val="0"/>
                <w:sz w:val="16"/>
                <w:szCs w:val="16"/>
                <w:rPrChange w:id="20519" w:author="CR#1467r1" w:date="2020-04-07T17:00:00Z">
                  <w:rPr>
                    <w:noProof/>
                    <w:snapToGrid w:val="0"/>
                    <w:sz w:val="16"/>
                    <w:szCs w:val="16"/>
                  </w:rPr>
                </w:rPrChange>
              </w:rPr>
              <w:t>MAC Protocol Specification Baseline</w:t>
            </w:r>
          </w:p>
        </w:tc>
        <w:tc>
          <w:tcPr>
            <w:tcW w:w="709" w:type="dxa"/>
            <w:tcBorders>
              <w:right w:val="single" w:sz="12" w:space="0" w:color="auto"/>
            </w:tcBorders>
            <w:shd w:val="solid" w:color="FFFFFF" w:fill="auto"/>
          </w:tcPr>
          <w:p w:rsidR="00F924C5" w:rsidRPr="00B874D6" w:rsidRDefault="00F924C5" w:rsidP="00B47072">
            <w:pPr>
              <w:pStyle w:val="TAL"/>
              <w:keepNext w:val="0"/>
              <w:rPr>
                <w:noProof/>
                <w:snapToGrid w:val="0"/>
                <w:sz w:val="16"/>
                <w:szCs w:val="16"/>
                <w:rPrChange w:id="20520" w:author="CR#1467r1" w:date="2020-04-07T17:00:00Z">
                  <w:rPr>
                    <w:noProof/>
                    <w:snapToGrid w:val="0"/>
                    <w:sz w:val="16"/>
                    <w:szCs w:val="16"/>
                  </w:rPr>
                </w:rPrChange>
              </w:rPr>
            </w:pPr>
          </w:p>
        </w:tc>
      </w:tr>
      <w:tr w:rsidR="006D2D97" w:rsidRPr="00B874D6" w:rsidTr="00F924C5">
        <w:tc>
          <w:tcPr>
            <w:tcW w:w="800" w:type="dxa"/>
            <w:tcBorders>
              <w:left w:val="single" w:sz="12" w:space="0" w:color="auto"/>
            </w:tcBorders>
            <w:shd w:val="solid" w:color="FFFFFF" w:fill="auto"/>
          </w:tcPr>
          <w:p w:rsidR="00F924C5" w:rsidRPr="00B874D6" w:rsidRDefault="00F924C5" w:rsidP="00B47072">
            <w:pPr>
              <w:pStyle w:val="TAL"/>
              <w:keepNext w:val="0"/>
              <w:rPr>
                <w:noProof/>
                <w:snapToGrid w:val="0"/>
                <w:sz w:val="16"/>
                <w:szCs w:val="16"/>
                <w:rPrChange w:id="20521" w:author="CR#1467r1" w:date="2020-04-07T17:00:00Z">
                  <w:rPr>
                    <w:noProof/>
                    <w:snapToGrid w:val="0"/>
                    <w:sz w:val="16"/>
                    <w:szCs w:val="16"/>
                  </w:rPr>
                </w:rPrChange>
              </w:rPr>
            </w:pPr>
            <w:r w:rsidRPr="00B874D6">
              <w:rPr>
                <w:noProof/>
                <w:snapToGrid w:val="0"/>
                <w:sz w:val="16"/>
                <w:szCs w:val="16"/>
                <w:rPrChange w:id="20522" w:author="CR#1467r1" w:date="2020-04-07T17:00:00Z">
                  <w:rPr>
                    <w:noProof/>
                    <w:snapToGrid w:val="0"/>
                    <w:sz w:val="16"/>
                    <w:szCs w:val="16"/>
                  </w:rPr>
                </w:rPrChange>
              </w:rPr>
              <w:t>2007-06</w:t>
            </w:r>
          </w:p>
        </w:tc>
        <w:tc>
          <w:tcPr>
            <w:tcW w:w="618" w:type="dxa"/>
            <w:shd w:val="solid" w:color="FFFFFF" w:fill="auto"/>
          </w:tcPr>
          <w:p w:rsidR="00F924C5" w:rsidRPr="00B874D6" w:rsidRDefault="00F924C5" w:rsidP="00B47072">
            <w:pPr>
              <w:pStyle w:val="TAL"/>
              <w:keepNext w:val="0"/>
              <w:rPr>
                <w:noProof/>
                <w:snapToGrid w:val="0"/>
                <w:sz w:val="16"/>
                <w:szCs w:val="16"/>
                <w:rPrChange w:id="20523" w:author="CR#1467r1" w:date="2020-04-07T17:00:00Z">
                  <w:rPr>
                    <w:noProof/>
                    <w:snapToGrid w:val="0"/>
                    <w:sz w:val="16"/>
                    <w:szCs w:val="16"/>
                  </w:rPr>
                </w:rPrChange>
              </w:rPr>
            </w:pPr>
            <w:r w:rsidRPr="00B874D6">
              <w:rPr>
                <w:noProof/>
                <w:snapToGrid w:val="0"/>
                <w:sz w:val="16"/>
                <w:szCs w:val="16"/>
                <w:rPrChange w:id="20524" w:author="CR#1467r1" w:date="2020-04-07T17:00:00Z">
                  <w:rPr>
                    <w:noProof/>
                    <w:snapToGrid w:val="0"/>
                    <w:sz w:val="16"/>
                    <w:szCs w:val="16"/>
                  </w:rPr>
                </w:rPrChange>
              </w:rPr>
              <w:t>RAN2#58bis</w:t>
            </w:r>
          </w:p>
        </w:tc>
        <w:tc>
          <w:tcPr>
            <w:tcW w:w="992" w:type="dxa"/>
            <w:shd w:val="solid" w:color="FFFFFF" w:fill="auto"/>
          </w:tcPr>
          <w:p w:rsidR="00F924C5" w:rsidRPr="00B874D6" w:rsidRDefault="00F924C5" w:rsidP="00B47072">
            <w:pPr>
              <w:pStyle w:val="TAL"/>
              <w:keepNext w:val="0"/>
              <w:rPr>
                <w:noProof/>
                <w:snapToGrid w:val="0"/>
                <w:sz w:val="16"/>
                <w:szCs w:val="16"/>
                <w:rPrChange w:id="20525" w:author="CR#1467r1" w:date="2020-04-07T17:00:00Z">
                  <w:rPr>
                    <w:noProof/>
                    <w:snapToGrid w:val="0"/>
                    <w:sz w:val="16"/>
                    <w:szCs w:val="16"/>
                  </w:rPr>
                </w:rPrChange>
              </w:rPr>
            </w:pPr>
            <w:r w:rsidRPr="00B874D6">
              <w:rPr>
                <w:noProof/>
                <w:snapToGrid w:val="0"/>
                <w:sz w:val="16"/>
                <w:szCs w:val="16"/>
                <w:rPrChange w:id="20526" w:author="CR#1467r1" w:date="2020-04-07T17:00:00Z">
                  <w:rPr>
                    <w:noProof/>
                    <w:snapToGrid w:val="0"/>
                    <w:sz w:val="16"/>
                    <w:szCs w:val="16"/>
                  </w:rPr>
                </w:rPrChange>
              </w:rPr>
              <w:t>R2-072912</w:t>
            </w:r>
          </w:p>
        </w:tc>
        <w:tc>
          <w:tcPr>
            <w:tcW w:w="567" w:type="dxa"/>
            <w:shd w:val="solid" w:color="FFFFFF" w:fill="auto"/>
          </w:tcPr>
          <w:p w:rsidR="00F924C5" w:rsidRPr="00B874D6" w:rsidRDefault="00F924C5" w:rsidP="00B47072">
            <w:pPr>
              <w:pStyle w:val="TAL"/>
              <w:keepNext w:val="0"/>
              <w:rPr>
                <w:noProof/>
                <w:snapToGrid w:val="0"/>
                <w:sz w:val="16"/>
                <w:szCs w:val="16"/>
                <w:rPrChange w:id="20527" w:author="CR#1467r1" w:date="2020-04-07T17:00:00Z">
                  <w:rPr>
                    <w:noProof/>
                    <w:snapToGrid w:val="0"/>
                    <w:sz w:val="16"/>
                    <w:szCs w:val="16"/>
                  </w:rPr>
                </w:rPrChange>
              </w:rPr>
            </w:pPr>
          </w:p>
        </w:tc>
        <w:tc>
          <w:tcPr>
            <w:tcW w:w="378" w:type="dxa"/>
            <w:shd w:val="solid" w:color="FFFFFF" w:fill="auto"/>
          </w:tcPr>
          <w:p w:rsidR="00F924C5" w:rsidRPr="00B874D6" w:rsidRDefault="00F924C5" w:rsidP="00B47072">
            <w:pPr>
              <w:pStyle w:val="TAL"/>
              <w:keepNext w:val="0"/>
              <w:rPr>
                <w:noProof/>
                <w:snapToGrid w:val="0"/>
                <w:sz w:val="16"/>
                <w:szCs w:val="16"/>
                <w:rPrChange w:id="20528" w:author="CR#1467r1" w:date="2020-04-07T17:00:00Z">
                  <w:rPr>
                    <w:noProof/>
                    <w:snapToGrid w:val="0"/>
                    <w:sz w:val="16"/>
                    <w:szCs w:val="16"/>
                  </w:rPr>
                </w:rPrChange>
              </w:rPr>
            </w:pPr>
          </w:p>
        </w:tc>
        <w:tc>
          <w:tcPr>
            <w:tcW w:w="473" w:type="dxa"/>
            <w:shd w:val="solid" w:color="FFFFFF" w:fill="auto"/>
          </w:tcPr>
          <w:p w:rsidR="00F924C5" w:rsidRPr="00B874D6" w:rsidRDefault="00F924C5" w:rsidP="00B47072">
            <w:pPr>
              <w:pStyle w:val="TAL"/>
              <w:keepNext w:val="0"/>
              <w:rPr>
                <w:noProof/>
                <w:snapToGrid w:val="0"/>
                <w:sz w:val="16"/>
                <w:szCs w:val="16"/>
                <w:rPrChange w:id="20529" w:author="CR#1467r1" w:date="2020-04-07T17:00:00Z">
                  <w:rPr>
                    <w:noProof/>
                    <w:snapToGrid w:val="0"/>
                    <w:sz w:val="16"/>
                    <w:szCs w:val="16"/>
                  </w:rPr>
                </w:rPrChange>
              </w:rPr>
            </w:pPr>
          </w:p>
        </w:tc>
        <w:tc>
          <w:tcPr>
            <w:tcW w:w="5244" w:type="dxa"/>
            <w:shd w:val="solid" w:color="FFFFFF" w:fill="auto"/>
          </w:tcPr>
          <w:p w:rsidR="00F924C5" w:rsidRPr="00B874D6" w:rsidRDefault="00F924C5" w:rsidP="00B47072">
            <w:pPr>
              <w:pStyle w:val="TAL"/>
              <w:keepNext w:val="0"/>
              <w:rPr>
                <w:noProof/>
                <w:snapToGrid w:val="0"/>
                <w:sz w:val="16"/>
                <w:szCs w:val="16"/>
                <w:rPrChange w:id="20530" w:author="CR#1467r1" w:date="2020-04-07T17:00:00Z">
                  <w:rPr>
                    <w:noProof/>
                    <w:snapToGrid w:val="0"/>
                    <w:sz w:val="16"/>
                    <w:szCs w:val="16"/>
                  </w:rPr>
                </w:rPrChange>
              </w:rPr>
            </w:pPr>
            <w:r w:rsidRPr="00B874D6">
              <w:rPr>
                <w:noProof/>
                <w:snapToGrid w:val="0"/>
                <w:sz w:val="16"/>
                <w:szCs w:val="16"/>
                <w:rPrChange w:id="20531" w:author="CR#1467r1" w:date="2020-04-07T17:00:00Z">
                  <w:rPr>
                    <w:noProof/>
                    <w:snapToGrid w:val="0"/>
                    <w:sz w:val="16"/>
                    <w:szCs w:val="16"/>
                  </w:rPr>
                </w:rPrChange>
              </w:rPr>
              <w:t>Text Proposal for UL HARQ (Tdoc R2-072708)</w:t>
            </w:r>
          </w:p>
          <w:p w:rsidR="00F924C5" w:rsidRPr="00B874D6" w:rsidRDefault="00F924C5" w:rsidP="00B47072">
            <w:pPr>
              <w:pStyle w:val="TAL"/>
              <w:keepNext w:val="0"/>
              <w:rPr>
                <w:noProof/>
                <w:snapToGrid w:val="0"/>
                <w:sz w:val="16"/>
                <w:szCs w:val="16"/>
                <w:rPrChange w:id="20532" w:author="CR#1467r1" w:date="2020-04-07T17:00:00Z">
                  <w:rPr>
                    <w:noProof/>
                    <w:snapToGrid w:val="0"/>
                    <w:sz w:val="16"/>
                    <w:szCs w:val="16"/>
                  </w:rPr>
                </w:rPrChange>
              </w:rPr>
            </w:pPr>
            <w:r w:rsidRPr="00B874D6">
              <w:rPr>
                <w:noProof/>
                <w:snapToGrid w:val="0"/>
                <w:sz w:val="16"/>
                <w:szCs w:val="16"/>
                <w:rPrChange w:id="20533" w:author="CR#1467r1" w:date="2020-04-07T17:00:00Z">
                  <w:rPr>
                    <w:noProof/>
                    <w:snapToGrid w:val="0"/>
                    <w:sz w:val="16"/>
                    <w:szCs w:val="16"/>
                  </w:rPr>
                </w:rPrChange>
              </w:rPr>
              <w:t>Text Proposal for DL HARQ (Tdoc R2-072707)</w:t>
            </w:r>
          </w:p>
          <w:p w:rsidR="00F924C5" w:rsidRPr="00B874D6" w:rsidRDefault="00F924C5" w:rsidP="00B47072">
            <w:pPr>
              <w:pStyle w:val="TAL"/>
              <w:keepNext w:val="0"/>
              <w:rPr>
                <w:noProof/>
                <w:snapToGrid w:val="0"/>
                <w:sz w:val="16"/>
                <w:szCs w:val="16"/>
                <w:rPrChange w:id="20534" w:author="CR#1467r1" w:date="2020-04-07T17:00:00Z">
                  <w:rPr>
                    <w:noProof/>
                    <w:snapToGrid w:val="0"/>
                    <w:sz w:val="16"/>
                    <w:szCs w:val="16"/>
                  </w:rPr>
                </w:rPrChange>
              </w:rPr>
            </w:pPr>
            <w:r w:rsidRPr="00B874D6">
              <w:rPr>
                <w:noProof/>
                <w:snapToGrid w:val="0"/>
                <w:sz w:val="16"/>
                <w:szCs w:val="16"/>
                <w:rPrChange w:id="20535" w:author="CR#1467r1" w:date="2020-04-07T17:00:00Z">
                  <w:rPr>
                    <w:noProof/>
                    <w:snapToGrid w:val="0"/>
                    <w:sz w:val="16"/>
                    <w:szCs w:val="16"/>
                  </w:rPr>
                </w:rPrChange>
              </w:rPr>
              <w:t>Text Proposal for RACH procedure (Tdoc R2-072640)</w:t>
            </w:r>
          </w:p>
          <w:p w:rsidR="00F924C5" w:rsidRPr="00B874D6" w:rsidRDefault="00F924C5" w:rsidP="00B47072">
            <w:pPr>
              <w:pStyle w:val="TAL"/>
              <w:keepNext w:val="0"/>
              <w:rPr>
                <w:noProof/>
                <w:snapToGrid w:val="0"/>
                <w:sz w:val="16"/>
                <w:szCs w:val="16"/>
                <w:rPrChange w:id="20536" w:author="CR#1467r1" w:date="2020-04-07T17:00:00Z">
                  <w:rPr>
                    <w:noProof/>
                    <w:snapToGrid w:val="0"/>
                    <w:sz w:val="16"/>
                    <w:szCs w:val="16"/>
                  </w:rPr>
                </w:rPrChange>
              </w:rPr>
            </w:pPr>
            <w:r w:rsidRPr="00B874D6">
              <w:rPr>
                <w:noProof/>
                <w:snapToGrid w:val="0"/>
                <w:sz w:val="16"/>
                <w:szCs w:val="16"/>
                <w:rPrChange w:id="20537" w:author="CR#1467r1" w:date="2020-04-07T17:00:00Z">
                  <w:rPr>
                    <w:noProof/>
                    <w:snapToGrid w:val="0"/>
                    <w:sz w:val="16"/>
                    <w:szCs w:val="16"/>
                  </w:rPr>
                </w:rPrChange>
              </w:rPr>
              <w:t>Text Proposal for Logical Channel prioritization (Tdoc R2-072643)</w:t>
            </w:r>
          </w:p>
        </w:tc>
        <w:tc>
          <w:tcPr>
            <w:tcW w:w="709" w:type="dxa"/>
            <w:tcBorders>
              <w:right w:val="single" w:sz="12" w:space="0" w:color="auto"/>
            </w:tcBorders>
            <w:shd w:val="solid" w:color="FFFFFF" w:fill="auto"/>
          </w:tcPr>
          <w:p w:rsidR="00F924C5" w:rsidRPr="00B874D6" w:rsidRDefault="00F924C5" w:rsidP="00B47072">
            <w:pPr>
              <w:pStyle w:val="TAL"/>
              <w:keepNext w:val="0"/>
              <w:rPr>
                <w:noProof/>
                <w:snapToGrid w:val="0"/>
                <w:sz w:val="16"/>
                <w:szCs w:val="16"/>
                <w:rPrChange w:id="20538" w:author="CR#1467r1" w:date="2020-04-07T17:00:00Z">
                  <w:rPr>
                    <w:noProof/>
                    <w:snapToGrid w:val="0"/>
                    <w:sz w:val="16"/>
                    <w:szCs w:val="16"/>
                  </w:rPr>
                </w:rPrChange>
              </w:rPr>
            </w:pPr>
            <w:r w:rsidRPr="00B874D6">
              <w:rPr>
                <w:noProof/>
                <w:snapToGrid w:val="0"/>
                <w:sz w:val="16"/>
                <w:szCs w:val="16"/>
                <w:rPrChange w:id="20539" w:author="CR#1467r1" w:date="2020-04-07T17:00:00Z">
                  <w:rPr>
                    <w:noProof/>
                    <w:snapToGrid w:val="0"/>
                    <w:sz w:val="16"/>
                    <w:szCs w:val="16"/>
                  </w:rPr>
                </w:rPrChange>
              </w:rPr>
              <w:t>0.1.0</w:t>
            </w:r>
          </w:p>
        </w:tc>
      </w:tr>
      <w:tr w:rsidR="006D2D97" w:rsidRPr="00B874D6" w:rsidTr="00F924C5">
        <w:tc>
          <w:tcPr>
            <w:tcW w:w="800" w:type="dxa"/>
            <w:tcBorders>
              <w:left w:val="single" w:sz="12" w:space="0" w:color="auto"/>
            </w:tcBorders>
            <w:shd w:val="solid" w:color="FFFFFF" w:fill="auto"/>
          </w:tcPr>
          <w:p w:rsidR="00F924C5" w:rsidRPr="00B874D6" w:rsidRDefault="00F924C5" w:rsidP="00B47072">
            <w:pPr>
              <w:pStyle w:val="TAL"/>
              <w:keepNext w:val="0"/>
              <w:rPr>
                <w:noProof/>
                <w:snapToGrid w:val="0"/>
                <w:sz w:val="16"/>
                <w:szCs w:val="16"/>
                <w:rPrChange w:id="20540" w:author="CR#1467r1" w:date="2020-04-07T17:00:00Z">
                  <w:rPr>
                    <w:noProof/>
                    <w:snapToGrid w:val="0"/>
                    <w:sz w:val="16"/>
                    <w:szCs w:val="16"/>
                  </w:rPr>
                </w:rPrChange>
              </w:rPr>
            </w:pPr>
            <w:r w:rsidRPr="00B874D6">
              <w:rPr>
                <w:noProof/>
                <w:snapToGrid w:val="0"/>
                <w:sz w:val="16"/>
                <w:szCs w:val="16"/>
                <w:rPrChange w:id="20541" w:author="CR#1467r1" w:date="2020-04-07T17:00:00Z">
                  <w:rPr>
                    <w:noProof/>
                    <w:snapToGrid w:val="0"/>
                    <w:sz w:val="16"/>
                    <w:szCs w:val="16"/>
                  </w:rPr>
                </w:rPrChange>
              </w:rPr>
              <w:t>2007-06</w:t>
            </w:r>
          </w:p>
        </w:tc>
        <w:tc>
          <w:tcPr>
            <w:tcW w:w="618" w:type="dxa"/>
            <w:shd w:val="solid" w:color="FFFFFF" w:fill="auto"/>
          </w:tcPr>
          <w:p w:rsidR="00F924C5" w:rsidRPr="00B874D6" w:rsidRDefault="00F924C5" w:rsidP="00B47072">
            <w:pPr>
              <w:pStyle w:val="TAL"/>
              <w:keepNext w:val="0"/>
              <w:rPr>
                <w:noProof/>
                <w:snapToGrid w:val="0"/>
                <w:sz w:val="16"/>
                <w:szCs w:val="16"/>
                <w:rPrChange w:id="20542" w:author="CR#1467r1" w:date="2020-04-07T17:00:00Z">
                  <w:rPr>
                    <w:noProof/>
                    <w:snapToGrid w:val="0"/>
                    <w:sz w:val="16"/>
                    <w:szCs w:val="16"/>
                  </w:rPr>
                </w:rPrChange>
              </w:rPr>
            </w:pPr>
            <w:r w:rsidRPr="00B874D6">
              <w:rPr>
                <w:noProof/>
                <w:snapToGrid w:val="0"/>
                <w:sz w:val="16"/>
                <w:szCs w:val="16"/>
                <w:rPrChange w:id="20543" w:author="CR#1467r1" w:date="2020-04-07T17:00:00Z">
                  <w:rPr>
                    <w:noProof/>
                    <w:snapToGrid w:val="0"/>
                    <w:sz w:val="16"/>
                    <w:szCs w:val="16"/>
                  </w:rPr>
                </w:rPrChange>
              </w:rPr>
              <w:t>RAN2#58bis</w:t>
            </w:r>
          </w:p>
        </w:tc>
        <w:tc>
          <w:tcPr>
            <w:tcW w:w="992" w:type="dxa"/>
            <w:shd w:val="solid" w:color="FFFFFF" w:fill="auto"/>
          </w:tcPr>
          <w:p w:rsidR="00F924C5" w:rsidRPr="00B874D6" w:rsidRDefault="00F924C5" w:rsidP="00B47072">
            <w:pPr>
              <w:pStyle w:val="TAL"/>
              <w:keepNext w:val="0"/>
              <w:rPr>
                <w:noProof/>
                <w:snapToGrid w:val="0"/>
                <w:sz w:val="16"/>
                <w:szCs w:val="16"/>
                <w:rPrChange w:id="20544" w:author="CR#1467r1" w:date="2020-04-07T17:00:00Z">
                  <w:rPr>
                    <w:noProof/>
                    <w:snapToGrid w:val="0"/>
                    <w:sz w:val="16"/>
                    <w:szCs w:val="16"/>
                  </w:rPr>
                </w:rPrChange>
              </w:rPr>
            </w:pPr>
            <w:r w:rsidRPr="00B874D6">
              <w:rPr>
                <w:noProof/>
                <w:snapToGrid w:val="0"/>
                <w:sz w:val="16"/>
                <w:szCs w:val="16"/>
                <w:rPrChange w:id="20545" w:author="CR#1467r1" w:date="2020-04-07T17:00:00Z">
                  <w:rPr>
                    <w:noProof/>
                    <w:snapToGrid w:val="0"/>
                    <w:sz w:val="16"/>
                    <w:szCs w:val="16"/>
                  </w:rPr>
                </w:rPrChange>
              </w:rPr>
              <w:t>R2-072994</w:t>
            </w:r>
          </w:p>
        </w:tc>
        <w:tc>
          <w:tcPr>
            <w:tcW w:w="567" w:type="dxa"/>
            <w:shd w:val="solid" w:color="FFFFFF" w:fill="auto"/>
          </w:tcPr>
          <w:p w:rsidR="00F924C5" w:rsidRPr="00B874D6" w:rsidRDefault="00F924C5" w:rsidP="00B47072">
            <w:pPr>
              <w:pStyle w:val="TAL"/>
              <w:keepNext w:val="0"/>
              <w:rPr>
                <w:noProof/>
                <w:snapToGrid w:val="0"/>
                <w:sz w:val="16"/>
                <w:szCs w:val="16"/>
                <w:rPrChange w:id="20546" w:author="CR#1467r1" w:date="2020-04-07T17:00:00Z">
                  <w:rPr>
                    <w:noProof/>
                    <w:snapToGrid w:val="0"/>
                    <w:sz w:val="16"/>
                    <w:szCs w:val="16"/>
                  </w:rPr>
                </w:rPrChange>
              </w:rPr>
            </w:pPr>
          </w:p>
        </w:tc>
        <w:tc>
          <w:tcPr>
            <w:tcW w:w="378" w:type="dxa"/>
            <w:shd w:val="solid" w:color="FFFFFF" w:fill="auto"/>
          </w:tcPr>
          <w:p w:rsidR="00F924C5" w:rsidRPr="00B874D6" w:rsidRDefault="00F924C5" w:rsidP="00B47072">
            <w:pPr>
              <w:pStyle w:val="TAL"/>
              <w:keepNext w:val="0"/>
              <w:rPr>
                <w:noProof/>
                <w:snapToGrid w:val="0"/>
                <w:sz w:val="16"/>
                <w:szCs w:val="16"/>
                <w:rPrChange w:id="20547" w:author="CR#1467r1" w:date="2020-04-07T17:00:00Z">
                  <w:rPr>
                    <w:noProof/>
                    <w:snapToGrid w:val="0"/>
                    <w:sz w:val="16"/>
                    <w:szCs w:val="16"/>
                  </w:rPr>
                </w:rPrChange>
              </w:rPr>
            </w:pPr>
          </w:p>
        </w:tc>
        <w:tc>
          <w:tcPr>
            <w:tcW w:w="473" w:type="dxa"/>
            <w:shd w:val="solid" w:color="FFFFFF" w:fill="auto"/>
          </w:tcPr>
          <w:p w:rsidR="00F924C5" w:rsidRPr="00B874D6" w:rsidRDefault="00F924C5" w:rsidP="00B47072">
            <w:pPr>
              <w:pStyle w:val="TAL"/>
              <w:keepNext w:val="0"/>
              <w:rPr>
                <w:noProof/>
                <w:snapToGrid w:val="0"/>
                <w:sz w:val="16"/>
                <w:szCs w:val="16"/>
                <w:rPrChange w:id="20548" w:author="CR#1467r1" w:date="2020-04-07T17:00:00Z">
                  <w:rPr>
                    <w:noProof/>
                    <w:snapToGrid w:val="0"/>
                    <w:sz w:val="16"/>
                    <w:szCs w:val="16"/>
                  </w:rPr>
                </w:rPrChange>
              </w:rPr>
            </w:pPr>
          </w:p>
        </w:tc>
        <w:tc>
          <w:tcPr>
            <w:tcW w:w="5244" w:type="dxa"/>
            <w:shd w:val="solid" w:color="FFFFFF" w:fill="auto"/>
          </w:tcPr>
          <w:p w:rsidR="00F924C5" w:rsidRPr="00B874D6" w:rsidRDefault="00F924C5" w:rsidP="00B47072">
            <w:pPr>
              <w:pStyle w:val="TAL"/>
              <w:keepNext w:val="0"/>
              <w:rPr>
                <w:noProof/>
                <w:snapToGrid w:val="0"/>
                <w:sz w:val="16"/>
                <w:szCs w:val="16"/>
                <w:rPrChange w:id="20549" w:author="CR#1467r1" w:date="2020-04-07T17:00:00Z">
                  <w:rPr>
                    <w:noProof/>
                    <w:snapToGrid w:val="0"/>
                    <w:sz w:val="16"/>
                    <w:szCs w:val="16"/>
                  </w:rPr>
                </w:rPrChange>
              </w:rPr>
            </w:pPr>
            <w:r w:rsidRPr="00B874D6">
              <w:rPr>
                <w:noProof/>
                <w:snapToGrid w:val="0"/>
                <w:sz w:val="16"/>
                <w:szCs w:val="16"/>
                <w:rPrChange w:id="20550" w:author="CR#1467r1" w:date="2020-04-07T17:00:00Z">
                  <w:rPr>
                    <w:noProof/>
                    <w:snapToGrid w:val="0"/>
                    <w:sz w:val="16"/>
                    <w:szCs w:val="16"/>
                  </w:rPr>
                </w:rPrChange>
              </w:rPr>
              <w:t>Basic MAC PDU structure (Tdoc R2-072983) with updates</w:t>
            </w:r>
          </w:p>
          <w:p w:rsidR="00F924C5" w:rsidRPr="00B874D6" w:rsidRDefault="00F924C5" w:rsidP="00B47072">
            <w:pPr>
              <w:pStyle w:val="TAL"/>
              <w:keepNext w:val="0"/>
              <w:rPr>
                <w:noProof/>
                <w:snapToGrid w:val="0"/>
                <w:sz w:val="16"/>
                <w:szCs w:val="16"/>
                <w:rPrChange w:id="20551" w:author="CR#1467r1" w:date="2020-04-07T17:00:00Z">
                  <w:rPr>
                    <w:noProof/>
                    <w:snapToGrid w:val="0"/>
                    <w:sz w:val="16"/>
                    <w:szCs w:val="16"/>
                  </w:rPr>
                </w:rPrChange>
              </w:rPr>
            </w:pPr>
            <w:r w:rsidRPr="00B874D6">
              <w:rPr>
                <w:noProof/>
                <w:snapToGrid w:val="0"/>
                <w:sz w:val="16"/>
                <w:szCs w:val="16"/>
                <w:rPrChange w:id="20552" w:author="CR#1467r1" w:date="2020-04-07T17:00:00Z">
                  <w:rPr>
                    <w:noProof/>
                    <w:snapToGrid w:val="0"/>
                    <w:sz w:val="16"/>
                    <w:szCs w:val="16"/>
                  </w:rPr>
                </w:rPrChange>
              </w:rPr>
              <w:t>Agreements on time-frequency resource configuration (Tdoc R2-072993)</w:t>
            </w:r>
          </w:p>
          <w:p w:rsidR="00F924C5" w:rsidRPr="00B874D6" w:rsidRDefault="00F924C5" w:rsidP="00B47072">
            <w:pPr>
              <w:pStyle w:val="TAL"/>
              <w:keepNext w:val="0"/>
              <w:rPr>
                <w:noProof/>
                <w:snapToGrid w:val="0"/>
                <w:sz w:val="16"/>
                <w:szCs w:val="16"/>
                <w:rPrChange w:id="20553" w:author="CR#1467r1" w:date="2020-04-07T17:00:00Z">
                  <w:rPr>
                    <w:noProof/>
                    <w:snapToGrid w:val="0"/>
                    <w:sz w:val="16"/>
                    <w:szCs w:val="16"/>
                  </w:rPr>
                </w:rPrChange>
              </w:rPr>
            </w:pPr>
            <w:r w:rsidRPr="00B874D6">
              <w:rPr>
                <w:noProof/>
                <w:snapToGrid w:val="0"/>
                <w:sz w:val="16"/>
                <w:szCs w:val="16"/>
                <w:rPrChange w:id="20554" w:author="CR#1467r1" w:date="2020-04-07T17:00:00Z">
                  <w:rPr>
                    <w:noProof/>
                    <w:snapToGrid w:val="0"/>
                    <w:sz w:val="16"/>
                    <w:szCs w:val="16"/>
                  </w:rPr>
                </w:rPrChange>
              </w:rPr>
              <w:t>Agreement on RA-RNTI association (Tdoc R2-072993)</w:t>
            </w:r>
          </w:p>
          <w:p w:rsidR="00F924C5" w:rsidRPr="00B874D6" w:rsidRDefault="00F924C5" w:rsidP="00B47072">
            <w:pPr>
              <w:pStyle w:val="TAL"/>
              <w:keepNext w:val="0"/>
              <w:rPr>
                <w:noProof/>
                <w:snapToGrid w:val="0"/>
                <w:sz w:val="16"/>
                <w:szCs w:val="16"/>
                <w:rPrChange w:id="20555" w:author="CR#1467r1" w:date="2020-04-07T17:00:00Z">
                  <w:rPr>
                    <w:noProof/>
                    <w:snapToGrid w:val="0"/>
                    <w:sz w:val="16"/>
                    <w:szCs w:val="16"/>
                  </w:rPr>
                </w:rPrChange>
              </w:rPr>
            </w:pPr>
            <w:r w:rsidRPr="00B874D6">
              <w:rPr>
                <w:noProof/>
                <w:snapToGrid w:val="0"/>
                <w:sz w:val="16"/>
                <w:szCs w:val="16"/>
                <w:rPrChange w:id="20556" w:author="CR#1467r1" w:date="2020-04-07T17:00:00Z">
                  <w:rPr>
                    <w:noProof/>
                    <w:snapToGrid w:val="0"/>
                    <w:sz w:val="16"/>
                    <w:szCs w:val="16"/>
                  </w:rPr>
                </w:rPrChange>
              </w:rPr>
              <w:t xml:space="preserve">Clarification on RA Response reception (Tdoc R2-072993) </w:t>
            </w:r>
          </w:p>
        </w:tc>
        <w:tc>
          <w:tcPr>
            <w:tcW w:w="709" w:type="dxa"/>
            <w:tcBorders>
              <w:right w:val="single" w:sz="12" w:space="0" w:color="auto"/>
            </w:tcBorders>
            <w:shd w:val="solid" w:color="FFFFFF" w:fill="auto"/>
          </w:tcPr>
          <w:p w:rsidR="00F924C5" w:rsidRPr="00B874D6" w:rsidRDefault="00F924C5" w:rsidP="00B47072">
            <w:pPr>
              <w:pStyle w:val="TAL"/>
              <w:keepNext w:val="0"/>
              <w:rPr>
                <w:noProof/>
                <w:snapToGrid w:val="0"/>
                <w:sz w:val="16"/>
                <w:szCs w:val="16"/>
                <w:rPrChange w:id="20557" w:author="CR#1467r1" w:date="2020-04-07T17:00:00Z">
                  <w:rPr>
                    <w:noProof/>
                    <w:snapToGrid w:val="0"/>
                    <w:sz w:val="16"/>
                    <w:szCs w:val="16"/>
                  </w:rPr>
                </w:rPrChange>
              </w:rPr>
            </w:pPr>
            <w:r w:rsidRPr="00B874D6">
              <w:rPr>
                <w:noProof/>
                <w:snapToGrid w:val="0"/>
                <w:sz w:val="16"/>
                <w:szCs w:val="16"/>
                <w:rPrChange w:id="20558" w:author="CR#1467r1" w:date="2020-04-07T17:00:00Z">
                  <w:rPr>
                    <w:noProof/>
                    <w:snapToGrid w:val="0"/>
                    <w:sz w:val="16"/>
                    <w:szCs w:val="16"/>
                  </w:rPr>
                </w:rPrChange>
              </w:rPr>
              <w:t>0.1.1</w:t>
            </w:r>
          </w:p>
        </w:tc>
      </w:tr>
      <w:tr w:rsidR="006D2D97" w:rsidRPr="00B874D6" w:rsidTr="00F924C5">
        <w:tc>
          <w:tcPr>
            <w:tcW w:w="800" w:type="dxa"/>
            <w:tcBorders>
              <w:left w:val="single" w:sz="12" w:space="0" w:color="auto"/>
            </w:tcBorders>
            <w:shd w:val="solid" w:color="FFFFFF" w:fill="auto"/>
          </w:tcPr>
          <w:p w:rsidR="00F924C5" w:rsidRPr="00B874D6" w:rsidRDefault="00F924C5" w:rsidP="00B47072">
            <w:pPr>
              <w:pStyle w:val="TAL"/>
              <w:keepNext w:val="0"/>
              <w:rPr>
                <w:noProof/>
                <w:snapToGrid w:val="0"/>
                <w:sz w:val="16"/>
                <w:szCs w:val="16"/>
                <w:rPrChange w:id="20559" w:author="CR#1467r1" w:date="2020-04-07T17:00:00Z">
                  <w:rPr>
                    <w:noProof/>
                    <w:snapToGrid w:val="0"/>
                    <w:sz w:val="16"/>
                    <w:szCs w:val="16"/>
                  </w:rPr>
                </w:rPrChange>
              </w:rPr>
            </w:pPr>
            <w:r w:rsidRPr="00B874D6">
              <w:rPr>
                <w:noProof/>
                <w:snapToGrid w:val="0"/>
                <w:sz w:val="16"/>
                <w:szCs w:val="16"/>
                <w:rPrChange w:id="20560" w:author="CR#1467r1" w:date="2020-04-07T17:00:00Z">
                  <w:rPr>
                    <w:noProof/>
                    <w:snapToGrid w:val="0"/>
                    <w:sz w:val="16"/>
                    <w:szCs w:val="16"/>
                  </w:rPr>
                </w:rPrChange>
              </w:rPr>
              <w:t>2007-08</w:t>
            </w:r>
          </w:p>
        </w:tc>
        <w:tc>
          <w:tcPr>
            <w:tcW w:w="618" w:type="dxa"/>
            <w:shd w:val="solid" w:color="FFFFFF" w:fill="auto"/>
          </w:tcPr>
          <w:p w:rsidR="00F924C5" w:rsidRPr="00B874D6" w:rsidRDefault="00F924C5" w:rsidP="00B47072">
            <w:pPr>
              <w:pStyle w:val="TAL"/>
              <w:keepNext w:val="0"/>
              <w:rPr>
                <w:noProof/>
                <w:snapToGrid w:val="0"/>
                <w:sz w:val="16"/>
                <w:szCs w:val="16"/>
                <w:rPrChange w:id="20561" w:author="CR#1467r1" w:date="2020-04-07T17:00:00Z">
                  <w:rPr>
                    <w:noProof/>
                    <w:snapToGrid w:val="0"/>
                    <w:sz w:val="16"/>
                    <w:szCs w:val="16"/>
                  </w:rPr>
                </w:rPrChange>
              </w:rPr>
            </w:pPr>
            <w:r w:rsidRPr="00B874D6">
              <w:rPr>
                <w:noProof/>
                <w:snapToGrid w:val="0"/>
                <w:sz w:val="16"/>
                <w:szCs w:val="16"/>
                <w:rPrChange w:id="20562" w:author="CR#1467r1" w:date="2020-04-07T17:00:00Z">
                  <w:rPr>
                    <w:noProof/>
                    <w:snapToGrid w:val="0"/>
                    <w:sz w:val="16"/>
                    <w:szCs w:val="16"/>
                  </w:rPr>
                </w:rPrChange>
              </w:rPr>
              <w:t>RAN2#59</w:t>
            </w:r>
          </w:p>
        </w:tc>
        <w:tc>
          <w:tcPr>
            <w:tcW w:w="992" w:type="dxa"/>
            <w:shd w:val="solid" w:color="FFFFFF" w:fill="auto"/>
          </w:tcPr>
          <w:p w:rsidR="00F924C5" w:rsidRPr="00B874D6" w:rsidRDefault="00F924C5" w:rsidP="00B47072">
            <w:pPr>
              <w:pStyle w:val="TAL"/>
              <w:keepNext w:val="0"/>
              <w:rPr>
                <w:noProof/>
                <w:snapToGrid w:val="0"/>
                <w:sz w:val="16"/>
                <w:szCs w:val="16"/>
                <w:rPrChange w:id="20563" w:author="CR#1467r1" w:date="2020-04-07T17:00:00Z">
                  <w:rPr>
                    <w:noProof/>
                    <w:snapToGrid w:val="0"/>
                    <w:sz w:val="16"/>
                    <w:szCs w:val="16"/>
                  </w:rPr>
                </w:rPrChange>
              </w:rPr>
            </w:pPr>
            <w:r w:rsidRPr="00B874D6">
              <w:rPr>
                <w:noProof/>
                <w:snapToGrid w:val="0"/>
                <w:sz w:val="16"/>
                <w:szCs w:val="16"/>
                <w:rPrChange w:id="20564" w:author="CR#1467r1" w:date="2020-04-07T17:00:00Z">
                  <w:rPr>
                    <w:noProof/>
                    <w:snapToGrid w:val="0"/>
                    <w:sz w:val="16"/>
                    <w:szCs w:val="16"/>
                  </w:rPr>
                </w:rPrChange>
              </w:rPr>
              <w:t>R2-073715</w:t>
            </w:r>
          </w:p>
        </w:tc>
        <w:tc>
          <w:tcPr>
            <w:tcW w:w="567" w:type="dxa"/>
            <w:shd w:val="solid" w:color="FFFFFF" w:fill="auto"/>
          </w:tcPr>
          <w:p w:rsidR="00F924C5" w:rsidRPr="00B874D6" w:rsidRDefault="00F924C5" w:rsidP="00B47072">
            <w:pPr>
              <w:pStyle w:val="TAL"/>
              <w:keepNext w:val="0"/>
              <w:rPr>
                <w:noProof/>
                <w:snapToGrid w:val="0"/>
                <w:sz w:val="16"/>
                <w:szCs w:val="16"/>
                <w:rPrChange w:id="20565" w:author="CR#1467r1" w:date="2020-04-07T17:00:00Z">
                  <w:rPr>
                    <w:noProof/>
                    <w:snapToGrid w:val="0"/>
                    <w:sz w:val="16"/>
                    <w:szCs w:val="16"/>
                  </w:rPr>
                </w:rPrChange>
              </w:rPr>
            </w:pPr>
          </w:p>
        </w:tc>
        <w:tc>
          <w:tcPr>
            <w:tcW w:w="378" w:type="dxa"/>
            <w:shd w:val="solid" w:color="FFFFFF" w:fill="auto"/>
          </w:tcPr>
          <w:p w:rsidR="00F924C5" w:rsidRPr="00B874D6" w:rsidRDefault="00F924C5" w:rsidP="00B47072">
            <w:pPr>
              <w:pStyle w:val="TAL"/>
              <w:keepNext w:val="0"/>
              <w:rPr>
                <w:noProof/>
                <w:snapToGrid w:val="0"/>
                <w:sz w:val="16"/>
                <w:szCs w:val="16"/>
                <w:rPrChange w:id="20566" w:author="CR#1467r1" w:date="2020-04-07T17:00:00Z">
                  <w:rPr>
                    <w:noProof/>
                    <w:snapToGrid w:val="0"/>
                    <w:sz w:val="16"/>
                    <w:szCs w:val="16"/>
                  </w:rPr>
                </w:rPrChange>
              </w:rPr>
            </w:pPr>
          </w:p>
        </w:tc>
        <w:tc>
          <w:tcPr>
            <w:tcW w:w="473" w:type="dxa"/>
            <w:shd w:val="solid" w:color="FFFFFF" w:fill="auto"/>
          </w:tcPr>
          <w:p w:rsidR="00F924C5" w:rsidRPr="00B874D6" w:rsidRDefault="00F924C5" w:rsidP="00B47072">
            <w:pPr>
              <w:pStyle w:val="TAL"/>
              <w:keepNext w:val="0"/>
              <w:rPr>
                <w:noProof/>
                <w:snapToGrid w:val="0"/>
                <w:sz w:val="16"/>
                <w:szCs w:val="16"/>
                <w:rPrChange w:id="20567" w:author="CR#1467r1" w:date="2020-04-07T17:00:00Z">
                  <w:rPr>
                    <w:noProof/>
                    <w:snapToGrid w:val="0"/>
                    <w:sz w:val="16"/>
                    <w:szCs w:val="16"/>
                  </w:rPr>
                </w:rPrChange>
              </w:rPr>
            </w:pPr>
          </w:p>
        </w:tc>
        <w:tc>
          <w:tcPr>
            <w:tcW w:w="5244" w:type="dxa"/>
            <w:shd w:val="solid" w:color="FFFFFF" w:fill="auto"/>
          </w:tcPr>
          <w:p w:rsidR="00F924C5" w:rsidRPr="00B874D6" w:rsidRDefault="00F924C5" w:rsidP="00B47072">
            <w:pPr>
              <w:pStyle w:val="TAL"/>
              <w:keepNext w:val="0"/>
              <w:rPr>
                <w:noProof/>
                <w:snapToGrid w:val="0"/>
                <w:sz w:val="16"/>
                <w:szCs w:val="16"/>
                <w:rPrChange w:id="20568" w:author="CR#1467r1" w:date="2020-04-07T17:00:00Z">
                  <w:rPr>
                    <w:noProof/>
                    <w:snapToGrid w:val="0"/>
                    <w:sz w:val="16"/>
                    <w:szCs w:val="16"/>
                  </w:rPr>
                </w:rPrChange>
              </w:rPr>
            </w:pPr>
            <w:r w:rsidRPr="00B874D6">
              <w:rPr>
                <w:noProof/>
                <w:snapToGrid w:val="0"/>
                <w:sz w:val="16"/>
                <w:szCs w:val="16"/>
                <w:rPrChange w:id="20569" w:author="CR#1467r1" w:date="2020-04-07T17:00:00Z">
                  <w:rPr>
                    <w:noProof/>
                    <w:snapToGrid w:val="0"/>
                    <w:sz w:val="16"/>
                    <w:szCs w:val="16"/>
                  </w:rPr>
                </w:rPrChange>
              </w:rPr>
              <w:t>Removed reference to non-existing table (Tdoc R2-073473)</w:t>
            </w:r>
          </w:p>
          <w:p w:rsidR="00F924C5" w:rsidRPr="00B874D6" w:rsidRDefault="00F924C5" w:rsidP="00B47072">
            <w:pPr>
              <w:pStyle w:val="TAL"/>
              <w:keepNext w:val="0"/>
              <w:rPr>
                <w:noProof/>
                <w:snapToGrid w:val="0"/>
                <w:sz w:val="16"/>
                <w:szCs w:val="16"/>
                <w:rPrChange w:id="20570" w:author="CR#1467r1" w:date="2020-04-07T17:00:00Z">
                  <w:rPr>
                    <w:noProof/>
                    <w:snapToGrid w:val="0"/>
                    <w:sz w:val="16"/>
                    <w:szCs w:val="16"/>
                  </w:rPr>
                </w:rPrChange>
              </w:rPr>
            </w:pPr>
            <w:r w:rsidRPr="00B874D6">
              <w:rPr>
                <w:noProof/>
                <w:snapToGrid w:val="0"/>
                <w:sz w:val="16"/>
                <w:szCs w:val="16"/>
                <w:rPrChange w:id="20571" w:author="CR#1467r1" w:date="2020-04-07T17:00:00Z">
                  <w:rPr>
                    <w:noProof/>
                    <w:snapToGrid w:val="0"/>
                    <w:sz w:val="16"/>
                    <w:szCs w:val="16"/>
                  </w:rPr>
                </w:rPrChange>
              </w:rPr>
              <w:t>Incorrect mapping of logical to transport channel (Tdoc R2-073473)</w:t>
            </w:r>
          </w:p>
          <w:p w:rsidR="00F924C5" w:rsidRPr="00B874D6" w:rsidRDefault="00F924C5" w:rsidP="00B47072">
            <w:pPr>
              <w:pStyle w:val="TAL"/>
              <w:keepNext w:val="0"/>
              <w:rPr>
                <w:noProof/>
                <w:snapToGrid w:val="0"/>
                <w:sz w:val="16"/>
                <w:szCs w:val="16"/>
                <w:rPrChange w:id="20572" w:author="CR#1467r1" w:date="2020-04-07T17:00:00Z">
                  <w:rPr>
                    <w:noProof/>
                    <w:snapToGrid w:val="0"/>
                    <w:sz w:val="16"/>
                    <w:szCs w:val="16"/>
                  </w:rPr>
                </w:rPrChange>
              </w:rPr>
            </w:pPr>
            <w:r w:rsidRPr="00B874D6">
              <w:rPr>
                <w:noProof/>
                <w:snapToGrid w:val="0"/>
                <w:sz w:val="16"/>
                <w:szCs w:val="16"/>
                <w:rPrChange w:id="20573" w:author="CR#1467r1" w:date="2020-04-07T17:00:00Z">
                  <w:rPr>
                    <w:noProof/>
                    <w:snapToGrid w:val="0"/>
                    <w:sz w:val="16"/>
                    <w:szCs w:val="16"/>
                  </w:rPr>
                </w:rPrChange>
              </w:rPr>
              <w:t>Un-necessary error checking in HARQ process procedure (Tdoc R2-073473)</w:t>
            </w:r>
          </w:p>
          <w:p w:rsidR="00F924C5" w:rsidRPr="00B874D6" w:rsidRDefault="00F924C5" w:rsidP="00B47072">
            <w:pPr>
              <w:pStyle w:val="TAL"/>
              <w:keepNext w:val="0"/>
              <w:rPr>
                <w:noProof/>
                <w:snapToGrid w:val="0"/>
                <w:sz w:val="16"/>
                <w:szCs w:val="16"/>
                <w:rPrChange w:id="20574" w:author="CR#1467r1" w:date="2020-04-07T17:00:00Z">
                  <w:rPr>
                    <w:noProof/>
                    <w:snapToGrid w:val="0"/>
                    <w:sz w:val="16"/>
                    <w:szCs w:val="16"/>
                  </w:rPr>
                </w:rPrChange>
              </w:rPr>
            </w:pPr>
            <w:r w:rsidRPr="00B874D6">
              <w:rPr>
                <w:noProof/>
                <w:snapToGrid w:val="0"/>
                <w:sz w:val="16"/>
                <w:szCs w:val="16"/>
                <w:rPrChange w:id="20575" w:author="CR#1467r1" w:date="2020-04-07T17:00:00Z">
                  <w:rPr>
                    <w:noProof/>
                    <w:snapToGrid w:val="0"/>
                    <w:sz w:val="16"/>
                    <w:szCs w:val="16"/>
                  </w:rPr>
                </w:rPrChange>
              </w:rPr>
              <w:t>Removal of reference to timing relation for HARQ feedback (Tdoc R2-073473)</w:t>
            </w:r>
          </w:p>
          <w:p w:rsidR="00F924C5" w:rsidRPr="00B874D6" w:rsidRDefault="00F924C5" w:rsidP="00B47072">
            <w:pPr>
              <w:pStyle w:val="TAL"/>
              <w:keepNext w:val="0"/>
              <w:rPr>
                <w:noProof/>
                <w:snapToGrid w:val="0"/>
                <w:sz w:val="16"/>
                <w:szCs w:val="16"/>
                <w:rPrChange w:id="20576" w:author="CR#1467r1" w:date="2020-04-07T17:00:00Z">
                  <w:rPr>
                    <w:noProof/>
                    <w:snapToGrid w:val="0"/>
                    <w:sz w:val="16"/>
                    <w:szCs w:val="16"/>
                  </w:rPr>
                </w:rPrChange>
              </w:rPr>
            </w:pPr>
            <w:r w:rsidRPr="00B874D6">
              <w:rPr>
                <w:noProof/>
                <w:snapToGrid w:val="0"/>
                <w:sz w:val="16"/>
                <w:szCs w:val="16"/>
                <w:rPrChange w:id="20577" w:author="CR#1467r1" w:date="2020-04-07T17:00:00Z">
                  <w:rPr>
                    <w:noProof/>
                    <w:snapToGrid w:val="0"/>
                    <w:sz w:val="16"/>
                    <w:szCs w:val="16"/>
                  </w:rPr>
                </w:rPrChange>
              </w:rPr>
              <w:lastRenderedPageBreak/>
              <w:t>Correction of Internal variable name (Tdoc R2-073473)</w:t>
            </w:r>
          </w:p>
          <w:p w:rsidR="00F924C5" w:rsidRPr="00B874D6" w:rsidRDefault="00F924C5" w:rsidP="00B47072">
            <w:pPr>
              <w:pStyle w:val="TAL"/>
              <w:keepNext w:val="0"/>
              <w:rPr>
                <w:noProof/>
                <w:snapToGrid w:val="0"/>
                <w:sz w:val="16"/>
                <w:szCs w:val="16"/>
                <w:rPrChange w:id="20578" w:author="CR#1467r1" w:date="2020-04-07T17:00:00Z">
                  <w:rPr>
                    <w:noProof/>
                    <w:snapToGrid w:val="0"/>
                    <w:sz w:val="16"/>
                    <w:szCs w:val="16"/>
                  </w:rPr>
                </w:rPrChange>
              </w:rPr>
            </w:pPr>
            <w:r w:rsidRPr="00B874D6">
              <w:rPr>
                <w:noProof/>
                <w:snapToGrid w:val="0"/>
                <w:sz w:val="16"/>
                <w:szCs w:val="16"/>
                <w:rPrChange w:id="20579" w:author="CR#1467r1" w:date="2020-04-07T17:00:00Z">
                  <w:rPr>
                    <w:noProof/>
                    <w:snapToGrid w:val="0"/>
                    <w:sz w:val="16"/>
                    <w:szCs w:val="16"/>
                  </w:rPr>
                </w:rPrChange>
              </w:rPr>
              <w:t>Correction of procedure in case of successful HARQ reception (Tdoc R2-073473)</w:t>
            </w:r>
          </w:p>
        </w:tc>
        <w:tc>
          <w:tcPr>
            <w:tcW w:w="709" w:type="dxa"/>
            <w:tcBorders>
              <w:right w:val="single" w:sz="12" w:space="0" w:color="auto"/>
            </w:tcBorders>
            <w:shd w:val="solid" w:color="FFFFFF" w:fill="auto"/>
          </w:tcPr>
          <w:p w:rsidR="00F924C5" w:rsidRPr="00B874D6" w:rsidRDefault="00F924C5" w:rsidP="00B47072">
            <w:pPr>
              <w:pStyle w:val="TAL"/>
              <w:keepNext w:val="0"/>
              <w:rPr>
                <w:noProof/>
                <w:snapToGrid w:val="0"/>
                <w:sz w:val="16"/>
                <w:szCs w:val="16"/>
                <w:rPrChange w:id="20580" w:author="CR#1467r1" w:date="2020-04-07T17:00:00Z">
                  <w:rPr>
                    <w:noProof/>
                    <w:snapToGrid w:val="0"/>
                    <w:sz w:val="16"/>
                    <w:szCs w:val="16"/>
                  </w:rPr>
                </w:rPrChange>
              </w:rPr>
            </w:pPr>
            <w:r w:rsidRPr="00B874D6">
              <w:rPr>
                <w:noProof/>
                <w:snapToGrid w:val="0"/>
                <w:sz w:val="16"/>
                <w:szCs w:val="16"/>
                <w:rPrChange w:id="20581" w:author="CR#1467r1" w:date="2020-04-07T17:00:00Z">
                  <w:rPr>
                    <w:noProof/>
                    <w:snapToGrid w:val="0"/>
                    <w:sz w:val="16"/>
                    <w:szCs w:val="16"/>
                  </w:rPr>
                </w:rPrChange>
              </w:rPr>
              <w:lastRenderedPageBreak/>
              <w:t>0.2.0</w:t>
            </w:r>
          </w:p>
        </w:tc>
      </w:tr>
      <w:tr w:rsidR="006D2D97" w:rsidRPr="00B874D6" w:rsidTr="00F924C5">
        <w:tc>
          <w:tcPr>
            <w:tcW w:w="800" w:type="dxa"/>
            <w:tcBorders>
              <w:left w:val="single" w:sz="12" w:space="0" w:color="auto"/>
            </w:tcBorders>
            <w:shd w:val="solid" w:color="FFFFFF" w:fill="auto"/>
          </w:tcPr>
          <w:p w:rsidR="00F924C5" w:rsidRPr="00B874D6" w:rsidRDefault="00F924C5" w:rsidP="00B47072">
            <w:pPr>
              <w:pStyle w:val="TAL"/>
              <w:keepNext w:val="0"/>
              <w:rPr>
                <w:noProof/>
                <w:snapToGrid w:val="0"/>
                <w:sz w:val="16"/>
                <w:szCs w:val="16"/>
                <w:rPrChange w:id="20582" w:author="CR#1467r1" w:date="2020-04-07T17:00:00Z">
                  <w:rPr>
                    <w:noProof/>
                    <w:snapToGrid w:val="0"/>
                    <w:sz w:val="16"/>
                    <w:szCs w:val="16"/>
                  </w:rPr>
                </w:rPrChange>
              </w:rPr>
            </w:pPr>
            <w:r w:rsidRPr="00B874D6">
              <w:rPr>
                <w:noProof/>
                <w:snapToGrid w:val="0"/>
                <w:sz w:val="16"/>
                <w:szCs w:val="16"/>
                <w:rPrChange w:id="20583" w:author="CR#1467r1" w:date="2020-04-07T17:00:00Z">
                  <w:rPr>
                    <w:noProof/>
                    <w:snapToGrid w:val="0"/>
                    <w:sz w:val="16"/>
                    <w:szCs w:val="16"/>
                  </w:rPr>
                </w:rPrChange>
              </w:rPr>
              <w:t>2007-09</w:t>
            </w:r>
          </w:p>
        </w:tc>
        <w:tc>
          <w:tcPr>
            <w:tcW w:w="618" w:type="dxa"/>
            <w:shd w:val="solid" w:color="FFFFFF" w:fill="auto"/>
          </w:tcPr>
          <w:p w:rsidR="00F924C5" w:rsidRPr="00B874D6" w:rsidRDefault="00F924C5" w:rsidP="00B47072">
            <w:pPr>
              <w:pStyle w:val="TAL"/>
              <w:keepNext w:val="0"/>
              <w:rPr>
                <w:noProof/>
                <w:snapToGrid w:val="0"/>
                <w:sz w:val="16"/>
                <w:szCs w:val="16"/>
                <w:rPrChange w:id="20584" w:author="CR#1467r1" w:date="2020-04-07T17:00:00Z">
                  <w:rPr>
                    <w:noProof/>
                    <w:snapToGrid w:val="0"/>
                    <w:sz w:val="16"/>
                    <w:szCs w:val="16"/>
                  </w:rPr>
                </w:rPrChange>
              </w:rPr>
            </w:pPr>
            <w:r w:rsidRPr="00B874D6">
              <w:rPr>
                <w:noProof/>
                <w:snapToGrid w:val="0"/>
                <w:sz w:val="16"/>
                <w:szCs w:val="16"/>
                <w:rPrChange w:id="20585" w:author="CR#1467r1" w:date="2020-04-07T17:00:00Z">
                  <w:rPr>
                    <w:noProof/>
                    <w:snapToGrid w:val="0"/>
                    <w:sz w:val="16"/>
                    <w:szCs w:val="16"/>
                  </w:rPr>
                </w:rPrChange>
              </w:rPr>
              <w:t>RAN2#59</w:t>
            </w:r>
          </w:p>
        </w:tc>
        <w:tc>
          <w:tcPr>
            <w:tcW w:w="992" w:type="dxa"/>
            <w:shd w:val="solid" w:color="FFFFFF" w:fill="auto"/>
          </w:tcPr>
          <w:p w:rsidR="00F924C5" w:rsidRPr="00B874D6" w:rsidRDefault="00F924C5" w:rsidP="00B47072">
            <w:pPr>
              <w:pStyle w:val="TAL"/>
              <w:keepNext w:val="0"/>
              <w:rPr>
                <w:noProof/>
                <w:snapToGrid w:val="0"/>
                <w:sz w:val="16"/>
                <w:szCs w:val="16"/>
                <w:rPrChange w:id="20586" w:author="CR#1467r1" w:date="2020-04-07T17:00:00Z">
                  <w:rPr>
                    <w:noProof/>
                    <w:snapToGrid w:val="0"/>
                    <w:sz w:val="16"/>
                    <w:szCs w:val="16"/>
                  </w:rPr>
                </w:rPrChange>
              </w:rPr>
            </w:pPr>
            <w:r w:rsidRPr="00B874D6">
              <w:rPr>
                <w:noProof/>
                <w:snapToGrid w:val="0"/>
                <w:sz w:val="16"/>
                <w:szCs w:val="16"/>
                <w:rPrChange w:id="20587" w:author="CR#1467r1" w:date="2020-04-07T17:00:00Z">
                  <w:rPr>
                    <w:noProof/>
                    <w:snapToGrid w:val="0"/>
                    <w:sz w:val="16"/>
                    <w:szCs w:val="16"/>
                  </w:rPr>
                </w:rPrChange>
              </w:rPr>
              <w:t>R2-073885</w:t>
            </w:r>
          </w:p>
        </w:tc>
        <w:tc>
          <w:tcPr>
            <w:tcW w:w="567" w:type="dxa"/>
            <w:shd w:val="solid" w:color="FFFFFF" w:fill="auto"/>
          </w:tcPr>
          <w:p w:rsidR="00F924C5" w:rsidRPr="00B874D6" w:rsidRDefault="00F924C5" w:rsidP="00B47072">
            <w:pPr>
              <w:pStyle w:val="TAL"/>
              <w:keepNext w:val="0"/>
              <w:rPr>
                <w:noProof/>
                <w:snapToGrid w:val="0"/>
                <w:sz w:val="16"/>
                <w:szCs w:val="16"/>
                <w:rPrChange w:id="20588" w:author="CR#1467r1" w:date="2020-04-07T17:00:00Z">
                  <w:rPr>
                    <w:noProof/>
                    <w:snapToGrid w:val="0"/>
                    <w:sz w:val="16"/>
                    <w:szCs w:val="16"/>
                  </w:rPr>
                </w:rPrChange>
              </w:rPr>
            </w:pPr>
          </w:p>
        </w:tc>
        <w:tc>
          <w:tcPr>
            <w:tcW w:w="378" w:type="dxa"/>
            <w:shd w:val="solid" w:color="FFFFFF" w:fill="auto"/>
          </w:tcPr>
          <w:p w:rsidR="00F924C5" w:rsidRPr="00B874D6" w:rsidRDefault="00F924C5" w:rsidP="00B47072">
            <w:pPr>
              <w:pStyle w:val="TAL"/>
              <w:keepNext w:val="0"/>
              <w:rPr>
                <w:noProof/>
                <w:snapToGrid w:val="0"/>
                <w:sz w:val="16"/>
                <w:szCs w:val="16"/>
                <w:rPrChange w:id="20589" w:author="CR#1467r1" w:date="2020-04-07T17:00:00Z">
                  <w:rPr>
                    <w:noProof/>
                    <w:snapToGrid w:val="0"/>
                    <w:sz w:val="16"/>
                    <w:szCs w:val="16"/>
                  </w:rPr>
                </w:rPrChange>
              </w:rPr>
            </w:pPr>
          </w:p>
        </w:tc>
        <w:tc>
          <w:tcPr>
            <w:tcW w:w="473" w:type="dxa"/>
            <w:shd w:val="solid" w:color="FFFFFF" w:fill="auto"/>
          </w:tcPr>
          <w:p w:rsidR="00F924C5" w:rsidRPr="00B874D6" w:rsidRDefault="00F924C5" w:rsidP="00B47072">
            <w:pPr>
              <w:pStyle w:val="TAL"/>
              <w:keepNext w:val="0"/>
              <w:rPr>
                <w:noProof/>
                <w:snapToGrid w:val="0"/>
                <w:sz w:val="16"/>
                <w:szCs w:val="16"/>
                <w:rPrChange w:id="20590" w:author="CR#1467r1" w:date="2020-04-07T17:00:00Z">
                  <w:rPr>
                    <w:noProof/>
                    <w:snapToGrid w:val="0"/>
                    <w:sz w:val="16"/>
                    <w:szCs w:val="16"/>
                  </w:rPr>
                </w:rPrChange>
              </w:rPr>
            </w:pPr>
          </w:p>
        </w:tc>
        <w:tc>
          <w:tcPr>
            <w:tcW w:w="5244" w:type="dxa"/>
            <w:shd w:val="solid" w:color="FFFFFF" w:fill="auto"/>
          </w:tcPr>
          <w:p w:rsidR="00F924C5" w:rsidRPr="00B874D6" w:rsidRDefault="00F924C5" w:rsidP="00B47072">
            <w:pPr>
              <w:pStyle w:val="TAL"/>
              <w:keepNext w:val="0"/>
              <w:rPr>
                <w:noProof/>
                <w:snapToGrid w:val="0"/>
                <w:sz w:val="16"/>
                <w:szCs w:val="16"/>
                <w:rPrChange w:id="20591" w:author="CR#1467r1" w:date="2020-04-07T17:00:00Z">
                  <w:rPr>
                    <w:noProof/>
                    <w:snapToGrid w:val="0"/>
                    <w:sz w:val="16"/>
                    <w:szCs w:val="16"/>
                  </w:rPr>
                </w:rPrChange>
              </w:rPr>
            </w:pPr>
            <w:r w:rsidRPr="00B874D6">
              <w:rPr>
                <w:noProof/>
                <w:snapToGrid w:val="0"/>
                <w:sz w:val="16"/>
                <w:szCs w:val="16"/>
                <w:rPrChange w:id="20592" w:author="CR#1467r1" w:date="2020-04-07T17:00:00Z">
                  <w:rPr>
                    <w:noProof/>
                    <w:snapToGrid w:val="0"/>
                    <w:sz w:val="16"/>
                    <w:szCs w:val="16"/>
                  </w:rPr>
                </w:rPrChange>
              </w:rPr>
              <w:t>Text proposal for Random Access procedure</w:t>
            </w:r>
          </w:p>
          <w:p w:rsidR="00F924C5" w:rsidRPr="00B874D6" w:rsidRDefault="00F924C5" w:rsidP="00B47072">
            <w:pPr>
              <w:pStyle w:val="TAL"/>
              <w:keepNext w:val="0"/>
              <w:rPr>
                <w:noProof/>
                <w:snapToGrid w:val="0"/>
                <w:sz w:val="16"/>
                <w:szCs w:val="16"/>
                <w:rPrChange w:id="20593" w:author="CR#1467r1" w:date="2020-04-07T17:00:00Z">
                  <w:rPr>
                    <w:noProof/>
                    <w:snapToGrid w:val="0"/>
                    <w:sz w:val="16"/>
                    <w:szCs w:val="16"/>
                  </w:rPr>
                </w:rPrChange>
              </w:rPr>
            </w:pPr>
            <w:r w:rsidRPr="00B874D6">
              <w:rPr>
                <w:noProof/>
                <w:snapToGrid w:val="0"/>
                <w:sz w:val="16"/>
                <w:szCs w:val="16"/>
                <w:rPrChange w:id="20594" w:author="CR#1467r1" w:date="2020-04-07T17:00:00Z">
                  <w:rPr>
                    <w:noProof/>
                    <w:snapToGrid w:val="0"/>
                    <w:sz w:val="16"/>
                    <w:szCs w:val="16"/>
                  </w:rPr>
                </w:rPrChange>
              </w:rPr>
              <w:t>Text proposal on HARQ clarification for TDD</w:t>
            </w:r>
          </w:p>
          <w:p w:rsidR="00F924C5" w:rsidRPr="00B874D6" w:rsidRDefault="00F924C5" w:rsidP="00B47072">
            <w:pPr>
              <w:pStyle w:val="TAL"/>
              <w:keepNext w:val="0"/>
              <w:rPr>
                <w:noProof/>
                <w:snapToGrid w:val="0"/>
                <w:sz w:val="16"/>
                <w:szCs w:val="16"/>
                <w:rPrChange w:id="20595" w:author="CR#1467r1" w:date="2020-04-07T17:00:00Z">
                  <w:rPr>
                    <w:noProof/>
                    <w:snapToGrid w:val="0"/>
                    <w:sz w:val="16"/>
                    <w:szCs w:val="16"/>
                  </w:rPr>
                </w:rPrChange>
              </w:rPr>
            </w:pPr>
            <w:r w:rsidRPr="00B874D6">
              <w:rPr>
                <w:noProof/>
                <w:snapToGrid w:val="0"/>
                <w:sz w:val="16"/>
                <w:szCs w:val="16"/>
                <w:rPrChange w:id="20596" w:author="CR#1467r1" w:date="2020-04-07T17:00:00Z">
                  <w:rPr>
                    <w:noProof/>
                    <w:snapToGrid w:val="0"/>
                    <w:sz w:val="16"/>
                    <w:szCs w:val="16"/>
                  </w:rPr>
                </w:rPrChange>
              </w:rPr>
              <w:t>Text proposal on HARQ for grants</w:t>
            </w:r>
          </w:p>
        </w:tc>
        <w:tc>
          <w:tcPr>
            <w:tcW w:w="709" w:type="dxa"/>
            <w:tcBorders>
              <w:right w:val="single" w:sz="12" w:space="0" w:color="auto"/>
            </w:tcBorders>
            <w:shd w:val="solid" w:color="FFFFFF" w:fill="auto"/>
          </w:tcPr>
          <w:p w:rsidR="00F924C5" w:rsidRPr="00B874D6" w:rsidRDefault="00F924C5" w:rsidP="00B47072">
            <w:pPr>
              <w:pStyle w:val="TAL"/>
              <w:keepNext w:val="0"/>
              <w:rPr>
                <w:noProof/>
                <w:snapToGrid w:val="0"/>
                <w:sz w:val="16"/>
                <w:szCs w:val="16"/>
                <w:rPrChange w:id="20597" w:author="CR#1467r1" w:date="2020-04-07T17:00:00Z">
                  <w:rPr>
                    <w:noProof/>
                    <w:snapToGrid w:val="0"/>
                    <w:sz w:val="16"/>
                    <w:szCs w:val="16"/>
                  </w:rPr>
                </w:rPrChange>
              </w:rPr>
            </w:pPr>
            <w:r w:rsidRPr="00B874D6">
              <w:rPr>
                <w:noProof/>
                <w:snapToGrid w:val="0"/>
                <w:sz w:val="16"/>
                <w:szCs w:val="16"/>
                <w:rPrChange w:id="20598" w:author="CR#1467r1" w:date="2020-04-07T17:00:00Z">
                  <w:rPr>
                    <w:noProof/>
                    <w:snapToGrid w:val="0"/>
                    <w:sz w:val="16"/>
                    <w:szCs w:val="16"/>
                  </w:rPr>
                </w:rPrChange>
              </w:rPr>
              <w:t>0.2.1</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599" w:author="CR#1467r1" w:date="2020-04-07T17:00:00Z">
                  <w:rPr>
                    <w:noProof/>
                    <w:snapToGrid w:val="0"/>
                    <w:sz w:val="16"/>
                    <w:szCs w:val="16"/>
                  </w:rPr>
                </w:rPrChange>
              </w:rPr>
            </w:pPr>
            <w:r w:rsidRPr="00B874D6">
              <w:rPr>
                <w:noProof/>
                <w:snapToGrid w:val="0"/>
                <w:sz w:val="16"/>
                <w:szCs w:val="16"/>
                <w:rPrChange w:id="20600" w:author="CR#1467r1" w:date="2020-04-07T17:00:00Z">
                  <w:rPr>
                    <w:noProof/>
                    <w:snapToGrid w:val="0"/>
                    <w:sz w:val="16"/>
                    <w:szCs w:val="16"/>
                  </w:rPr>
                </w:rPrChange>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01" w:author="CR#1467r1" w:date="2020-04-07T17:00:00Z">
                  <w:rPr>
                    <w:noProof/>
                    <w:snapToGrid w:val="0"/>
                    <w:sz w:val="16"/>
                    <w:szCs w:val="16"/>
                  </w:rPr>
                </w:rPrChange>
              </w:rPr>
            </w:pPr>
            <w:r w:rsidRPr="00B874D6">
              <w:rPr>
                <w:noProof/>
                <w:snapToGrid w:val="0"/>
                <w:sz w:val="16"/>
                <w:szCs w:val="16"/>
                <w:rPrChange w:id="20602" w:author="CR#1467r1" w:date="2020-04-07T17:00:00Z">
                  <w:rPr>
                    <w:noProof/>
                    <w:snapToGrid w:val="0"/>
                    <w:sz w:val="16"/>
                    <w:szCs w:val="16"/>
                  </w:rPr>
                </w:rPrChange>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03" w:author="CR#1467r1" w:date="2020-04-07T17:00:00Z">
                  <w:rPr>
                    <w:noProof/>
                    <w:snapToGrid w:val="0"/>
                    <w:sz w:val="16"/>
                    <w:szCs w:val="16"/>
                  </w:rPr>
                </w:rPrChange>
              </w:rPr>
            </w:pPr>
            <w:r w:rsidRPr="00B874D6">
              <w:rPr>
                <w:noProof/>
                <w:snapToGrid w:val="0"/>
                <w:sz w:val="16"/>
                <w:szCs w:val="16"/>
                <w:rPrChange w:id="20604" w:author="CR#1467r1" w:date="2020-04-07T17:00:00Z">
                  <w:rPr>
                    <w:noProof/>
                    <w:snapToGrid w:val="0"/>
                    <w:sz w:val="16"/>
                    <w:szCs w:val="16"/>
                  </w:rPr>
                </w:rPrChange>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05" w:author="CR#1467r1" w:date="2020-04-07T17:00:00Z">
                  <w:rPr>
                    <w:noProof/>
                    <w:snapToGrid w:val="0"/>
                    <w:sz w:val="16"/>
                    <w:szCs w:val="16"/>
                  </w:rPr>
                </w:rPrChange>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06" w:author="CR#1467r1" w:date="2020-04-07T17:00:00Z">
                  <w:rPr>
                    <w:noProof/>
                    <w:snapToGrid w:val="0"/>
                    <w:sz w:val="16"/>
                    <w:szCs w:val="16"/>
                  </w:rPr>
                </w:rPrChange>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07" w:author="CR#1467r1" w:date="2020-04-07T17:00:00Z">
                  <w:rPr>
                    <w:noProof/>
                    <w:snapToGrid w:val="0"/>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08" w:author="CR#1467r1" w:date="2020-04-07T17:00:00Z">
                  <w:rPr>
                    <w:noProof/>
                    <w:snapToGrid w:val="0"/>
                    <w:sz w:val="16"/>
                    <w:szCs w:val="16"/>
                  </w:rPr>
                </w:rPrChange>
              </w:rPr>
            </w:pPr>
            <w:r w:rsidRPr="00B874D6">
              <w:rPr>
                <w:noProof/>
                <w:snapToGrid w:val="0"/>
                <w:sz w:val="16"/>
                <w:szCs w:val="16"/>
                <w:rPrChange w:id="20609" w:author="CR#1467r1" w:date="2020-04-07T17:00:00Z">
                  <w:rPr>
                    <w:noProof/>
                    <w:snapToGrid w:val="0"/>
                    <w:sz w:val="16"/>
                    <w:szCs w:val="16"/>
                  </w:rPr>
                </w:rPrChange>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noProof/>
                <w:snapToGrid w:val="0"/>
                <w:sz w:val="16"/>
                <w:szCs w:val="16"/>
                <w:rPrChange w:id="20610" w:author="CR#1467r1" w:date="2020-04-07T17:00:00Z">
                  <w:rPr>
                    <w:noProof/>
                    <w:snapToGrid w:val="0"/>
                    <w:sz w:val="16"/>
                    <w:szCs w:val="16"/>
                  </w:rPr>
                </w:rPrChange>
              </w:rPr>
            </w:pPr>
            <w:r w:rsidRPr="00B874D6">
              <w:rPr>
                <w:noProof/>
                <w:snapToGrid w:val="0"/>
                <w:sz w:val="16"/>
                <w:szCs w:val="16"/>
                <w:rPrChange w:id="20611" w:author="CR#1467r1" w:date="2020-04-07T17:00:00Z">
                  <w:rPr>
                    <w:noProof/>
                    <w:snapToGrid w:val="0"/>
                    <w:sz w:val="16"/>
                    <w:szCs w:val="16"/>
                  </w:rPr>
                </w:rPrChange>
              </w:rPr>
              <w:t>1.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12" w:author="CR#1467r1" w:date="2020-04-07T17:00:00Z">
                  <w:rPr>
                    <w:noProof/>
                    <w:snapToGrid w:val="0"/>
                    <w:sz w:val="16"/>
                    <w:szCs w:val="16"/>
                  </w:rPr>
                </w:rPrChange>
              </w:rPr>
            </w:pPr>
            <w:r w:rsidRPr="00B874D6">
              <w:rPr>
                <w:noProof/>
                <w:snapToGrid w:val="0"/>
                <w:sz w:val="16"/>
                <w:szCs w:val="16"/>
                <w:rPrChange w:id="20613" w:author="CR#1467r1" w:date="2020-04-07T17:00:00Z">
                  <w:rPr>
                    <w:noProof/>
                    <w:snapToGrid w:val="0"/>
                    <w:sz w:val="16"/>
                    <w:szCs w:val="16"/>
                  </w:rPr>
                </w:rPrChange>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14" w:author="CR#1467r1" w:date="2020-04-07T17:00:00Z">
                  <w:rPr>
                    <w:noProof/>
                    <w:snapToGrid w:val="0"/>
                    <w:sz w:val="16"/>
                    <w:szCs w:val="16"/>
                  </w:rPr>
                </w:rPrChange>
              </w:rPr>
            </w:pPr>
            <w:r w:rsidRPr="00B874D6">
              <w:rPr>
                <w:noProof/>
                <w:snapToGrid w:val="0"/>
                <w:sz w:val="16"/>
                <w:szCs w:val="16"/>
                <w:rPrChange w:id="20615" w:author="CR#1467r1" w:date="2020-04-07T17:00:00Z">
                  <w:rPr>
                    <w:noProof/>
                    <w:snapToGrid w:val="0"/>
                    <w:sz w:val="16"/>
                    <w:szCs w:val="16"/>
                  </w:rPr>
                </w:rPrChange>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16" w:author="CR#1467r1" w:date="2020-04-07T17:00:00Z">
                  <w:rPr>
                    <w:noProof/>
                    <w:snapToGrid w:val="0"/>
                    <w:sz w:val="16"/>
                    <w:szCs w:val="16"/>
                  </w:rPr>
                </w:rPrChange>
              </w:rPr>
            </w:pPr>
            <w:r w:rsidRPr="00B874D6">
              <w:rPr>
                <w:noProof/>
                <w:snapToGrid w:val="0"/>
                <w:sz w:val="16"/>
                <w:szCs w:val="16"/>
                <w:rPrChange w:id="20617" w:author="CR#1467r1" w:date="2020-04-07T17:00:00Z">
                  <w:rPr>
                    <w:noProof/>
                    <w:snapToGrid w:val="0"/>
                    <w:sz w:val="16"/>
                    <w:szCs w:val="16"/>
                  </w:rPr>
                </w:rPrChange>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18" w:author="CR#1467r1" w:date="2020-04-07T17:00:00Z">
                  <w:rPr>
                    <w:noProof/>
                    <w:snapToGrid w:val="0"/>
                    <w:sz w:val="16"/>
                    <w:szCs w:val="16"/>
                  </w:rPr>
                </w:rPrChange>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19" w:author="CR#1467r1" w:date="2020-04-07T17:00:00Z">
                  <w:rPr>
                    <w:noProof/>
                    <w:snapToGrid w:val="0"/>
                    <w:sz w:val="16"/>
                    <w:szCs w:val="16"/>
                  </w:rPr>
                </w:rPrChange>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20" w:author="CR#1467r1" w:date="2020-04-07T17:00:00Z">
                  <w:rPr>
                    <w:noProof/>
                    <w:snapToGrid w:val="0"/>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A852B3" w:rsidP="00B47072">
            <w:pPr>
              <w:pStyle w:val="TAL"/>
              <w:keepNext w:val="0"/>
              <w:rPr>
                <w:noProof/>
                <w:snapToGrid w:val="0"/>
                <w:sz w:val="16"/>
                <w:szCs w:val="16"/>
                <w:rPrChange w:id="20621" w:author="CR#1467r1" w:date="2020-04-07T17:00:00Z">
                  <w:rPr>
                    <w:noProof/>
                    <w:snapToGrid w:val="0"/>
                    <w:sz w:val="16"/>
                    <w:szCs w:val="16"/>
                  </w:rPr>
                </w:rPrChange>
              </w:rPr>
            </w:pPr>
            <w:r w:rsidRPr="00B874D6">
              <w:rPr>
                <w:noProof/>
                <w:snapToGrid w:val="0"/>
                <w:sz w:val="16"/>
                <w:szCs w:val="16"/>
                <w:rPrChange w:id="20622" w:author="CR#1467r1" w:date="2020-04-07T17:00:00Z">
                  <w:rPr>
                    <w:noProof/>
                    <w:snapToGrid w:val="0"/>
                    <w:sz w:val="16"/>
                    <w:szCs w:val="16"/>
                  </w:rPr>
                </w:rPrChange>
              </w:rPr>
              <w:t>Editorial update with Editor'</w:t>
            </w:r>
            <w:r w:rsidR="00F924C5" w:rsidRPr="00B874D6">
              <w:rPr>
                <w:noProof/>
                <w:snapToGrid w:val="0"/>
                <w:sz w:val="16"/>
                <w:szCs w:val="16"/>
                <w:rPrChange w:id="20623" w:author="CR#1467r1" w:date="2020-04-07T17:00:00Z">
                  <w:rPr>
                    <w:noProof/>
                    <w:snapToGrid w:val="0"/>
                    <w:sz w:val="16"/>
                    <w:szCs w:val="16"/>
                  </w:rPr>
                </w:rPrChange>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noProof/>
                <w:snapToGrid w:val="0"/>
                <w:sz w:val="16"/>
                <w:szCs w:val="16"/>
                <w:rPrChange w:id="20624" w:author="CR#1467r1" w:date="2020-04-07T17:00:00Z">
                  <w:rPr>
                    <w:noProof/>
                    <w:snapToGrid w:val="0"/>
                    <w:sz w:val="16"/>
                    <w:szCs w:val="16"/>
                  </w:rPr>
                </w:rPrChange>
              </w:rPr>
            </w:pPr>
            <w:r w:rsidRPr="00B874D6">
              <w:rPr>
                <w:noProof/>
                <w:snapToGrid w:val="0"/>
                <w:sz w:val="16"/>
                <w:szCs w:val="16"/>
                <w:rPrChange w:id="20625" w:author="CR#1467r1" w:date="2020-04-07T17:00:00Z">
                  <w:rPr>
                    <w:noProof/>
                    <w:snapToGrid w:val="0"/>
                    <w:sz w:val="16"/>
                    <w:szCs w:val="16"/>
                  </w:rPr>
                </w:rPrChange>
              </w:rPr>
              <w:t>1.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26" w:author="CR#1467r1" w:date="2020-04-07T17:00:00Z">
                  <w:rPr>
                    <w:noProof/>
                    <w:snapToGrid w:val="0"/>
                    <w:sz w:val="16"/>
                    <w:szCs w:val="16"/>
                  </w:rPr>
                </w:rPrChange>
              </w:rPr>
            </w:pPr>
            <w:r w:rsidRPr="00B874D6">
              <w:rPr>
                <w:noProof/>
                <w:snapToGrid w:val="0"/>
                <w:sz w:val="16"/>
                <w:szCs w:val="16"/>
                <w:rPrChange w:id="20627" w:author="CR#1467r1" w:date="2020-04-07T17:00:00Z">
                  <w:rPr>
                    <w:noProof/>
                    <w:snapToGrid w:val="0"/>
                    <w:sz w:val="16"/>
                    <w:szCs w:val="16"/>
                  </w:rPr>
                </w:rPrChange>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28" w:author="CR#1467r1" w:date="2020-04-07T17:00:00Z">
                  <w:rPr>
                    <w:noProof/>
                    <w:snapToGrid w:val="0"/>
                    <w:sz w:val="16"/>
                    <w:szCs w:val="16"/>
                  </w:rPr>
                </w:rPrChange>
              </w:rPr>
            </w:pPr>
            <w:r w:rsidRPr="00B874D6">
              <w:rPr>
                <w:noProof/>
                <w:snapToGrid w:val="0"/>
                <w:sz w:val="16"/>
                <w:szCs w:val="16"/>
                <w:rPrChange w:id="20629" w:author="CR#1467r1" w:date="2020-04-07T17:00:00Z">
                  <w:rPr>
                    <w:noProof/>
                    <w:snapToGrid w:val="0"/>
                    <w:sz w:val="16"/>
                    <w:szCs w:val="16"/>
                  </w:rPr>
                </w:rPrChange>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30" w:author="CR#1467r1" w:date="2020-04-07T17:00:00Z">
                  <w:rPr>
                    <w:noProof/>
                    <w:snapToGrid w:val="0"/>
                    <w:sz w:val="16"/>
                    <w:szCs w:val="16"/>
                  </w:rPr>
                </w:rPrChange>
              </w:rPr>
            </w:pPr>
            <w:r w:rsidRPr="00B874D6">
              <w:rPr>
                <w:noProof/>
                <w:snapToGrid w:val="0"/>
                <w:sz w:val="16"/>
                <w:szCs w:val="16"/>
                <w:rPrChange w:id="20631" w:author="CR#1467r1" w:date="2020-04-07T17:00:00Z">
                  <w:rPr>
                    <w:noProof/>
                    <w:snapToGrid w:val="0"/>
                    <w:sz w:val="16"/>
                    <w:szCs w:val="16"/>
                  </w:rPr>
                </w:rPrChange>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32" w:author="CR#1467r1" w:date="2020-04-07T17:00:00Z">
                  <w:rPr>
                    <w:noProof/>
                    <w:snapToGrid w:val="0"/>
                    <w:sz w:val="16"/>
                    <w:szCs w:val="16"/>
                  </w:rPr>
                </w:rPrChange>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33" w:author="CR#1467r1" w:date="2020-04-07T17:00:00Z">
                  <w:rPr>
                    <w:noProof/>
                    <w:snapToGrid w:val="0"/>
                    <w:sz w:val="16"/>
                    <w:szCs w:val="16"/>
                  </w:rPr>
                </w:rPrChange>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34" w:author="CR#1467r1" w:date="2020-04-07T17:00:00Z">
                  <w:rPr>
                    <w:noProof/>
                    <w:snapToGrid w:val="0"/>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35" w:author="CR#1467r1" w:date="2020-04-07T17:00:00Z">
                  <w:rPr>
                    <w:noProof/>
                    <w:snapToGrid w:val="0"/>
                    <w:sz w:val="16"/>
                    <w:szCs w:val="16"/>
                  </w:rPr>
                </w:rPrChange>
              </w:rPr>
            </w:pPr>
            <w:r w:rsidRPr="00B874D6">
              <w:rPr>
                <w:noProof/>
                <w:snapToGrid w:val="0"/>
                <w:sz w:val="16"/>
                <w:szCs w:val="16"/>
                <w:rPrChange w:id="20636" w:author="CR#1467r1" w:date="2020-04-07T17:00:00Z">
                  <w:rPr>
                    <w:noProof/>
                    <w:snapToGrid w:val="0"/>
                    <w:sz w:val="16"/>
                    <w:szCs w:val="16"/>
                  </w:rPr>
                </w:rPrChange>
              </w:rPr>
              <w:t>Agreements on MAC PDU format (R2-074536)</w:t>
            </w:r>
          </w:p>
          <w:p w:rsidR="00F924C5" w:rsidRPr="00B874D6" w:rsidRDefault="00F924C5" w:rsidP="00B47072">
            <w:pPr>
              <w:pStyle w:val="TAL"/>
              <w:keepNext w:val="0"/>
              <w:rPr>
                <w:noProof/>
                <w:snapToGrid w:val="0"/>
                <w:sz w:val="16"/>
                <w:szCs w:val="16"/>
                <w:rPrChange w:id="20637" w:author="CR#1467r1" w:date="2020-04-07T17:00:00Z">
                  <w:rPr>
                    <w:noProof/>
                    <w:snapToGrid w:val="0"/>
                    <w:sz w:val="16"/>
                    <w:szCs w:val="16"/>
                  </w:rPr>
                </w:rPrChange>
              </w:rPr>
            </w:pPr>
            <w:r w:rsidRPr="00B874D6">
              <w:rPr>
                <w:noProof/>
                <w:snapToGrid w:val="0"/>
                <w:sz w:val="16"/>
                <w:szCs w:val="16"/>
                <w:rPrChange w:id="20638" w:author="CR#1467r1" w:date="2020-04-07T17:00:00Z">
                  <w:rPr>
                    <w:noProof/>
                    <w:snapToGrid w:val="0"/>
                    <w:sz w:val="16"/>
                    <w:szCs w:val="16"/>
                  </w:rPr>
                </w:rPrChange>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noProof/>
                <w:snapToGrid w:val="0"/>
                <w:sz w:val="16"/>
                <w:szCs w:val="16"/>
                <w:rPrChange w:id="20639" w:author="CR#1467r1" w:date="2020-04-07T17:00:00Z">
                  <w:rPr>
                    <w:noProof/>
                    <w:snapToGrid w:val="0"/>
                    <w:sz w:val="16"/>
                    <w:szCs w:val="16"/>
                  </w:rPr>
                </w:rPrChange>
              </w:rPr>
            </w:pPr>
            <w:r w:rsidRPr="00B874D6">
              <w:rPr>
                <w:noProof/>
                <w:snapToGrid w:val="0"/>
                <w:sz w:val="16"/>
                <w:szCs w:val="16"/>
                <w:rPrChange w:id="20640" w:author="CR#1467r1" w:date="2020-04-07T17:00:00Z">
                  <w:rPr>
                    <w:noProof/>
                    <w:snapToGrid w:val="0"/>
                    <w:sz w:val="16"/>
                    <w:szCs w:val="16"/>
                  </w:rPr>
                </w:rPrChange>
              </w:rPr>
              <w:t>1.1.1</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41" w:author="CR#1467r1" w:date="2020-04-07T17:00:00Z">
                  <w:rPr>
                    <w:noProof/>
                    <w:snapToGrid w:val="0"/>
                    <w:sz w:val="16"/>
                    <w:szCs w:val="16"/>
                  </w:rPr>
                </w:rPrChange>
              </w:rPr>
            </w:pPr>
            <w:r w:rsidRPr="00B874D6">
              <w:rPr>
                <w:noProof/>
                <w:snapToGrid w:val="0"/>
                <w:sz w:val="16"/>
                <w:szCs w:val="16"/>
                <w:rPrChange w:id="20642" w:author="CR#1467r1" w:date="2020-04-07T17:00:00Z">
                  <w:rPr>
                    <w:noProof/>
                    <w:snapToGrid w:val="0"/>
                    <w:sz w:val="16"/>
                    <w:szCs w:val="16"/>
                  </w:rPr>
                </w:rPrChange>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43" w:author="CR#1467r1" w:date="2020-04-07T17:00:00Z">
                  <w:rPr>
                    <w:noProof/>
                    <w:snapToGrid w:val="0"/>
                    <w:sz w:val="16"/>
                    <w:szCs w:val="16"/>
                  </w:rPr>
                </w:rPrChange>
              </w:rPr>
            </w:pPr>
            <w:r w:rsidRPr="00B874D6">
              <w:rPr>
                <w:noProof/>
                <w:snapToGrid w:val="0"/>
                <w:sz w:val="16"/>
                <w:szCs w:val="16"/>
                <w:rPrChange w:id="20644" w:author="CR#1467r1" w:date="2020-04-07T17:00:00Z">
                  <w:rPr>
                    <w:noProof/>
                    <w:snapToGrid w:val="0"/>
                    <w:sz w:val="16"/>
                    <w:szCs w:val="16"/>
                  </w:rPr>
                </w:rPrChange>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45" w:author="CR#1467r1" w:date="2020-04-07T17:00:00Z">
                  <w:rPr>
                    <w:noProof/>
                    <w:snapToGrid w:val="0"/>
                    <w:sz w:val="16"/>
                    <w:szCs w:val="16"/>
                  </w:rPr>
                </w:rPrChange>
              </w:rPr>
            </w:pPr>
            <w:r w:rsidRPr="00B874D6">
              <w:rPr>
                <w:noProof/>
                <w:snapToGrid w:val="0"/>
                <w:sz w:val="16"/>
                <w:szCs w:val="16"/>
                <w:rPrChange w:id="20646" w:author="CR#1467r1" w:date="2020-04-07T17:00:00Z">
                  <w:rPr>
                    <w:noProof/>
                    <w:snapToGrid w:val="0"/>
                    <w:sz w:val="16"/>
                    <w:szCs w:val="16"/>
                  </w:rPr>
                </w:rPrChange>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47" w:author="CR#1467r1" w:date="2020-04-07T17:00:00Z">
                  <w:rPr>
                    <w:noProof/>
                    <w:snapToGrid w:val="0"/>
                    <w:sz w:val="16"/>
                    <w:szCs w:val="16"/>
                  </w:rPr>
                </w:rPrChange>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48" w:author="CR#1467r1" w:date="2020-04-07T17:00:00Z">
                  <w:rPr>
                    <w:noProof/>
                    <w:snapToGrid w:val="0"/>
                    <w:sz w:val="16"/>
                    <w:szCs w:val="16"/>
                  </w:rPr>
                </w:rPrChange>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49" w:author="CR#1467r1" w:date="2020-04-07T17:00:00Z">
                  <w:rPr>
                    <w:noProof/>
                    <w:snapToGrid w:val="0"/>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50" w:author="CR#1467r1" w:date="2020-04-07T17:00:00Z">
                  <w:rPr>
                    <w:noProof/>
                    <w:snapToGrid w:val="0"/>
                    <w:sz w:val="16"/>
                    <w:szCs w:val="16"/>
                  </w:rPr>
                </w:rPrChange>
              </w:rPr>
            </w:pPr>
            <w:r w:rsidRPr="00B874D6">
              <w:rPr>
                <w:noProof/>
                <w:snapToGrid w:val="0"/>
                <w:sz w:val="16"/>
                <w:szCs w:val="16"/>
                <w:rPrChange w:id="20651" w:author="CR#1467r1" w:date="2020-04-07T17:00:00Z">
                  <w:rPr>
                    <w:noProof/>
                    <w:snapToGrid w:val="0"/>
                    <w:sz w:val="16"/>
                    <w:szCs w:val="16"/>
                  </w:rPr>
                </w:rPrChange>
              </w:rPr>
              <w:t>Endorsement of v1.1.1</w:t>
            </w:r>
          </w:p>
          <w:p w:rsidR="00F924C5" w:rsidRPr="00B874D6" w:rsidRDefault="00F924C5" w:rsidP="00B47072">
            <w:pPr>
              <w:pStyle w:val="TAL"/>
              <w:keepNext w:val="0"/>
              <w:rPr>
                <w:noProof/>
                <w:snapToGrid w:val="0"/>
                <w:sz w:val="16"/>
                <w:szCs w:val="16"/>
                <w:rPrChange w:id="20652" w:author="CR#1467r1" w:date="2020-04-07T17:00:00Z">
                  <w:rPr>
                    <w:noProof/>
                    <w:snapToGrid w:val="0"/>
                    <w:sz w:val="16"/>
                    <w:szCs w:val="16"/>
                  </w:rPr>
                </w:rPrChange>
              </w:rPr>
            </w:pPr>
            <w:r w:rsidRPr="00B874D6">
              <w:rPr>
                <w:noProof/>
                <w:snapToGrid w:val="0"/>
                <w:sz w:val="16"/>
                <w:szCs w:val="16"/>
                <w:rPrChange w:id="20653" w:author="CR#1467r1" w:date="2020-04-07T17:00:00Z">
                  <w:rPr>
                    <w:noProof/>
                    <w:snapToGrid w:val="0"/>
                    <w:sz w:val="16"/>
                    <w:szCs w:val="16"/>
                  </w:rPr>
                </w:rPrChange>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noProof/>
                <w:snapToGrid w:val="0"/>
                <w:sz w:val="16"/>
                <w:szCs w:val="16"/>
                <w:rPrChange w:id="20654" w:author="CR#1467r1" w:date="2020-04-07T17:00:00Z">
                  <w:rPr>
                    <w:noProof/>
                    <w:snapToGrid w:val="0"/>
                    <w:sz w:val="16"/>
                    <w:szCs w:val="16"/>
                  </w:rPr>
                </w:rPrChange>
              </w:rPr>
            </w:pPr>
            <w:r w:rsidRPr="00B874D6">
              <w:rPr>
                <w:noProof/>
                <w:snapToGrid w:val="0"/>
                <w:sz w:val="16"/>
                <w:szCs w:val="16"/>
                <w:rPrChange w:id="20655" w:author="CR#1467r1" w:date="2020-04-07T17:00:00Z">
                  <w:rPr>
                    <w:noProof/>
                    <w:snapToGrid w:val="0"/>
                    <w:sz w:val="16"/>
                    <w:szCs w:val="16"/>
                  </w:rPr>
                </w:rPrChange>
              </w:rPr>
              <w:t>1.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56" w:author="CR#1467r1" w:date="2020-04-07T17:00:00Z">
                  <w:rPr>
                    <w:noProof/>
                    <w:snapToGrid w:val="0"/>
                    <w:sz w:val="16"/>
                    <w:szCs w:val="16"/>
                  </w:rPr>
                </w:rPrChange>
              </w:rPr>
            </w:pPr>
            <w:r w:rsidRPr="00B874D6">
              <w:rPr>
                <w:noProof/>
                <w:snapToGrid w:val="0"/>
                <w:sz w:val="16"/>
                <w:szCs w:val="16"/>
                <w:rPrChange w:id="20657" w:author="CR#1467r1" w:date="2020-04-07T17:00:00Z">
                  <w:rPr>
                    <w:noProof/>
                    <w:snapToGrid w:val="0"/>
                    <w:sz w:val="16"/>
                    <w:szCs w:val="16"/>
                  </w:rPr>
                </w:rPrChange>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58" w:author="CR#1467r1" w:date="2020-04-07T17:00:00Z">
                  <w:rPr>
                    <w:noProof/>
                    <w:snapToGrid w:val="0"/>
                    <w:sz w:val="16"/>
                    <w:szCs w:val="16"/>
                  </w:rPr>
                </w:rPrChange>
              </w:rPr>
            </w:pPr>
            <w:r w:rsidRPr="00B874D6">
              <w:rPr>
                <w:noProof/>
                <w:snapToGrid w:val="0"/>
                <w:sz w:val="16"/>
                <w:szCs w:val="16"/>
                <w:rPrChange w:id="20659" w:author="CR#1467r1" w:date="2020-04-07T17:00:00Z">
                  <w:rPr>
                    <w:noProof/>
                    <w:snapToGrid w:val="0"/>
                    <w:sz w:val="16"/>
                    <w:szCs w:val="16"/>
                  </w:rPr>
                </w:rPrChange>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60" w:author="CR#1467r1" w:date="2020-04-07T17:00:00Z">
                  <w:rPr>
                    <w:noProof/>
                    <w:snapToGrid w:val="0"/>
                    <w:sz w:val="16"/>
                    <w:szCs w:val="16"/>
                  </w:rPr>
                </w:rPrChange>
              </w:rPr>
            </w:pPr>
            <w:r w:rsidRPr="00B874D6">
              <w:rPr>
                <w:noProof/>
                <w:snapToGrid w:val="0"/>
                <w:sz w:val="16"/>
                <w:szCs w:val="16"/>
                <w:rPrChange w:id="20661" w:author="CR#1467r1" w:date="2020-04-07T17:00:00Z">
                  <w:rPr>
                    <w:noProof/>
                    <w:snapToGrid w:val="0"/>
                    <w:sz w:val="16"/>
                    <w:szCs w:val="16"/>
                  </w:rPr>
                </w:rPrChange>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62" w:author="CR#1467r1" w:date="2020-04-07T17:00:00Z">
                  <w:rPr>
                    <w:noProof/>
                    <w:snapToGrid w:val="0"/>
                    <w:sz w:val="16"/>
                    <w:szCs w:val="16"/>
                  </w:rPr>
                </w:rPrChange>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63" w:author="CR#1467r1" w:date="2020-04-07T17:00:00Z">
                  <w:rPr>
                    <w:noProof/>
                    <w:snapToGrid w:val="0"/>
                    <w:sz w:val="16"/>
                    <w:szCs w:val="16"/>
                  </w:rPr>
                </w:rPrChange>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64" w:author="CR#1467r1" w:date="2020-04-07T17:00:00Z">
                  <w:rPr>
                    <w:noProof/>
                    <w:snapToGrid w:val="0"/>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65" w:author="CR#1467r1" w:date="2020-04-07T17:00:00Z">
                  <w:rPr>
                    <w:noProof/>
                    <w:snapToGrid w:val="0"/>
                    <w:sz w:val="16"/>
                    <w:szCs w:val="16"/>
                  </w:rPr>
                </w:rPrChange>
              </w:rPr>
            </w:pPr>
            <w:r w:rsidRPr="00B874D6">
              <w:rPr>
                <w:noProof/>
                <w:snapToGrid w:val="0"/>
                <w:sz w:val="16"/>
                <w:szCs w:val="16"/>
                <w:rPrChange w:id="20666" w:author="CR#1467r1" w:date="2020-04-07T17:00:00Z">
                  <w:rPr>
                    <w:noProof/>
                    <w:snapToGrid w:val="0"/>
                    <w:sz w:val="16"/>
                    <w:szCs w:val="16"/>
                  </w:rPr>
                </w:rPrChange>
              </w:rPr>
              <w:t>Agreement on identity used Random Access Response (R2-075038)</w:t>
            </w:r>
          </w:p>
          <w:p w:rsidR="00F924C5" w:rsidRPr="00B874D6" w:rsidRDefault="00F924C5" w:rsidP="00B47072">
            <w:pPr>
              <w:pStyle w:val="TAL"/>
              <w:keepNext w:val="0"/>
              <w:rPr>
                <w:noProof/>
                <w:snapToGrid w:val="0"/>
                <w:sz w:val="16"/>
                <w:szCs w:val="16"/>
                <w:rPrChange w:id="20667" w:author="CR#1467r1" w:date="2020-04-07T17:00:00Z">
                  <w:rPr>
                    <w:noProof/>
                    <w:snapToGrid w:val="0"/>
                    <w:sz w:val="16"/>
                    <w:szCs w:val="16"/>
                  </w:rPr>
                </w:rPrChange>
              </w:rPr>
            </w:pPr>
            <w:r w:rsidRPr="00B874D6">
              <w:rPr>
                <w:noProof/>
                <w:snapToGrid w:val="0"/>
                <w:sz w:val="16"/>
                <w:szCs w:val="16"/>
                <w:rPrChange w:id="20668" w:author="CR#1467r1" w:date="2020-04-07T17:00:00Z">
                  <w:rPr>
                    <w:noProof/>
                    <w:snapToGrid w:val="0"/>
                    <w:sz w:val="16"/>
                    <w:szCs w:val="16"/>
                  </w:rPr>
                </w:rPrChange>
              </w:rPr>
              <w:t>Agreement on Local Nack1 (R2-074949)</w:t>
            </w:r>
          </w:p>
          <w:p w:rsidR="00F924C5" w:rsidRPr="00B874D6" w:rsidRDefault="00F924C5" w:rsidP="00B47072">
            <w:pPr>
              <w:pStyle w:val="TAL"/>
              <w:keepNext w:val="0"/>
              <w:rPr>
                <w:noProof/>
                <w:snapToGrid w:val="0"/>
                <w:sz w:val="16"/>
                <w:szCs w:val="16"/>
                <w:rPrChange w:id="20669" w:author="CR#1467r1" w:date="2020-04-07T17:00:00Z">
                  <w:rPr>
                    <w:noProof/>
                    <w:snapToGrid w:val="0"/>
                    <w:sz w:val="16"/>
                    <w:szCs w:val="16"/>
                  </w:rPr>
                </w:rPrChange>
              </w:rPr>
            </w:pPr>
            <w:r w:rsidRPr="00B874D6">
              <w:rPr>
                <w:noProof/>
                <w:snapToGrid w:val="0"/>
                <w:sz w:val="16"/>
                <w:szCs w:val="16"/>
                <w:rPrChange w:id="20670" w:author="CR#1467r1" w:date="2020-04-07T17:00:00Z">
                  <w:rPr>
                    <w:noProof/>
                    <w:snapToGrid w:val="0"/>
                    <w:sz w:val="16"/>
                    <w:szCs w:val="16"/>
                  </w:rPr>
                </w:rPrChange>
              </w:rPr>
              <w:t>PUCCH Resource handling (R2-075432)</w:t>
            </w:r>
          </w:p>
          <w:p w:rsidR="00F924C5" w:rsidRPr="00B874D6" w:rsidRDefault="00F924C5" w:rsidP="00B47072">
            <w:pPr>
              <w:pStyle w:val="TAL"/>
              <w:keepNext w:val="0"/>
              <w:rPr>
                <w:noProof/>
                <w:snapToGrid w:val="0"/>
                <w:sz w:val="16"/>
                <w:szCs w:val="16"/>
                <w:rPrChange w:id="20671" w:author="CR#1467r1" w:date="2020-04-07T17:00:00Z">
                  <w:rPr>
                    <w:noProof/>
                    <w:snapToGrid w:val="0"/>
                    <w:sz w:val="16"/>
                    <w:szCs w:val="16"/>
                  </w:rPr>
                </w:rPrChange>
              </w:rPr>
            </w:pPr>
            <w:r w:rsidRPr="00B874D6">
              <w:rPr>
                <w:noProof/>
                <w:snapToGrid w:val="0"/>
                <w:sz w:val="16"/>
                <w:szCs w:val="16"/>
                <w:rPrChange w:id="20672" w:author="CR#1467r1" w:date="2020-04-07T17:00:00Z">
                  <w:rPr>
                    <w:noProof/>
                    <w:snapToGrid w:val="0"/>
                    <w:sz w:val="16"/>
                    <w:szCs w:val="16"/>
                  </w:rPr>
                </w:rPrChange>
              </w:rPr>
              <w:t>UL HARQ agreements (R2-075432)</w:t>
            </w:r>
          </w:p>
          <w:p w:rsidR="00F924C5" w:rsidRPr="00B874D6" w:rsidRDefault="00F924C5" w:rsidP="00B47072">
            <w:pPr>
              <w:pStyle w:val="TAL"/>
              <w:keepNext w:val="0"/>
              <w:rPr>
                <w:noProof/>
                <w:snapToGrid w:val="0"/>
                <w:sz w:val="16"/>
                <w:szCs w:val="16"/>
                <w:rPrChange w:id="20673" w:author="CR#1467r1" w:date="2020-04-07T17:00:00Z">
                  <w:rPr>
                    <w:noProof/>
                    <w:snapToGrid w:val="0"/>
                    <w:sz w:val="16"/>
                    <w:szCs w:val="16"/>
                  </w:rPr>
                </w:rPrChange>
              </w:rPr>
            </w:pPr>
            <w:r w:rsidRPr="00B874D6">
              <w:rPr>
                <w:noProof/>
                <w:snapToGrid w:val="0"/>
                <w:sz w:val="16"/>
                <w:szCs w:val="16"/>
                <w:rPrChange w:id="20674" w:author="CR#1467r1" w:date="2020-04-07T17:00:00Z">
                  <w:rPr>
                    <w:noProof/>
                    <w:snapToGrid w:val="0"/>
                    <w:sz w:val="16"/>
                    <w:szCs w:val="16"/>
                  </w:rPr>
                </w:rPrChange>
              </w:rPr>
              <w:t>Agreements on semi-persistent scheduling (R2-075432, 36.300)</w:t>
            </w:r>
          </w:p>
          <w:p w:rsidR="00F924C5" w:rsidRPr="00B874D6" w:rsidRDefault="00F924C5" w:rsidP="00B47072">
            <w:pPr>
              <w:pStyle w:val="TAL"/>
              <w:keepNext w:val="0"/>
              <w:rPr>
                <w:noProof/>
                <w:snapToGrid w:val="0"/>
                <w:sz w:val="16"/>
                <w:szCs w:val="16"/>
                <w:rPrChange w:id="20675" w:author="CR#1467r1" w:date="2020-04-07T17:00:00Z">
                  <w:rPr>
                    <w:noProof/>
                    <w:snapToGrid w:val="0"/>
                    <w:sz w:val="16"/>
                    <w:szCs w:val="16"/>
                  </w:rPr>
                </w:rPrChange>
              </w:rPr>
            </w:pPr>
            <w:r w:rsidRPr="00B874D6">
              <w:rPr>
                <w:noProof/>
                <w:snapToGrid w:val="0"/>
                <w:sz w:val="16"/>
                <w:szCs w:val="16"/>
                <w:rPrChange w:id="20676" w:author="CR#1467r1" w:date="2020-04-07T17:00:00Z">
                  <w:rPr>
                    <w:noProof/>
                    <w:snapToGrid w:val="0"/>
                    <w:sz w:val="16"/>
                    <w:szCs w:val="16"/>
                  </w:rPr>
                </w:rPrChange>
              </w:rPr>
              <w:t>Agreements on BSR/SR triggers (R2-075432)</w:t>
            </w:r>
          </w:p>
          <w:p w:rsidR="00F924C5" w:rsidRPr="00B874D6" w:rsidRDefault="00F924C5" w:rsidP="00B47072">
            <w:pPr>
              <w:pStyle w:val="TAL"/>
              <w:keepNext w:val="0"/>
              <w:rPr>
                <w:noProof/>
                <w:snapToGrid w:val="0"/>
                <w:sz w:val="16"/>
                <w:szCs w:val="16"/>
                <w:rPrChange w:id="20677" w:author="CR#1467r1" w:date="2020-04-07T17:00:00Z">
                  <w:rPr>
                    <w:noProof/>
                    <w:snapToGrid w:val="0"/>
                    <w:sz w:val="16"/>
                    <w:szCs w:val="16"/>
                  </w:rPr>
                </w:rPrChange>
              </w:rPr>
            </w:pPr>
            <w:r w:rsidRPr="00B874D6">
              <w:rPr>
                <w:noProof/>
                <w:snapToGrid w:val="0"/>
                <w:sz w:val="16"/>
                <w:szCs w:val="16"/>
                <w:rPrChange w:id="20678" w:author="CR#1467r1" w:date="2020-04-07T17:00:00Z">
                  <w:rPr>
                    <w:noProof/>
                    <w:snapToGrid w:val="0"/>
                    <w:sz w:val="16"/>
                    <w:szCs w:val="16"/>
                  </w:rPr>
                </w:rPrChange>
              </w:rPr>
              <w:t>Agreements on BSR contents (R2-075432)</w:t>
            </w:r>
          </w:p>
          <w:p w:rsidR="00F924C5" w:rsidRPr="00B874D6" w:rsidRDefault="00F924C5" w:rsidP="00B47072">
            <w:pPr>
              <w:pStyle w:val="TAL"/>
              <w:keepNext w:val="0"/>
              <w:rPr>
                <w:noProof/>
                <w:snapToGrid w:val="0"/>
                <w:sz w:val="16"/>
                <w:szCs w:val="16"/>
                <w:rPrChange w:id="20679" w:author="CR#1467r1" w:date="2020-04-07T17:00:00Z">
                  <w:rPr>
                    <w:noProof/>
                    <w:snapToGrid w:val="0"/>
                    <w:sz w:val="16"/>
                    <w:szCs w:val="16"/>
                  </w:rPr>
                </w:rPrChange>
              </w:rPr>
            </w:pPr>
            <w:r w:rsidRPr="00B874D6">
              <w:rPr>
                <w:noProof/>
                <w:snapToGrid w:val="0"/>
                <w:sz w:val="16"/>
                <w:szCs w:val="16"/>
                <w:rPrChange w:id="20680" w:author="CR#1467r1" w:date="2020-04-07T17:00:00Z">
                  <w:rPr>
                    <w:noProof/>
                    <w:snapToGrid w:val="0"/>
                    <w:sz w:val="16"/>
                    <w:szCs w:val="16"/>
                  </w:rPr>
                </w:rPrChange>
              </w:rPr>
              <w:t>Agreements on Timing Advance principles (36.300)</w:t>
            </w:r>
          </w:p>
          <w:p w:rsidR="00F924C5" w:rsidRPr="00B874D6" w:rsidRDefault="00F924C5" w:rsidP="00B47072">
            <w:pPr>
              <w:pStyle w:val="TAL"/>
              <w:keepNext w:val="0"/>
              <w:rPr>
                <w:noProof/>
                <w:snapToGrid w:val="0"/>
                <w:sz w:val="16"/>
                <w:szCs w:val="16"/>
                <w:rPrChange w:id="20681" w:author="CR#1467r1" w:date="2020-04-07T17:00:00Z">
                  <w:rPr>
                    <w:noProof/>
                    <w:snapToGrid w:val="0"/>
                    <w:sz w:val="16"/>
                    <w:szCs w:val="16"/>
                  </w:rPr>
                </w:rPrChange>
              </w:rPr>
            </w:pPr>
            <w:r w:rsidRPr="00B874D6">
              <w:rPr>
                <w:noProof/>
                <w:snapToGrid w:val="0"/>
                <w:sz w:val="16"/>
                <w:szCs w:val="16"/>
                <w:rPrChange w:id="20682" w:author="CR#1467r1" w:date="2020-04-07T17:00:00Z">
                  <w:rPr>
                    <w:noProof/>
                    <w:snapToGrid w:val="0"/>
                    <w:sz w:val="16"/>
                    <w:szCs w:val="16"/>
                  </w:rPr>
                </w:rPrChange>
              </w:rPr>
              <w:t>Agreements on DRX control (36.300)</w:t>
            </w:r>
          </w:p>
          <w:p w:rsidR="00F924C5" w:rsidRPr="00B874D6" w:rsidRDefault="00F924C5" w:rsidP="00B47072">
            <w:pPr>
              <w:pStyle w:val="TAL"/>
              <w:keepNext w:val="0"/>
              <w:rPr>
                <w:noProof/>
                <w:snapToGrid w:val="0"/>
                <w:sz w:val="16"/>
                <w:szCs w:val="16"/>
                <w:rPrChange w:id="20683" w:author="CR#1467r1" w:date="2020-04-07T17:00:00Z">
                  <w:rPr>
                    <w:noProof/>
                    <w:snapToGrid w:val="0"/>
                    <w:sz w:val="16"/>
                    <w:szCs w:val="16"/>
                  </w:rPr>
                </w:rPrChange>
              </w:rPr>
            </w:pPr>
            <w:r w:rsidRPr="00B874D6">
              <w:rPr>
                <w:noProof/>
                <w:snapToGrid w:val="0"/>
                <w:sz w:val="16"/>
                <w:szCs w:val="16"/>
                <w:rPrChange w:id="20684" w:author="CR#1467r1" w:date="2020-04-07T17:00:00Z">
                  <w:rPr>
                    <w:noProof/>
                    <w:snapToGrid w:val="0"/>
                    <w:sz w:val="16"/>
                    <w:szCs w:val="16"/>
                  </w:rPr>
                </w:rPrChange>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noProof/>
                <w:snapToGrid w:val="0"/>
                <w:sz w:val="16"/>
                <w:szCs w:val="16"/>
                <w:rPrChange w:id="20685" w:author="CR#1467r1" w:date="2020-04-07T17:00:00Z">
                  <w:rPr>
                    <w:noProof/>
                    <w:snapToGrid w:val="0"/>
                    <w:sz w:val="16"/>
                    <w:szCs w:val="16"/>
                  </w:rPr>
                </w:rPrChange>
              </w:rPr>
            </w:pPr>
            <w:r w:rsidRPr="00B874D6">
              <w:rPr>
                <w:noProof/>
                <w:snapToGrid w:val="0"/>
                <w:sz w:val="16"/>
                <w:szCs w:val="16"/>
                <w:rPrChange w:id="20686" w:author="CR#1467r1" w:date="2020-04-07T17:00:00Z">
                  <w:rPr>
                    <w:noProof/>
                    <w:snapToGrid w:val="0"/>
                    <w:sz w:val="16"/>
                    <w:szCs w:val="16"/>
                  </w:rPr>
                </w:rPrChange>
              </w:rPr>
              <w:t>1.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87" w:author="CR#1467r1" w:date="2020-04-07T17:00:00Z">
                  <w:rPr>
                    <w:noProof/>
                    <w:snapToGrid w:val="0"/>
                    <w:sz w:val="16"/>
                    <w:szCs w:val="16"/>
                  </w:rPr>
                </w:rPrChange>
              </w:rPr>
            </w:pPr>
            <w:r w:rsidRPr="00B874D6">
              <w:rPr>
                <w:noProof/>
                <w:snapToGrid w:val="0"/>
                <w:sz w:val="16"/>
                <w:szCs w:val="16"/>
                <w:rPrChange w:id="20688" w:author="CR#1467r1" w:date="2020-04-07T17:00:00Z">
                  <w:rPr>
                    <w:noProof/>
                    <w:snapToGrid w:val="0"/>
                    <w:sz w:val="16"/>
                    <w:szCs w:val="16"/>
                  </w:rPr>
                </w:rPrChange>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89" w:author="CR#1467r1" w:date="2020-04-07T17:00:00Z">
                  <w:rPr>
                    <w:noProof/>
                    <w:snapToGrid w:val="0"/>
                    <w:sz w:val="16"/>
                    <w:szCs w:val="16"/>
                  </w:rPr>
                </w:rPrChange>
              </w:rPr>
            </w:pPr>
            <w:r w:rsidRPr="00B874D6">
              <w:rPr>
                <w:noProof/>
                <w:snapToGrid w:val="0"/>
                <w:sz w:val="16"/>
                <w:szCs w:val="16"/>
                <w:rPrChange w:id="20690" w:author="CR#1467r1" w:date="2020-04-07T17:00:00Z">
                  <w:rPr>
                    <w:noProof/>
                    <w:snapToGrid w:val="0"/>
                    <w:sz w:val="16"/>
                    <w:szCs w:val="16"/>
                  </w:rPr>
                </w:rPrChange>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91" w:author="CR#1467r1" w:date="2020-04-07T17:00:00Z">
                  <w:rPr>
                    <w:noProof/>
                    <w:snapToGrid w:val="0"/>
                    <w:sz w:val="16"/>
                    <w:szCs w:val="16"/>
                  </w:rPr>
                </w:rPrChange>
              </w:rPr>
            </w:pPr>
            <w:r w:rsidRPr="00B874D6">
              <w:rPr>
                <w:noProof/>
                <w:snapToGrid w:val="0"/>
                <w:sz w:val="16"/>
                <w:szCs w:val="16"/>
                <w:rPrChange w:id="20692" w:author="CR#1467r1" w:date="2020-04-07T17:00:00Z">
                  <w:rPr>
                    <w:noProof/>
                    <w:snapToGrid w:val="0"/>
                    <w:sz w:val="16"/>
                    <w:szCs w:val="16"/>
                  </w:rPr>
                </w:rPrChange>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93" w:author="CR#1467r1" w:date="2020-04-07T17:00:00Z">
                  <w:rPr>
                    <w:noProof/>
                    <w:snapToGrid w:val="0"/>
                    <w:sz w:val="16"/>
                    <w:szCs w:val="16"/>
                  </w:rPr>
                </w:rPrChange>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94" w:author="CR#1467r1" w:date="2020-04-07T17:00:00Z">
                  <w:rPr>
                    <w:noProof/>
                    <w:snapToGrid w:val="0"/>
                    <w:sz w:val="16"/>
                    <w:szCs w:val="16"/>
                  </w:rPr>
                </w:rPrChange>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95" w:author="CR#1467r1" w:date="2020-04-07T17:00:00Z">
                  <w:rPr>
                    <w:noProof/>
                    <w:snapToGrid w:val="0"/>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696" w:author="CR#1467r1" w:date="2020-04-07T17:00:00Z">
                  <w:rPr>
                    <w:noProof/>
                    <w:snapToGrid w:val="0"/>
                    <w:sz w:val="16"/>
                    <w:szCs w:val="16"/>
                  </w:rPr>
                </w:rPrChange>
              </w:rPr>
            </w:pPr>
            <w:r w:rsidRPr="00B874D6">
              <w:rPr>
                <w:noProof/>
                <w:snapToGrid w:val="0"/>
                <w:sz w:val="16"/>
                <w:szCs w:val="16"/>
                <w:rPrChange w:id="20697" w:author="CR#1467r1" w:date="2020-04-07T17:00:00Z">
                  <w:rPr>
                    <w:noProof/>
                    <w:snapToGrid w:val="0"/>
                    <w:sz w:val="16"/>
                    <w:szCs w:val="16"/>
                  </w:rPr>
                </w:rPrChange>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noProof/>
                <w:snapToGrid w:val="0"/>
                <w:sz w:val="16"/>
                <w:szCs w:val="16"/>
                <w:rPrChange w:id="20698" w:author="CR#1467r1" w:date="2020-04-07T17:00:00Z">
                  <w:rPr>
                    <w:noProof/>
                    <w:snapToGrid w:val="0"/>
                    <w:sz w:val="16"/>
                    <w:szCs w:val="16"/>
                  </w:rPr>
                </w:rPrChange>
              </w:rPr>
            </w:pPr>
            <w:r w:rsidRPr="00B874D6">
              <w:rPr>
                <w:noProof/>
                <w:snapToGrid w:val="0"/>
                <w:sz w:val="16"/>
                <w:szCs w:val="16"/>
                <w:rPrChange w:id="20699" w:author="CR#1467r1" w:date="2020-04-07T17:00:00Z">
                  <w:rPr>
                    <w:noProof/>
                    <w:snapToGrid w:val="0"/>
                    <w:sz w:val="16"/>
                    <w:szCs w:val="16"/>
                  </w:rPr>
                </w:rPrChange>
              </w:rPr>
              <w:t>2.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00" w:author="CR#1467r1" w:date="2020-04-07T17:00:00Z">
                  <w:rPr>
                    <w:noProof/>
                    <w:snapToGrid w:val="0"/>
                    <w:sz w:val="16"/>
                    <w:szCs w:val="16"/>
                  </w:rPr>
                </w:rPrChange>
              </w:rPr>
            </w:pPr>
            <w:r w:rsidRPr="00B874D6">
              <w:rPr>
                <w:noProof/>
                <w:snapToGrid w:val="0"/>
                <w:sz w:val="16"/>
                <w:szCs w:val="16"/>
                <w:rPrChange w:id="20701" w:author="CR#1467r1" w:date="2020-04-07T17:00:00Z">
                  <w:rPr>
                    <w:noProof/>
                    <w:snapToGrid w:val="0"/>
                    <w:sz w:val="16"/>
                    <w:szCs w:val="16"/>
                  </w:rPr>
                </w:rPrChange>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02" w:author="CR#1467r1" w:date="2020-04-07T17:00:00Z">
                  <w:rPr>
                    <w:noProof/>
                    <w:snapToGrid w:val="0"/>
                    <w:sz w:val="16"/>
                    <w:szCs w:val="16"/>
                  </w:rPr>
                </w:rPrChange>
              </w:rPr>
            </w:pPr>
            <w:r w:rsidRPr="00B874D6">
              <w:rPr>
                <w:noProof/>
                <w:snapToGrid w:val="0"/>
                <w:sz w:val="16"/>
                <w:szCs w:val="16"/>
                <w:rPrChange w:id="20703" w:author="CR#1467r1" w:date="2020-04-07T17:00:00Z">
                  <w:rPr>
                    <w:noProof/>
                    <w:snapToGrid w:val="0"/>
                    <w:sz w:val="16"/>
                    <w:szCs w:val="16"/>
                  </w:rPr>
                </w:rPrChange>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04" w:author="CR#1467r1" w:date="2020-04-07T17:00:00Z">
                  <w:rPr>
                    <w:noProof/>
                    <w:snapToGrid w:val="0"/>
                    <w:sz w:val="16"/>
                    <w:szCs w:val="16"/>
                  </w:rPr>
                </w:rPrChange>
              </w:rPr>
            </w:pPr>
            <w:r w:rsidRPr="00B874D6">
              <w:rPr>
                <w:noProof/>
                <w:snapToGrid w:val="0"/>
                <w:sz w:val="16"/>
                <w:szCs w:val="16"/>
                <w:rPrChange w:id="20705" w:author="CR#1467r1" w:date="2020-04-07T17:00:00Z">
                  <w:rPr>
                    <w:noProof/>
                    <w:snapToGrid w:val="0"/>
                    <w:sz w:val="16"/>
                    <w:szCs w:val="16"/>
                  </w:rPr>
                </w:rPrChange>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06" w:author="CR#1467r1" w:date="2020-04-07T17:00:00Z">
                  <w:rPr>
                    <w:noProof/>
                    <w:snapToGrid w:val="0"/>
                    <w:sz w:val="16"/>
                    <w:szCs w:val="16"/>
                  </w:rPr>
                </w:rPrChange>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07" w:author="CR#1467r1" w:date="2020-04-07T17:00:00Z">
                  <w:rPr>
                    <w:noProof/>
                    <w:snapToGrid w:val="0"/>
                    <w:sz w:val="16"/>
                    <w:szCs w:val="16"/>
                  </w:rPr>
                </w:rPrChange>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08" w:author="CR#1467r1" w:date="2020-04-07T17:00:00Z">
                  <w:rPr>
                    <w:noProof/>
                    <w:snapToGrid w:val="0"/>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09" w:author="CR#1467r1" w:date="2020-04-07T17:00:00Z">
                  <w:rPr>
                    <w:noProof/>
                    <w:snapToGrid w:val="0"/>
                    <w:sz w:val="16"/>
                    <w:szCs w:val="16"/>
                  </w:rPr>
                </w:rPrChange>
              </w:rPr>
            </w:pPr>
            <w:r w:rsidRPr="00B874D6">
              <w:rPr>
                <w:noProof/>
                <w:snapToGrid w:val="0"/>
                <w:sz w:val="16"/>
                <w:szCs w:val="16"/>
                <w:rPrChange w:id="20710" w:author="CR#1467r1" w:date="2020-04-07T17:00:00Z">
                  <w:rPr>
                    <w:noProof/>
                    <w:snapToGrid w:val="0"/>
                    <w:sz w:val="16"/>
                    <w:szCs w:val="16"/>
                  </w:rPr>
                </w:rPrChange>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noProof/>
                <w:snapToGrid w:val="0"/>
                <w:sz w:val="16"/>
                <w:szCs w:val="16"/>
                <w:rPrChange w:id="20711" w:author="CR#1467r1" w:date="2020-04-07T17:00:00Z">
                  <w:rPr>
                    <w:noProof/>
                    <w:snapToGrid w:val="0"/>
                    <w:sz w:val="16"/>
                    <w:szCs w:val="16"/>
                  </w:rPr>
                </w:rPrChange>
              </w:rPr>
            </w:pPr>
            <w:r w:rsidRPr="00B874D6">
              <w:rPr>
                <w:noProof/>
                <w:snapToGrid w:val="0"/>
                <w:sz w:val="16"/>
                <w:szCs w:val="16"/>
                <w:rPrChange w:id="20712" w:author="CR#1467r1" w:date="2020-04-07T17:00:00Z">
                  <w:rPr>
                    <w:noProof/>
                    <w:snapToGrid w:val="0"/>
                    <w:sz w:val="16"/>
                    <w:szCs w:val="16"/>
                  </w:rPr>
                </w:rPrChange>
              </w:rPr>
              <w:t>8.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13" w:author="CR#1467r1" w:date="2020-04-07T17:00:00Z">
                  <w:rPr>
                    <w:noProof/>
                    <w:snapToGrid w:val="0"/>
                    <w:sz w:val="16"/>
                    <w:szCs w:val="16"/>
                  </w:rPr>
                </w:rPrChange>
              </w:rPr>
            </w:pPr>
            <w:r w:rsidRPr="00B874D6">
              <w:rPr>
                <w:noProof/>
                <w:snapToGrid w:val="0"/>
                <w:sz w:val="16"/>
                <w:szCs w:val="16"/>
                <w:rPrChange w:id="20714" w:author="CR#1467r1" w:date="2020-04-07T17:00:00Z">
                  <w:rPr>
                    <w:noProof/>
                    <w:snapToGrid w:val="0"/>
                    <w:sz w:val="16"/>
                    <w:szCs w:val="16"/>
                  </w:rPr>
                </w:rPrChange>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15" w:author="CR#1467r1" w:date="2020-04-07T17:00:00Z">
                  <w:rPr>
                    <w:noProof/>
                    <w:snapToGrid w:val="0"/>
                    <w:sz w:val="16"/>
                    <w:szCs w:val="16"/>
                  </w:rPr>
                </w:rPrChange>
              </w:rPr>
            </w:pPr>
            <w:r w:rsidRPr="00B874D6">
              <w:rPr>
                <w:noProof/>
                <w:snapToGrid w:val="0"/>
                <w:sz w:val="16"/>
                <w:szCs w:val="16"/>
                <w:rPrChange w:id="20716" w:author="CR#1467r1" w:date="2020-04-07T17:00:00Z">
                  <w:rPr>
                    <w:noProof/>
                    <w:snapToGrid w:val="0"/>
                    <w:sz w:val="16"/>
                    <w:szCs w:val="16"/>
                  </w:rPr>
                </w:rPrChange>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17" w:author="CR#1467r1" w:date="2020-04-07T17:00:00Z">
                  <w:rPr>
                    <w:noProof/>
                    <w:snapToGrid w:val="0"/>
                    <w:sz w:val="16"/>
                    <w:szCs w:val="16"/>
                  </w:rPr>
                </w:rPrChange>
              </w:rPr>
            </w:pPr>
            <w:r w:rsidRPr="00B874D6">
              <w:rPr>
                <w:noProof/>
                <w:snapToGrid w:val="0"/>
                <w:sz w:val="16"/>
                <w:szCs w:val="16"/>
                <w:rPrChange w:id="20718" w:author="CR#1467r1" w:date="2020-04-07T17:00:00Z">
                  <w:rPr>
                    <w:noProof/>
                    <w:snapToGrid w:val="0"/>
                    <w:sz w:val="16"/>
                    <w:szCs w:val="16"/>
                  </w:rPr>
                </w:rPrChange>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19" w:author="CR#1467r1" w:date="2020-04-07T17:00:00Z">
                  <w:rPr>
                    <w:noProof/>
                    <w:snapToGrid w:val="0"/>
                    <w:sz w:val="16"/>
                    <w:szCs w:val="16"/>
                  </w:rPr>
                </w:rPrChange>
              </w:rPr>
            </w:pPr>
            <w:r w:rsidRPr="00B874D6">
              <w:rPr>
                <w:noProof/>
                <w:snapToGrid w:val="0"/>
                <w:sz w:val="16"/>
                <w:szCs w:val="16"/>
                <w:rPrChange w:id="20720" w:author="CR#1467r1" w:date="2020-04-07T17:00:00Z">
                  <w:rPr>
                    <w:noProof/>
                    <w:snapToGrid w:val="0"/>
                    <w:sz w:val="16"/>
                    <w:szCs w:val="16"/>
                  </w:rPr>
                </w:rPrChange>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21" w:author="CR#1467r1" w:date="2020-04-07T17:00:00Z">
                  <w:rPr>
                    <w:noProof/>
                    <w:snapToGrid w:val="0"/>
                    <w:sz w:val="16"/>
                    <w:szCs w:val="16"/>
                  </w:rPr>
                </w:rPrChange>
              </w:rPr>
            </w:pPr>
            <w:r w:rsidRPr="00B874D6">
              <w:rPr>
                <w:noProof/>
                <w:snapToGrid w:val="0"/>
                <w:sz w:val="16"/>
                <w:szCs w:val="16"/>
                <w:rPrChange w:id="20722" w:author="CR#1467r1" w:date="2020-04-07T17:00:00Z">
                  <w:rPr>
                    <w:noProof/>
                    <w:snapToGrid w:val="0"/>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23" w:author="CR#1467r1" w:date="2020-04-07T17:00:00Z">
                  <w:rPr>
                    <w:noProof/>
                    <w:snapToGrid w:val="0"/>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24" w:author="CR#1467r1" w:date="2020-04-07T17:00:00Z">
                  <w:rPr>
                    <w:noProof/>
                    <w:snapToGrid w:val="0"/>
                    <w:sz w:val="16"/>
                    <w:szCs w:val="16"/>
                  </w:rPr>
                </w:rPrChange>
              </w:rPr>
            </w:pPr>
            <w:r w:rsidRPr="00B874D6">
              <w:rPr>
                <w:noProof/>
                <w:snapToGrid w:val="0"/>
                <w:sz w:val="16"/>
                <w:szCs w:val="16"/>
                <w:rPrChange w:id="20725" w:author="CR#1467r1" w:date="2020-04-07T17:00:00Z">
                  <w:rPr>
                    <w:noProof/>
                    <w:snapToGrid w:val="0"/>
                    <w:sz w:val="16"/>
                    <w:szCs w:val="16"/>
                  </w:rPr>
                </w:rPrChange>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noProof/>
                <w:snapToGrid w:val="0"/>
                <w:sz w:val="16"/>
                <w:szCs w:val="16"/>
                <w:rPrChange w:id="20726" w:author="CR#1467r1" w:date="2020-04-07T17:00:00Z">
                  <w:rPr>
                    <w:noProof/>
                    <w:snapToGrid w:val="0"/>
                    <w:sz w:val="16"/>
                    <w:szCs w:val="16"/>
                  </w:rPr>
                </w:rPrChange>
              </w:rPr>
            </w:pPr>
            <w:r w:rsidRPr="00B874D6">
              <w:rPr>
                <w:noProof/>
                <w:snapToGrid w:val="0"/>
                <w:sz w:val="16"/>
                <w:szCs w:val="16"/>
                <w:rPrChange w:id="20727" w:author="CR#1467r1" w:date="2020-04-07T17:00:00Z">
                  <w:rPr>
                    <w:noProof/>
                    <w:snapToGrid w:val="0"/>
                    <w:sz w:val="16"/>
                    <w:szCs w:val="16"/>
                  </w:rPr>
                </w:rPrChange>
              </w:rPr>
              <w:t>8.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28" w:author="CR#1467r1" w:date="2020-04-07T17:00:00Z">
                  <w:rPr>
                    <w:noProof/>
                    <w:snapToGrid w:val="0"/>
                    <w:sz w:val="16"/>
                    <w:szCs w:val="16"/>
                  </w:rPr>
                </w:rPrChange>
              </w:rPr>
            </w:pPr>
            <w:r w:rsidRPr="00B874D6">
              <w:rPr>
                <w:noProof/>
                <w:snapToGrid w:val="0"/>
                <w:sz w:val="16"/>
                <w:szCs w:val="16"/>
                <w:rPrChange w:id="20729" w:author="CR#1467r1" w:date="2020-04-07T17:00:00Z">
                  <w:rPr>
                    <w:noProof/>
                    <w:snapToGrid w:val="0"/>
                    <w:sz w:val="16"/>
                    <w:szCs w:val="16"/>
                  </w:rPr>
                </w:rPrChange>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30" w:author="CR#1467r1" w:date="2020-04-07T17:00:00Z">
                  <w:rPr>
                    <w:noProof/>
                    <w:snapToGrid w:val="0"/>
                    <w:sz w:val="16"/>
                    <w:szCs w:val="16"/>
                  </w:rPr>
                </w:rPrChange>
              </w:rPr>
            </w:pPr>
            <w:r w:rsidRPr="00B874D6">
              <w:rPr>
                <w:noProof/>
                <w:snapToGrid w:val="0"/>
                <w:sz w:val="16"/>
                <w:szCs w:val="16"/>
                <w:rPrChange w:id="20731" w:author="CR#1467r1" w:date="2020-04-07T17:00:00Z">
                  <w:rPr>
                    <w:noProof/>
                    <w:snapToGrid w:val="0"/>
                    <w:sz w:val="16"/>
                    <w:szCs w:val="16"/>
                  </w:rPr>
                </w:rPrChange>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32" w:author="CR#1467r1" w:date="2020-04-07T17:00:00Z">
                  <w:rPr>
                    <w:noProof/>
                    <w:snapToGrid w:val="0"/>
                    <w:sz w:val="16"/>
                    <w:szCs w:val="16"/>
                  </w:rPr>
                </w:rPrChange>
              </w:rPr>
            </w:pPr>
            <w:r w:rsidRPr="00B874D6">
              <w:rPr>
                <w:noProof/>
                <w:snapToGrid w:val="0"/>
                <w:sz w:val="16"/>
                <w:szCs w:val="16"/>
                <w:rPrChange w:id="20733" w:author="CR#1467r1" w:date="2020-04-07T17:00:00Z">
                  <w:rPr>
                    <w:noProof/>
                    <w:snapToGrid w:val="0"/>
                    <w:sz w:val="16"/>
                    <w:szCs w:val="16"/>
                  </w:rPr>
                </w:rPrChange>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34" w:author="CR#1467r1" w:date="2020-04-07T17:00:00Z">
                  <w:rPr>
                    <w:noProof/>
                    <w:snapToGrid w:val="0"/>
                    <w:sz w:val="16"/>
                    <w:szCs w:val="16"/>
                  </w:rPr>
                </w:rPrChange>
              </w:rPr>
            </w:pPr>
            <w:r w:rsidRPr="00B874D6">
              <w:rPr>
                <w:noProof/>
                <w:snapToGrid w:val="0"/>
                <w:sz w:val="16"/>
                <w:szCs w:val="16"/>
                <w:rPrChange w:id="20735" w:author="CR#1467r1" w:date="2020-04-07T17:00:00Z">
                  <w:rPr>
                    <w:noProof/>
                    <w:snapToGrid w:val="0"/>
                    <w:sz w:val="16"/>
                    <w:szCs w:val="16"/>
                  </w:rPr>
                </w:rPrChange>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36" w:author="CR#1467r1" w:date="2020-04-07T17:00:00Z">
                  <w:rPr>
                    <w:noProof/>
                    <w:snapToGrid w:val="0"/>
                    <w:sz w:val="16"/>
                    <w:szCs w:val="16"/>
                  </w:rPr>
                </w:rPrChange>
              </w:rPr>
            </w:pPr>
            <w:r w:rsidRPr="00B874D6">
              <w:rPr>
                <w:noProof/>
                <w:snapToGrid w:val="0"/>
                <w:sz w:val="16"/>
                <w:szCs w:val="16"/>
                <w:rPrChange w:id="20737" w:author="CR#1467r1" w:date="2020-04-07T17:00:00Z">
                  <w:rPr>
                    <w:noProof/>
                    <w:snapToGrid w:val="0"/>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38" w:author="CR#1467r1" w:date="2020-04-07T17:00:00Z">
                  <w:rPr>
                    <w:noProof/>
                    <w:snapToGrid w:val="0"/>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39" w:author="CR#1467r1" w:date="2020-04-07T17:00:00Z">
                  <w:rPr>
                    <w:noProof/>
                    <w:snapToGrid w:val="0"/>
                    <w:sz w:val="16"/>
                    <w:szCs w:val="16"/>
                  </w:rPr>
                </w:rPrChange>
              </w:rPr>
            </w:pPr>
            <w:r w:rsidRPr="00B874D6">
              <w:rPr>
                <w:noProof/>
                <w:snapToGrid w:val="0"/>
                <w:sz w:val="16"/>
                <w:szCs w:val="16"/>
                <w:rPrChange w:id="20740" w:author="CR#1467r1" w:date="2020-04-07T17:00:00Z">
                  <w:rPr>
                    <w:noProof/>
                    <w:snapToGrid w:val="0"/>
                    <w:sz w:val="16"/>
                    <w:szCs w:val="16"/>
                  </w:rPr>
                </w:rPrChange>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noProof/>
                <w:snapToGrid w:val="0"/>
                <w:sz w:val="16"/>
                <w:szCs w:val="16"/>
                <w:rPrChange w:id="20741" w:author="CR#1467r1" w:date="2020-04-07T17:00:00Z">
                  <w:rPr>
                    <w:noProof/>
                    <w:snapToGrid w:val="0"/>
                    <w:sz w:val="16"/>
                    <w:szCs w:val="16"/>
                  </w:rPr>
                </w:rPrChange>
              </w:rPr>
            </w:pPr>
            <w:r w:rsidRPr="00B874D6">
              <w:rPr>
                <w:noProof/>
                <w:snapToGrid w:val="0"/>
                <w:sz w:val="16"/>
                <w:szCs w:val="16"/>
                <w:rPrChange w:id="20742" w:author="CR#1467r1" w:date="2020-04-07T17:00:00Z">
                  <w:rPr>
                    <w:noProof/>
                    <w:snapToGrid w:val="0"/>
                    <w:sz w:val="16"/>
                    <w:szCs w:val="16"/>
                  </w:rPr>
                </w:rPrChange>
              </w:rPr>
              <w:t>8.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43" w:author="CR#1467r1" w:date="2020-04-07T17:00:00Z">
                  <w:rPr>
                    <w:noProof/>
                    <w:snapToGrid w:val="0"/>
                    <w:sz w:val="16"/>
                    <w:szCs w:val="16"/>
                  </w:rPr>
                </w:rPrChange>
              </w:rPr>
            </w:pPr>
            <w:r w:rsidRPr="00B874D6">
              <w:rPr>
                <w:noProof/>
                <w:snapToGrid w:val="0"/>
                <w:sz w:val="16"/>
                <w:szCs w:val="16"/>
                <w:rPrChange w:id="20744" w:author="CR#1467r1" w:date="2020-04-07T17:00:00Z">
                  <w:rPr>
                    <w:noProof/>
                    <w:snapToGrid w:val="0"/>
                    <w:sz w:val="16"/>
                    <w:szCs w:val="16"/>
                  </w:rPr>
                </w:rPrChange>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45" w:author="CR#1467r1" w:date="2020-04-07T17:00:00Z">
                  <w:rPr>
                    <w:noProof/>
                    <w:snapToGrid w:val="0"/>
                    <w:sz w:val="16"/>
                    <w:szCs w:val="16"/>
                  </w:rPr>
                </w:rPrChange>
              </w:rPr>
            </w:pPr>
            <w:r w:rsidRPr="00B874D6">
              <w:rPr>
                <w:noProof/>
                <w:snapToGrid w:val="0"/>
                <w:sz w:val="16"/>
                <w:szCs w:val="16"/>
                <w:rPrChange w:id="20746" w:author="CR#1467r1" w:date="2020-04-07T17:00:00Z">
                  <w:rPr>
                    <w:noProof/>
                    <w:snapToGrid w:val="0"/>
                    <w:sz w:val="16"/>
                    <w:szCs w:val="16"/>
                  </w:rPr>
                </w:rPrChange>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747" w:author="CR#1467r1" w:date="2020-04-07T17:00:00Z">
                  <w:rPr>
                    <w:rFonts w:cs="Arial"/>
                    <w:noProof/>
                    <w:sz w:val="16"/>
                    <w:szCs w:val="16"/>
                  </w:rPr>
                </w:rPrChange>
              </w:rPr>
            </w:pPr>
            <w:r w:rsidRPr="00B874D6">
              <w:rPr>
                <w:rFonts w:cs="Arial"/>
                <w:noProof/>
                <w:sz w:val="16"/>
                <w:szCs w:val="16"/>
                <w:rPrChange w:id="20748" w:author="CR#1467r1" w:date="2020-04-07T17:00:00Z">
                  <w:rPr>
                    <w:rFonts w:cs="Arial"/>
                    <w:noProof/>
                    <w:sz w:val="16"/>
                    <w:szCs w:val="16"/>
                  </w:rPr>
                </w:rPrChange>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749" w:author="CR#1467r1" w:date="2020-04-07T17:00:00Z">
                  <w:rPr>
                    <w:rFonts w:cs="Arial"/>
                    <w:noProof/>
                    <w:sz w:val="16"/>
                    <w:szCs w:val="16"/>
                  </w:rPr>
                </w:rPrChange>
              </w:rPr>
            </w:pPr>
            <w:r w:rsidRPr="00B874D6">
              <w:rPr>
                <w:rFonts w:cs="Arial"/>
                <w:noProof/>
                <w:sz w:val="16"/>
                <w:szCs w:val="16"/>
                <w:rPrChange w:id="20750" w:author="CR#1467r1" w:date="2020-04-07T17:00:00Z">
                  <w:rPr>
                    <w:rFonts w:cs="Arial"/>
                    <w:noProof/>
                    <w:sz w:val="16"/>
                    <w:szCs w:val="16"/>
                  </w:rPr>
                </w:rPrChange>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751" w:author="CR#1467r1" w:date="2020-04-07T17:00:00Z">
                  <w:rPr>
                    <w:rFonts w:cs="Arial"/>
                    <w:noProof/>
                    <w:sz w:val="16"/>
                    <w:szCs w:val="16"/>
                  </w:rPr>
                </w:rPrChange>
              </w:rPr>
            </w:pPr>
            <w:r w:rsidRPr="00B874D6">
              <w:rPr>
                <w:rFonts w:cs="Arial"/>
                <w:noProof/>
                <w:sz w:val="16"/>
                <w:szCs w:val="16"/>
                <w:rPrChange w:id="20752" w:author="CR#1467r1" w:date="2020-04-07T17:00:00Z">
                  <w:rPr>
                    <w:rFonts w:cs="Arial"/>
                    <w:noProof/>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753" w:author="CR#1467r1" w:date="2020-04-07T17:00:00Z">
                  <w:rPr>
                    <w:rFonts w:cs="Arial"/>
                    <w:noProof/>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754" w:author="CR#1467r1" w:date="2020-04-07T17:00:00Z">
                  <w:rPr>
                    <w:rFonts w:cs="Arial"/>
                    <w:noProof/>
                    <w:sz w:val="16"/>
                    <w:szCs w:val="16"/>
                  </w:rPr>
                </w:rPrChange>
              </w:rPr>
            </w:pPr>
            <w:r w:rsidRPr="00B874D6">
              <w:rPr>
                <w:rFonts w:cs="Arial"/>
                <w:noProof/>
                <w:sz w:val="16"/>
                <w:szCs w:val="16"/>
                <w:rPrChange w:id="20755" w:author="CR#1467r1" w:date="2020-04-07T17:00:00Z">
                  <w:rPr>
                    <w:rFonts w:cs="Arial"/>
                    <w:noProof/>
                    <w:sz w:val="16"/>
                    <w:szCs w:val="16"/>
                  </w:rPr>
                </w:rPrChange>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Change w:id="20756" w:author="CR#1467r1" w:date="2020-04-07T17:00:00Z">
                  <w:rPr>
                    <w:rFonts w:cs="Arial"/>
                    <w:noProof/>
                    <w:sz w:val="16"/>
                    <w:szCs w:val="16"/>
                  </w:rPr>
                </w:rPrChange>
              </w:rPr>
            </w:pPr>
            <w:r w:rsidRPr="00B874D6">
              <w:rPr>
                <w:rFonts w:cs="Arial"/>
                <w:noProof/>
                <w:sz w:val="16"/>
                <w:szCs w:val="16"/>
                <w:rPrChange w:id="20757" w:author="CR#1467r1" w:date="2020-04-07T17:00:00Z">
                  <w:rPr>
                    <w:rFonts w:cs="Arial"/>
                    <w:noProof/>
                    <w:sz w:val="16"/>
                    <w:szCs w:val="16"/>
                  </w:rPr>
                </w:rPrChange>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58" w:author="CR#1467r1" w:date="2020-04-07T17:00:00Z">
                  <w:rPr>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59" w:author="CR#1467r1" w:date="2020-04-07T17:00:00Z">
                  <w:rPr>
                    <w:noProof/>
                    <w:snapToGrid w:val="0"/>
                    <w:sz w:val="16"/>
                    <w:szCs w:val="16"/>
                  </w:rPr>
                </w:rPrChange>
              </w:rPr>
            </w:pPr>
            <w:r w:rsidRPr="00B874D6">
              <w:rPr>
                <w:noProof/>
                <w:snapToGrid w:val="0"/>
                <w:sz w:val="16"/>
                <w:szCs w:val="16"/>
                <w:rPrChange w:id="20760" w:author="CR#1467r1" w:date="2020-04-07T17:00:00Z">
                  <w:rPr>
                    <w:noProof/>
                    <w:snapToGrid w:val="0"/>
                    <w:sz w:val="16"/>
                    <w:szCs w:val="16"/>
                  </w:rPr>
                </w:rPrChange>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761" w:author="CR#1467r1" w:date="2020-04-07T17:00:00Z">
                  <w:rPr>
                    <w:rFonts w:cs="Arial"/>
                    <w:noProof/>
                    <w:sz w:val="16"/>
                    <w:szCs w:val="16"/>
                  </w:rPr>
                </w:rPrChange>
              </w:rPr>
            </w:pPr>
            <w:r w:rsidRPr="00B874D6">
              <w:rPr>
                <w:rFonts w:cs="Arial"/>
                <w:noProof/>
                <w:sz w:val="16"/>
                <w:szCs w:val="16"/>
                <w:rPrChange w:id="20762" w:author="CR#1467r1" w:date="2020-04-07T17:00:00Z">
                  <w:rPr>
                    <w:rFonts w:cs="Arial"/>
                    <w:noProof/>
                    <w:sz w:val="16"/>
                    <w:szCs w:val="16"/>
                  </w:rPr>
                </w:rPrChange>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763" w:author="CR#1467r1" w:date="2020-04-07T17:00:00Z">
                  <w:rPr>
                    <w:rFonts w:cs="Arial"/>
                    <w:noProof/>
                    <w:sz w:val="16"/>
                    <w:szCs w:val="16"/>
                  </w:rPr>
                </w:rPrChange>
              </w:rPr>
            </w:pPr>
            <w:r w:rsidRPr="00B874D6">
              <w:rPr>
                <w:rFonts w:cs="Arial"/>
                <w:noProof/>
                <w:sz w:val="16"/>
                <w:szCs w:val="16"/>
                <w:rPrChange w:id="20764" w:author="CR#1467r1" w:date="2020-04-07T17:00:00Z">
                  <w:rPr>
                    <w:rFonts w:cs="Arial"/>
                    <w:noProof/>
                    <w:sz w:val="16"/>
                    <w:szCs w:val="16"/>
                  </w:rPr>
                </w:rPrChange>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765" w:author="CR#1467r1" w:date="2020-04-07T17:00:00Z">
                  <w:rPr>
                    <w:rFonts w:cs="Arial"/>
                    <w:noProof/>
                    <w:sz w:val="16"/>
                    <w:szCs w:val="16"/>
                  </w:rPr>
                </w:rPrChange>
              </w:rPr>
            </w:pPr>
            <w:r w:rsidRPr="00B874D6">
              <w:rPr>
                <w:rFonts w:cs="Arial"/>
                <w:noProof/>
                <w:sz w:val="16"/>
                <w:szCs w:val="16"/>
                <w:rPrChange w:id="20766" w:author="CR#1467r1" w:date="2020-04-07T17:00:00Z">
                  <w:rPr>
                    <w:rFonts w:cs="Arial"/>
                    <w:noProof/>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767" w:author="CR#1467r1" w:date="2020-04-07T17:00:00Z">
                  <w:rPr>
                    <w:rFonts w:cs="Arial"/>
                    <w:noProof/>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768" w:author="CR#1467r1" w:date="2020-04-07T17:00:00Z">
                  <w:rPr>
                    <w:rFonts w:cs="Arial"/>
                    <w:noProof/>
                    <w:sz w:val="16"/>
                    <w:szCs w:val="16"/>
                  </w:rPr>
                </w:rPrChange>
              </w:rPr>
            </w:pPr>
            <w:r w:rsidRPr="00B874D6">
              <w:rPr>
                <w:rFonts w:cs="Arial"/>
                <w:noProof/>
                <w:sz w:val="16"/>
                <w:szCs w:val="16"/>
                <w:rPrChange w:id="20769" w:author="CR#1467r1" w:date="2020-04-07T17:00:00Z">
                  <w:rPr>
                    <w:rFonts w:cs="Arial"/>
                    <w:noProof/>
                    <w:sz w:val="16"/>
                    <w:szCs w:val="16"/>
                  </w:rPr>
                </w:rPrChange>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Change w:id="20770" w:author="CR#1467r1" w:date="2020-04-07T17:00:00Z">
                  <w:rPr>
                    <w:rFonts w:cs="Arial"/>
                    <w:noProof/>
                    <w:sz w:val="16"/>
                    <w:szCs w:val="16"/>
                  </w:rPr>
                </w:rPrChange>
              </w:rPr>
            </w:pPr>
            <w:r w:rsidRPr="00B874D6">
              <w:rPr>
                <w:rFonts w:cs="Arial"/>
                <w:noProof/>
                <w:sz w:val="16"/>
                <w:szCs w:val="16"/>
                <w:rPrChange w:id="20771" w:author="CR#1467r1" w:date="2020-04-07T17:00:00Z">
                  <w:rPr>
                    <w:rFonts w:cs="Arial"/>
                    <w:noProof/>
                    <w:sz w:val="16"/>
                    <w:szCs w:val="16"/>
                  </w:rPr>
                </w:rPrChange>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72" w:author="CR#1467r1" w:date="2020-04-07T17:00:00Z">
                  <w:rPr>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73" w:author="CR#1467r1" w:date="2020-04-07T17:00:00Z">
                  <w:rPr>
                    <w:noProof/>
                    <w:snapToGrid w:val="0"/>
                    <w:sz w:val="16"/>
                    <w:szCs w:val="16"/>
                  </w:rPr>
                </w:rPrChange>
              </w:rPr>
            </w:pPr>
            <w:r w:rsidRPr="00B874D6">
              <w:rPr>
                <w:noProof/>
                <w:snapToGrid w:val="0"/>
                <w:sz w:val="16"/>
                <w:szCs w:val="16"/>
                <w:rPrChange w:id="20774" w:author="CR#1467r1" w:date="2020-04-07T17:00:00Z">
                  <w:rPr>
                    <w:noProof/>
                    <w:snapToGrid w:val="0"/>
                    <w:sz w:val="16"/>
                    <w:szCs w:val="16"/>
                  </w:rPr>
                </w:rPrChange>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775" w:author="CR#1467r1" w:date="2020-04-07T17:00:00Z">
                  <w:rPr>
                    <w:rFonts w:cs="Arial"/>
                    <w:noProof/>
                    <w:sz w:val="16"/>
                    <w:szCs w:val="16"/>
                  </w:rPr>
                </w:rPrChange>
              </w:rPr>
            </w:pPr>
            <w:r w:rsidRPr="00B874D6">
              <w:rPr>
                <w:rFonts w:cs="Arial"/>
                <w:noProof/>
                <w:sz w:val="16"/>
                <w:szCs w:val="16"/>
                <w:rPrChange w:id="20776" w:author="CR#1467r1" w:date="2020-04-07T17:00:00Z">
                  <w:rPr>
                    <w:rFonts w:cs="Arial"/>
                    <w:noProof/>
                    <w:sz w:val="16"/>
                    <w:szCs w:val="16"/>
                  </w:rPr>
                </w:rPrChange>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777" w:author="CR#1467r1" w:date="2020-04-07T17:00:00Z">
                  <w:rPr>
                    <w:rFonts w:cs="Arial"/>
                    <w:noProof/>
                    <w:sz w:val="16"/>
                    <w:szCs w:val="16"/>
                  </w:rPr>
                </w:rPrChange>
              </w:rPr>
            </w:pPr>
            <w:r w:rsidRPr="00B874D6">
              <w:rPr>
                <w:rFonts w:cs="Arial"/>
                <w:noProof/>
                <w:sz w:val="16"/>
                <w:szCs w:val="16"/>
                <w:rPrChange w:id="20778" w:author="CR#1467r1" w:date="2020-04-07T17:00:00Z">
                  <w:rPr>
                    <w:rFonts w:cs="Arial"/>
                    <w:noProof/>
                    <w:sz w:val="16"/>
                    <w:szCs w:val="16"/>
                  </w:rPr>
                </w:rPrChange>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779" w:author="CR#1467r1" w:date="2020-04-07T17:00:00Z">
                  <w:rPr>
                    <w:rFonts w:cs="Arial"/>
                    <w:noProof/>
                    <w:sz w:val="16"/>
                    <w:szCs w:val="16"/>
                  </w:rPr>
                </w:rPrChange>
              </w:rPr>
            </w:pPr>
            <w:r w:rsidRPr="00B874D6">
              <w:rPr>
                <w:rFonts w:cs="Arial"/>
                <w:noProof/>
                <w:sz w:val="16"/>
                <w:szCs w:val="16"/>
                <w:rPrChange w:id="20780" w:author="CR#1467r1" w:date="2020-04-07T17:00:00Z">
                  <w:rPr>
                    <w:rFonts w:cs="Arial"/>
                    <w:noProof/>
                    <w:sz w:val="16"/>
                    <w:szCs w:val="16"/>
                  </w:rPr>
                </w:rPrChange>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781" w:author="CR#1467r1" w:date="2020-04-07T17:00:00Z">
                  <w:rPr>
                    <w:rFonts w:cs="Arial"/>
                    <w:noProof/>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782" w:author="CR#1467r1" w:date="2020-04-07T17:00:00Z">
                  <w:rPr>
                    <w:rFonts w:cs="Arial"/>
                    <w:noProof/>
                    <w:sz w:val="16"/>
                    <w:szCs w:val="16"/>
                  </w:rPr>
                </w:rPrChange>
              </w:rPr>
            </w:pPr>
            <w:r w:rsidRPr="00B874D6">
              <w:rPr>
                <w:rFonts w:cs="Arial"/>
                <w:noProof/>
                <w:sz w:val="16"/>
                <w:szCs w:val="16"/>
                <w:rPrChange w:id="20783" w:author="CR#1467r1" w:date="2020-04-07T17:00:00Z">
                  <w:rPr>
                    <w:rFonts w:cs="Arial"/>
                    <w:noProof/>
                    <w:sz w:val="16"/>
                    <w:szCs w:val="16"/>
                  </w:rPr>
                </w:rPrChange>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Change w:id="20784" w:author="CR#1467r1" w:date="2020-04-07T17:00:00Z">
                  <w:rPr>
                    <w:rFonts w:cs="Arial"/>
                    <w:noProof/>
                    <w:sz w:val="16"/>
                    <w:szCs w:val="16"/>
                  </w:rPr>
                </w:rPrChange>
              </w:rPr>
            </w:pPr>
            <w:r w:rsidRPr="00B874D6">
              <w:rPr>
                <w:rFonts w:cs="Arial"/>
                <w:noProof/>
                <w:sz w:val="16"/>
                <w:szCs w:val="16"/>
                <w:rPrChange w:id="20785" w:author="CR#1467r1" w:date="2020-04-07T17:00:00Z">
                  <w:rPr>
                    <w:rFonts w:cs="Arial"/>
                    <w:noProof/>
                    <w:sz w:val="16"/>
                    <w:szCs w:val="16"/>
                  </w:rPr>
                </w:rPrChange>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86" w:author="CR#1467r1" w:date="2020-04-07T17:00:00Z">
                  <w:rPr>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787" w:author="CR#1467r1" w:date="2020-04-07T17:00:00Z">
                  <w:rPr>
                    <w:noProof/>
                    <w:snapToGrid w:val="0"/>
                    <w:sz w:val="16"/>
                    <w:szCs w:val="16"/>
                  </w:rPr>
                </w:rPrChange>
              </w:rPr>
            </w:pPr>
            <w:r w:rsidRPr="00B874D6">
              <w:rPr>
                <w:noProof/>
                <w:snapToGrid w:val="0"/>
                <w:sz w:val="16"/>
                <w:szCs w:val="16"/>
                <w:rPrChange w:id="20788" w:author="CR#1467r1" w:date="2020-04-07T17:00:00Z">
                  <w:rPr>
                    <w:noProof/>
                    <w:snapToGrid w:val="0"/>
                    <w:sz w:val="16"/>
                    <w:szCs w:val="16"/>
                  </w:rPr>
                </w:rPrChange>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789" w:author="CR#1467r1" w:date="2020-04-07T17:00:00Z">
                  <w:rPr>
                    <w:rFonts w:cs="Arial"/>
                    <w:noProof/>
                    <w:sz w:val="16"/>
                    <w:szCs w:val="16"/>
                  </w:rPr>
                </w:rPrChange>
              </w:rPr>
            </w:pPr>
            <w:r w:rsidRPr="00B874D6">
              <w:rPr>
                <w:rFonts w:cs="Arial"/>
                <w:noProof/>
                <w:sz w:val="16"/>
                <w:szCs w:val="16"/>
                <w:rPrChange w:id="20790" w:author="CR#1467r1" w:date="2020-04-07T17:00:00Z">
                  <w:rPr>
                    <w:rFonts w:cs="Arial"/>
                    <w:noProof/>
                    <w:sz w:val="16"/>
                    <w:szCs w:val="16"/>
                  </w:rPr>
                </w:rPrChange>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791" w:author="CR#1467r1" w:date="2020-04-07T17:00:00Z">
                  <w:rPr>
                    <w:rFonts w:cs="Arial"/>
                    <w:noProof/>
                    <w:sz w:val="16"/>
                    <w:szCs w:val="16"/>
                  </w:rPr>
                </w:rPrChange>
              </w:rPr>
            </w:pPr>
            <w:r w:rsidRPr="00B874D6">
              <w:rPr>
                <w:rFonts w:cs="Arial"/>
                <w:noProof/>
                <w:sz w:val="16"/>
                <w:szCs w:val="16"/>
                <w:rPrChange w:id="20792" w:author="CR#1467r1" w:date="2020-04-07T17:00:00Z">
                  <w:rPr>
                    <w:rFonts w:cs="Arial"/>
                    <w:noProof/>
                    <w:sz w:val="16"/>
                    <w:szCs w:val="16"/>
                  </w:rPr>
                </w:rPrChange>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793" w:author="CR#1467r1" w:date="2020-04-07T17:00:00Z">
                  <w:rPr>
                    <w:rFonts w:cs="Arial"/>
                    <w:noProof/>
                    <w:sz w:val="16"/>
                    <w:szCs w:val="16"/>
                  </w:rPr>
                </w:rPrChange>
              </w:rPr>
            </w:pPr>
            <w:r w:rsidRPr="00B874D6">
              <w:rPr>
                <w:rFonts w:cs="Arial"/>
                <w:noProof/>
                <w:sz w:val="16"/>
                <w:szCs w:val="16"/>
                <w:rPrChange w:id="20794" w:author="CR#1467r1" w:date="2020-04-07T17:00:00Z">
                  <w:rPr>
                    <w:rFonts w:cs="Arial"/>
                    <w:noProof/>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795" w:author="CR#1467r1" w:date="2020-04-07T17:00:00Z">
                  <w:rPr>
                    <w:rFonts w:cs="Arial"/>
                    <w:noProof/>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796" w:author="CR#1467r1" w:date="2020-04-07T17:00:00Z">
                  <w:rPr>
                    <w:rFonts w:cs="Arial"/>
                    <w:noProof/>
                    <w:sz w:val="16"/>
                    <w:szCs w:val="16"/>
                  </w:rPr>
                </w:rPrChange>
              </w:rPr>
            </w:pPr>
            <w:r w:rsidRPr="00B874D6">
              <w:rPr>
                <w:rFonts w:cs="Arial"/>
                <w:noProof/>
                <w:sz w:val="16"/>
                <w:szCs w:val="16"/>
                <w:rPrChange w:id="20797" w:author="CR#1467r1" w:date="2020-04-07T17:00:00Z">
                  <w:rPr>
                    <w:rFonts w:cs="Arial"/>
                    <w:noProof/>
                    <w:sz w:val="16"/>
                    <w:szCs w:val="16"/>
                  </w:rPr>
                </w:rPrChange>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Change w:id="20798" w:author="CR#1467r1" w:date="2020-04-07T17:00:00Z">
                  <w:rPr>
                    <w:rFonts w:cs="Arial"/>
                    <w:noProof/>
                    <w:sz w:val="16"/>
                    <w:szCs w:val="16"/>
                  </w:rPr>
                </w:rPrChange>
              </w:rPr>
            </w:pPr>
            <w:r w:rsidRPr="00B874D6">
              <w:rPr>
                <w:rFonts w:cs="Arial"/>
                <w:noProof/>
                <w:sz w:val="16"/>
                <w:szCs w:val="16"/>
                <w:rPrChange w:id="20799" w:author="CR#1467r1" w:date="2020-04-07T17:00:00Z">
                  <w:rPr>
                    <w:rFonts w:cs="Arial"/>
                    <w:noProof/>
                    <w:sz w:val="16"/>
                    <w:szCs w:val="16"/>
                  </w:rPr>
                </w:rPrChange>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800" w:author="CR#1467r1" w:date="2020-04-07T17:00:00Z">
                  <w:rPr>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801" w:author="CR#1467r1" w:date="2020-04-07T17:00:00Z">
                  <w:rPr>
                    <w:noProof/>
                    <w:snapToGrid w:val="0"/>
                    <w:sz w:val="16"/>
                    <w:szCs w:val="16"/>
                  </w:rPr>
                </w:rPrChange>
              </w:rPr>
            </w:pPr>
            <w:r w:rsidRPr="00B874D6">
              <w:rPr>
                <w:noProof/>
                <w:snapToGrid w:val="0"/>
                <w:sz w:val="16"/>
                <w:szCs w:val="16"/>
                <w:rPrChange w:id="20802" w:author="CR#1467r1" w:date="2020-04-07T17:00:00Z">
                  <w:rPr>
                    <w:noProof/>
                    <w:snapToGrid w:val="0"/>
                    <w:sz w:val="16"/>
                    <w:szCs w:val="16"/>
                  </w:rPr>
                </w:rPrChange>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03" w:author="CR#1467r1" w:date="2020-04-07T17:00:00Z">
                  <w:rPr>
                    <w:rFonts w:cs="Arial"/>
                    <w:noProof/>
                    <w:sz w:val="16"/>
                    <w:szCs w:val="16"/>
                  </w:rPr>
                </w:rPrChange>
              </w:rPr>
            </w:pPr>
            <w:r w:rsidRPr="00B874D6">
              <w:rPr>
                <w:rFonts w:cs="Arial"/>
                <w:noProof/>
                <w:sz w:val="16"/>
                <w:szCs w:val="16"/>
                <w:rPrChange w:id="20804" w:author="CR#1467r1" w:date="2020-04-07T17:00:00Z">
                  <w:rPr>
                    <w:rFonts w:cs="Arial"/>
                    <w:noProof/>
                    <w:sz w:val="16"/>
                    <w:szCs w:val="16"/>
                  </w:rPr>
                </w:rPrChange>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05" w:author="CR#1467r1" w:date="2020-04-07T17:00:00Z">
                  <w:rPr>
                    <w:rFonts w:cs="Arial"/>
                    <w:noProof/>
                    <w:sz w:val="16"/>
                    <w:szCs w:val="16"/>
                  </w:rPr>
                </w:rPrChange>
              </w:rPr>
            </w:pPr>
            <w:r w:rsidRPr="00B874D6">
              <w:rPr>
                <w:rFonts w:cs="Arial"/>
                <w:noProof/>
                <w:sz w:val="16"/>
                <w:szCs w:val="16"/>
                <w:rPrChange w:id="20806" w:author="CR#1467r1" w:date="2020-04-07T17:00:00Z">
                  <w:rPr>
                    <w:rFonts w:cs="Arial"/>
                    <w:noProof/>
                    <w:sz w:val="16"/>
                    <w:szCs w:val="16"/>
                  </w:rPr>
                </w:rPrChange>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07" w:author="CR#1467r1" w:date="2020-04-07T17:00:00Z">
                  <w:rPr>
                    <w:rFonts w:cs="Arial"/>
                    <w:noProof/>
                    <w:sz w:val="16"/>
                    <w:szCs w:val="16"/>
                  </w:rPr>
                </w:rPrChange>
              </w:rPr>
            </w:pPr>
            <w:r w:rsidRPr="00B874D6">
              <w:rPr>
                <w:rFonts w:cs="Arial"/>
                <w:noProof/>
                <w:sz w:val="16"/>
                <w:szCs w:val="16"/>
                <w:rPrChange w:id="20808" w:author="CR#1467r1" w:date="2020-04-07T17:00:00Z">
                  <w:rPr>
                    <w:rFonts w:cs="Arial"/>
                    <w:noProof/>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09" w:author="CR#1467r1" w:date="2020-04-07T17:00:00Z">
                  <w:rPr>
                    <w:rFonts w:cs="Arial"/>
                    <w:noProof/>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10" w:author="CR#1467r1" w:date="2020-04-07T17:00:00Z">
                  <w:rPr>
                    <w:rFonts w:cs="Arial"/>
                    <w:noProof/>
                    <w:sz w:val="16"/>
                    <w:szCs w:val="16"/>
                  </w:rPr>
                </w:rPrChange>
              </w:rPr>
            </w:pPr>
            <w:r w:rsidRPr="00B874D6">
              <w:rPr>
                <w:rFonts w:cs="Arial"/>
                <w:noProof/>
                <w:sz w:val="16"/>
                <w:szCs w:val="16"/>
                <w:rPrChange w:id="20811" w:author="CR#1467r1" w:date="2020-04-07T17:00:00Z">
                  <w:rPr>
                    <w:rFonts w:cs="Arial"/>
                    <w:noProof/>
                    <w:sz w:val="16"/>
                    <w:szCs w:val="16"/>
                  </w:rPr>
                </w:rPrChange>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Change w:id="20812" w:author="CR#1467r1" w:date="2020-04-07T17:00:00Z">
                  <w:rPr>
                    <w:rFonts w:cs="Arial"/>
                    <w:noProof/>
                    <w:sz w:val="16"/>
                    <w:szCs w:val="16"/>
                  </w:rPr>
                </w:rPrChange>
              </w:rPr>
            </w:pPr>
            <w:r w:rsidRPr="00B874D6">
              <w:rPr>
                <w:rFonts w:cs="Arial"/>
                <w:noProof/>
                <w:sz w:val="16"/>
                <w:szCs w:val="16"/>
                <w:rPrChange w:id="20813" w:author="CR#1467r1" w:date="2020-04-07T17:00:00Z">
                  <w:rPr>
                    <w:rFonts w:cs="Arial"/>
                    <w:noProof/>
                    <w:sz w:val="16"/>
                    <w:szCs w:val="16"/>
                  </w:rPr>
                </w:rPrChange>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814" w:author="CR#1467r1" w:date="2020-04-07T17:00:00Z">
                  <w:rPr>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815" w:author="CR#1467r1" w:date="2020-04-07T17:00:00Z">
                  <w:rPr>
                    <w:noProof/>
                    <w:snapToGrid w:val="0"/>
                    <w:sz w:val="16"/>
                    <w:szCs w:val="16"/>
                  </w:rPr>
                </w:rPrChange>
              </w:rPr>
            </w:pPr>
            <w:r w:rsidRPr="00B874D6">
              <w:rPr>
                <w:noProof/>
                <w:snapToGrid w:val="0"/>
                <w:sz w:val="16"/>
                <w:szCs w:val="16"/>
                <w:rPrChange w:id="20816" w:author="CR#1467r1" w:date="2020-04-07T17:00:00Z">
                  <w:rPr>
                    <w:noProof/>
                    <w:snapToGrid w:val="0"/>
                    <w:sz w:val="16"/>
                    <w:szCs w:val="16"/>
                  </w:rPr>
                </w:rPrChange>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17" w:author="CR#1467r1" w:date="2020-04-07T17:00:00Z">
                  <w:rPr>
                    <w:rFonts w:cs="Arial"/>
                    <w:noProof/>
                    <w:sz w:val="16"/>
                    <w:szCs w:val="16"/>
                  </w:rPr>
                </w:rPrChange>
              </w:rPr>
            </w:pPr>
            <w:r w:rsidRPr="00B874D6">
              <w:rPr>
                <w:rFonts w:cs="Arial"/>
                <w:noProof/>
                <w:sz w:val="16"/>
                <w:szCs w:val="16"/>
                <w:rPrChange w:id="20818" w:author="CR#1467r1" w:date="2020-04-07T17:00:00Z">
                  <w:rPr>
                    <w:rFonts w:cs="Arial"/>
                    <w:noProof/>
                    <w:sz w:val="16"/>
                    <w:szCs w:val="16"/>
                  </w:rPr>
                </w:rPrChange>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19" w:author="CR#1467r1" w:date="2020-04-07T17:00:00Z">
                  <w:rPr>
                    <w:rFonts w:cs="Arial"/>
                    <w:noProof/>
                    <w:sz w:val="16"/>
                    <w:szCs w:val="16"/>
                  </w:rPr>
                </w:rPrChange>
              </w:rPr>
            </w:pPr>
            <w:r w:rsidRPr="00B874D6">
              <w:rPr>
                <w:rFonts w:cs="Arial"/>
                <w:noProof/>
                <w:sz w:val="16"/>
                <w:szCs w:val="16"/>
                <w:rPrChange w:id="20820" w:author="CR#1467r1" w:date="2020-04-07T17:00:00Z">
                  <w:rPr>
                    <w:rFonts w:cs="Arial"/>
                    <w:noProof/>
                    <w:sz w:val="16"/>
                    <w:szCs w:val="16"/>
                  </w:rPr>
                </w:rPrChange>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21" w:author="CR#1467r1" w:date="2020-04-07T17:00:00Z">
                  <w:rPr>
                    <w:rFonts w:cs="Arial"/>
                    <w:noProof/>
                    <w:sz w:val="16"/>
                    <w:szCs w:val="16"/>
                  </w:rPr>
                </w:rPrChange>
              </w:rPr>
            </w:pPr>
            <w:r w:rsidRPr="00B874D6">
              <w:rPr>
                <w:rFonts w:cs="Arial"/>
                <w:noProof/>
                <w:sz w:val="16"/>
                <w:szCs w:val="16"/>
                <w:rPrChange w:id="20822" w:author="CR#1467r1" w:date="2020-04-07T17:00:00Z">
                  <w:rPr>
                    <w:rFonts w:cs="Arial"/>
                    <w:noProof/>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23" w:author="CR#1467r1" w:date="2020-04-07T17:00:00Z">
                  <w:rPr>
                    <w:rFonts w:cs="Arial"/>
                    <w:noProof/>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24" w:author="CR#1467r1" w:date="2020-04-07T17:00:00Z">
                  <w:rPr>
                    <w:rFonts w:cs="Arial"/>
                    <w:noProof/>
                    <w:sz w:val="16"/>
                    <w:szCs w:val="16"/>
                  </w:rPr>
                </w:rPrChange>
              </w:rPr>
            </w:pPr>
            <w:r w:rsidRPr="00B874D6">
              <w:rPr>
                <w:rFonts w:cs="Arial"/>
                <w:noProof/>
                <w:sz w:val="16"/>
                <w:szCs w:val="16"/>
                <w:rPrChange w:id="20825" w:author="CR#1467r1" w:date="2020-04-07T17:00:00Z">
                  <w:rPr>
                    <w:rFonts w:cs="Arial"/>
                    <w:noProof/>
                    <w:sz w:val="16"/>
                    <w:szCs w:val="16"/>
                  </w:rPr>
                </w:rPrChange>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Change w:id="20826" w:author="CR#1467r1" w:date="2020-04-07T17:00:00Z">
                  <w:rPr>
                    <w:rFonts w:cs="Arial"/>
                    <w:noProof/>
                    <w:sz w:val="16"/>
                    <w:szCs w:val="16"/>
                  </w:rPr>
                </w:rPrChange>
              </w:rPr>
            </w:pPr>
            <w:r w:rsidRPr="00B874D6">
              <w:rPr>
                <w:rFonts w:cs="Arial"/>
                <w:noProof/>
                <w:sz w:val="16"/>
                <w:szCs w:val="16"/>
                <w:rPrChange w:id="20827" w:author="CR#1467r1" w:date="2020-04-07T17:00:00Z">
                  <w:rPr>
                    <w:rFonts w:cs="Arial"/>
                    <w:noProof/>
                    <w:sz w:val="16"/>
                    <w:szCs w:val="16"/>
                  </w:rPr>
                </w:rPrChange>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828" w:author="CR#1467r1" w:date="2020-04-07T17:00:00Z">
                  <w:rPr>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829" w:author="CR#1467r1" w:date="2020-04-07T17:00:00Z">
                  <w:rPr>
                    <w:noProof/>
                    <w:snapToGrid w:val="0"/>
                    <w:sz w:val="16"/>
                    <w:szCs w:val="16"/>
                  </w:rPr>
                </w:rPrChange>
              </w:rPr>
            </w:pPr>
            <w:r w:rsidRPr="00B874D6">
              <w:rPr>
                <w:noProof/>
                <w:snapToGrid w:val="0"/>
                <w:sz w:val="16"/>
                <w:szCs w:val="16"/>
                <w:rPrChange w:id="20830" w:author="CR#1467r1" w:date="2020-04-07T17:00:00Z">
                  <w:rPr>
                    <w:noProof/>
                    <w:snapToGrid w:val="0"/>
                    <w:sz w:val="16"/>
                    <w:szCs w:val="16"/>
                  </w:rPr>
                </w:rPrChange>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31" w:author="CR#1467r1" w:date="2020-04-07T17:00:00Z">
                  <w:rPr>
                    <w:rFonts w:cs="Arial"/>
                    <w:noProof/>
                    <w:sz w:val="16"/>
                    <w:szCs w:val="16"/>
                  </w:rPr>
                </w:rPrChange>
              </w:rPr>
            </w:pPr>
            <w:r w:rsidRPr="00B874D6">
              <w:rPr>
                <w:rFonts w:cs="Arial"/>
                <w:noProof/>
                <w:sz w:val="16"/>
                <w:szCs w:val="16"/>
                <w:rPrChange w:id="20832" w:author="CR#1467r1" w:date="2020-04-07T17:00:00Z">
                  <w:rPr>
                    <w:rFonts w:cs="Arial"/>
                    <w:noProof/>
                    <w:sz w:val="16"/>
                    <w:szCs w:val="16"/>
                  </w:rPr>
                </w:rPrChange>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33" w:author="CR#1467r1" w:date="2020-04-07T17:00:00Z">
                  <w:rPr>
                    <w:rFonts w:cs="Arial"/>
                    <w:noProof/>
                    <w:sz w:val="16"/>
                    <w:szCs w:val="16"/>
                  </w:rPr>
                </w:rPrChange>
              </w:rPr>
            </w:pPr>
            <w:r w:rsidRPr="00B874D6">
              <w:rPr>
                <w:rFonts w:cs="Arial"/>
                <w:noProof/>
                <w:sz w:val="16"/>
                <w:szCs w:val="16"/>
                <w:rPrChange w:id="20834" w:author="CR#1467r1" w:date="2020-04-07T17:00:00Z">
                  <w:rPr>
                    <w:rFonts w:cs="Arial"/>
                    <w:noProof/>
                    <w:sz w:val="16"/>
                    <w:szCs w:val="16"/>
                  </w:rPr>
                </w:rPrChange>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35" w:author="CR#1467r1" w:date="2020-04-07T17:00:00Z">
                  <w:rPr>
                    <w:rFonts w:cs="Arial"/>
                    <w:noProof/>
                    <w:sz w:val="16"/>
                    <w:szCs w:val="16"/>
                  </w:rPr>
                </w:rPrChange>
              </w:rPr>
            </w:pPr>
            <w:r w:rsidRPr="00B874D6">
              <w:rPr>
                <w:rFonts w:cs="Arial"/>
                <w:noProof/>
                <w:sz w:val="16"/>
                <w:szCs w:val="16"/>
                <w:rPrChange w:id="20836" w:author="CR#1467r1" w:date="2020-04-07T17:00:00Z">
                  <w:rPr>
                    <w:rFonts w:cs="Arial"/>
                    <w:noProof/>
                    <w:sz w:val="16"/>
                    <w:szCs w:val="16"/>
                  </w:rPr>
                </w:rPrChange>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37" w:author="CR#1467r1" w:date="2020-04-07T17:00:00Z">
                  <w:rPr>
                    <w:rFonts w:cs="Arial"/>
                    <w:noProof/>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38" w:author="CR#1467r1" w:date="2020-04-07T17:00:00Z">
                  <w:rPr>
                    <w:rFonts w:cs="Arial"/>
                    <w:noProof/>
                    <w:sz w:val="16"/>
                    <w:szCs w:val="16"/>
                  </w:rPr>
                </w:rPrChange>
              </w:rPr>
            </w:pPr>
            <w:r w:rsidRPr="00B874D6">
              <w:rPr>
                <w:rFonts w:cs="Arial"/>
                <w:noProof/>
                <w:sz w:val="16"/>
                <w:szCs w:val="16"/>
                <w:rPrChange w:id="20839" w:author="CR#1467r1" w:date="2020-04-07T17:00:00Z">
                  <w:rPr>
                    <w:rFonts w:cs="Arial"/>
                    <w:noProof/>
                    <w:sz w:val="16"/>
                    <w:szCs w:val="16"/>
                  </w:rPr>
                </w:rPrChange>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Change w:id="20840" w:author="CR#1467r1" w:date="2020-04-07T17:00:00Z">
                  <w:rPr>
                    <w:rFonts w:cs="Arial"/>
                    <w:noProof/>
                    <w:sz w:val="16"/>
                    <w:szCs w:val="16"/>
                  </w:rPr>
                </w:rPrChange>
              </w:rPr>
            </w:pPr>
            <w:r w:rsidRPr="00B874D6">
              <w:rPr>
                <w:rFonts w:cs="Arial"/>
                <w:noProof/>
                <w:sz w:val="16"/>
                <w:szCs w:val="16"/>
                <w:rPrChange w:id="20841" w:author="CR#1467r1" w:date="2020-04-07T17:00:00Z">
                  <w:rPr>
                    <w:rFonts w:cs="Arial"/>
                    <w:noProof/>
                    <w:sz w:val="16"/>
                    <w:szCs w:val="16"/>
                  </w:rPr>
                </w:rPrChange>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842" w:author="CR#1467r1" w:date="2020-04-07T17:00:00Z">
                  <w:rPr>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843" w:author="CR#1467r1" w:date="2020-04-07T17:00:00Z">
                  <w:rPr>
                    <w:noProof/>
                    <w:snapToGrid w:val="0"/>
                    <w:sz w:val="16"/>
                    <w:szCs w:val="16"/>
                  </w:rPr>
                </w:rPrChange>
              </w:rPr>
            </w:pPr>
            <w:r w:rsidRPr="00B874D6">
              <w:rPr>
                <w:noProof/>
                <w:snapToGrid w:val="0"/>
                <w:sz w:val="16"/>
                <w:szCs w:val="16"/>
                <w:rPrChange w:id="20844" w:author="CR#1467r1" w:date="2020-04-07T17:00:00Z">
                  <w:rPr>
                    <w:noProof/>
                    <w:snapToGrid w:val="0"/>
                    <w:sz w:val="16"/>
                    <w:szCs w:val="16"/>
                  </w:rPr>
                </w:rPrChange>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45" w:author="CR#1467r1" w:date="2020-04-07T17:00:00Z">
                  <w:rPr>
                    <w:rFonts w:cs="Arial"/>
                    <w:noProof/>
                    <w:sz w:val="16"/>
                    <w:szCs w:val="16"/>
                  </w:rPr>
                </w:rPrChange>
              </w:rPr>
            </w:pPr>
            <w:r w:rsidRPr="00B874D6">
              <w:rPr>
                <w:rFonts w:cs="Arial"/>
                <w:noProof/>
                <w:sz w:val="16"/>
                <w:szCs w:val="16"/>
                <w:rPrChange w:id="20846" w:author="CR#1467r1" w:date="2020-04-07T17:00:00Z">
                  <w:rPr>
                    <w:rFonts w:cs="Arial"/>
                    <w:noProof/>
                    <w:sz w:val="16"/>
                    <w:szCs w:val="16"/>
                  </w:rPr>
                </w:rPrChange>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47" w:author="CR#1467r1" w:date="2020-04-07T17:00:00Z">
                  <w:rPr>
                    <w:rFonts w:cs="Arial"/>
                    <w:noProof/>
                    <w:sz w:val="16"/>
                    <w:szCs w:val="16"/>
                  </w:rPr>
                </w:rPrChange>
              </w:rPr>
            </w:pPr>
            <w:r w:rsidRPr="00B874D6">
              <w:rPr>
                <w:rFonts w:cs="Arial"/>
                <w:noProof/>
                <w:sz w:val="16"/>
                <w:szCs w:val="16"/>
                <w:rPrChange w:id="20848" w:author="CR#1467r1" w:date="2020-04-07T17:00:00Z">
                  <w:rPr>
                    <w:rFonts w:cs="Arial"/>
                    <w:noProof/>
                    <w:sz w:val="16"/>
                    <w:szCs w:val="16"/>
                  </w:rPr>
                </w:rPrChange>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49" w:author="CR#1467r1" w:date="2020-04-07T17:00:00Z">
                  <w:rPr>
                    <w:rFonts w:cs="Arial"/>
                    <w:noProof/>
                    <w:sz w:val="16"/>
                    <w:szCs w:val="16"/>
                  </w:rPr>
                </w:rPrChange>
              </w:rPr>
            </w:pPr>
            <w:r w:rsidRPr="00B874D6">
              <w:rPr>
                <w:rFonts w:cs="Arial"/>
                <w:noProof/>
                <w:sz w:val="16"/>
                <w:szCs w:val="16"/>
                <w:rPrChange w:id="20850" w:author="CR#1467r1" w:date="2020-04-07T17:00:00Z">
                  <w:rPr>
                    <w:rFonts w:cs="Arial"/>
                    <w:noProof/>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51" w:author="CR#1467r1" w:date="2020-04-07T17:00:00Z">
                  <w:rPr>
                    <w:rFonts w:cs="Arial"/>
                    <w:noProof/>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52" w:author="CR#1467r1" w:date="2020-04-07T17:00:00Z">
                  <w:rPr>
                    <w:rFonts w:cs="Arial"/>
                    <w:noProof/>
                    <w:sz w:val="16"/>
                    <w:szCs w:val="16"/>
                  </w:rPr>
                </w:rPrChange>
              </w:rPr>
            </w:pPr>
            <w:r w:rsidRPr="00B874D6">
              <w:rPr>
                <w:rFonts w:cs="Arial"/>
                <w:noProof/>
                <w:sz w:val="16"/>
                <w:szCs w:val="16"/>
                <w:rPrChange w:id="20853" w:author="CR#1467r1" w:date="2020-04-07T17:00:00Z">
                  <w:rPr>
                    <w:rFonts w:cs="Arial"/>
                    <w:noProof/>
                    <w:sz w:val="16"/>
                    <w:szCs w:val="16"/>
                  </w:rPr>
                </w:rPrChange>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Change w:id="20854" w:author="CR#1467r1" w:date="2020-04-07T17:00:00Z">
                  <w:rPr>
                    <w:rFonts w:cs="Arial"/>
                    <w:noProof/>
                    <w:sz w:val="16"/>
                    <w:szCs w:val="16"/>
                  </w:rPr>
                </w:rPrChange>
              </w:rPr>
            </w:pPr>
            <w:r w:rsidRPr="00B874D6">
              <w:rPr>
                <w:rFonts w:cs="Arial"/>
                <w:noProof/>
                <w:sz w:val="16"/>
                <w:szCs w:val="16"/>
                <w:rPrChange w:id="20855" w:author="CR#1467r1" w:date="2020-04-07T17:00:00Z">
                  <w:rPr>
                    <w:rFonts w:cs="Arial"/>
                    <w:noProof/>
                    <w:sz w:val="16"/>
                    <w:szCs w:val="16"/>
                  </w:rPr>
                </w:rPrChange>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856" w:author="CR#1467r1" w:date="2020-04-07T17:00:00Z">
                  <w:rPr>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857" w:author="CR#1467r1" w:date="2020-04-07T17:00:00Z">
                  <w:rPr>
                    <w:noProof/>
                    <w:snapToGrid w:val="0"/>
                    <w:sz w:val="16"/>
                    <w:szCs w:val="16"/>
                  </w:rPr>
                </w:rPrChange>
              </w:rPr>
            </w:pPr>
            <w:r w:rsidRPr="00B874D6">
              <w:rPr>
                <w:noProof/>
                <w:snapToGrid w:val="0"/>
                <w:sz w:val="16"/>
                <w:szCs w:val="16"/>
                <w:rPrChange w:id="20858" w:author="CR#1467r1" w:date="2020-04-07T17:00:00Z">
                  <w:rPr>
                    <w:noProof/>
                    <w:snapToGrid w:val="0"/>
                    <w:sz w:val="16"/>
                    <w:szCs w:val="16"/>
                  </w:rPr>
                </w:rPrChange>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59" w:author="CR#1467r1" w:date="2020-04-07T17:00:00Z">
                  <w:rPr>
                    <w:rFonts w:cs="Arial"/>
                    <w:noProof/>
                    <w:sz w:val="16"/>
                    <w:szCs w:val="16"/>
                  </w:rPr>
                </w:rPrChange>
              </w:rPr>
            </w:pPr>
            <w:r w:rsidRPr="00B874D6">
              <w:rPr>
                <w:rFonts w:cs="Arial"/>
                <w:noProof/>
                <w:sz w:val="16"/>
                <w:szCs w:val="16"/>
                <w:rPrChange w:id="20860" w:author="CR#1467r1" w:date="2020-04-07T17:00:00Z">
                  <w:rPr>
                    <w:rFonts w:cs="Arial"/>
                    <w:noProof/>
                    <w:sz w:val="16"/>
                    <w:szCs w:val="16"/>
                  </w:rPr>
                </w:rPrChange>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61" w:author="CR#1467r1" w:date="2020-04-07T17:00:00Z">
                  <w:rPr>
                    <w:rFonts w:cs="Arial"/>
                    <w:noProof/>
                    <w:sz w:val="16"/>
                    <w:szCs w:val="16"/>
                  </w:rPr>
                </w:rPrChange>
              </w:rPr>
            </w:pPr>
            <w:r w:rsidRPr="00B874D6">
              <w:rPr>
                <w:rFonts w:cs="Arial"/>
                <w:noProof/>
                <w:sz w:val="16"/>
                <w:szCs w:val="16"/>
                <w:rPrChange w:id="20862" w:author="CR#1467r1" w:date="2020-04-07T17:00:00Z">
                  <w:rPr>
                    <w:rFonts w:cs="Arial"/>
                    <w:noProof/>
                    <w:sz w:val="16"/>
                    <w:szCs w:val="16"/>
                  </w:rPr>
                </w:rPrChange>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63" w:author="CR#1467r1" w:date="2020-04-07T17:00:00Z">
                  <w:rPr>
                    <w:rFonts w:cs="Arial"/>
                    <w:noProof/>
                    <w:sz w:val="16"/>
                    <w:szCs w:val="16"/>
                  </w:rPr>
                </w:rPrChange>
              </w:rPr>
            </w:pPr>
            <w:r w:rsidRPr="00B874D6">
              <w:rPr>
                <w:rFonts w:cs="Arial"/>
                <w:noProof/>
                <w:sz w:val="16"/>
                <w:szCs w:val="16"/>
                <w:rPrChange w:id="20864" w:author="CR#1467r1" w:date="2020-04-07T17:00:00Z">
                  <w:rPr>
                    <w:rFonts w:cs="Arial"/>
                    <w:noProof/>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65" w:author="CR#1467r1" w:date="2020-04-07T17:00:00Z">
                  <w:rPr>
                    <w:rFonts w:cs="Arial"/>
                    <w:noProof/>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66" w:author="CR#1467r1" w:date="2020-04-07T17:00:00Z">
                  <w:rPr>
                    <w:rFonts w:cs="Arial"/>
                    <w:noProof/>
                    <w:sz w:val="16"/>
                    <w:szCs w:val="16"/>
                  </w:rPr>
                </w:rPrChange>
              </w:rPr>
            </w:pPr>
            <w:r w:rsidRPr="00B874D6">
              <w:rPr>
                <w:rFonts w:cs="Arial"/>
                <w:noProof/>
                <w:sz w:val="16"/>
                <w:szCs w:val="16"/>
                <w:rPrChange w:id="20867" w:author="CR#1467r1" w:date="2020-04-07T17:00:00Z">
                  <w:rPr>
                    <w:rFonts w:cs="Arial"/>
                    <w:noProof/>
                    <w:sz w:val="16"/>
                    <w:szCs w:val="16"/>
                  </w:rPr>
                </w:rPrChange>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Change w:id="20868" w:author="CR#1467r1" w:date="2020-04-07T17:00:00Z">
                  <w:rPr>
                    <w:rFonts w:cs="Arial"/>
                    <w:noProof/>
                    <w:sz w:val="16"/>
                    <w:szCs w:val="16"/>
                  </w:rPr>
                </w:rPrChange>
              </w:rPr>
            </w:pPr>
            <w:r w:rsidRPr="00B874D6">
              <w:rPr>
                <w:rFonts w:cs="Arial"/>
                <w:noProof/>
                <w:sz w:val="16"/>
                <w:szCs w:val="16"/>
                <w:rPrChange w:id="20869" w:author="CR#1467r1" w:date="2020-04-07T17:00:00Z">
                  <w:rPr>
                    <w:rFonts w:cs="Arial"/>
                    <w:noProof/>
                    <w:sz w:val="16"/>
                    <w:szCs w:val="16"/>
                  </w:rPr>
                </w:rPrChange>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870" w:author="CR#1467r1" w:date="2020-04-07T17:00:00Z">
                  <w:rPr>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871" w:author="CR#1467r1" w:date="2020-04-07T17:00:00Z">
                  <w:rPr>
                    <w:noProof/>
                    <w:snapToGrid w:val="0"/>
                    <w:sz w:val="16"/>
                    <w:szCs w:val="16"/>
                  </w:rPr>
                </w:rPrChange>
              </w:rPr>
            </w:pPr>
            <w:r w:rsidRPr="00B874D6">
              <w:rPr>
                <w:noProof/>
                <w:snapToGrid w:val="0"/>
                <w:sz w:val="16"/>
                <w:szCs w:val="16"/>
                <w:rPrChange w:id="20872" w:author="CR#1467r1" w:date="2020-04-07T17:00:00Z">
                  <w:rPr>
                    <w:noProof/>
                    <w:snapToGrid w:val="0"/>
                    <w:sz w:val="16"/>
                    <w:szCs w:val="16"/>
                  </w:rPr>
                </w:rPrChange>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73" w:author="CR#1467r1" w:date="2020-04-07T17:00:00Z">
                  <w:rPr>
                    <w:rFonts w:cs="Arial"/>
                    <w:noProof/>
                    <w:sz w:val="16"/>
                    <w:szCs w:val="16"/>
                  </w:rPr>
                </w:rPrChange>
              </w:rPr>
            </w:pPr>
            <w:r w:rsidRPr="00B874D6">
              <w:rPr>
                <w:rFonts w:cs="Arial"/>
                <w:noProof/>
                <w:sz w:val="16"/>
                <w:szCs w:val="16"/>
                <w:rPrChange w:id="20874" w:author="CR#1467r1" w:date="2020-04-07T17:00:00Z">
                  <w:rPr>
                    <w:rFonts w:cs="Arial"/>
                    <w:noProof/>
                    <w:sz w:val="16"/>
                    <w:szCs w:val="16"/>
                  </w:rPr>
                </w:rPrChange>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75" w:author="CR#1467r1" w:date="2020-04-07T17:00:00Z">
                  <w:rPr>
                    <w:rFonts w:cs="Arial"/>
                    <w:noProof/>
                    <w:sz w:val="16"/>
                    <w:szCs w:val="16"/>
                  </w:rPr>
                </w:rPrChange>
              </w:rPr>
            </w:pPr>
            <w:r w:rsidRPr="00B874D6">
              <w:rPr>
                <w:rFonts w:cs="Arial"/>
                <w:noProof/>
                <w:sz w:val="16"/>
                <w:szCs w:val="16"/>
                <w:rPrChange w:id="20876" w:author="CR#1467r1" w:date="2020-04-07T17:00:00Z">
                  <w:rPr>
                    <w:rFonts w:cs="Arial"/>
                    <w:noProof/>
                    <w:sz w:val="16"/>
                    <w:szCs w:val="16"/>
                  </w:rPr>
                </w:rPrChange>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77" w:author="CR#1467r1" w:date="2020-04-07T17:00:00Z">
                  <w:rPr>
                    <w:rFonts w:cs="Arial"/>
                    <w:noProof/>
                    <w:sz w:val="16"/>
                    <w:szCs w:val="16"/>
                  </w:rPr>
                </w:rPrChange>
              </w:rPr>
            </w:pPr>
            <w:r w:rsidRPr="00B874D6">
              <w:rPr>
                <w:rFonts w:cs="Arial"/>
                <w:noProof/>
                <w:sz w:val="16"/>
                <w:szCs w:val="16"/>
                <w:rPrChange w:id="20878" w:author="CR#1467r1" w:date="2020-04-07T17:00:00Z">
                  <w:rPr>
                    <w:rFonts w:cs="Arial"/>
                    <w:noProof/>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79" w:author="CR#1467r1" w:date="2020-04-07T17:00:00Z">
                  <w:rPr>
                    <w:rFonts w:cs="Arial"/>
                    <w:noProof/>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80" w:author="CR#1467r1" w:date="2020-04-07T17:00:00Z">
                  <w:rPr>
                    <w:rFonts w:cs="Arial"/>
                    <w:noProof/>
                    <w:sz w:val="16"/>
                    <w:szCs w:val="16"/>
                  </w:rPr>
                </w:rPrChange>
              </w:rPr>
            </w:pPr>
            <w:r w:rsidRPr="00B874D6">
              <w:rPr>
                <w:rFonts w:cs="Arial"/>
                <w:noProof/>
                <w:sz w:val="16"/>
                <w:szCs w:val="16"/>
                <w:rPrChange w:id="20881" w:author="CR#1467r1" w:date="2020-04-07T17:00:00Z">
                  <w:rPr>
                    <w:rFonts w:cs="Arial"/>
                    <w:noProof/>
                    <w:sz w:val="16"/>
                    <w:szCs w:val="16"/>
                  </w:rPr>
                </w:rPrChange>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Change w:id="20882" w:author="CR#1467r1" w:date="2020-04-07T17:00:00Z">
                  <w:rPr>
                    <w:rFonts w:cs="Arial"/>
                    <w:noProof/>
                    <w:sz w:val="16"/>
                    <w:szCs w:val="16"/>
                  </w:rPr>
                </w:rPrChange>
              </w:rPr>
            </w:pPr>
            <w:r w:rsidRPr="00B874D6">
              <w:rPr>
                <w:rFonts w:cs="Arial"/>
                <w:noProof/>
                <w:sz w:val="16"/>
                <w:szCs w:val="16"/>
                <w:rPrChange w:id="20883" w:author="CR#1467r1" w:date="2020-04-07T17:00:00Z">
                  <w:rPr>
                    <w:rFonts w:cs="Arial"/>
                    <w:noProof/>
                    <w:sz w:val="16"/>
                    <w:szCs w:val="16"/>
                  </w:rPr>
                </w:rPrChange>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884" w:author="CR#1467r1" w:date="2020-04-07T17:00:00Z">
                  <w:rPr>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885" w:author="CR#1467r1" w:date="2020-04-07T17:00:00Z">
                  <w:rPr>
                    <w:noProof/>
                    <w:snapToGrid w:val="0"/>
                    <w:sz w:val="16"/>
                    <w:szCs w:val="16"/>
                  </w:rPr>
                </w:rPrChange>
              </w:rPr>
            </w:pPr>
            <w:r w:rsidRPr="00B874D6">
              <w:rPr>
                <w:noProof/>
                <w:snapToGrid w:val="0"/>
                <w:sz w:val="16"/>
                <w:szCs w:val="16"/>
                <w:rPrChange w:id="20886" w:author="CR#1467r1" w:date="2020-04-07T17:00:00Z">
                  <w:rPr>
                    <w:noProof/>
                    <w:snapToGrid w:val="0"/>
                    <w:sz w:val="16"/>
                    <w:szCs w:val="16"/>
                  </w:rPr>
                </w:rPrChange>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87" w:author="CR#1467r1" w:date="2020-04-07T17:00:00Z">
                  <w:rPr>
                    <w:rFonts w:cs="Arial"/>
                    <w:noProof/>
                    <w:sz w:val="16"/>
                    <w:szCs w:val="16"/>
                  </w:rPr>
                </w:rPrChange>
              </w:rPr>
            </w:pPr>
            <w:r w:rsidRPr="00B874D6">
              <w:rPr>
                <w:rFonts w:cs="Arial"/>
                <w:noProof/>
                <w:sz w:val="16"/>
                <w:szCs w:val="16"/>
                <w:rPrChange w:id="20888" w:author="CR#1467r1" w:date="2020-04-07T17:00:00Z">
                  <w:rPr>
                    <w:rFonts w:cs="Arial"/>
                    <w:noProof/>
                    <w:sz w:val="16"/>
                    <w:szCs w:val="16"/>
                  </w:rPr>
                </w:rPrChange>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89" w:author="CR#1467r1" w:date="2020-04-07T17:00:00Z">
                  <w:rPr>
                    <w:rFonts w:cs="Arial"/>
                    <w:noProof/>
                    <w:sz w:val="16"/>
                    <w:szCs w:val="16"/>
                  </w:rPr>
                </w:rPrChange>
              </w:rPr>
            </w:pPr>
            <w:r w:rsidRPr="00B874D6">
              <w:rPr>
                <w:rFonts w:cs="Arial"/>
                <w:noProof/>
                <w:sz w:val="16"/>
                <w:szCs w:val="16"/>
                <w:rPrChange w:id="20890" w:author="CR#1467r1" w:date="2020-04-07T17:00:00Z">
                  <w:rPr>
                    <w:rFonts w:cs="Arial"/>
                    <w:noProof/>
                    <w:sz w:val="16"/>
                    <w:szCs w:val="16"/>
                  </w:rPr>
                </w:rPrChange>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91" w:author="CR#1467r1" w:date="2020-04-07T17:00:00Z">
                  <w:rPr>
                    <w:rFonts w:cs="Arial"/>
                    <w:noProof/>
                    <w:sz w:val="16"/>
                    <w:szCs w:val="16"/>
                  </w:rPr>
                </w:rPrChange>
              </w:rPr>
            </w:pPr>
            <w:r w:rsidRPr="00B874D6">
              <w:rPr>
                <w:rFonts w:cs="Arial"/>
                <w:noProof/>
                <w:sz w:val="16"/>
                <w:szCs w:val="16"/>
                <w:rPrChange w:id="20892" w:author="CR#1467r1" w:date="2020-04-07T17:00:00Z">
                  <w:rPr>
                    <w:rFonts w:cs="Arial"/>
                    <w:noProof/>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93" w:author="CR#1467r1" w:date="2020-04-07T17:00:00Z">
                  <w:rPr>
                    <w:rFonts w:cs="Arial"/>
                    <w:noProof/>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894" w:author="CR#1467r1" w:date="2020-04-07T17:00:00Z">
                  <w:rPr>
                    <w:rFonts w:cs="Arial"/>
                    <w:noProof/>
                    <w:sz w:val="16"/>
                    <w:szCs w:val="16"/>
                  </w:rPr>
                </w:rPrChange>
              </w:rPr>
            </w:pPr>
            <w:r w:rsidRPr="00B874D6">
              <w:rPr>
                <w:rFonts w:cs="Arial"/>
                <w:noProof/>
                <w:sz w:val="16"/>
                <w:szCs w:val="16"/>
                <w:rPrChange w:id="20895" w:author="CR#1467r1" w:date="2020-04-07T17:00:00Z">
                  <w:rPr>
                    <w:rFonts w:cs="Arial"/>
                    <w:noProof/>
                    <w:sz w:val="16"/>
                    <w:szCs w:val="16"/>
                  </w:rPr>
                </w:rPrChange>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Change w:id="20896" w:author="CR#1467r1" w:date="2020-04-07T17:00:00Z">
                  <w:rPr>
                    <w:rFonts w:cs="Arial"/>
                    <w:noProof/>
                    <w:sz w:val="16"/>
                    <w:szCs w:val="16"/>
                  </w:rPr>
                </w:rPrChange>
              </w:rPr>
            </w:pPr>
            <w:r w:rsidRPr="00B874D6">
              <w:rPr>
                <w:rFonts w:cs="Arial"/>
                <w:noProof/>
                <w:sz w:val="16"/>
                <w:szCs w:val="16"/>
                <w:rPrChange w:id="20897" w:author="CR#1467r1" w:date="2020-04-07T17:00:00Z">
                  <w:rPr>
                    <w:rFonts w:cs="Arial"/>
                    <w:noProof/>
                    <w:sz w:val="16"/>
                    <w:szCs w:val="16"/>
                  </w:rPr>
                </w:rPrChange>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898" w:author="CR#1467r1" w:date="2020-04-07T17:00:00Z">
                  <w:rPr>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899" w:author="CR#1467r1" w:date="2020-04-07T17:00:00Z">
                  <w:rPr>
                    <w:noProof/>
                    <w:snapToGrid w:val="0"/>
                    <w:sz w:val="16"/>
                    <w:szCs w:val="16"/>
                  </w:rPr>
                </w:rPrChange>
              </w:rPr>
            </w:pPr>
            <w:r w:rsidRPr="00B874D6">
              <w:rPr>
                <w:noProof/>
                <w:snapToGrid w:val="0"/>
                <w:sz w:val="16"/>
                <w:szCs w:val="16"/>
                <w:rPrChange w:id="20900" w:author="CR#1467r1" w:date="2020-04-07T17:00:00Z">
                  <w:rPr>
                    <w:noProof/>
                    <w:snapToGrid w:val="0"/>
                    <w:sz w:val="16"/>
                    <w:szCs w:val="16"/>
                  </w:rPr>
                </w:rPrChange>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01" w:author="CR#1467r1" w:date="2020-04-07T17:00:00Z">
                  <w:rPr>
                    <w:rFonts w:cs="Arial"/>
                    <w:noProof/>
                    <w:sz w:val="16"/>
                    <w:szCs w:val="16"/>
                  </w:rPr>
                </w:rPrChange>
              </w:rPr>
            </w:pPr>
            <w:r w:rsidRPr="00B874D6">
              <w:rPr>
                <w:rFonts w:cs="Arial"/>
                <w:noProof/>
                <w:sz w:val="16"/>
                <w:szCs w:val="16"/>
                <w:rPrChange w:id="20902" w:author="CR#1467r1" w:date="2020-04-07T17:00:00Z">
                  <w:rPr>
                    <w:rFonts w:cs="Arial"/>
                    <w:noProof/>
                    <w:sz w:val="16"/>
                    <w:szCs w:val="16"/>
                  </w:rPr>
                </w:rPrChange>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03" w:author="CR#1467r1" w:date="2020-04-07T17:00:00Z">
                  <w:rPr>
                    <w:rFonts w:cs="Arial"/>
                    <w:noProof/>
                    <w:sz w:val="16"/>
                    <w:szCs w:val="16"/>
                  </w:rPr>
                </w:rPrChange>
              </w:rPr>
            </w:pPr>
            <w:r w:rsidRPr="00B874D6">
              <w:rPr>
                <w:rFonts w:cs="Arial"/>
                <w:noProof/>
                <w:sz w:val="16"/>
                <w:szCs w:val="16"/>
                <w:rPrChange w:id="20904" w:author="CR#1467r1" w:date="2020-04-07T17:00:00Z">
                  <w:rPr>
                    <w:rFonts w:cs="Arial"/>
                    <w:noProof/>
                    <w:sz w:val="16"/>
                    <w:szCs w:val="16"/>
                  </w:rPr>
                </w:rPrChange>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05" w:author="CR#1467r1" w:date="2020-04-07T17:00:00Z">
                  <w:rPr>
                    <w:rFonts w:cs="Arial"/>
                    <w:noProof/>
                    <w:sz w:val="16"/>
                    <w:szCs w:val="16"/>
                  </w:rPr>
                </w:rPrChange>
              </w:rPr>
            </w:pPr>
            <w:r w:rsidRPr="00B874D6">
              <w:rPr>
                <w:rFonts w:cs="Arial"/>
                <w:noProof/>
                <w:sz w:val="16"/>
                <w:szCs w:val="16"/>
                <w:rPrChange w:id="20906" w:author="CR#1467r1" w:date="2020-04-07T17:00:00Z">
                  <w:rPr>
                    <w:rFonts w:cs="Arial"/>
                    <w:noProof/>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07" w:author="CR#1467r1" w:date="2020-04-07T17:00:00Z">
                  <w:rPr>
                    <w:rFonts w:cs="Arial"/>
                    <w:noProof/>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08" w:author="CR#1467r1" w:date="2020-04-07T17:00:00Z">
                  <w:rPr>
                    <w:rFonts w:cs="Arial"/>
                    <w:noProof/>
                    <w:sz w:val="16"/>
                    <w:szCs w:val="16"/>
                  </w:rPr>
                </w:rPrChange>
              </w:rPr>
            </w:pPr>
            <w:r w:rsidRPr="00B874D6">
              <w:rPr>
                <w:rFonts w:cs="Arial"/>
                <w:noProof/>
                <w:sz w:val="16"/>
                <w:szCs w:val="16"/>
                <w:rPrChange w:id="20909" w:author="CR#1467r1" w:date="2020-04-07T17:00:00Z">
                  <w:rPr>
                    <w:rFonts w:cs="Arial"/>
                    <w:noProof/>
                    <w:sz w:val="16"/>
                    <w:szCs w:val="16"/>
                  </w:rPr>
                </w:rPrChange>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Change w:id="20910" w:author="CR#1467r1" w:date="2020-04-07T17:00:00Z">
                  <w:rPr>
                    <w:rFonts w:cs="Arial"/>
                    <w:noProof/>
                    <w:sz w:val="16"/>
                    <w:szCs w:val="16"/>
                  </w:rPr>
                </w:rPrChange>
              </w:rPr>
            </w:pPr>
            <w:r w:rsidRPr="00B874D6">
              <w:rPr>
                <w:rFonts w:cs="Arial"/>
                <w:noProof/>
                <w:sz w:val="16"/>
                <w:szCs w:val="16"/>
                <w:rPrChange w:id="20911" w:author="CR#1467r1" w:date="2020-04-07T17:00:00Z">
                  <w:rPr>
                    <w:rFonts w:cs="Arial"/>
                    <w:noProof/>
                    <w:sz w:val="16"/>
                    <w:szCs w:val="16"/>
                  </w:rPr>
                </w:rPrChange>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912" w:author="CR#1467r1" w:date="2020-04-07T17:00:00Z">
                  <w:rPr>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913" w:author="CR#1467r1" w:date="2020-04-07T17:00:00Z">
                  <w:rPr>
                    <w:noProof/>
                    <w:snapToGrid w:val="0"/>
                    <w:sz w:val="16"/>
                    <w:szCs w:val="16"/>
                  </w:rPr>
                </w:rPrChange>
              </w:rPr>
            </w:pPr>
            <w:r w:rsidRPr="00B874D6">
              <w:rPr>
                <w:noProof/>
                <w:snapToGrid w:val="0"/>
                <w:sz w:val="16"/>
                <w:szCs w:val="16"/>
                <w:rPrChange w:id="20914" w:author="CR#1467r1" w:date="2020-04-07T17:00:00Z">
                  <w:rPr>
                    <w:noProof/>
                    <w:snapToGrid w:val="0"/>
                    <w:sz w:val="16"/>
                    <w:szCs w:val="16"/>
                  </w:rPr>
                </w:rPrChange>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15" w:author="CR#1467r1" w:date="2020-04-07T17:00:00Z">
                  <w:rPr>
                    <w:rFonts w:cs="Arial"/>
                    <w:noProof/>
                    <w:sz w:val="16"/>
                    <w:szCs w:val="16"/>
                  </w:rPr>
                </w:rPrChange>
              </w:rPr>
            </w:pPr>
            <w:r w:rsidRPr="00B874D6">
              <w:rPr>
                <w:rFonts w:cs="Arial"/>
                <w:noProof/>
                <w:sz w:val="16"/>
                <w:szCs w:val="16"/>
                <w:rPrChange w:id="20916" w:author="CR#1467r1" w:date="2020-04-07T17:00:00Z">
                  <w:rPr>
                    <w:rFonts w:cs="Arial"/>
                    <w:noProof/>
                    <w:sz w:val="16"/>
                    <w:szCs w:val="16"/>
                  </w:rPr>
                </w:rPrChange>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17" w:author="CR#1467r1" w:date="2020-04-07T17:00:00Z">
                  <w:rPr>
                    <w:rFonts w:cs="Arial"/>
                    <w:noProof/>
                    <w:sz w:val="16"/>
                    <w:szCs w:val="16"/>
                  </w:rPr>
                </w:rPrChange>
              </w:rPr>
            </w:pPr>
            <w:r w:rsidRPr="00B874D6">
              <w:rPr>
                <w:rFonts w:cs="Arial"/>
                <w:noProof/>
                <w:sz w:val="16"/>
                <w:szCs w:val="16"/>
                <w:rPrChange w:id="20918" w:author="CR#1467r1" w:date="2020-04-07T17:00:00Z">
                  <w:rPr>
                    <w:rFonts w:cs="Arial"/>
                    <w:noProof/>
                    <w:sz w:val="16"/>
                    <w:szCs w:val="16"/>
                  </w:rPr>
                </w:rPrChange>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19" w:author="CR#1467r1" w:date="2020-04-07T17:00:00Z">
                  <w:rPr>
                    <w:rFonts w:cs="Arial"/>
                    <w:noProof/>
                    <w:sz w:val="16"/>
                    <w:szCs w:val="16"/>
                  </w:rPr>
                </w:rPrChange>
              </w:rPr>
            </w:pPr>
            <w:r w:rsidRPr="00B874D6">
              <w:rPr>
                <w:rFonts w:cs="Arial"/>
                <w:noProof/>
                <w:sz w:val="16"/>
                <w:szCs w:val="16"/>
                <w:rPrChange w:id="20920" w:author="CR#1467r1" w:date="2020-04-07T17:00:00Z">
                  <w:rPr>
                    <w:rFonts w:cs="Arial"/>
                    <w:noProof/>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21" w:author="CR#1467r1" w:date="2020-04-07T17:00:00Z">
                  <w:rPr>
                    <w:rFonts w:cs="Arial"/>
                    <w:noProof/>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22" w:author="CR#1467r1" w:date="2020-04-07T17:00:00Z">
                  <w:rPr>
                    <w:rFonts w:cs="Arial"/>
                    <w:noProof/>
                    <w:sz w:val="16"/>
                    <w:szCs w:val="16"/>
                  </w:rPr>
                </w:rPrChange>
              </w:rPr>
            </w:pPr>
            <w:r w:rsidRPr="00B874D6">
              <w:rPr>
                <w:rFonts w:cs="Arial"/>
                <w:noProof/>
                <w:sz w:val="16"/>
                <w:szCs w:val="16"/>
                <w:rPrChange w:id="20923" w:author="CR#1467r1" w:date="2020-04-07T17:00:00Z">
                  <w:rPr>
                    <w:rFonts w:cs="Arial"/>
                    <w:noProof/>
                    <w:sz w:val="16"/>
                    <w:szCs w:val="16"/>
                  </w:rPr>
                </w:rPrChange>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Change w:id="20924" w:author="CR#1467r1" w:date="2020-04-07T17:00:00Z">
                  <w:rPr>
                    <w:rFonts w:cs="Arial"/>
                    <w:noProof/>
                    <w:sz w:val="16"/>
                    <w:szCs w:val="16"/>
                  </w:rPr>
                </w:rPrChange>
              </w:rPr>
            </w:pPr>
            <w:r w:rsidRPr="00B874D6">
              <w:rPr>
                <w:rFonts w:cs="Arial"/>
                <w:noProof/>
                <w:sz w:val="16"/>
                <w:szCs w:val="16"/>
                <w:rPrChange w:id="20925" w:author="CR#1467r1" w:date="2020-04-07T17:00:00Z">
                  <w:rPr>
                    <w:rFonts w:cs="Arial"/>
                    <w:noProof/>
                    <w:sz w:val="16"/>
                    <w:szCs w:val="16"/>
                  </w:rPr>
                </w:rPrChange>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926" w:author="CR#1467r1" w:date="2020-04-07T17:00:00Z">
                  <w:rPr>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927" w:author="CR#1467r1" w:date="2020-04-07T17:00:00Z">
                  <w:rPr>
                    <w:noProof/>
                    <w:snapToGrid w:val="0"/>
                    <w:sz w:val="16"/>
                    <w:szCs w:val="16"/>
                  </w:rPr>
                </w:rPrChange>
              </w:rPr>
            </w:pPr>
            <w:r w:rsidRPr="00B874D6">
              <w:rPr>
                <w:noProof/>
                <w:snapToGrid w:val="0"/>
                <w:sz w:val="16"/>
                <w:szCs w:val="16"/>
                <w:rPrChange w:id="20928" w:author="CR#1467r1" w:date="2020-04-07T17:00:00Z">
                  <w:rPr>
                    <w:noProof/>
                    <w:snapToGrid w:val="0"/>
                    <w:sz w:val="16"/>
                    <w:szCs w:val="16"/>
                  </w:rPr>
                </w:rPrChange>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29" w:author="CR#1467r1" w:date="2020-04-07T17:00:00Z">
                  <w:rPr>
                    <w:rFonts w:cs="Arial"/>
                    <w:noProof/>
                    <w:sz w:val="16"/>
                    <w:szCs w:val="16"/>
                  </w:rPr>
                </w:rPrChange>
              </w:rPr>
            </w:pPr>
            <w:r w:rsidRPr="00B874D6">
              <w:rPr>
                <w:rFonts w:cs="Arial"/>
                <w:noProof/>
                <w:sz w:val="16"/>
                <w:szCs w:val="16"/>
                <w:rPrChange w:id="20930" w:author="CR#1467r1" w:date="2020-04-07T17:00:00Z">
                  <w:rPr>
                    <w:rFonts w:cs="Arial"/>
                    <w:noProof/>
                    <w:sz w:val="16"/>
                    <w:szCs w:val="16"/>
                  </w:rPr>
                </w:rPrChange>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31" w:author="CR#1467r1" w:date="2020-04-07T17:00:00Z">
                  <w:rPr>
                    <w:rFonts w:cs="Arial"/>
                    <w:noProof/>
                    <w:sz w:val="16"/>
                    <w:szCs w:val="16"/>
                  </w:rPr>
                </w:rPrChange>
              </w:rPr>
            </w:pPr>
            <w:r w:rsidRPr="00B874D6">
              <w:rPr>
                <w:rFonts w:cs="Arial"/>
                <w:noProof/>
                <w:sz w:val="16"/>
                <w:szCs w:val="16"/>
                <w:rPrChange w:id="20932" w:author="CR#1467r1" w:date="2020-04-07T17:00:00Z">
                  <w:rPr>
                    <w:rFonts w:cs="Arial"/>
                    <w:noProof/>
                    <w:sz w:val="16"/>
                    <w:szCs w:val="16"/>
                  </w:rPr>
                </w:rPrChange>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33" w:author="CR#1467r1" w:date="2020-04-07T17:00:00Z">
                  <w:rPr>
                    <w:rFonts w:cs="Arial"/>
                    <w:noProof/>
                    <w:sz w:val="16"/>
                    <w:szCs w:val="16"/>
                  </w:rPr>
                </w:rPrChange>
              </w:rPr>
            </w:pPr>
            <w:r w:rsidRPr="00B874D6">
              <w:rPr>
                <w:rFonts w:cs="Arial"/>
                <w:noProof/>
                <w:sz w:val="16"/>
                <w:szCs w:val="16"/>
                <w:rPrChange w:id="20934" w:author="CR#1467r1" w:date="2020-04-07T17:00:00Z">
                  <w:rPr>
                    <w:rFonts w:cs="Arial"/>
                    <w:noProof/>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35" w:author="CR#1467r1" w:date="2020-04-07T17:00:00Z">
                  <w:rPr>
                    <w:rFonts w:cs="Arial"/>
                    <w:noProof/>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36" w:author="CR#1467r1" w:date="2020-04-07T17:00:00Z">
                  <w:rPr>
                    <w:rFonts w:cs="Arial"/>
                    <w:noProof/>
                    <w:sz w:val="16"/>
                    <w:szCs w:val="16"/>
                  </w:rPr>
                </w:rPrChange>
              </w:rPr>
            </w:pPr>
            <w:r w:rsidRPr="00B874D6">
              <w:rPr>
                <w:rFonts w:cs="Arial"/>
                <w:noProof/>
                <w:sz w:val="16"/>
                <w:szCs w:val="16"/>
                <w:rPrChange w:id="20937" w:author="CR#1467r1" w:date="2020-04-07T17:00:00Z">
                  <w:rPr>
                    <w:rFonts w:cs="Arial"/>
                    <w:noProof/>
                    <w:sz w:val="16"/>
                    <w:szCs w:val="16"/>
                  </w:rPr>
                </w:rPrChange>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Change w:id="20938" w:author="CR#1467r1" w:date="2020-04-07T17:00:00Z">
                  <w:rPr>
                    <w:rFonts w:cs="Arial"/>
                    <w:noProof/>
                    <w:sz w:val="16"/>
                    <w:szCs w:val="16"/>
                  </w:rPr>
                </w:rPrChange>
              </w:rPr>
            </w:pPr>
            <w:r w:rsidRPr="00B874D6">
              <w:rPr>
                <w:rFonts w:cs="Arial"/>
                <w:noProof/>
                <w:sz w:val="16"/>
                <w:szCs w:val="16"/>
                <w:rPrChange w:id="20939" w:author="CR#1467r1" w:date="2020-04-07T17:00:00Z">
                  <w:rPr>
                    <w:rFonts w:cs="Arial"/>
                    <w:noProof/>
                    <w:sz w:val="16"/>
                    <w:szCs w:val="16"/>
                  </w:rPr>
                </w:rPrChange>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940" w:author="CR#1467r1" w:date="2020-04-07T17:00:00Z">
                  <w:rPr>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941" w:author="CR#1467r1" w:date="2020-04-07T17:00:00Z">
                  <w:rPr>
                    <w:noProof/>
                    <w:snapToGrid w:val="0"/>
                    <w:sz w:val="16"/>
                    <w:szCs w:val="16"/>
                  </w:rPr>
                </w:rPrChange>
              </w:rPr>
            </w:pPr>
            <w:r w:rsidRPr="00B874D6">
              <w:rPr>
                <w:noProof/>
                <w:snapToGrid w:val="0"/>
                <w:sz w:val="16"/>
                <w:szCs w:val="16"/>
                <w:rPrChange w:id="20942" w:author="CR#1467r1" w:date="2020-04-07T17:00:00Z">
                  <w:rPr>
                    <w:noProof/>
                    <w:snapToGrid w:val="0"/>
                    <w:sz w:val="16"/>
                    <w:szCs w:val="16"/>
                  </w:rPr>
                </w:rPrChange>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43" w:author="CR#1467r1" w:date="2020-04-07T17:00:00Z">
                  <w:rPr>
                    <w:rFonts w:cs="Arial"/>
                    <w:noProof/>
                    <w:sz w:val="16"/>
                    <w:szCs w:val="16"/>
                  </w:rPr>
                </w:rPrChange>
              </w:rPr>
            </w:pPr>
            <w:r w:rsidRPr="00B874D6">
              <w:rPr>
                <w:rFonts w:cs="Arial"/>
                <w:noProof/>
                <w:sz w:val="16"/>
                <w:szCs w:val="16"/>
                <w:rPrChange w:id="20944" w:author="CR#1467r1" w:date="2020-04-07T17:00:00Z">
                  <w:rPr>
                    <w:rFonts w:cs="Arial"/>
                    <w:noProof/>
                    <w:sz w:val="16"/>
                    <w:szCs w:val="16"/>
                  </w:rPr>
                </w:rPrChange>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45" w:author="CR#1467r1" w:date="2020-04-07T17:00:00Z">
                  <w:rPr>
                    <w:rFonts w:cs="Arial"/>
                    <w:noProof/>
                    <w:sz w:val="16"/>
                    <w:szCs w:val="16"/>
                  </w:rPr>
                </w:rPrChange>
              </w:rPr>
            </w:pPr>
            <w:r w:rsidRPr="00B874D6">
              <w:rPr>
                <w:rFonts w:cs="Arial"/>
                <w:noProof/>
                <w:sz w:val="16"/>
                <w:szCs w:val="16"/>
                <w:rPrChange w:id="20946" w:author="CR#1467r1" w:date="2020-04-07T17:00:00Z">
                  <w:rPr>
                    <w:rFonts w:cs="Arial"/>
                    <w:noProof/>
                    <w:sz w:val="16"/>
                    <w:szCs w:val="16"/>
                  </w:rPr>
                </w:rPrChange>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47" w:author="CR#1467r1" w:date="2020-04-07T17:00:00Z">
                  <w:rPr>
                    <w:rFonts w:cs="Arial"/>
                    <w:noProof/>
                    <w:sz w:val="16"/>
                    <w:szCs w:val="16"/>
                  </w:rPr>
                </w:rPrChange>
              </w:rPr>
            </w:pPr>
            <w:r w:rsidRPr="00B874D6">
              <w:rPr>
                <w:rFonts w:cs="Arial"/>
                <w:noProof/>
                <w:sz w:val="16"/>
                <w:szCs w:val="16"/>
                <w:rPrChange w:id="20948" w:author="CR#1467r1" w:date="2020-04-07T17:00:00Z">
                  <w:rPr>
                    <w:rFonts w:cs="Arial"/>
                    <w:noProof/>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49" w:author="CR#1467r1" w:date="2020-04-07T17:00:00Z">
                  <w:rPr>
                    <w:rFonts w:cs="Arial"/>
                    <w:noProof/>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50" w:author="CR#1467r1" w:date="2020-04-07T17:00:00Z">
                  <w:rPr>
                    <w:rFonts w:cs="Arial"/>
                    <w:noProof/>
                    <w:sz w:val="16"/>
                    <w:szCs w:val="16"/>
                  </w:rPr>
                </w:rPrChange>
              </w:rPr>
            </w:pPr>
            <w:r w:rsidRPr="00B874D6">
              <w:rPr>
                <w:rFonts w:cs="Arial"/>
                <w:noProof/>
                <w:sz w:val="16"/>
                <w:szCs w:val="16"/>
                <w:rPrChange w:id="20951" w:author="CR#1467r1" w:date="2020-04-07T17:00:00Z">
                  <w:rPr>
                    <w:rFonts w:cs="Arial"/>
                    <w:noProof/>
                    <w:sz w:val="16"/>
                    <w:szCs w:val="16"/>
                  </w:rPr>
                </w:rPrChange>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Change w:id="20952" w:author="CR#1467r1" w:date="2020-04-07T17:00:00Z">
                  <w:rPr>
                    <w:rFonts w:cs="Arial"/>
                    <w:noProof/>
                    <w:sz w:val="16"/>
                    <w:szCs w:val="16"/>
                  </w:rPr>
                </w:rPrChange>
              </w:rPr>
            </w:pPr>
            <w:r w:rsidRPr="00B874D6">
              <w:rPr>
                <w:rFonts w:cs="Arial"/>
                <w:noProof/>
                <w:sz w:val="16"/>
                <w:szCs w:val="16"/>
                <w:rPrChange w:id="20953" w:author="CR#1467r1" w:date="2020-04-07T17:00:00Z">
                  <w:rPr>
                    <w:rFonts w:cs="Arial"/>
                    <w:noProof/>
                    <w:sz w:val="16"/>
                    <w:szCs w:val="16"/>
                  </w:rPr>
                </w:rPrChange>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954" w:author="CR#1467r1" w:date="2020-04-07T17:00:00Z">
                  <w:rPr>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955" w:author="CR#1467r1" w:date="2020-04-07T17:00:00Z">
                  <w:rPr>
                    <w:noProof/>
                    <w:snapToGrid w:val="0"/>
                    <w:sz w:val="16"/>
                    <w:szCs w:val="16"/>
                  </w:rPr>
                </w:rPrChange>
              </w:rPr>
            </w:pPr>
            <w:r w:rsidRPr="00B874D6">
              <w:rPr>
                <w:noProof/>
                <w:snapToGrid w:val="0"/>
                <w:sz w:val="16"/>
                <w:szCs w:val="16"/>
                <w:rPrChange w:id="20956" w:author="CR#1467r1" w:date="2020-04-07T17:00:00Z">
                  <w:rPr>
                    <w:noProof/>
                    <w:snapToGrid w:val="0"/>
                    <w:sz w:val="16"/>
                    <w:szCs w:val="16"/>
                  </w:rPr>
                </w:rPrChange>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57" w:author="CR#1467r1" w:date="2020-04-07T17:00:00Z">
                  <w:rPr>
                    <w:rFonts w:cs="Arial"/>
                    <w:noProof/>
                    <w:sz w:val="16"/>
                    <w:szCs w:val="16"/>
                  </w:rPr>
                </w:rPrChange>
              </w:rPr>
            </w:pPr>
            <w:r w:rsidRPr="00B874D6">
              <w:rPr>
                <w:rFonts w:cs="Arial"/>
                <w:noProof/>
                <w:sz w:val="16"/>
                <w:szCs w:val="16"/>
                <w:rPrChange w:id="20958" w:author="CR#1467r1" w:date="2020-04-07T17:00:00Z">
                  <w:rPr>
                    <w:rFonts w:cs="Arial"/>
                    <w:noProof/>
                    <w:sz w:val="16"/>
                    <w:szCs w:val="16"/>
                  </w:rPr>
                </w:rPrChange>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59" w:author="CR#1467r1" w:date="2020-04-07T17:00:00Z">
                  <w:rPr>
                    <w:rFonts w:cs="Arial"/>
                    <w:noProof/>
                    <w:sz w:val="16"/>
                    <w:szCs w:val="16"/>
                  </w:rPr>
                </w:rPrChange>
              </w:rPr>
            </w:pPr>
            <w:r w:rsidRPr="00B874D6">
              <w:rPr>
                <w:rFonts w:cs="Arial"/>
                <w:noProof/>
                <w:sz w:val="16"/>
                <w:szCs w:val="16"/>
                <w:rPrChange w:id="20960" w:author="CR#1467r1" w:date="2020-04-07T17:00:00Z">
                  <w:rPr>
                    <w:rFonts w:cs="Arial"/>
                    <w:noProof/>
                    <w:sz w:val="16"/>
                    <w:szCs w:val="16"/>
                  </w:rPr>
                </w:rPrChange>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61" w:author="CR#1467r1" w:date="2020-04-07T17:00:00Z">
                  <w:rPr>
                    <w:rFonts w:cs="Arial"/>
                    <w:noProof/>
                    <w:sz w:val="16"/>
                    <w:szCs w:val="16"/>
                  </w:rPr>
                </w:rPrChange>
              </w:rPr>
            </w:pPr>
            <w:r w:rsidRPr="00B874D6">
              <w:rPr>
                <w:rFonts w:cs="Arial"/>
                <w:noProof/>
                <w:sz w:val="16"/>
                <w:szCs w:val="16"/>
                <w:rPrChange w:id="20962" w:author="CR#1467r1" w:date="2020-04-07T17:00:00Z">
                  <w:rPr>
                    <w:rFonts w:cs="Arial"/>
                    <w:noProof/>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63" w:author="CR#1467r1" w:date="2020-04-07T17:00:00Z">
                  <w:rPr>
                    <w:rFonts w:cs="Arial"/>
                    <w:noProof/>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64" w:author="CR#1467r1" w:date="2020-04-07T17:00:00Z">
                  <w:rPr>
                    <w:rFonts w:cs="Arial"/>
                    <w:noProof/>
                    <w:sz w:val="16"/>
                    <w:szCs w:val="16"/>
                  </w:rPr>
                </w:rPrChange>
              </w:rPr>
            </w:pPr>
            <w:r w:rsidRPr="00B874D6">
              <w:rPr>
                <w:rFonts w:cs="Arial"/>
                <w:noProof/>
                <w:sz w:val="16"/>
                <w:szCs w:val="16"/>
                <w:rPrChange w:id="20965" w:author="CR#1467r1" w:date="2020-04-07T17:00:00Z">
                  <w:rPr>
                    <w:rFonts w:cs="Arial"/>
                    <w:noProof/>
                    <w:sz w:val="16"/>
                    <w:szCs w:val="16"/>
                  </w:rPr>
                </w:rPrChange>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Change w:id="20966" w:author="CR#1467r1" w:date="2020-04-07T17:00:00Z">
                  <w:rPr>
                    <w:rFonts w:cs="Arial"/>
                    <w:noProof/>
                    <w:sz w:val="16"/>
                    <w:szCs w:val="16"/>
                  </w:rPr>
                </w:rPrChange>
              </w:rPr>
            </w:pPr>
            <w:r w:rsidRPr="00B874D6">
              <w:rPr>
                <w:rFonts w:cs="Arial"/>
                <w:noProof/>
                <w:sz w:val="16"/>
                <w:szCs w:val="16"/>
                <w:rPrChange w:id="20967" w:author="CR#1467r1" w:date="2020-04-07T17:00:00Z">
                  <w:rPr>
                    <w:rFonts w:cs="Arial"/>
                    <w:noProof/>
                    <w:sz w:val="16"/>
                    <w:szCs w:val="16"/>
                  </w:rPr>
                </w:rPrChange>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968" w:author="CR#1467r1" w:date="2020-04-07T17:00:00Z">
                  <w:rPr>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969" w:author="CR#1467r1" w:date="2020-04-07T17:00:00Z">
                  <w:rPr>
                    <w:noProof/>
                    <w:snapToGrid w:val="0"/>
                    <w:sz w:val="16"/>
                    <w:szCs w:val="16"/>
                  </w:rPr>
                </w:rPrChange>
              </w:rPr>
            </w:pPr>
            <w:r w:rsidRPr="00B874D6">
              <w:rPr>
                <w:noProof/>
                <w:snapToGrid w:val="0"/>
                <w:sz w:val="16"/>
                <w:szCs w:val="16"/>
                <w:rPrChange w:id="20970" w:author="CR#1467r1" w:date="2020-04-07T17:00:00Z">
                  <w:rPr>
                    <w:noProof/>
                    <w:snapToGrid w:val="0"/>
                    <w:sz w:val="16"/>
                    <w:szCs w:val="16"/>
                  </w:rPr>
                </w:rPrChange>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71" w:author="CR#1467r1" w:date="2020-04-07T17:00:00Z">
                  <w:rPr>
                    <w:rFonts w:cs="Arial"/>
                    <w:noProof/>
                    <w:sz w:val="16"/>
                    <w:szCs w:val="16"/>
                  </w:rPr>
                </w:rPrChange>
              </w:rPr>
            </w:pPr>
            <w:r w:rsidRPr="00B874D6">
              <w:rPr>
                <w:rFonts w:cs="Arial"/>
                <w:noProof/>
                <w:sz w:val="16"/>
                <w:szCs w:val="16"/>
                <w:rPrChange w:id="20972" w:author="CR#1467r1" w:date="2020-04-07T17:00:00Z">
                  <w:rPr>
                    <w:rFonts w:cs="Arial"/>
                    <w:noProof/>
                    <w:sz w:val="16"/>
                    <w:szCs w:val="16"/>
                  </w:rPr>
                </w:rPrChange>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73" w:author="CR#1467r1" w:date="2020-04-07T17:00:00Z">
                  <w:rPr>
                    <w:rFonts w:cs="Arial"/>
                    <w:noProof/>
                    <w:sz w:val="16"/>
                    <w:szCs w:val="16"/>
                  </w:rPr>
                </w:rPrChange>
              </w:rPr>
            </w:pPr>
            <w:r w:rsidRPr="00B874D6">
              <w:rPr>
                <w:rFonts w:cs="Arial"/>
                <w:noProof/>
                <w:sz w:val="16"/>
                <w:szCs w:val="16"/>
                <w:rPrChange w:id="20974" w:author="CR#1467r1" w:date="2020-04-07T17:00:00Z">
                  <w:rPr>
                    <w:rFonts w:cs="Arial"/>
                    <w:noProof/>
                    <w:sz w:val="16"/>
                    <w:szCs w:val="16"/>
                  </w:rPr>
                </w:rPrChange>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75" w:author="CR#1467r1" w:date="2020-04-07T17:00:00Z">
                  <w:rPr>
                    <w:rFonts w:cs="Arial"/>
                    <w:noProof/>
                    <w:sz w:val="16"/>
                    <w:szCs w:val="16"/>
                  </w:rPr>
                </w:rPrChange>
              </w:rPr>
            </w:pPr>
            <w:r w:rsidRPr="00B874D6">
              <w:rPr>
                <w:rFonts w:cs="Arial"/>
                <w:noProof/>
                <w:sz w:val="16"/>
                <w:szCs w:val="16"/>
                <w:rPrChange w:id="20976" w:author="CR#1467r1" w:date="2020-04-07T17:00:00Z">
                  <w:rPr>
                    <w:rFonts w:cs="Arial"/>
                    <w:noProof/>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77" w:author="CR#1467r1" w:date="2020-04-07T17:00:00Z">
                  <w:rPr>
                    <w:rFonts w:cs="Arial"/>
                    <w:noProof/>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78" w:author="CR#1467r1" w:date="2020-04-07T17:00:00Z">
                  <w:rPr>
                    <w:rFonts w:cs="Arial"/>
                    <w:noProof/>
                    <w:sz w:val="16"/>
                    <w:szCs w:val="16"/>
                  </w:rPr>
                </w:rPrChange>
              </w:rPr>
            </w:pPr>
            <w:r w:rsidRPr="00B874D6">
              <w:rPr>
                <w:rFonts w:cs="Arial"/>
                <w:noProof/>
                <w:sz w:val="16"/>
                <w:szCs w:val="16"/>
                <w:rPrChange w:id="20979" w:author="CR#1467r1" w:date="2020-04-07T17:00:00Z">
                  <w:rPr>
                    <w:rFonts w:cs="Arial"/>
                    <w:noProof/>
                    <w:sz w:val="16"/>
                    <w:szCs w:val="16"/>
                  </w:rPr>
                </w:rPrChange>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Change w:id="20980" w:author="CR#1467r1" w:date="2020-04-07T17:00:00Z">
                  <w:rPr>
                    <w:rFonts w:cs="Arial"/>
                    <w:noProof/>
                    <w:sz w:val="16"/>
                    <w:szCs w:val="16"/>
                  </w:rPr>
                </w:rPrChange>
              </w:rPr>
            </w:pPr>
            <w:r w:rsidRPr="00B874D6">
              <w:rPr>
                <w:rFonts w:cs="Arial"/>
                <w:noProof/>
                <w:sz w:val="16"/>
                <w:szCs w:val="16"/>
                <w:rPrChange w:id="20981" w:author="CR#1467r1" w:date="2020-04-07T17:00:00Z">
                  <w:rPr>
                    <w:rFonts w:cs="Arial"/>
                    <w:noProof/>
                    <w:sz w:val="16"/>
                    <w:szCs w:val="16"/>
                  </w:rPr>
                </w:rPrChange>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982" w:author="CR#1467r1" w:date="2020-04-07T17:00:00Z">
                  <w:rPr>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983" w:author="CR#1467r1" w:date="2020-04-07T17:00:00Z">
                  <w:rPr>
                    <w:noProof/>
                    <w:snapToGrid w:val="0"/>
                    <w:sz w:val="16"/>
                    <w:szCs w:val="16"/>
                  </w:rPr>
                </w:rPrChange>
              </w:rPr>
            </w:pPr>
            <w:r w:rsidRPr="00B874D6">
              <w:rPr>
                <w:noProof/>
                <w:snapToGrid w:val="0"/>
                <w:sz w:val="16"/>
                <w:szCs w:val="16"/>
                <w:rPrChange w:id="20984" w:author="CR#1467r1" w:date="2020-04-07T17:00:00Z">
                  <w:rPr>
                    <w:noProof/>
                    <w:snapToGrid w:val="0"/>
                    <w:sz w:val="16"/>
                    <w:szCs w:val="16"/>
                  </w:rPr>
                </w:rPrChange>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85" w:author="CR#1467r1" w:date="2020-04-07T17:00:00Z">
                  <w:rPr>
                    <w:rFonts w:cs="Arial"/>
                    <w:noProof/>
                    <w:sz w:val="16"/>
                    <w:szCs w:val="16"/>
                  </w:rPr>
                </w:rPrChange>
              </w:rPr>
            </w:pPr>
            <w:r w:rsidRPr="00B874D6">
              <w:rPr>
                <w:rFonts w:cs="Arial"/>
                <w:noProof/>
                <w:sz w:val="16"/>
                <w:szCs w:val="16"/>
                <w:rPrChange w:id="20986" w:author="CR#1467r1" w:date="2020-04-07T17:00:00Z">
                  <w:rPr>
                    <w:rFonts w:cs="Arial"/>
                    <w:noProof/>
                    <w:sz w:val="16"/>
                    <w:szCs w:val="16"/>
                  </w:rPr>
                </w:rPrChange>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87" w:author="CR#1467r1" w:date="2020-04-07T17:00:00Z">
                  <w:rPr>
                    <w:rFonts w:cs="Arial"/>
                    <w:noProof/>
                    <w:sz w:val="16"/>
                    <w:szCs w:val="16"/>
                  </w:rPr>
                </w:rPrChange>
              </w:rPr>
            </w:pPr>
            <w:r w:rsidRPr="00B874D6">
              <w:rPr>
                <w:rFonts w:cs="Arial"/>
                <w:noProof/>
                <w:sz w:val="16"/>
                <w:szCs w:val="16"/>
                <w:rPrChange w:id="20988" w:author="CR#1467r1" w:date="2020-04-07T17:00:00Z">
                  <w:rPr>
                    <w:rFonts w:cs="Arial"/>
                    <w:noProof/>
                    <w:sz w:val="16"/>
                    <w:szCs w:val="16"/>
                  </w:rPr>
                </w:rPrChange>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89" w:author="CR#1467r1" w:date="2020-04-07T17:00:00Z">
                  <w:rPr>
                    <w:rFonts w:cs="Arial"/>
                    <w:noProof/>
                    <w:sz w:val="16"/>
                    <w:szCs w:val="16"/>
                  </w:rPr>
                </w:rPrChange>
              </w:rPr>
            </w:pPr>
            <w:r w:rsidRPr="00B874D6">
              <w:rPr>
                <w:rFonts w:cs="Arial"/>
                <w:noProof/>
                <w:sz w:val="16"/>
                <w:szCs w:val="16"/>
                <w:rPrChange w:id="20990" w:author="CR#1467r1" w:date="2020-04-07T17:00:00Z">
                  <w:rPr>
                    <w:rFonts w:cs="Arial"/>
                    <w:noProof/>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91" w:author="CR#1467r1" w:date="2020-04-07T17:00:00Z">
                  <w:rPr>
                    <w:rFonts w:cs="Arial"/>
                    <w:noProof/>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92" w:author="CR#1467r1" w:date="2020-04-07T17:00:00Z">
                  <w:rPr>
                    <w:rFonts w:cs="Arial"/>
                    <w:noProof/>
                    <w:sz w:val="16"/>
                    <w:szCs w:val="16"/>
                  </w:rPr>
                </w:rPrChange>
              </w:rPr>
            </w:pPr>
            <w:r w:rsidRPr="00B874D6">
              <w:rPr>
                <w:rFonts w:cs="Arial"/>
                <w:noProof/>
                <w:sz w:val="16"/>
                <w:szCs w:val="16"/>
                <w:rPrChange w:id="20993" w:author="CR#1467r1" w:date="2020-04-07T17:00:00Z">
                  <w:rPr>
                    <w:rFonts w:cs="Arial"/>
                    <w:noProof/>
                    <w:sz w:val="16"/>
                    <w:szCs w:val="16"/>
                  </w:rPr>
                </w:rPrChange>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Change w:id="20994" w:author="CR#1467r1" w:date="2020-04-07T17:00:00Z">
                  <w:rPr>
                    <w:rFonts w:cs="Arial"/>
                    <w:noProof/>
                    <w:sz w:val="16"/>
                    <w:szCs w:val="16"/>
                  </w:rPr>
                </w:rPrChange>
              </w:rPr>
            </w:pPr>
            <w:r w:rsidRPr="00B874D6">
              <w:rPr>
                <w:rFonts w:cs="Arial"/>
                <w:noProof/>
                <w:sz w:val="16"/>
                <w:szCs w:val="16"/>
                <w:rPrChange w:id="20995" w:author="CR#1467r1" w:date="2020-04-07T17:00:00Z">
                  <w:rPr>
                    <w:rFonts w:cs="Arial"/>
                    <w:noProof/>
                    <w:sz w:val="16"/>
                    <w:szCs w:val="16"/>
                  </w:rPr>
                </w:rPrChange>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996" w:author="CR#1467r1" w:date="2020-04-07T17:00:00Z">
                  <w:rPr>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0997" w:author="CR#1467r1" w:date="2020-04-07T17:00:00Z">
                  <w:rPr>
                    <w:noProof/>
                    <w:snapToGrid w:val="0"/>
                    <w:sz w:val="16"/>
                    <w:szCs w:val="16"/>
                  </w:rPr>
                </w:rPrChange>
              </w:rPr>
            </w:pPr>
            <w:r w:rsidRPr="00B874D6">
              <w:rPr>
                <w:noProof/>
                <w:snapToGrid w:val="0"/>
                <w:sz w:val="16"/>
                <w:szCs w:val="16"/>
                <w:rPrChange w:id="20998" w:author="CR#1467r1" w:date="2020-04-07T17:00:00Z">
                  <w:rPr>
                    <w:noProof/>
                    <w:snapToGrid w:val="0"/>
                    <w:sz w:val="16"/>
                    <w:szCs w:val="16"/>
                  </w:rPr>
                </w:rPrChange>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0999" w:author="CR#1467r1" w:date="2020-04-07T17:00:00Z">
                  <w:rPr>
                    <w:rFonts w:cs="Arial"/>
                    <w:noProof/>
                    <w:sz w:val="16"/>
                    <w:szCs w:val="16"/>
                  </w:rPr>
                </w:rPrChange>
              </w:rPr>
            </w:pPr>
            <w:r w:rsidRPr="00B874D6">
              <w:rPr>
                <w:rFonts w:cs="Arial"/>
                <w:noProof/>
                <w:sz w:val="16"/>
                <w:szCs w:val="16"/>
                <w:rPrChange w:id="21000" w:author="CR#1467r1" w:date="2020-04-07T17:00:00Z">
                  <w:rPr>
                    <w:rFonts w:cs="Arial"/>
                    <w:noProof/>
                    <w:sz w:val="16"/>
                    <w:szCs w:val="16"/>
                  </w:rPr>
                </w:rPrChange>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1001" w:author="CR#1467r1" w:date="2020-04-07T17:00:00Z">
                  <w:rPr>
                    <w:rFonts w:cs="Arial"/>
                    <w:noProof/>
                    <w:sz w:val="16"/>
                    <w:szCs w:val="16"/>
                  </w:rPr>
                </w:rPrChange>
              </w:rPr>
            </w:pPr>
            <w:r w:rsidRPr="00B874D6">
              <w:rPr>
                <w:rFonts w:cs="Arial"/>
                <w:noProof/>
                <w:sz w:val="16"/>
                <w:szCs w:val="16"/>
                <w:rPrChange w:id="21002" w:author="CR#1467r1" w:date="2020-04-07T17:00:00Z">
                  <w:rPr>
                    <w:rFonts w:cs="Arial"/>
                    <w:noProof/>
                    <w:sz w:val="16"/>
                    <w:szCs w:val="16"/>
                  </w:rPr>
                </w:rPrChange>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1003" w:author="CR#1467r1" w:date="2020-04-07T17:00:00Z">
                  <w:rPr>
                    <w:rFonts w:cs="Arial"/>
                    <w:noProof/>
                    <w:sz w:val="16"/>
                    <w:szCs w:val="16"/>
                  </w:rPr>
                </w:rPrChange>
              </w:rPr>
            </w:pPr>
            <w:r w:rsidRPr="00B874D6">
              <w:rPr>
                <w:rFonts w:cs="Arial"/>
                <w:noProof/>
                <w:sz w:val="16"/>
                <w:szCs w:val="16"/>
                <w:rPrChange w:id="21004" w:author="CR#1467r1" w:date="2020-04-07T17:00:00Z">
                  <w:rPr>
                    <w:rFonts w:cs="Arial"/>
                    <w:noProof/>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1005" w:author="CR#1467r1" w:date="2020-04-07T17:00:00Z">
                  <w:rPr>
                    <w:rFonts w:cs="Arial"/>
                    <w:noProof/>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1006" w:author="CR#1467r1" w:date="2020-04-07T17:00:00Z">
                  <w:rPr>
                    <w:rFonts w:cs="Arial"/>
                    <w:noProof/>
                    <w:sz w:val="16"/>
                    <w:szCs w:val="16"/>
                  </w:rPr>
                </w:rPrChange>
              </w:rPr>
            </w:pPr>
            <w:r w:rsidRPr="00B874D6">
              <w:rPr>
                <w:rFonts w:cs="Arial"/>
                <w:noProof/>
                <w:sz w:val="16"/>
                <w:szCs w:val="16"/>
                <w:rPrChange w:id="21007" w:author="CR#1467r1" w:date="2020-04-07T17:00:00Z">
                  <w:rPr>
                    <w:rFonts w:cs="Arial"/>
                    <w:noProof/>
                    <w:sz w:val="16"/>
                    <w:szCs w:val="16"/>
                  </w:rPr>
                </w:rPrChange>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Change w:id="21008" w:author="CR#1467r1" w:date="2020-04-07T17:00:00Z">
                  <w:rPr>
                    <w:rFonts w:cs="Arial"/>
                    <w:noProof/>
                    <w:sz w:val="16"/>
                    <w:szCs w:val="16"/>
                  </w:rPr>
                </w:rPrChange>
              </w:rPr>
            </w:pPr>
            <w:r w:rsidRPr="00B874D6">
              <w:rPr>
                <w:rFonts w:cs="Arial"/>
                <w:noProof/>
                <w:sz w:val="16"/>
                <w:szCs w:val="16"/>
                <w:rPrChange w:id="21009" w:author="CR#1467r1" w:date="2020-04-07T17:00:00Z">
                  <w:rPr>
                    <w:rFonts w:cs="Arial"/>
                    <w:noProof/>
                    <w:sz w:val="16"/>
                    <w:szCs w:val="16"/>
                  </w:rPr>
                </w:rPrChange>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1010" w:author="CR#1467r1" w:date="2020-04-07T17:00:00Z">
                  <w:rPr>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1011" w:author="CR#1467r1" w:date="2020-04-07T17:00:00Z">
                  <w:rPr>
                    <w:noProof/>
                    <w:snapToGrid w:val="0"/>
                    <w:sz w:val="16"/>
                    <w:szCs w:val="16"/>
                  </w:rPr>
                </w:rPrChange>
              </w:rPr>
            </w:pPr>
            <w:r w:rsidRPr="00B874D6">
              <w:rPr>
                <w:noProof/>
                <w:snapToGrid w:val="0"/>
                <w:sz w:val="16"/>
                <w:szCs w:val="16"/>
                <w:rPrChange w:id="21012" w:author="CR#1467r1" w:date="2020-04-07T17:00:00Z">
                  <w:rPr>
                    <w:noProof/>
                    <w:snapToGrid w:val="0"/>
                    <w:sz w:val="16"/>
                    <w:szCs w:val="16"/>
                  </w:rPr>
                </w:rPrChange>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1013" w:author="CR#1467r1" w:date="2020-04-07T17:00:00Z">
                  <w:rPr>
                    <w:rFonts w:cs="Arial"/>
                    <w:noProof/>
                    <w:sz w:val="16"/>
                    <w:szCs w:val="16"/>
                  </w:rPr>
                </w:rPrChange>
              </w:rPr>
            </w:pPr>
            <w:r w:rsidRPr="00B874D6">
              <w:rPr>
                <w:rFonts w:cs="Arial"/>
                <w:noProof/>
                <w:sz w:val="16"/>
                <w:szCs w:val="16"/>
                <w:rPrChange w:id="21014" w:author="CR#1467r1" w:date="2020-04-07T17:00:00Z">
                  <w:rPr>
                    <w:rFonts w:cs="Arial"/>
                    <w:noProof/>
                    <w:sz w:val="16"/>
                    <w:szCs w:val="16"/>
                  </w:rPr>
                </w:rPrChange>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1015" w:author="CR#1467r1" w:date="2020-04-07T17:00:00Z">
                  <w:rPr>
                    <w:rFonts w:cs="Arial"/>
                    <w:noProof/>
                    <w:sz w:val="16"/>
                    <w:szCs w:val="16"/>
                  </w:rPr>
                </w:rPrChange>
              </w:rPr>
            </w:pPr>
            <w:r w:rsidRPr="00B874D6">
              <w:rPr>
                <w:rFonts w:cs="Arial"/>
                <w:noProof/>
                <w:sz w:val="16"/>
                <w:szCs w:val="16"/>
                <w:rPrChange w:id="21016" w:author="CR#1467r1" w:date="2020-04-07T17:00:00Z">
                  <w:rPr>
                    <w:rFonts w:cs="Arial"/>
                    <w:noProof/>
                    <w:sz w:val="16"/>
                    <w:szCs w:val="16"/>
                  </w:rPr>
                </w:rPrChange>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1017" w:author="CR#1467r1" w:date="2020-04-07T17:00:00Z">
                  <w:rPr>
                    <w:rFonts w:cs="Arial"/>
                    <w:noProof/>
                    <w:sz w:val="16"/>
                    <w:szCs w:val="16"/>
                  </w:rPr>
                </w:rPrChange>
              </w:rPr>
            </w:pPr>
            <w:r w:rsidRPr="00B874D6">
              <w:rPr>
                <w:rFonts w:cs="Arial"/>
                <w:noProof/>
                <w:sz w:val="16"/>
                <w:szCs w:val="16"/>
                <w:rPrChange w:id="21018" w:author="CR#1467r1" w:date="2020-04-07T17:00:00Z">
                  <w:rPr>
                    <w:rFonts w:cs="Arial"/>
                    <w:noProof/>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1019" w:author="CR#1467r1" w:date="2020-04-07T17:00:00Z">
                  <w:rPr>
                    <w:rFonts w:cs="Arial"/>
                    <w:noProof/>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1020" w:author="CR#1467r1" w:date="2020-04-07T17:00:00Z">
                  <w:rPr>
                    <w:rFonts w:cs="Arial"/>
                    <w:noProof/>
                    <w:sz w:val="16"/>
                    <w:szCs w:val="16"/>
                  </w:rPr>
                </w:rPrChange>
              </w:rPr>
            </w:pPr>
            <w:r w:rsidRPr="00B874D6">
              <w:rPr>
                <w:rFonts w:cs="Arial"/>
                <w:noProof/>
                <w:sz w:val="16"/>
                <w:szCs w:val="16"/>
                <w:rPrChange w:id="21021" w:author="CR#1467r1" w:date="2020-04-07T17:00:00Z">
                  <w:rPr>
                    <w:rFonts w:cs="Arial"/>
                    <w:noProof/>
                    <w:sz w:val="16"/>
                    <w:szCs w:val="16"/>
                  </w:rPr>
                </w:rPrChange>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Change w:id="21022" w:author="CR#1467r1" w:date="2020-04-07T17:00:00Z">
                  <w:rPr>
                    <w:rFonts w:cs="Arial"/>
                    <w:noProof/>
                    <w:sz w:val="16"/>
                    <w:szCs w:val="16"/>
                  </w:rPr>
                </w:rPrChange>
              </w:rPr>
            </w:pPr>
            <w:r w:rsidRPr="00B874D6">
              <w:rPr>
                <w:rFonts w:cs="Arial"/>
                <w:noProof/>
                <w:sz w:val="16"/>
                <w:szCs w:val="16"/>
                <w:rPrChange w:id="21023" w:author="CR#1467r1" w:date="2020-04-07T17:00:00Z">
                  <w:rPr>
                    <w:rFonts w:cs="Arial"/>
                    <w:noProof/>
                    <w:sz w:val="16"/>
                    <w:szCs w:val="16"/>
                  </w:rPr>
                </w:rPrChange>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1024" w:author="CR#1467r1" w:date="2020-04-07T17:00:00Z">
                  <w:rPr>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1025" w:author="CR#1467r1" w:date="2020-04-07T17:00:00Z">
                  <w:rPr>
                    <w:noProof/>
                    <w:snapToGrid w:val="0"/>
                    <w:sz w:val="16"/>
                    <w:szCs w:val="16"/>
                  </w:rPr>
                </w:rPrChange>
              </w:rPr>
            </w:pPr>
            <w:r w:rsidRPr="00B874D6">
              <w:rPr>
                <w:noProof/>
                <w:snapToGrid w:val="0"/>
                <w:sz w:val="16"/>
                <w:szCs w:val="16"/>
                <w:rPrChange w:id="21026" w:author="CR#1467r1" w:date="2020-04-07T17:00:00Z">
                  <w:rPr>
                    <w:noProof/>
                    <w:snapToGrid w:val="0"/>
                    <w:sz w:val="16"/>
                    <w:szCs w:val="16"/>
                  </w:rPr>
                </w:rPrChange>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1027" w:author="CR#1467r1" w:date="2020-04-07T17:00:00Z">
                  <w:rPr>
                    <w:rFonts w:cs="Arial"/>
                    <w:noProof/>
                    <w:sz w:val="16"/>
                    <w:szCs w:val="16"/>
                  </w:rPr>
                </w:rPrChange>
              </w:rPr>
            </w:pPr>
            <w:r w:rsidRPr="00B874D6">
              <w:rPr>
                <w:rFonts w:cs="Arial"/>
                <w:noProof/>
                <w:sz w:val="16"/>
                <w:szCs w:val="16"/>
                <w:rPrChange w:id="21028" w:author="CR#1467r1" w:date="2020-04-07T17:00:00Z">
                  <w:rPr>
                    <w:rFonts w:cs="Arial"/>
                    <w:noProof/>
                    <w:sz w:val="16"/>
                    <w:szCs w:val="16"/>
                  </w:rPr>
                </w:rPrChange>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1029" w:author="CR#1467r1" w:date="2020-04-07T17:00:00Z">
                  <w:rPr>
                    <w:rFonts w:cs="Arial"/>
                    <w:noProof/>
                    <w:sz w:val="16"/>
                    <w:szCs w:val="16"/>
                  </w:rPr>
                </w:rPrChange>
              </w:rPr>
            </w:pPr>
            <w:r w:rsidRPr="00B874D6">
              <w:rPr>
                <w:rFonts w:cs="Arial"/>
                <w:noProof/>
                <w:sz w:val="16"/>
                <w:szCs w:val="16"/>
                <w:rPrChange w:id="21030" w:author="CR#1467r1" w:date="2020-04-07T17:00:00Z">
                  <w:rPr>
                    <w:rFonts w:cs="Arial"/>
                    <w:noProof/>
                    <w:sz w:val="16"/>
                    <w:szCs w:val="16"/>
                  </w:rPr>
                </w:rPrChange>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1031" w:author="CR#1467r1" w:date="2020-04-07T17:00:00Z">
                  <w:rPr>
                    <w:rFonts w:cs="Arial"/>
                    <w:noProof/>
                    <w:sz w:val="16"/>
                    <w:szCs w:val="16"/>
                  </w:rPr>
                </w:rPrChange>
              </w:rPr>
            </w:pPr>
            <w:r w:rsidRPr="00B874D6">
              <w:rPr>
                <w:rFonts w:cs="Arial"/>
                <w:noProof/>
                <w:sz w:val="16"/>
                <w:szCs w:val="16"/>
                <w:rPrChange w:id="21032" w:author="CR#1467r1" w:date="2020-04-07T17:00:00Z">
                  <w:rPr>
                    <w:rFonts w:cs="Arial"/>
                    <w:noProof/>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1033" w:author="CR#1467r1" w:date="2020-04-07T17:00:00Z">
                  <w:rPr>
                    <w:rFonts w:cs="Arial"/>
                    <w:noProof/>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1034" w:author="CR#1467r1" w:date="2020-04-07T17:00:00Z">
                  <w:rPr>
                    <w:rFonts w:cs="Arial"/>
                    <w:noProof/>
                    <w:sz w:val="16"/>
                    <w:szCs w:val="16"/>
                  </w:rPr>
                </w:rPrChange>
              </w:rPr>
            </w:pPr>
            <w:r w:rsidRPr="00B874D6">
              <w:rPr>
                <w:rFonts w:cs="Arial"/>
                <w:noProof/>
                <w:sz w:val="16"/>
                <w:szCs w:val="16"/>
                <w:rPrChange w:id="21035" w:author="CR#1467r1" w:date="2020-04-07T17:00:00Z">
                  <w:rPr>
                    <w:rFonts w:cs="Arial"/>
                    <w:noProof/>
                    <w:sz w:val="16"/>
                    <w:szCs w:val="16"/>
                  </w:rPr>
                </w:rPrChange>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Change w:id="21036" w:author="CR#1467r1" w:date="2020-04-07T17:00:00Z">
                  <w:rPr>
                    <w:rFonts w:cs="Arial"/>
                    <w:noProof/>
                    <w:sz w:val="16"/>
                    <w:szCs w:val="16"/>
                  </w:rPr>
                </w:rPrChange>
              </w:rPr>
            </w:pPr>
            <w:r w:rsidRPr="00B874D6">
              <w:rPr>
                <w:rFonts w:cs="Arial"/>
                <w:noProof/>
                <w:sz w:val="16"/>
                <w:szCs w:val="16"/>
                <w:rPrChange w:id="21037" w:author="CR#1467r1" w:date="2020-04-07T17:00:00Z">
                  <w:rPr>
                    <w:rFonts w:cs="Arial"/>
                    <w:noProof/>
                    <w:sz w:val="16"/>
                    <w:szCs w:val="16"/>
                  </w:rPr>
                </w:rPrChange>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1038" w:author="CR#1467r1" w:date="2020-04-07T17:00:00Z">
                  <w:rPr>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noProof/>
                <w:snapToGrid w:val="0"/>
                <w:sz w:val="16"/>
                <w:szCs w:val="16"/>
                <w:rPrChange w:id="21039" w:author="CR#1467r1" w:date="2020-04-07T17:00:00Z">
                  <w:rPr>
                    <w:noProof/>
                    <w:snapToGrid w:val="0"/>
                    <w:sz w:val="16"/>
                    <w:szCs w:val="16"/>
                  </w:rPr>
                </w:rPrChange>
              </w:rPr>
            </w:pPr>
            <w:r w:rsidRPr="00B874D6">
              <w:rPr>
                <w:noProof/>
                <w:snapToGrid w:val="0"/>
                <w:sz w:val="16"/>
                <w:szCs w:val="16"/>
                <w:rPrChange w:id="21040" w:author="CR#1467r1" w:date="2020-04-07T17:00:00Z">
                  <w:rPr>
                    <w:noProof/>
                    <w:snapToGrid w:val="0"/>
                    <w:sz w:val="16"/>
                    <w:szCs w:val="16"/>
                  </w:rPr>
                </w:rPrChange>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1041" w:author="CR#1467r1" w:date="2020-04-07T17:00:00Z">
                  <w:rPr>
                    <w:rFonts w:cs="Arial"/>
                    <w:noProof/>
                    <w:sz w:val="16"/>
                    <w:szCs w:val="16"/>
                  </w:rPr>
                </w:rPrChange>
              </w:rPr>
            </w:pPr>
            <w:r w:rsidRPr="00B874D6">
              <w:rPr>
                <w:rFonts w:cs="Arial"/>
                <w:noProof/>
                <w:sz w:val="16"/>
                <w:szCs w:val="16"/>
                <w:rPrChange w:id="21042" w:author="CR#1467r1" w:date="2020-04-07T17:00:00Z">
                  <w:rPr>
                    <w:rFonts w:cs="Arial"/>
                    <w:noProof/>
                    <w:sz w:val="16"/>
                    <w:szCs w:val="16"/>
                  </w:rPr>
                </w:rPrChange>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1043" w:author="CR#1467r1" w:date="2020-04-07T17:00:00Z">
                  <w:rPr>
                    <w:rFonts w:cs="Arial"/>
                    <w:noProof/>
                    <w:sz w:val="16"/>
                    <w:szCs w:val="16"/>
                  </w:rPr>
                </w:rPrChange>
              </w:rPr>
            </w:pPr>
            <w:r w:rsidRPr="00B874D6">
              <w:rPr>
                <w:rFonts w:cs="Arial"/>
                <w:noProof/>
                <w:sz w:val="16"/>
                <w:szCs w:val="16"/>
                <w:rPrChange w:id="21044" w:author="CR#1467r1" w:date="2020-04-07T17:00:00Z">
                  <w:rPr>
                    <w:rFonts w:cs="Arial"/>
                    <w:noProof/>
                    <w:sz w:val="16"/>
                    <w:szCs w:val="16"/>
                  </w:rPr>
                </w:rPrChange>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1045" w:author="CR#1467r1" w:date="2020-04-07T17:00:00Z">
                  <w:rPr>
                    <w:rFonts w:cs="Arial"/>
                    <w:noProof/>
                    <w:sz w:val="16"/>
                    <w:szCs w:val="16"/>
                  </w:rPr>
                </w:rPrChange>
              </w:rPr>
            </w:pPr>
            <w:r w:rsidRPr="00B874D6">
              <w:rPr>
                <w:rFonts w:cs="Arial"/>
                <w:noProof/>
                <w:sz w:val="16"/>
                <w:szCs w:val="16"/>
                <w:rPrChange w:id="21046" w:author="CR#1467r1" w:date="2020-04-07T17:00:00Z">
                  <w:rPr>
                    <w:rFonts w:cs="Arial"/>
                    <w:noProof/>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1047" w:author="CR#1467r1" w:date="2020-04-07T17:00:00Z">
                  <w:rPr>
                    <w:rFonts w:cs="Arial"/>
                    <w:noProof/>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z w:val="16"/>
                <w:szCs w:val="16"/>
                <w:rPrChange w:id="21048" w:author="CR#1467r1" w:date="2020-04-07T17:00:00Z">
                  <w:rPr>
                    <w:rFonts w:cs="Arial"/>
                    <w:noProof/>
                    <w:sz w:val="16"/>
                    <w:szCs w:val="16"/>
                  </w:rPr>
                </w:rPrChange>
              </w:rPr>
            </w:pPr>
            <w:r w:rsidRPr="00B874D6">
              <w:rPr>
                <w:rFonts w:cs="Arial"/>
                <w:noProof/>
                <w:sz w:val="16"/>
                <w:szCs w:val="16"/>
                <w:rPrChange w:id="21049" w:author="CR#1467r1" w:date="2020-04-07T17:00:00Z">
                  <w:rPr>
                    <w:rFonts w:cs="Arial"/>
                    <w:noProof/>
                    <w:sz w:val="16"/>
                    <w:szCs w:val="16"/>
                  </w:rPr>
                </w:rPrChange>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noProof/>
                <w:sz w:val="16"/>
                <w:szCs w:val="16"/>
                <w:rPrChange w:id="21050" w:author="CR#1467r1" w:date="2020-04-07T17:00:00Z">
                  <w:rPr>
                    <w:rFonts w:cs="Arial"/>
                    <w:noProof/>
                    <w:sz w:val="16"/>
                    <w:szCs w:val="16"/>
                  </w:rPr>
                </w:rPrChange>
              </w:rPr>
            </w:pPr>
            <w:r w:rsidRPr="00B874D6">
              <w:rPr>
                <w:rFonts w:cs="Arial"/>
                <w:noProof/>
                <w:sz w:val="16"/>
                <w:szCs w:val="16"/>
                <w:rPrChange w:id="21051" w:author="CR#1467r1" w:date="2020-04-07T17:00:00Z">
                  <w:rPr>
                    <w:rFonts w:cs="Arial"/>
                    <w:noProof/>
                    <w:sz w:val="16"/>
                    <w:szCs w:val="16"/>
                  </w:rPr>
                </w:rPrChange>
              </w:rPr>
              <w:t>8.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052" w:author="CR#1467r1" w:date="2020-04-07T17:00:00Z">
                  <w:rPr>
                    <w:rFonts w:cs="Arial"/>
                    <w:noProof/>
                    <w:snapToGrid w:val="0"/>
                    <w:sz w:val="16"/>
                    <w:szCs w:val="16"/>
                  </w:rPr>
                </w:rPrChange>
              </w:rPr>
            </w:pPr>
            <w:r w:rsidRPr="00B874D6">
              <w:rPr>
                <w:rFonts w:cs="Arial"/>
                <w:noProof/>
                <w:snapToGrid w:val="0"/>
                <w:sz w:val="16"/>
                <w:szCs w:val="16"/>
                <w:rPrChange w:id="21053" w:author="CR#1467r1" w:date="2020-04-07T17:00:00Z">
                  <w:rPr>
                    <w:rFonts w:cs="Arial"/>
                    <w:noProof/>
                    <w:snapToGrid w:val="0"/>
                    <w:sz w:val="16"/>
                    <w:szCs w:val="16"/>
                  </w:rPr>
                </w:rPrChange>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054" w:author="CR#1467r1" w:date="2020-04-07T17:00:00Z">
                  <w:rPr>
                    <w:rFonts w:cs="Arial"/>
                    <w:sz w:val="16"/>
                    <w:szCs w:val="16"/>
                  </w:rPr>
                </w:rPrChange>
              </w:rPr>
            </w:pPr>
            <w:r w:rsidRPr="00B874D6">
              <w:rPr>
                <w:rFonts w:cs="Arial"/>
                <w:sz w:val="16"/>
                <w:szCs w:val="16"/>
                <w:rPrChange w:id="21055"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056" w:author="CR#1467r1" w:date="2020-04-07T17:00:00Z">
                  <w:rPr>
                    <w:rFonts w:cs="Arial"/>
                    <w:sz w:val="16"/>
                    <w:szCs w:val="16"/>
                  </w:rPr>
                </w:rPrChange>
              </w:rPr>
            </w:pPr>
            <w:r w:rsidRPr="00B874D6">
              <w:rPr>
                <w:rFonts w:cs="Arial"/>
                <w:sz w:val="16"/>
                <w:szCs w:val="16"/>
                <w:rPrChange w:id="21057"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058" w:author="CR#1467r1" w:date="2020-04-07T17:00:00Z">
                  <w:rPr>
                    <w:rFonts w:cs="Arial"/>
                    <w:sz w:val="16"/>
                    <w:szCs w:val="16"/>
                  </w:rPr>
                </w:rPrChange>
              </w:rPr>
            </w:pPr>
            <w:r w:rsidRPr="00B874D6">
              <w:rPr>
                <w:rFonts w:cs="Arial"/>
                <w:sz w:val="16"/>
                <w:szCs w:val="16"/>
                <w:rPrChange w:id="21059" w:author="CR#1467r1" w:date="2020-04-07T17:00:00Z">
                  <w:rPr>
                    <w:rFonts w:cs="Arial"/>
                    <w:sz w:val="16"/>
                    <w:szCs w:val="16"/>
                  </w:rPr>
                </w:rPrChange>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060" w:author="CR#1467r1" w:date="2020-04-07T17:00:00Z">
                  <w:rPr>
                    <w:rFonts w:cs="Arial"/>
                    <w:sz w:val="16"/>
                    <w:szCs w:val="16"/>
                  </w:rPr>
                </w:rPrChange>
              </w:rPr>
            </w:pPr>
            <w:r w:rsidRPr="00B874D6">
              <w:rPr>
                <w:rFonts w:cs="Arial"/>
                <w:sz w:val="16"/>
                <w:szCs w:val="16"/>
                <w:rPrChange w:id="2106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06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063" w:author="CR#1467r1" w:date="2020-04-07T17:00:00Z">
                  <w:rPr>
                    <w:rFonts w:cs="Arial"/>
                    <w:sz w:val="16"/>
                    <w:szCs w:val="16"/>
                  </w:rPr>
                </w:rPrChange>
              </w:rPr>
            </w:pPr>
            <w:r w:rsidRPr="00B874D6">
              <w:rPr>
                <w:rFonts w:cs="Arial"/>
                <w:sz w:val="16"/>
                <w:szCs w:val="16"/>
                <w:rPrChange w:id="21064" w:author="CR#1467r1" w:date="2020-04-07T17:00:00Z">
                  <w:rPr>
                    <w:rFonts w:cs="Arial"/>
                    <w:sz w:val="16"/>
                    <w:szCs w:val="16"/>
                  </w:rPr>
                </w:rPrChange>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065" w:author="CR#1467r1" w:date="2020-04-07T17:00:00Z">
                  <w:rPr>
                    <w:rFonts w:cs="Arial"/>
                    <w:sz w:val="16"/>
                    <w:szCs w:val="16"/>
                  </w:rPr>
                </w:rPrChange>
              </w:rPr>
            </w:pPr>
            <w:r w:rsidRPr="00B874D6">
              <w:rPr>
                <w:rFonts w:cs="Arial"/>
                <w:sz w:val="16"/>
                <w:szCs w:val="16"/>
                <w:rPrChange w:id="21066"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06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068" w:author="CR#1467r1" w:date="2020-04-07T17:00:00Z">
                  <w:rPr>
                    <w:rFonts w:cs="Arial"/>
                    <w:sz w:val="16"/>
                    <w:szCs w:val="16"/>
                  </w:rPr>
                </w:rPrChange>
              </w:rPr>
            </w:pPr>
            <w:r w:rsidRPr="00B874D6">
              <w:rPr>
                <w:rFonts w:cs="Arial"/>
                <w:sz w:val="16"/>
                <w:szCs w:val="16"/>
                <w:rPrChange w:id="21069"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070" w:author="CR#1467r1" w:date="2020-04-07T17:00:00Z">
                  <w:rPr>
                    <w:rFonts w:cs="Arial"/>
                    <w:sz w:val="16"/>
                    <w:szCs w:val="16"/>
                  </w:rPr>
                </w:rPrChange>
              </w:rPr>
            </w:pPr>
            <w:r w:rsidRPr="00B874D6">
              <w:rPr>
                <w:rFonts w:cs="Arial"/>
                <w:sz w:val="16"/>
                <w:szCs w:val="16"/>
                <w:rPrChange w:id="21071"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072" w:author="CR#1467r1" w:date="2020-04-07T17:00:00Z">
                  <w:rPr>
                    <w:rFonts w:cs="Arial"/>
                    <w:sz w:val="16"/>
                    <w:szCs w:val="16"/>
                  </w:rPr>
                </w:rPrChange>
              </w:rPr>
            </w:pPr>
            <w:r w:rsidRPr="00B874D6">
              <w:rPr>
                <w:rFonts w:cs="Arial"/>
                <w:sz w:val="16"/>
                <w:szCs w:val="16"/>
                <w:rPrChange w:id="21073" w:author="CR#1467r1" w:date="2020-04-07T17:00:00Z">
                  <w:rPr>
                    <w:rFonts w:cs="Arial"/>
                    <w:sz w:val="16"/>
                    <w:szCs w:val="16"/>
                  </w:rPr>
                </w:rPrChange>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074" w:author="CR#1467r1" w:date="2020-04-07T17:00:00Z">
                  <w:rPr>
                    <w:rFonts w:cs="Arial"/>
                    <w:sz w:val="16"/>
                    <w:szCs w:val="16"/>
                  </w:rPr>
                </w:rPrChange>
              </w:rPr>
            </w:pPr>
            <w:r w:rsidRPr="00B874D6">
              <w:rPr>
                <w:rFonts w:cs="Arial"/>
                <w:sz w:val="16"/>
                <w:szCs w:val="16"/>
                <w:rPrChange w:id="21075"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07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077" w:author="CR#1467r1" w:date="2020-04-07T17:00:00Z">
                  <w:rPr>
                    <w:rFonts w:cs="Arial"/>
                    <w:sz w:val="16"/>
                    <w:szCs w:val="16"/>
                  </w:rPr>
                </w:rPrChange>
              </w:rPr>
            </w:pPr>
            <w:r w:rsidRPr="00B874D6">
              <w:rPr>
                <w:rFonts w:cs="Arial"/>
                <w:sz w:val="16"/>
                <w:szCs w:val="16"/>
                <w:rPrChange w:id="21078" w:author="CR#1467r1" w:date="2020-04-07T17:00:00Z">
                  <w:rPr>
                    <w:rFonts w:cs="Arial"/>
                    <w:sz w:val="16"/>
                    <w:szCs w:val="16"/>
                  </w:rPr>
                </w:rPrChange>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079" w:author="CR#1467r1" w:date="2020-04-07T17:00:00Z">
                  <w:rPr>
                    <w:rFonts w:cs="Arial"/>
                    <w:sz w:val="16"/>
                    <w:szCs w:val="16"/>
                  </w:rPr>
                </w:rPrChange>
              </w:rPr>
            </w:pPr>
            <w:r w:rsidRPr="00B874D6">
              <w:rPr>
                <w:rFonts w:cs="Arial"/>
                <w:sz w:val="16"/>
                <w:szCs w:val="16"/>
                <w:rPrChange w:id="21080"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08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082" w:author="CR#1467r1" w:date="2020-04-07T17:00:00Z">
                  <w:rPr>
                    <w:rFonts w:cs="Arial"/>
                    <w:sz w:val="16"/>
                    <w:szCs w:val="16"/>
                  </w:rPr>
                </w:rPrChange>
              </w:rPr>
            </w:pPr>
            <w:r w:rsidRPr="00B874D6">
              <w:rPr>
                <w:rFonts w:cs="Arial"/>
                <w:sz w:val="16"/>
                <w:szCs w:val="16"/>
                <w:rPrChange w:id="21083"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084" w:author="CR#1467r1" w:date="2020-04-07T17:00:00Z">
                  <w:rPr>
                    <w:rFonts w:cs="Arial"/>
                    <w:sz w:val="16"/>
                    <w:szCs w:val="16"/>
                  </w:rPr>
                </w:rPrChange>
              </w:rPr>
            </w:pPr>
            <w:r w:rsidRPr="00B874D6">
              <w:rPr>
                <w:rFonts w:cs="Arial"/>
                <w:sz w:val="16"/>
                <w:szCs w:val="16"/>
                <w:rPrChange w:id="21085"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086" w:author="CR#1467r1" w:date="2020-04-07T17:00:00Z">
                  <w:rPr>
                    <w:rFonts w:cs="Arial"/>
                    <w:sz w:val="16"/>
                    <w:szCs w:val="16"/>
                  </w:rPr>
                </w:rPrChange>
              </w:rPr>
            </w:pPr>
            <w:r w:rsidRPr="00B874D6">
              <w:rPr>
                <w:rFonts w:cs="Arial"/>
                <w:sz w:val="16"/>
                <w:szCs w:val="16"/>
                <w:rPrChange w:id="21087" w:author="CR#1467r1" w:date="2020-04-07T17:00:00Z">
                  <w:rPr>
                    <w:rFonts w:cs="Arial"/>
                    <w:sz w:val="16"/>
                    <w:szCs w:val="16"/>
                  </w:rPr>
                </w:rPrChange>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088" w:author="CR#1467r1" w:date="2020-04-07T17:00:00Z">
                  <w:rPr>
                    <w:rFonts w:cs="Arial"/>
                    <w:sz w:val="16"/>
                    <w:szCs w:val="16"/>
                  </w:rPr>
                </w:rPrChange>
              </w:rPr>
            </w:pPr>
            <w:r w:rsidRPr="00B874D6">
              <w:rPr>
                <w:rFonts w:cs="Arial"/>
                <w:sz w:val="16"/>
                <w:szCs w:val="16"/>
                <w:rPrChange w:id="21089"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09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091" w:author="CR#1467r1" w:date="2020-04-07T17:00:00Z">
                  <w:rPr>
                    <w:rFonts w:cs="Arial"/>
                    <w:sz w:val="16"/>
                    <w:szCs w:val="16"/>
                  </w:rPr>
                </w:rPrChange>
              </w:rPr>
            </w:pPr>
            <w:r w:rsidRPr="00B874D6">
              <w:rPr>
                <w:rFonts w:cs="Arial"/>
                <w:sz w:val="16"/>
                <w:szCs w:val="16"/>
                <w:rPrChange w:id="21092" w:author="CR#1467r1" w:date="2020-04-07T17:00:00Z">
                  <w:rPr>
                    <w:rFonts w:cs="Arial"/>
                    <w:sz w:val="16"/>
                    <w:szCs w:val="16"/>
                  </w:rPr>
                </w:rPrChange>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093" w:author="CR#1467r1" w:date="2020-04-07T17:00:00Z">
                  <w:rPr>
                    <w:rFonts w:cs="Arial"/>
                    <w:sz w:val="16"/>
                    <w:szCs w:val="16"/>
                  </w:rPr>
                </w:rPrChange>
              </w:rPr>
            </w:pPr>
            <w:r w:rsidRPr="00B874D6">
              <w:rPr>
                <w:rFonts w:cs="Arial"/>
                <w:sz w:val="16"/>
                <w:szCs w:val="16"/>
                <w:rPrChange w:id="21094"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09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096" w:author="CR#1467r1" w:date="2020-04-07T17:00:00Z">
                  <w:rPr>
                    <w:rFonts w:cs="Arial"/>
                    <w:sz w:val="16"/>
                    <w:szCs w:val="16"/>
                  </w:rPr>
                </w:rPrChange>
              </w:rPr>
            </w:pPr>
            <w:r w:rsidRPr="00B874D6">
              <w:rPr>
                <w:rFonts w:cs="Arial"/>
                <w:sz w:val="16"/>
                <w:szCs w:val="16"/>
                <w:rPrChange w:id="21097"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098" w:author="CR#1467r1" w:date="2020-04-07T17:00:00Z">
                  <w:rPr>
                    <w:rFonts w:cs="Arial"/>
                    <w:sz w:val="16"/>
                    <w:szCs w:val="16"/>
                  </w:rPr>
                </w:rPrChange>
              </w:rPr>
            </w:pPr>
            <w:r w:rsidRPr="00B874D6">
              <w:rPr>
                <w:rFonts w:cs="Arial"/>
                <w:sz w:val="16"/>
                <w:szCs w:val="16"/>
                <w:rPrChange w:id="21099"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00" w:author="CR#1467r1" w:date="2020-04-07T17:00:00Z">
                  <w:rPr>
                    <w:rFonts w:cs="Arial"/>
                    <w:sz w:val="16"/>
                    <w:szCs w:val="16"/>
                  </w:rPr>
                </w:rPrChange>
              </w:rPr>
            </w:pPr>
            <w:r w:rsidRPr="00B874D6">
              <w:rPr>
                <w:rFonts w:cs="Arial"/>
                <w:sz w:val="16"/>
                <w:szCs w:val="16"/>
                <w:rPrChange w:id="21101" w:author="CR#1467r1" w:date="2020-04-07T17:00:00Z">
                  <w:rPr>
                    <w:rFonts w:cs="Arial"/>
                    <w:sz w:val="16"/>
                    <w:szCs w:val="16"/>
                  </w:rPr>
                </w:rPrChange>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02" w:author="CR#1467r1" w:date="2020-04-07T17:00:00Z">
                  <w:rPr>
                    <w:rFonts w:cs="Arial"/>
                    <w:sz w:val="16"/>
                    <w:szCs w:val="16"/>
                  </w:rPr>
                </w:rPrChange>
              </w:rPr>
            </w:pPr>
            <w:r w:rsidRPr="00B874D6">
              <w:rPr>
                <w:rFonts w:cs="Arial"/>
                <w:sz w:val="16"/>
                <w:szCs w:val="16"/>
                <w:rPrChange w:id="21103"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0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05" w:author="CR#1467r1" w:date="2020-04-07T17:00:00Z">
                  <w:rPr>
                    <w:rFonts w:cs="Arial"/>
                    <w:sz w:val="16"/>
                    <w:szCs w:val="16"/>
                  </w:rPr>
                </w:rPrChange>
              </w:rPr>
            </w:pPr>
            <w:r w:rsidRPr="00B874D6">
              <w:rPr>
                <w:rFonts w:cs="Arial"/>
                <w:sz w:val="16"/>
                <w:szCs w:val="16"/>
                <w:rPrChange w:id="21106" w:author="CR#1467r1" w:date="2020-04-07T17:00:00Z">
                  <w:rPr>
                    <w:rFonts w:cs="Arial"/>
                    <w:sz w:val="16"/>
                    <w:szCs w:val="16"/>
                  </w:rPr>
                </w:rPrChange>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107" w:author="CR#1467r1" w:date="2020-04-07T17:00:00Z">
                  <w:rPr>
                    <w:rFonts w:cs="Arial"/>
                    <w:sz w:val="16"/>
                    <w:szCs w:val="16"/>
                  </w:rPr>
                </w:rPrChange>
              </w:rPr>
            </w:pPr>
            <w:r w:rsidRPr="00B874D6">
              <w:rPr>
                <w:rFonts w:cs="Arial"/>
                <w:sz w:val="16"/>
                <w:szCs w:val="16"/>
                <w:rPrChange w:id="21108"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10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10" w:author="CR#1467r1" w:date="2020-04-07T17:00:00Z">
                  <w:rPr>
                    <w:rFonts w:cs="Arial"/>
                    <w:sz w:val="16"/>
                    <w:szCs w:val="16"/>
                  </w:rPr>
                </w:rPrChange>
              </w:rPr>
            </w:pPr>
            <w:r w:rsidRPr="00B874D6">
              <w:rPr>
                <w:rFonts w:cs="Arial"/>
                <w:sz w:val="16"/>
                <w:szCs w:val="16"/>
                <w:rPrChange w:id="21111"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12" w:author="CR#1467r1" w:date="2020-04-07T17:00:00Z">
                  <w:rPr>
                    <w:rFonts w:cs="Arial"/>
                    <w:sz w:val="16"/>
                    <w:szCs w:val="16"/>
                  </w:rPr>
                </w:rPrChange>
              </w:rPr>
            </w:pPr>
            <w:r w:rsidRPr="00B874D6">
              <w:rPr>
                <w:rFonts w:cs="Arial"/>
                <w:sz w:val="16"/>
                <w:szCs w:val="16"/>
                <w:rPrChange w:id="21113"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14" w:author="CR#1467r1" w:date="2020-04-07T17:00:00Z">
                  <w:rPr>
                    <w:rFonts w:cs="Arial"/>
                    <w:sz w:val="16"/>
                    <w:szCs w:val="16"/>
                  </w:rPr>
                </w:rPrChange>
              </w:rPr>
            </w:pPr>
            <w:r w:rsidRPr="00B874D6">
              <w:rPr>
                <w:rFonts w:cs="Arial"/>
                <w:sz w:val="16"/>
                <w:szCs w:val="16"/>
                <w:rPrChange w:id="21115" w:author="CR#1467r1" w:date="2020-04-07T17:00:00Z">
                  <w:rPr>
                    <w:rFonts w:cs="Arial"/>
                    <w:sz w:val="16"/>
                    <w:szCs w:val="16"/>
                  </w:rPr>
                </w:rPrChange>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16" w:author="CR#1467r1" w:date="2020-04-07T17:00:00Z">
                  <w:rPr>
                    <w:rFonts w:cs="Arial"/>
                    <w:sz w:val="16"/>
                    <w:szCs w:val="16"/>
                  </w:rPr>
                </w:rPrChange>
              </w:rPr>
            </w:pPr>
            <w:r w:rsidRPr="00B874D6">
              <w:rPr>
                <w:rFonts w:cs="Arial"/>
                <w:sz w:val="16"/>
                <w:szCs w:val="16"/>
                <w:rPrChange w:id="2111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1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19" w:author="CR#1467r1" w:date="2020-04-07T17:00:00Z">
                  <w:rPr>
                    <w:rFonts w:cs="Arial"/>
                    <w:sz w:val="16"/>
                    <w:szCs w:val="16"/>
                  </w:rPr>
                </w:rPrChange>
              </w:rPr>
            </w:pPr>
            <w:r w:rsidRPr="00B874D6">
              <w:rPr>
                <w:rFonts w:cs="Arial"/>
                <w:sz w:val="16"/>
                <w:szCs w:val="16"/>
                <w:rPrChange w:id="21120" w:author="CR#1467r1" w:date="2020-04-07T17:00:00Z">
                  <w:rPr>
                    <w:rFonts w:cs="Arial"/>
                    <w:sz w:val="16"/>
                    <w:szCs w:val="16"/>
                  </w:rPr>
                </w:rPrChange>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121" w:author="CR#1467r1" w:date="2020-04-07T17:00:00Z">
                  <w:rPr>
                    <w:rFonts w:cs="Arial"/>
                    <w:sz w:val="16"/>
                    <w:szCs w:val="16"/>
                  </w:rPr>
                </w:rPrChange>
              </w:rPr>
            </w:pPr>
            <w:r w:rsidRPr="00B874D6">
              <w:rPr>
                <w:rFonts w:cs="Arial"/>
                <w:sz w:val="16"/>
                <w:szCs w:val="16"/>
                <w:rPrChange w:id="21122"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12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24" w:author="CR#1467r1" w:date="2020-04-07T17:00:00Z">
                  <w:rPr>
                    <w:rFonts w:cs="Arial"/>
                    <w:sz w:val="16"/>
                    <w:szCs w:val="16"/>
                  </w:rPr>
                </w:rPrChange>
              </w:rPr>
            </w:pPr>
            <w:r w:rsidRPr="00B874D6">
              <w:rPr>
                <w:rFonts w:cs="Arial"/>
                <w:sz w:val="16"/>
                <w:szCs w:val="16"/>
                <w:rPrChange w:id="21125"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26" w:author="CR#1467r1" w:date="2020-04-07T17:00:00Z">
                  <w:rPr>
                    <w:rFonts w:cs="Arial"/>
                    <w:sz w:val="16"/>
                    <w:szCs w:val="16"/>
                  </w:rPr>
                </w:rPrChange>
              </w:rPr>
            </w:pPr>
            <w:r w:rsidRPr="00B874D6">
              <w:rPr>
                <w:rFonts w:cs="Arial"/>
                <w:sz w:val="16"/>
                <w:szCs w:val="16"/>
                <w:rPrChange w:id="21127"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28" w:author="CR#1467r1" w:date="2020-04-07T17:00:00Z">
                  <w:rPr>
                    <w:rFonts w:cs="Arial"/>
                    <w:sz w:val="16"/>
                    <w:szCs w:val="16"/>
                  </w:rPr>
                </w:rPrChange>
              </w:rPr>
            </w:pPr>
            <w:r w:rsidRPr="00B874D6">
              <w:rPr>
                <w:rFonts w:cs="Arial"/>
                <w:sz w:val="16"/>
                <w:szCs w:val="16"/>
                <w:rPrChange w:id="21129" w:author="CR#1467r1" w:date="2020-04-07T17:00:00Z">
                  <w:rPr>
                    <w:rFonts w:cs="Arial"/>
                    <w:sz w:val="16"/>
                    <w:szCs w:val="16"/>
                  </w:rPr>
                </w:rPrChange>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30" w:author="CR#1467r1" w:date="2020-04-07T17:00:00Z">
                  <w:rPr>
                    <w:rFonts w:cs="Arial"/>
                    <w:sz w:val="16"/>
                    <w:szCs w:val="16"/>
                  </w:rPr>
                </w:rPrChange>
              </w:rPr>
            </w:pPr>
            <w:r w:rsidRPr="00B874D6">
              <w:rPr>
                <w:rFonts w:cs="Arial"/>
                <w:sz w:val="16"/>
                <w:szCs w:val="16"/>
                <w:rPrChange w:id="2113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3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33" w:author="CR#1467r1" w:date="2020-04-07T17:00:00Z">
                  <w:rPr>
                    <w:rFonts w:cs="Arial"/>
                    <w:sz w:val="16"/>
                    <w:szCs w:val="16"/>
                  </w:rPr>
                </w:rPrChange>
              </w:rPr>
            </w:pPr>
            <w:r w:rsidRPr="00B874D6">
              <w:rPr>
                <w:rFonts w:cs="Arial"/>
                <w:sz w:val="16"/>
                <w:szCs w:val="16"/>
                <w:rPrChange w:id="21134" w:author="CR#1467r1" w:date="2020-04-07T17:00:00Z">
                  <w:rPr>
                    <w:rFonts w:cs="Arial"/>
                    <w:sz w:val="16"/>
                    <w:szCs w:val="16"/>
                  </w:rPr>
                </w:rPrChange>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135" w:author="CR#1467r1" w:date="2020-04-07T17:00:00Z">
                  <w:rPr>
                    <w:rFonts w:cs="Arial"/>
                    <w:sz w:val="16"/>
                    <w:szCs w:val="16"/>
                  </w:rPr>
                </w:rPrChange>
              </w:rPr>
            </w:pPr>
            <w:r w:rsidRPr="00B874D6">
              <w:rPr>
                <w:rFonts w:cs="Arial"/>
                <w:sz w:val="16"/>
                <w:szCs w:val="16"/>
                <w:rPrChange w:id="21136"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13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38" w:author="CR#1467r1" w:date="2020-04-07T17:00:00Z">
                  <w:rPr>
                    <w:rFonts w:cs="Arial"/>
                    <w:sz w:val="16"/>
                    <w:szCs w:val="16"/>
                  </w:rPr>
                </w:rPrChange>
              </w:rPr>
            </w:pPr>
            <w:r w:rsidRPr="00B874D6">
              <w:rPr>
                <w:rFonts w:cs="Arial"/>
                <w:sz w:val="16"/>
                <w:szCs w:val="16"/>
                <w:rPrChange w:id="21139"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40" w:author="CR#1467r1" w:date="2020-04-07T17:00:00Z">
                  <w:rPr>
                    <w:rFonts w:cs="Arial"/>
                    <w:sz w:val="16"/>
                    <w:szCs w:val="16"/>
                  </w:rPr>
                </w:rPrChange>
              </w:rPr>
            </w:pPr>
            <w:r w:rsidRPr="00B874D6">
              <w:rPr>
                <w:rFonts w:cs="Arial"/>
                <w:sz w:val="16"/>
                <w:szCs w:val="16"/>
                <w:rPrChange w:id="21141"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42" w:author="CR#1467r1" w:date="2020-04-07T17:00:00Z">
                  <w:rPr>
                    <w:rFonts w:cs="Arial"/>
                    <w:sz w:val="16"/>
                    <w:szCs w:val="16"/>
                  </w:rPr>
                </w:rPrChange>
              </w:rPr>
            </w:pPr>
            <w:r w:rsidRPr="00B874D6">
              <w:rPr>
                <w:rFonts w:cs="Arial"/>
                <w:sz w:val="16"/>
                <w:szCs w:val="16"/>
                <w:rPrChange w:id="21143" w:author="CR#1467r1" w:date="2020-04-07T17:00:00Z">
                  <w:rPr>
                    <w:rFonts w:cs="Arial"/>
                    <w:sz w:val="16"/>
                    <w:szCs w:val="16"/>
                  </w:rPr>
                </w:rPrChange>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44" w:author="CR#1467r1" w:date="2020-04-07T17:00:00Z">
                  <w:rPr>
                    <w:rFonts w:cs="Arial"/>
                    <w:sz w:val="16"/>
                    <w:szCs w:val="16"/>
                  </w:rPr>
                </w:rPrChange>
              </w:rPr>
            </w:pPr>
            <w:r w:rsidRPr="00B874D6">
              <w:rPr>
                <w:rFonts w:cs="Arial"/>
                <w:sz w:val="16"/>
                <w:szCs w:val="16"/>
                <w:rPrChange w:id="21145"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4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47" w:author="CR#1467r1" w:date="2020-04-07T17:00:00Z">
                  <w:rPr>
                    <w:rFonts w:cs="Arial"/>
                    <w:sz w:val="16"/>
                    <w:szCs w:val="16"/>
                  </w:rPr>
                </w:rPrChange>
              </w:rPr>
            </w:pPr>
            <w:r w:rsidRPr="00B874D6">
              <w:rPr>
                <w:rFonts w:cs="Arial"/>
                <w:sz w:val="16"/>
                <w:szCs w:val="16"/>
                <w:rPrChange w:id="21148" w:author="CR#1467r1" w:date="2020-04-07T17:00:00Z">
                  <w:rPr>
                    <w:rFonts w:cs="Arial"/>
                    <w:sz w:val="16"/>
                    <w:szCs w:val="16"/>
                  </w:rPr>
                </w:rPrChange>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149" w:author="CR#1467r1" w:date="2020-04-07T17:00:00Z">
                  <w:rPr>
                    <w:rFonts w:cs="Arial"/>
                    <w:sz w:val="16"/>
                    <w:szCs w:val="16"/>
                  </w:rPr>
                </w:rPrChange>
              </w:rPr>
            </w:pPr>
            <w:r w:rsidRPr="00B874D6">
              <w:rPr>
                <w:rFonts w:cs="Arial"/>
                <w:sz w:val="16"/>
                <w:szCs w:val="16"/>
                <w:rPrChange w:id="21150"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15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52" w:author="CR#1467r1" w:date="2020-04-07T17:00:00Z">
                  <w:rPr>
                    <w:rFonts w:cs="Arial"/>
                    <w:sz w:val="16"/>
                    <w:szCs w:val="16"/>
                  </w:rPr>
                </w:rPrChange>
              </w:rPr>
            </w:pPr>
            <w:r w:rsidRPr="00B874D6">
              <w:rPr>
                <w:rFonts w:cs="Arial"/>
                <w:sz w:val="16"/>
                <w:szCs w:val="16"/>
                <w:rPrChange w:id="21153"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54" w:author="CR#1467r1" w:date="2020-04-07T17:00:00Z">
                  <w:rPr>
                    <w:rFonts w:cs="Arial"/>
                    <w:sz w:val="16"/>
                    <w:szCs w:val="16"/>
                  </w:rPr>
                </w:rPrChange>
              </w:rPr>
            </w:pPr>
            <w:r w:rsidRPr="00B874D6">
              <w:rPr>
                <w:rFonts w:cs="Arial"/>
                <w:sz w:val="16"/>
                <w:szCs w:val="16"/>
                <w:rPrChange w:id="21155"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56" w:author="CR#1467r1" w:date="2020-04-07T17:00:00Z">
                  <w:rPr>
                    <w:rFonts w:cs="Arial"/>
                    <w:sz w:val="16"/>
                    <w:szCs w:val="16"/>
                  </w:rPr>
                </w:rPrChange>
              </w:rPr>
            </w:pPr>
            <w:r w:rsidRPr="00B874D6">
              <w:rPr>
                <w:rFonts w:cs="Arial"/>
                <w:sz w:val="16"/>
                <w:szCs w:val="16"/>
                <w:rPrChange w:id="21157" w:author="CR#1467r1" w:date="2020-04-07T17:00:00Z">
                  <w:rPr>
                    <w:rFonts w:cs="Arial"/>
                    <w:sz w:val="16"/>
                    <w:szCs w:val="16"/>
                  </w:rPr>
                </w:rPrChange>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58" w:author="CR#1467r1" w:date="2020-04-07T17:00:00Z">
                  <w:rPr>
                    <w:rFonts w:cs="Arial"/>
                    <w:sz w:val="16"/>
                    <w:szCs w:val="16"/>
                  </w:rPr>
                </w:rPrChange>
              </w:rPr>
            </w:pPr>
            <w:r w:rsidRPr="00B874D6">
              <w:rPr>
                <w:rFonts w:cs="Arial"/>
                <w:sz w:val="16"/>
                <w:szCs w:val="16"/>
                <w:rPrChange w:id="21159"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6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61" w:author="CR#1467r1" w:date="2020-04-07T17:00:00Z">
                  <w:rPr>
                    <w:rFonts w:cs="Arial"/>
                    <w:sz w:val="16"/>
                    <w:szCs w:val="16"/>
                  </w:rPr>
                </w:rPrChange>
              </w:rPr>
            </w:pPr>
            <w:r w:rsidRPr="00B874D6">
              <w:rPr>
                <w:rFonts w:cs="Arial"/>
                <w:sz w:val="16"/>
                <w:szCs w:val="16"/>
                <w:rPrChange w:id="21162" w:author="CR#1467r1" w:date="2020-04-07T17:00:00Z">
                  <w:rPr>
                    <w:rFonts w:cs="Arial"/>
                    <w:sz w:val="16"/>
                    <w:szCs w:val="16"/>
                  </w:rPr>
                </w:rPrChange>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163" w:author="CR#1467r1" w:date="2020-04-07T17:00:00Z">
                  <w:rPr>
                    <w:rFonts w:cs="Arial"/>
                    <w:sz w:val="16"/>
                    <w:szCs w:val="16"/>
                  </w:rPr>
                </w:rPrChange>
              </w:rPr>
            </w:pPr>
            <w:r w:rsidRPr="00B874D6">
              <w:rPr>
                <w:rFonts w:cs="Arial"/>
                <w:sz w:val="16"/>
                <w:szCs w:val="16"/>
                <w:rPrChange w:id="21164"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16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66" w:author="CR#1467r1" w:date="2020-04-07T17:00:00Z">
                  <w:rPr>
                    <w:rFonts w:cs="Arial"/>
                    <w:sz w:val="16"/>
                    <w:szCs w:val="16"/>
                  </w:rPr>
                </w:rPrChange>
              </w:rPr>
            </w:pPr>
            <w:r w:rsidRPr="00B874D6">
              <w:rPr>
                <w:rFonts w:cs="Arial"/>
                <w:sz w:val="16"/>
                <w:szCs w:val="16"/>
                <w:rPrChange w:id="21167"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68" w:author="CR#1467r1" w:date="2020-04-07T17:00:00Z">
                  <w:rPr>
                    <w:rFonts w:cs="Arial"/>
                    <w:sz w:val="16"/>
                    <w:szCs w:val="16"/>
                  </w:rPr>
                </w:rPrChange>
              </w:rPr>
            </w:pPr>
            <w:r w:rsidRPr="00B874D6">
              <w:rPr>
                <w:rFonts w:cs="Arial"/>
                <w:sz w:val="16"/>
                <w:szCs w:val="16"/>
                <w:rPrChange w:id="21169"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70" w:author="CR#1467r1" w:date="2020-04-07T17:00:00Z">
                  <w:rPr>
                    <w:rFonts w:cs="Arial"/>
                    <w:sz w:val="16"/>
                    <w:szCs w:val="16"/>
                  </w:rPr>
                </w:rPrChange>
              </w:rPr>
            </w:pPr>
            <w:r w:rsidRPr="00B874D6">
              <w:rPr>
                <w:rFonts w:cs="Arial"/>
                <w:sz w:val="16"/>
                <w:szCs w:val="16"/>
                <w:rPrChange w:id="21171" w:author="CR#1467r1" w:date="2020-04-07T17:00:00Z">
                  <w:rPr>
                    <w:rFonts w:cs="Arial"/>
                    <w:sz w:val="16"/>
                    <w:szCs w:val="16"/>
                  </w:rPr>
                </w:rPrChange>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72" w:author="CR#1467r1" w:date="2020-04-07T17:00:00Z">
                  <w:rPr>
                    <w:rFonts w:cs="Arial"/>
                    <w:sz w:val="16"/>
                    <w:szCs w:val="16"/>
                  </w:rPr>
                </w:rPrChange>
              </w:rPr>
            </w:pPr>
            <w:r w:rsidRPr="00B874D6">
              <w:rPr>
                <w:rFonts w:cs="Arial"/>
                <w:sz w:val="16"/>
                <w:szCs w:val="16"/>
                <w:rPrChange w:id="2117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7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75" w:author="CR#1467r1" w:date="2020-04-07T17:00:00Z">
                  <w:rPr>
                    <w:rFonts w:cs="Arial"/>
                    <w:sz w:val="16"/>
                    <w:szCs w:val="16"/>
                  </w:rPr>
                </w:rPrChange>
              </w:rPr>
            </w:pPr>
            <w:r w:rsidRPr="00B874D6">
              <w:rPr>
                <w:rFonts w:cs="Arial"/>
                <w:sz w:val="16"/>
                <w:szCs w:val="16"/>
                <w:rPrChange w:id="21176" w:author="CR#1467r1" w:date="2020-04-07T17:00:00Z">
                  <w:rPr>
                    <w:rFonts w:cs="Arial"/>
                    <w:sz w:val="16"/>
                    <w:szCs w:val="16"/>
                  </w:rPr>
                </w:rPrChange>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177" w:author="CR#1467r1" w:date="2020-04-07T17:00:00Z">
                  <w:rPr>
                    <w:rFonts w:cs="Arial"/>
                    <w:sz w:val="16"/>
                    <w:szCs w:val="16"/>
                  </w:rPr>
                </w:rPrChange>
              </w:rPr>
            </w:pPr>
            <w:r w:rsidRPr="00B874D6">
              <w:rPr>
                <w:rFonts w:cs="Arial"/>
                <w:sz w:val="16"/>
                <w:szCs w:val="16"/>
                <w:rPrChange w:id="21178"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17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80" w:author="CR#1467r1" w:date="2020-04-07T17:00:00Z">
                  <w:rPr>
                    <w:rFonts w:cs="Arial"/>
                    <w:sz w:val="16"/>
                    <w:szCs w:val="16"/>
                  </w:rPr>
                </w:rPrChange>
              </w:rPr>
            </w:pPr>
            <w:r w:rsidRPr="00B874D6">
              <w:rPr>
                <w:rFonts w:cs="Arial"/>
                <w:sz w:val="16"/>
                <w:szCs w:val="16"/>
                <w:rPrChange w:id="21181"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82" w:author="CR#1467r1" w:date="2020-04-07T17:00:00Z">
                  <w:rPr>
                    <w:rFonts w:cs="Arial"/>
                    <w:sz w:val="16"/>
                    <w:szCs w:val="16"/>
                  </w:rPr>
                </w:rPrChange>
              </w:rPr>
            </w:pPr>
            <w:r w:rsidRPr="00B874D6">
              <w:rPr>
                <w:rFonts w:cs="Arial"/>
                <w:sz w:val="16"/>
                <w:szCs w:val="16"/>
                <w:rPrChange w:id="21183"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84" w:author="CR#1467r1" w:date="2020-04-07T17:00:00Z">
                  <w:rPr>
                    <w:rFonts w:cs="Arial"/>
                    <w:sz w:val="16"/>
                    <w:szCs w:val="16"/>
                  </w:rPr>
                </w:rPrChange>
              </w:rPr>
            </w:pPr>
            <w:r w:rsidRPr="00B874D6">
              <w:rPr>
                <w:rFonts w:cs="Arial"/>
                <w:sz w:val="16"/>
                <w:szCs w:val="16"/>
                <w:rPrChange w:id="21185" w:author="CR#1467r1" w:date="2020-04-07T17:00:00Z">
                  <w:rPr>
                    <w:rFonts w:cs="Arial"/>
                    <w:sz w:val="16"/>
                    <w:szCs w:val="16"/>
                  </w:rPr>
                </w:rPrChange>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86" w:author="CR#1467r1" w:date="2020-04-07T17:00:00Z">
                  <w:rPr>
                    <w:rFonts w:cs="Arial"/>
                    <w:sz w:val="16"/>
                    <w:szCs w:val="16"/>
                  </w:rPr>
                </w:rPrChange>
              </w:rPr>
            </w:pPr>
            <w:r w:rsidRPr="00B874D6">
              <w:rPr>
                <w:rFonts w:cs="Arial"/>
                <w:sz w:val="16"/>
                <w:szCs w:val="16"/>
                <w:rPrChange w:id="2118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8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89" w:author="CR#1467r1" w:date="2020-04-07T17:00:00Z">
                  <w:rPr>
                    <w:rFonts w:cs="Arial"/>
                    <w:sz w:val="16"/>
                    <w:szCs w:val="16"/>
                  </w:rPr>
                </w:rPrChange>
              </w:rPr>
            </w:pPr>
            <w:r w:rsidRPr="00B874D6">
              <w:rPr>
                <w:rFonts w:cs="Arial"/>
                <w:sz w:val="16"/>
                <w:szCs w:val="16"/>
                <w:rPrChange w:id="21190" w:author="CR#1467r1" w:date="2020-04-07T17:00:00Z">
                  <w:rPr>
                    <w:rFonts w:cs="Arial"/>
                    <w:sz w:val="16"/>
                    <w:szCs w:val="16"/>
                  </w:rPr>
                </w:rPrChange>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191" w:author="CR#1467r1" w:date="2020-04-07T17:00:00Z">
                  <w:rPr>
                    <w:rFonts w:cs="Arial"/>
                    <w:sz w:val="16"/>
                    <w:szCs w:val="16"/>
                  </w:rPr>
                </w:rPrChange>
              </w:rPr>
            </w:pPr>
            <w:r w:rsidRPr="00B874D6">
              <w:rPr>
                <w:rFonts w:cs="Arial"/>
                <w:sz w:val="16"/>
                <w:szCs w:val="16"/>
                <w:rPrChange w:id="21192"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19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94" w:author="CR#1467r1" w:date="2020-04-07T17:00:00Z">
                  <w:rPr>
                    <w:rFonts w:cs="Arial"/>
                    <w:sz w:val="16"/>
                    <w:szCs w:val="16"/>
                  </w:rPr>
                </w:rPrChange>
              </w:rPr>
            </w:pPr>
            <w:r w:rsidRPr="00B874D6">
              <w:rPr>
                <w:rFonts w:cs="Arial"/>
                <w:sz w:val="16"/>
                <w:szCs w:val="16"/>
                <w:rPrChange w:id="21195"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96" w:author="CR#1467r1" w:date="2020-04-07T17:00:00Z">
                  <w:rPr>
                    <w:rFonts w:cs="Arial"/>
                    <w:sz w:val="16"/>
                    <w:szCs w:val="16"/>
                  </w:rPr>
                </w:rPrChange>
              </w:rPr>
            </w:pPr>
            <w:r w:rsidRPr="00B874D6">
              <w:rPr>
                <w:rFonts w:cs="Arial"/>
                <w:sz w:val="16"/>
                <w:szCs w:val="16"/>
                <w:rPrChange w:id="21197"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198" w:author="CR#1467r1" w:date="2020-04-07T17:00:00Z">
                  <w:rPr>
                    <w:rFonts w:cs="Arial"/>
                    <w:sz w:val="16"/>
                    <w:szCs w:val="16"/>
                  </w:rPr>
                </w:rPrChange>
              </w:rPr>
            </w:pPr>
            <w:r w:rsidRPr="00B874D6">
              <w:rPr>
                <w:rFonts w:cs="Arial"/>
                <w:sz w:val="16"/>
                <w:szCs w:val="16"/>
                <w:rPrChange w:id="21199" w:author="CR#1467r1" w:date="2020-04-07T17:00:00Z">
                  <w:rPr>
                    <w:rFonts w:cs="Arial"/>
                    <w:sz w:val="16"/>
                    <w:szCs w:val="16"/>
                  </w:rPr>
                </w:rPrChange>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00" w:author="CR#1467r1" w:date="2020-04-07T17:00:00Z">
                  <w:rPr>
                    <w:rFonts w:cs="Arial"/>
                    <w:sz w:val="16"/>
                    <w:szCs w:val="16"/>
                  </w:rPr>
                </w:rPrChange>
              </w:rPr>
            </w:pPr>
            <w:r w:rsidRPr="00B874D6">
              <w:rPr>
                <w:rFonts w:cs="Arial"/>
                <w:sz w:val="16"/>
                <w:szCs w:val="16"/>
                <w:rPrChange w:id="2120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0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03" w:author="CR#1467r1" w:date="2020-04-07T17:00:00Z">
                  <w:rPr>
                    <w:rFonts w:cs="Arial"/>
                    <w:sz w:val="16"/>
                    <w:szCs w:val="16"/>
                  </w:rPr>
                </w:rPrChange>
              </w:rPr>
            </w:pPr>
            <w:r w:rsidRPr="00B874D6">
              <w:rPr>
                <w:rFonts w:cs="Arial"/>
                <w:sz w:val="16"/>
                <w:szCs w:val="16"/>
                <w:rPrChange w:id="21204" w:author="CR#1467r1" w:date="2020-04-07T17:00:00Z">
                  <w:rPr>
                    <w:rFonts w:cs="Arial"/>
                    <w:sz w:val="16"/>
                    <w:szCs w:val="16"/>
                  </w:rPr>
                </w:rPrChange>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205" w:author="CR#1467r1" w:date="2020-04-07T17:00:00Z">
                  <w:rPr>
                    <w:rFonts w:cs="Arial"/>
                    <w:sz w:val="16"/>
                    <w:szCs w:val="16"/>
                  </w:rPr>
                </w:rPrChange>
              </w:rPr>
            </w:pPr>
            <w:r w:rsidRPr="00B874D6">
              <w:rPr>
                <w:rFonts w:cs="Arial"/>
                <w:sz w:val="16"/>
                <w:szCs w:val="16"/>
                <w:rPrChange w:id="21206"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20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08" w:author="CR#1467r1" w:date="2020-04-07T17:00:00Z">
                  <w:rPr>
                    <w:rFonts w:cs="Arial"/>
                    <w:sz w:val="16"/>
                    <w:szCs w:val="16"/>
                  </w:rPr>
                </w:rPrChange>
              </w:rPr>
            </w:pPr>
            <w:r w:rsidRPr="00B874D6">
              <w:rPr>
                <w:rFonts w:cs="Arial"/>
                <w:sz w:val="16"/>
                <w:szCs w:val="16"/>
                <w:rPrChange w:id="21209"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10" w:author="CR#1467r1" w:date="2020-04-07T17:00:00Z">
                  <w:rPr>
                    <w:rFonts w:cs="Arial"/>
                    <w:sz w:val="16"/>
                    <w:szCs w:val="16"/>
                  </w:rPr>
                </w:rPrChange>
              </w:rPr>
            </w:pPr>
            <w:r w:rsidRPr="00B874D6">
              <w:rPr>
                <w:rFonts w:cs="Arial"/>
                <w:sz w:val="16"/>
                <w:szCs w:val="16"/>
                <w:rPrChange w:id="21211"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12" w:author="CR#1467r1" w:date="2020-04-07T17:00:00Z">
                  <w:rPr>
                    <w:rFonts w:cs="Arial"/>
                    <w:sz w:val="16"/>
                    <w:szCs w:val="16"/>
                  </w:rPr>
                </w:rPrChange>
              </w:rPr>
            </w:pPr>
            <w:r w:rsidRPr="00B874D6">
              <w:rPr>
                <w:rFonts w:cs="Arial"/>
                <w:sz w:val="16"/>
                <w:szCs w:val="16"/>
                <w:rPrChange w:id="21213" w:author="CR#1467r1" w:date="2020-04-07T17:00:00Z">
                  <w:rPr>
                    <w:rFonts w:cs="Arial"/>
                    <w:sz w:val="16"/>
                    <w:szCs w:val="16"/>
                  </w:rPr>
                </w:rPrChange>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14" w:author="CR#1467r1" w:date="2020-04-07T17:00:00Z">
                  <w:rPr>
                    <w:rFonts w:cs="Arial"/>
                    <w:sz w:val="16"/>
                    <w:szCs w:val="16"/>
                  </w:rPr>
                </w:rPrChange>
              </w:rPr>
            </w:pPr>
            <w:r w:rsidRPr="00B874D6">
              <w:rPr>
                <w:rFonts w:cs="Arial"/>
                <w:sz w:val="16"/>
                <w:szCs w:val="16"/>
                <w:rPrChange w:id="21215"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1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17" w:author="CR#1467r1" w:date="2020-04-07T17:00:00Z">
                  <w:rPr>
                    <w:rFonts w:cs="Arial"/>
                    <w:sz w:val="16"/>
                    <w:szCs w:val="16"/>
                  </w:rPr>
                </w:rPrChange>
              </w:rPr>
            </w:pPr>
            <w:r w:rsidRPr="00B874D6">
              <w:rPr>
                <w:rFonts w:cs="Arial"/>
                <w:sz w:val="16"/>
                <w:szCs w:val="16"/>
                <w:rPrChange w:id="21218" w:author="CR#1467r1" w:date="2020-04-07T17:00:00Z">
                  <w:rPr>
                    <w:rFonts w:cs="Arial"/>
                    <w:sz w:val="16"/>
                    <w:szCs w:val="16"/>
                  </w:rPr>
                </w:rPrChange>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219" w:author="CR#1467r1" w:date="2020-04-07T17:00:00Z">
                  <w:rPr>
                    <w:rFonts w:cs="Arial"/>
                    <w:sz w:val="16"/>
                    <w:szCs w:val="16"/>
                  </w:rPr>
                </w:rPrChange>
              </w:rPr>
            </w:pPr>
            <w:r w:rsidRPr="00B874D6">
              <w:rPr>
                <w:rFonts w:cs="Arial"/>
                <w:sz w:val="16"/>
                <w:szCs w:val="16"/>
                <w:rPrChange w:id="21220"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22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22" w:author="CR#1467r1" w:date="2020-04-07T17:00:00Z">
                  <w:rPr>
                    <w:rFonts w:cs="Arial"/>
                    <w:sz w:val="16"/>
                    <w:szCs w:val="16"/>
                  </w:rPr>
                </w:rPrChange>
              </w:rPr>
            </w:pPr>
            <w:r w:rsidRPr="00B874D6">
              <w:rPr>
                <w:rFonts w:cs="Arial"/>
                <w:sz w:val="16"/>
                <w:szCs w:val="16"/>
                <w:rPrChange w:id="21223"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24" w:author="CR#1467r1" w:date="2020-04-07T17:00:00Z">
                  <w:rPr>
                    <w:rFonts w:cs="Arial"/>
                    <w:sz w:val="16"/>
                    <w:szCs w:val="16"/>
                  </w:rPr>
                </w:rPrChange>
              </w:rPr>
            </w:pPr>
            <w:r w:rsidRPr="00B874D6">
              <w:rPr>
                <w:rFonts w:cs="Arial"/>
                <w:sz w:val="16"/>
                <w:szCs w:val="16"/>
                <w:rPrChange w:id="21225" w:author="CR#1467r1" w:date="2020-04-07T17:00:00Z">
                  <w:rPr>
                    <w:rFonts w:cs="Arial"/>
                    <w:sz w:val="16"/>
                    <w:szCs w:val="16"/>
                  </w:rPr>
                </w:rPrChange>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26" w:author="CR#1467r1" w:date="2020-04-07T17:00:00Z">
                  <w:rPr>
                    <w:rFonts w:cs="Arial"/>
                    <w:sz w:val="16"/>
                    <w:szCs w:val="16"/>
                  </w:rPr>
                </w:rPrChange>
              </w:rPr>
            </w:pPr>
            <w:r w:rsidRPr="00B874D6">
              <w:rPr>
                <w:rFonts w:cs="Arial"/>
                <w:sz w:val="16"/>
                <w:szCs w:val="16"/>
                <w:rPrChange w:id="21227" w:author="CR#1467r1" w:date="2020-04-07T17:00:00Z">
                  <w:rPr>
                    <w:rFonts w:cs="Arial"/>
                    <w:sz w:val="16"/>
                    <w:szCs w:val="16"/>
                  </w:rPr>
                </w:rPrChange>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28" w:author="CR#1467r1" w:date="2020-04-07T17:00:00Z">
                  <w:rPr>
                    <w:rFonts w:cs="Arial"/>
                    <w:sz w:val="16"/>
                    <w:szCs w:val="16"/>
                  </w:rPr>
                </w:rPrChange>
              </w:rPr>
            </w:pPr>
            <w:r w:rsidRPr="00B874D6">
              <w:rPr>
                <w:rFonts w:cs="Arial"/>
                <w:sz w:val="16"/>
                <w:szCs w:val="16"/>
                <w:rPrChange w:id="21229"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3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31" w:author="CR#1467r1" w:date="2020-04-07T17:00:00Z">
                  <w:rPr>
                    <w:rFonts w:cs="Arial"/>
                    <w:sz w:val="16"/>
                    <w:szCs w:val="16"/>
                  </w:rPr>
                </w:rPrChange>
              </w:rPr>
            </w:pPr>
            <w:r w:rsidRPr="00B874D6">
              <w:rPr>
                <w:rFonts w:cs="Arial"/>
                <w:sz w:val="16"/>
                <w:szCs w:val="16"/>
                <w:rPrChange w:id="21232" w:author="CR#1467r1" w:date="2020-04-07T17:00:00Z">
                  <w:rPr>
                    <w:rFonts w:cs="Arial"/>
                    <w:sz w:val="16"/>
                    <w:szCs w:val="16"/>
                  </w:rPr>
                </w:rPrChange>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233" w:author="CR#1467r1" w:date="2020-04-07T17:00:00Z">
                  <w:rPr>
                    <w:rFonts w:cs="Arial"/>
                    <w:sz w:val="16"/>
                    <w:szCs w:val="16"/>
                  </w:rPr>
                </w:rPrChange>
              </w:rPr>
            </w:pPr>
            <w:r w:rsidRPr="00B874D6">
              <w:rPr>
                <w:rFonts w:cs="Arial"/>
                <w:sz w:val="16"/>
                <w:szCs w:val="16"/>
                <w:rPrChange w:id="21234"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23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36" w:author="CR#1467r1" w:date="2020-04-07T17:00:00Z">
                  <w:rPr>
                    <w:rFonts w:cs="Arial"/>
                    <w:sz w:val="16"/>
                    <w:szCs w:val="16"/>
                  </w:rPr>
                </w:rPrChange>
              </w:rPr>
            </w:pPr>
            <w:r w:rsidRPr="00B874D6">
              <w:rPr>
                <w:rFonts w:cs="Arial"/>
                <w:sz w:val="16"/>
                <w:szCs w:val="16"/>
                <w:rPrChange w:id="21237"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38" w:author="CR#1467r1" w:date="2020-04-07T17:00:00Z">
                  <w:rPr>
                    <w:rFonts w:cs="Arial"/>
                    <w:sz w:val="16"/>
                    <w:szCs w:val="16"/>
                  </w:rPr>
                </w:rPrChange>
              </w:rPr>
            </w:pPr>
            <w:r w:rsidRPr="00B874D6">
              <w:rPr>
                <w:rFonts w:cs="Arial"/>
                <w:sz w:val="16"/>
                <w:szCs w:val="16"/>
                <w:rPrChange w:id="21239"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40" w:author="CR#1467r1" w:date="2020-04-07T17:00:00Z">
                  <w:rPr>
                    <w:rFonts w:cs="Arial"/>
                    <w:sz w:val="16"/>
                    <w:szCs w:val="16"/>
                  </w:rPr>
                </w:rPrChange>
              </w:rPr>
            </w:pPr>
            <w:r w:rsidRPr="00B874D6">
              <w:rPr>
                <w:rFonts w:cs="Arial"/>
                <w:sz w:val="16"/>
                <w:szCs w:val="16"/>
                <w:rPrChange w:id="21241" w:author="CR#1467r1" w:date="2020-04-07T17:00:00Z">
                  <w:rPr>
                    <w:rFonts w:cs="Arial"/>
                    <w:sz w:val="16"/>
                    <w:szCs w:val="16"/>
                  </w:rPr>
                </w:rPrChange>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42" w:author="CR#1467r1" w:date="2020-04-07T17:00:00Z">
                  <w:rPr>
                    <w:rFonts w:cs="Arial"/>
                    <w:sz w:val="16"/>
                    <w:szCs w:val="16"/>
                  </w:rPr>
                </w:rPrChange>
              </w:rPr>
            </w:pPr>
            <w:r w:rsidRPr="00B874D6">
              <w:rPr>
                <w:rFonts w:cs="Arial"/>
                <w:sz w:val="16"/>
                <w:szCs w:val="16"/>
                <w:rPrChange w:id="2124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4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45" w:author="CR#1467r1" w:date="2020-04-07T17:00:00Z">
                  <w:rPr>
                    <w:rFonts w:cs="Arial"/>
                    <w:sz w:val="16"/>
                    <w:szCs w:val="16"/>
                  </w:rPr>
                </w:rPrChange>
              </w:rPr>
            </w:pPr>
            <w:r w:rsidRPr="00B874D6">
              <w:rPr>
                <w:rFonts w:cs="Arial"/>
                <w:sz w:val="16"/>
                <w:szCs w:val="16"/>
                <w:rPrChange w:id="21246" w:author="CR#1467r1" w:date="2020-04-07T17:00:00Z">
                  <w:rPr>
                    <w:rFonts w:cs="Arial"/>
                    <w:sz w:val="16"/>
                    <w:szCs w:val="16"/>
                  </w:rPr>
                </w:rPrChange>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247" w:author="CR#1467r1" w:date="2020-04-07T17:00:00Z">
                  <w:rPr>
                    <w:rFonts w:cs="Arial"/>
                    <w:sz w:val="16"/>
                    <w:szCs w:val="16"/>
                  </w:rPr>
                </w:rPrChange>
              </w:rPr>
            </w:pPr>
            <w:r w:rsidRPr="00B874D6">
              <w:rPr>
                <w:rFonts w:cs="Arial"/>
                <w:sz w:val="16"/>
                <w:szCs w:val="16"/>
                <w:rPrChange w:id="21248"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24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50" w:author="CR#1467r1" w:date="2020-04-07T17:00:00Z">
                  <w:rPr>
                    <w:rFonts w:cs="Arial"/>
                    <w:sz w:val="16"/>
                    <w:szCs w:val="16"/>
                  </w:rPr>
                </w:rPrChange>
              </w:rPr>
            </w:pPr>
            <w:r w:rsidRPr="00B874D6">
              <w:rPr>
                <w:rFonts w:cs="Arial"/>
                <w:sz w:val="16"/>
                <w:szCs w:val="16"/>
                <w:rPrChange w:id="21251"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52" w:author="CR#1467r1" w:date="2020-04-07T17:00:00Z">
                  <w:rPr>
                    <w:rFonts w:cs="Arial"/>
                    <w:sz w:val="16"/>
                    <w:szCs w:val="16"/>
                  </w:rPr>
                </w:rPrChange>
              </w:rPr>
            </w:pPr>
            <w:r w:rsidRPr="00B874D6">
              <w:rPr>
                <w:rFonts w:cs="Arial"/>
                <w:sz w:val="16"/>
                <w:szCs w:val="16"/>
                <w:rPrChange w:id="21253"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54" w:author="CR#1467r1" w:date="2020-04-07T17:00:00Z">
                  <w:rPr>
                    <w:rFonts w:cs="Arial"/>
                    <w:sz w:val="16"/>
                    <w:szCs w:val="16"/>
                  </w:rPr>
                </w:rPrChange>
              </w:rPr>
            </w:pPr>
            <w:r w:rsidRPr="00B874D6">
              <w:rPr>
                <w:rFonts w:cs="Arial"/>
                <w:sz w:val="16"/>
                <w:szCs w:val="16"/>
                <w:rPrChange w:id="21255" w:author="CR#1467r1" w:date="2020-04-07T17:00:00Z">
                  <w:rPr>
                    <w:rFonts w:cs="Arial"/>
                    <w:sz w:val="16"/>
                    <w:szCs w:val="16"/>
                  </w:rPr>
                </w:rPrChange>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56" w:author="CR#1467r1" w:date="2020-04-07T17:00:00Z">
                  <w:rPr>
                    <w:rFonts w:cs="Arial"/>
                    <w:sz w:val="16"/>
                    <w:szCs w:val="16"/>
                  </w:rPr>
                </w:rPrChange>
              </w:rPr>
            </w:pPr>
            <w:r w:rsidRPr="00B874D6">
              <w:rPr>
                <w:rFonts w:cs="Arial"/>
                <w:sz w:val="16"/>
                <w:szCs w:val="16"/>
                <w:rPrChange w:id="21257"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5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59" w:author="CR#1467r1" w:date="2020-04-07T17:00:00Z">
                  <w:rPr>
                    <w:rFonts w:cs="Arial"/>
                    <w:sz w:val="16"/>
                    <w:szCs w:val="16"/>
                  </w:rPr>
                </w:rPrChange>
              </w:rPr>
            </w:pPr>
            <w:r w:rsidRPr="00B874D6">
              <w:rPr>
                <w:rFonts w:cs="Arial"/>
                <w:sz w:val="16"/>
                <w:szCs w:val="16"/>
                <w:rPrChange w:id="21260" w:author="CR#1467r1" w:date="2020-04-07T17:00:00Z">
                  <w:rPr>
                    <w:rFonts w:cs="Arial"/>
                    <w:sz w:val="16"/>
                    <w:szCs w:val="16"/>
                  </w:rPr>
                </w:rPrChange>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261" w:author="CR#1467r1" w:date="2020-04-07T17:00:00Z">
                  <w:rPr>
                    <w:rFonts w:cs="Arial"/>
                    <w:sz w:val="16"/>
                    <w:szCs w:val="16"/>
                  </w:rPr>
                </w:rPrChange>
              </w:rPr>
            </w:pPr>
            <w:r w:rsidRPr="00B874D6">
              <w:rPr>
                <w:rFonts w:cs="Arial"/>
                <w:sz w:val="16"/>
                <w:szCs w:val="16"/>
                <w:rPrChange w:id="21262"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26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64" w:author="CR#1467r1" w:date="2020-04-07T17:00:00Z">
                  <w:rPr>
                    <w:rFonts w:cs="Arial"/>
                    <w:sz w:val="16"/>
                    <w:szCs w:val="16"/>
                  </w:rPr>
                </w:rPrChange>
              </w:rPr>
            </w:pPr>
            <w:r w:rsidRPr="00B874D6">
              <w:rPr>
                <w:rFonts w:cs="Arial"/>
                <w:sz w:val="16"/>
                <w:szCs w:val="16"/>
                <w:rPrChange w:id="21265"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66" w:author="CR#1467r1" w:date="2020-04-07T17:00:00Z">
                  <w:rPr>
                    <w:rFonts w:cs="Arial"/>
                    <w:sz w:val="16"/>
                    <w:szCs w:val="16"/>
                  </w:rPr>
                </w:rPrChange>
              </w:rPr>
            </w:pPr>
            <w:r w:rsidRPr="00B874D6">
              <w:rPr>
                <w:rFonts w:cs="Arial"/>
                <w:sz w:val="16"/>
                <w:szCs w:val="16"/>
                <w:rPrChange w:id="21267"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68" w:author="CR#1467r1" w:date="2020-04-07T17:00:00Z">
                  <w:rPr>
                    <w:rFonts w:cs="Arial"/>
                    <w:sz w:val="16"/>
                    <w:szCs w:val="16"/>
                  </w:rPr>
                </w:rPrChange>
              </w:rPr>
            </w:pPr>
            <w:r w:rsidRPr="00B874D6">
              <w:rPr>
                <w:rFonts w:cs="Arial"/>
                <w:sz w:val="16"/>
                <w:szCs w:val="16"/>
                <w:rPrChange w:id="21269" w:author="CR#1467r1" w:date="2020-04-07T17:00:00Z">
                  <w:rPr>
                    <w:rFonts w:cs="Arial"/>
                    <w:sz w:val="16"/>
                    <w:szCs w:val="16"/>
                  </w:rPr>
                </w:rPrChange>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70" w:author="CR#1467r1" w:date="2020-04-07T17:00:00Z">
                  <w:rPr>
                    <w:rFonts w:cs="Arial"/>
                    <w:sz w:val="16"/>
                    <w:szCs w:val="16"/>
                  </w:rPr>
                </w:rPrChange>
              </w:rPr>
            </w:pPr>
            <w:r w:rsidRPr="00B874D6">
              <w:rPr>
                <w:rFonts w:cs="Arial"/>
                <w:sz w:val="16"/>
                <w:szCs w:val="16"/>
                <w:rPrChange w:id="21271" w:author="CR#1467r1" w:date="2020-04-07T17:00:00Z">
                  <w:rPr>
                    <w:rFonts w:cs="Arial"/>
                    <w:sz w:val="16"/>
                    <w:szCs w:val="16"/>
                  </w:rPr>
                </w:rPrChange>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7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73" w:author="CR#1467r1" w:date="2020-04-07T17:00:00Z">
                  <w:rPr>
                    <w:rFonts w:cs="Arial"/>
                    <w:sz w:val="16"/>
                    <w:szCs w:val="16"/>
                  </w:rPr>
                </w:rPrChange>
              </w:rPr>
            </w:pPr>
            <w:r w:rsidRPr="00B874D6">
              <w:rPr>
                <w:rFonts w:cs="Arial"/>
                <w:sz w:val="16"/>
                <w:szCs w:val="16"/>
                <w:rPrChange w:id="21274" w:author="CR#1467r1" w:date="2020-04-07T17:00:00Z">
                  <w:rPr>
                    <w:rFonts w:cs="Arial"/>
                    <w:sz w:val="16"/>
                    <w:szCs w:val="16"/>
                  </w:rPr>
                </w:rPrChange>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275" w:author="CR#1467r1" w:date="2020-04-07T17:00:00Z">
                  <w:rPr>
                    <w:rFonts w:cs="Arial"/>
                    <w:sz w:val="16"/>
                    <w:szCs w:val="16"/>
                  </w:rPr>
                </w:rPrChange>
              </w:rPr>
            </w:pPr>
            <w:r w:rsidRPr="00B874D6">
              <w:rPr>
                <w:rFonts w:cs="Arial"/>
                <w:sz w:val="16"/>
                <w:szCs w:val="16"/>
                <w:rPrChange w:id="21276"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27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78" w:author="CR#1467r1" w:date="2020-04-07T17:00:00Z">
                  <w:rPr>
                    <w:rFonts w:cs="Arial"/>
                    <w:sz w:val="16"/>
                    <w:szCs w:val="16"/>
                  </w:rPr>
                </w:rPrChange>
              </w:rPr>
            </w:pPr>
            <w:r w:rsidRPr="00B874D6">
              <w:rPr>
                <w:rFonts w:cs="Arial"/>
                <w:sz w:val="16"/>
                <w:szCs w:val="16"/>
                <w:rPrChange w:id="21279"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80" w:author="CR#1467r1" w:date="2020-04-07T17:00:00Z">
                  <w:rPr>
                    <w:rFonts w:cs="Arial"/>
                    <w:sz w:val="16"/>
                    <w:szCs w:val="16"/>
                  </w:rPr>
                </w:rPrChange>
              </w:rPr>
            </w:pPr>
            <w:r w:rsidRPr="00B874D6">
              <w:rPr>
                <w:rFonts w:cs="Arial"/>
                <w:sz w:val="16"/>
                <w:szCs w:val="16"/>
                <w:rPrChange w:id="21281"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82" w:author="CR#1467r1" w:date="2020-04-07T17:00:00Z">
                  <w:rPr>
                    <w:rFonts w:cs="Arial"/>
                    <w:sz w:val="16"/>
                    <w:szCs w:val="16"/>
                  </w:rPr>
                </w:rPrChange>
              </w:rPr>
            </w:pPr>
            <w:r w:rsidRPr="00B874D6">
              <w:rPr>
                <w:rFonts w:cs="Arial"/>
                <w:sz w:val="16"/>
                <w:szCs w:val="16"/>
                <w:rPrChange w:id="21283" w:author="CR#1467r1" w:date="2020-04-07T17:00:00Z">
                  <w:rPr>
                    <w:rFonts w:cs="Arial"/>
                    <w:sz w:val="16"/>
                    <w:szCs w:val="16"/>
                  </w:rPr>
                </w:rPrChange>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84" w:author="CR#1467r1" w:date="2020-04-07T17:00:00Z">
                  <w:rPr>
                    <w:rFonts w:cs="Arial"/>
                    <w:sz w:val="16"/>
                    <w:szCs w:val="16"/>
                  </w:rPr>
                </w:rPrChange>
              </w:rPr>
            </w:pPr>
            <w:r w:rsidRPr="00B874D6">
              <w:rPr>
                <w:rFonts w:cs="Arial"/>
                <w:sz w:val="16"/>
                <w:szCs w:val="16"/>
                <w:rPrChange w:id="2128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8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87" w:author="CR#1467r1" w:date="2020-04-07T17:00:00Z">
                  <w:rPr>
                    <w:rFonts w:cs="Arial"/>
                    <w:sz w:val="16"/>
                    <w:szCs w:val="16"/>
                  </w:rPr>
                </w:rPrChange>
              </w:rPr>
            </w:pPr>
            <w:r w:rsidRPr="00B874D6">
              <w:rPr>
                <w:rFonts w:cs="Arial"/>
                <w:sz w:val="16"/>
                <w:szCs w:val="16"/>
                <w:rPrChange w:id="21288" w:author="CR#1467r1" w:date="2020-04-07T17:00:00Z">
                  <w:rPr>
                    <w:rFonts w:cs="Arial"/>
                    <w:sz w:val="16"/>
                    <w:szCs w:val="16"/>
                  </w:rPr>
                </w:rPrChange>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289" w:author="CR#1467r1" w:date="2020-04-07T17:00:00Z">
                  <w:rPr>
                    <w:rFonts w:cs="Arial"/>
                    <w:sz w:val="16"/>
                    <w:szCs w:val="16"/>
                  </w:rPr>
                </w:rPrChange>
              </w:rPr>
            </w:pPr>
            <w:r w:rsidRPr="00B874D6">
              <w:rPr>
                <w:rFonts w:cs="Arial"/>
                <w:sz w:val="16"/>
                <w:szCs w:val="16"/>
                <w:rPrChange w:id="21290"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29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92" w:author="CR#1467r1" w:date="2020-04-07T17:00:00Z">
                  <w:rPr>
                    <w:rFonts w:cs="Arial"/>
                    <w:sz w:val="16"/>
                    <w:szCs w:val="16"/>
                  </w:rPr>
                </w:rPrChange>
              </w:rPr>
            </w:pPr>
            <w:r w:rsidRPr="00B874D6">
              <w:rPr>
                <w:rFonts w:cs="Arial"/>
                <w:sz w:val="16"/>
                <w:szCs w:val="16"/>
                <w:rPrChange w:id="21293"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94" w:author="CR#1467r1" w:date="2020-04-07T17:00:00Z">
                  <w:rPr>
                    <w:rFonts w:cs="Arial"/>
                    <w:sz w:val="16"/>
                    <w:szCs w:val="16"/>
                  </w:rPr>
                </w:rPrChange>
              </w:rPr>
            </w:pPr>
            <w:r w:rsidRPr="00B874D6">
              <w:rPr>
                <w:rFonts w:cs="Arial"/>
                <w:sz w:val="16"/>
                <w:szCs w:val="16"/>
                <w:rPrChange w:id="21295"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96" w:author="CR#1467r1" w:date="2020-04-07T17:00:00Z">
                  <w:rPr>
                    <w:rFonts w:cs="Arial"/>
                    <w:sz w:val="16"/>
                    <w:szCs w:val="16"/>
                  </w:rPr>
                </w:rPrChange>
              </w:rPr>
            </w:pPr>
            <w:r w:rsidRPr="00B874D6">
              <w:rPr>
                <w:rFonts w:cs="Arial"/>
                <w:sz w:val="16"/>
                <w:szCs w:val="16"/>
                <w:rPrChange w:id="21297" w:author="CR#1467r1" w:date="2020-04-07T17:00:00Z">
                  <w:rPr>
                    <w:rFonts w:cs="Arial"/>
                    <w:sz w:val="16"/>
                    <w:szCs w:val="16"/>
                  </w:rPr>
                </w:rPrChange>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298" w:author="CR#1467r1" w:date="2020-04-07T17:00:00Z">
                  <w:rPr>
                    <w:rFonts w:cs="Arial"/>
                    <w:sz w:val="16"/>
                    <w:szCs w:val="16"/>
                  </w:rPr>
                </w:rPrChange>
              </w:rPr>
            </w:pPr>
            <w:r w:rsidRPr="00B874D6">
              <w:rPr>
                <w:rFonts w:cs="Arial"/>
                <w:sz w:val="16"/>
                <w:szCs w:val="16"/>
                <w:rPrChange w:id="21299"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0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01" w:author="CR#1467r1" w:date="2020-04-07T17:00:00Z">
                  <w:rPr>
                    <w:rFonts w:cs="Arial"/>
                    <w:sz w:val="16"/>
                    <w:szCs w:val="16"/>
                  </w:rPr>
                </w:rPrChange>
              </w:rPr>
            </w:pPr>
            <w:r w:rsidRPr="00B874D6">
              <w:rPr>
                <w:rFonts w:cs="Arial"/>
                <w:sz w:val="16"/>
                <w:szCs w:val="16"/>
                <w:rPrChange w:id="21302" w:author="CR#1467r1" w:date="2020-04-07T17:00:00Z">
                  <w:rPr>
                    <w:rFonts w:cs="Arial"/>
                    <w:sz w:val="16"/>
                    <w:szCs w:val="16"/>
                  </w:rPr>
                </w:rPrChange>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303" w:author="CR#1467r1" w:date="2020-04-07T17:00:00Z">
                  <w:rPr>
                    <w:rFonts w:cs="Arial"/>
                    <w:sz w:val="16"/>
                    <w:szCs w:val="16"/>
                  </w:rPr>
                </w:rPrChange>
              </w:rPr>
            </w:pPr>
            <w:r w:rsidRPr="00B874D6">
              <w:rPr>
                <w:rFonts w:cs="Arial"/>
                <w:sz w:val="16"/>
                <w:szCs w:val="16"/>
                <w:rPrChange w:id="21304"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30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06" w:author="CR#1467r1" w:date="2020-04-07T17:00:00Z">
                  <w:rPr>
                    <w:rFonts w:cs="Arial"/>
                    <w:sz w:val="16"/>
                    <w:szCs w:val="16"/>
                  </w:rPr>
                </w:rPrChange>
              </w:rPr>
            </w:pPr>
            <w:r w:rsidRPr="00B874D6">
              <w:rPr>
                <w:rFonts w:cs="Arial"/>
                <w:sz w:val="16"/>
                <w:szCs w:val="16"/>
                <w:rPrChange w:id="21307"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08" w:author="CR#1467r1" w:date="2020-04-07T17:00:00Z">
                  <w:rPr>
                    <w:rFonts w:cs="Arial"/>
                    <w:sz w:val="16"/>
                    <w:szCs w:val="16"/>
                  </w:rPr>
                </w:rPrChange>
              </w:rPr>
            </w:pPr>
            <w:r w:rsidRPr="00B874D6">
              <w:rPr>
                <w:rFonts w:cs="Arial"/>
                <w:sz w:val="16"/>
                <w:szCs w:val="16"/>
                <w:rPrChange w:id="21309"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10" w:author="CR#1467r1" w:date="2020-04-07T17:00:00Z">
                  <w:rPr>
                    <w:rFonts w:cs="Arial"/>
                    <w:sz w:val="16"/>
                    <w:szCs w:val="16"/>
                  </w:rPr>
                </w:rPrChange>
              </w:rPr>
            </w:pPr>
            <w:r w:rsidRPr="00B874D6">
              <w:rPr>
                <w:rFonts w:cs="Arial"/>
                <w:sz w:val="16"/>
                <w:szCs w:val="16"/>
                <w:rPrChange w:id="21311" w:author="CR#1467r1" w:date="2020-04-07T17:00:00Z">
                  <w:rPr>
                    <w:rFonts w:cs="Arial"/>
                    <w:sz w:val="16"/>
                    <w:szCs w:val="16"/>
                  </w:rPr>
                </w:rPrChange>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12" w:author="CR#1467r1" w:date="2020-04-07T17:00:00Z">
                  <w:rPr>
                    <w:rFonts w:cs="Arial"/>
                    <w:sz w:val="16"/>
                    <w:szCs w:val="16"/>
                  </w:rPr>
                </w:rPrChange>
              </w:rPr>
            </w:pPr>
            <w:r w:rsidRPr="00B874D6">
              <w:rPr>
                <w:rFonts w:cs="Arial"/>
                <w:sz w:val="16"/>
                <w:szCs w:val="16"/>
                <w:rPrChange w:id="2131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1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15" w:author="CR#1467r1" w:date="2020-04-07T17:00:00Z">
                  <w:rPr>
                    <w:rFonts w:cs="Arial"/>
                    <w:sz w:val="16"/>
                    <w:szCs w:val="16"/>
                  </w:rPr>
                </w:rPrChange>
              </w:rPr>
            </w:pPr>
            <w:r w:rsidRPr="00B874D6">
              <w:rPr>
                <w:rFonts w:cs="Arial"/>
                <w:sz w:val="16"/>
                <w:szCs w:val="16"/>
                <w:rPrChange w:id="21316" w:author="CR#1467r1" w:date="2020-04-07T17:00:00Z">
                  <w:rPr>
                    <w:rFonts w:cs="Arial"/>
                    <w:sz w:val="16"/>
                    <w:szCs w:val="16"/>
                  </w:rPr>
                </w:rPrChange>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317" w:author="CR#1467r1" w:date="2020-04-07T17:00:00Z">
                  <w:rPr>
                    <w:rFonts w:cs="Arial"/>
                    <w:sz w:val="16"/>
                    <w:szCs w:val="16"/>
                  </w:rPr>
                </w:rPrChange>
              </w:rPr>
            </w:pPr>
            <w:r w:rsidRPr="00B874D6">
              <w:rPr>
                <w:rFonts w:cs="Arial"/>
                <w:sz w:val="16"/>
                <w:szCs w:val="16"/>
                <w:rPrChange w:id="21318"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31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20" w:author="CR#1467r1" w:date="2020-04-07T17:00:00Z">
                  <w:rPr>
                    <w:rFonts w:cs="Arial"/>
                    <w:sz w:val="16"/>
                    <w:szCs w:val="16"/>
                  </w:rPr>
                </w:rPrChange>
              </w:rPr>
            </w:pPr>
            <w:r w:rsidRPr="00B874D6">
              <w:rPr>
                <w:rFonts w:cs="Arial"/>
                <w:sz w:val="16"/>
                <w:szCs w:val="16"/>
                <w:rPrChange w:id="21321"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22" w:author="CR#1467r1" w:date="2020-04-07T17:00:00Z">
                  <w:rPr>
                    <w:rFonts w:cs="Arial"/>
                    <w:sz w:val="16"/>
                    <w:szCs w:val="16"/>
                  </w:rPr>
                </w:rPrChange>
              </w:rPr>
            </w:pPr>
            <w:r w:rsidRPr="00B874D6">
              <w:rPr>
                <w:rFonts w:cs="Arial"/>
                <w:sz w:val="16"/>
                <w:szCs w:val="16"/>
                <w:rPrChange w:id="21323"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24" w:author="CR#1467r1" w:date="2020-04-07T17:00:00Z">
                  <w:rPr>
                    <w:rFonts w:cs="Arial"/>
                    <w:sz w:val="16"/>
                    <w:szCs w:val="16"/>
                  </w:rPr>
                </w:rPrChange>
              </w:rPr>
            </w:pPr>
            <w:r w:rsidRPr="00B874D6">
              <w:rPr>
                <w:rFonts w:cs="Arial"/>
                <w:sz w:val="16"/>
                <w:szCs w:val="16"/>
                <w:rPrChange w:id="21325" w:author="CR#1467r1" w:date="2020-04-07T17:00:00Z">
                  <w:rPr>
                    <w:rFonts w:cs="Arial"/>
                    <w:sz w:val="16"/>
                    <w:szCs w:val="16"/>
                  </w:rPr>
                </w:rPrChange>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26" w:author="CR#1467r1" w:date="2020-04-07T17:00:00Z">
                  <w:rPr>
                    <w:rFonts w:cs="Arial"/>
                    <w:sz w:val="16"/>
                    <w:szCs w:val="16"/>
                  </w:rPr>
                </w:rPrChange>
              </w:rPr>
            </w:pPr>
            <w:r w:rsidRPr="00B874D6">
              <w:rPr>
                <w:rFonts w:cs="Arial"/>
                <w:sz w:val="16"/>
                <w:szCs w:val="16"/>
                <w:rPrChange w:id="21327"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2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29" w:author="CR#1467r1" w:date="2020-04-07T17:00:00Z">
                  <w:rPr>
                    <w:rFonts w:cs="Arial"/>
                    <w:sz w:val="16"/>
                    <w:szCs w:val="16"/>
                  </w:rPr>
                </w:rPrChange>
              </w:rPr>
            </w:pPr>
            <w:r w:rsidRPr="00B874D6">
              <w:rPr>
                <w:rFonts w:cs="Arial"/>
                <w:sz w:val="16"/>
                <w:szCs w:val="16"/>
                <w:rPrChange w:id="21330" w:author="CR#1467r1" w:date="2020-04-07T17:00:00Z">
                  <w:rPr>
                    <w:rFonts w:cs="Arial"/>
                    <w:sz w:val="16"/>
                    <w:szCs w:val="16"/>
                  </w:rPr>
                </w:rPrChange>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331" w:author="CR#1467r1" w:date="2020-04-07T17:00:00Z">
                  <w:rPr>
                    <w:rFonts w:cs="Arial"/>
                    <w:sz w:val="16"/>
                    <w:szCs w:val="16"/>
                  </w:rPr>
                </w:rPrChange>
              </w:rPr>
            </w:pPr>
            <w:r w:rsidRPr="00B874D6">
              <w:rPr>
                <w:rFonts w:cs="Arial"/>
                <w:sz w:val="16"/>
                <w:szCs w:val="16"/>
                <w:rPrChange w:id="21332"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33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34" w:author="CR#1467r1" w:date="2020-04-07T17:00:00Z">
                  <w:rPr>
                    <w:rFonts w:cs="Arial"/>
                    <w:sz w:val="16"/>
                    <w:szCs w:val="16"/>
                  </w:rPr>
                </w:rPrChange>
              </w:rPr>
            </w:pPr>
            <w:r w:rsidRPr="00B874D6">
              <w:rPr>
                <w:rFonts w:cs="Arial"/>
                <w:sz w:val="16"/>
                <w:szCs w:val="16"/>
                <w:rPrChange w:id="21335"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36" w:author="CR#1467r1" w:date="2020-04-07T17:00:00Z">
                  <w:rPr>
                    <w:rFonts w:cs="Arial"/>
                    <w:sz w:val="16"/>
                    <w:szCs w:val="16"/>
                  </w:rPr>
                </w:rPrChange>
              </w:rPr>
            </w:pPr>
            <w:r w:rsidRPr="00B874D6">
              <w:rPr>
                <w:rFonts w:cs="Arial"/>
                <w:sz w:val="16"/>
                <w:szCs w:val="16"/>
                <w:rPrChange w:id="21337"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38" w:author="CR#1467r1" w:date="2020-04-07T17:00:00Z">
                  <w:rPr>
                    <w:rFonts w:cs="Arial"/>
                    <w:sz w:val="16"/>
                    <w:szCs w:val="16"/>
                  </w:rPr>
                </w:rPrChange>
              </w:rPr>
            </w:pPr>
            <w:r w:rsidRPr="00B874D6">
              <w:rPr>
                <w:rFonts w:cs="Arial"/>
                <w:sz w:val="16"/>
                <w:szCs w:val="16"/>
                <w:rPrChange w:id="21339" w:author="CR#1467r1" w:date="2020-04-07T17:00:00Z">
                  <w:rPr>
                    <w:rFonts w:cs="Arial"/>
                    <w:sz w:val="16"/>
                    <w:szCs w:val="16"/>
                  </w:rPr>
                </w:rPrChange>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40" w:author="CR#1467r1" w:date="2020-04-07T17:00:00Z">
                  <w:rPr>
                    <w:rFonts w:cs="Arial"/>
                    <w:sz w:val="16"/>
                    <w:szCs w:val="16"/>
                  </w:rPr>
                </w:rPrChange>
              </w:rPr>
            </w:pPr>
            <w:r w:rsidRPr="00B874D6">
              <w:rPr>
                <w:rFonts w:cs="Arial"/>
                <w:sz w:val="16"/>
                <w:szCs w:val="16"/>
                <w:rPrChange w:id="2134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4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43" w:author="CR#1467r1" w:date="2020-04-07T17:00:00Z">
                  <w:rPr>
                    <w:rFonts w:cs="Arial"/>
                    <w:sz w:val="16"/>
                    <w:szCs w:val="16"/>
                  </w:rPr>
                </w:rPrChange>
              </w:rPr>
            </w:pPr>
            <w:r w:rsidRPr="00B874D6">
              <w:rPr>
                <w:rFonts w:cs="Arial"/>
                <w:sz w:val="16"/>
                <w:szCs w:val="16"/>
                <w:rPrChange w:id="21344" w:author="CR#1467r1" w:date="2020-04-07T17:00:00Z">
                  <w:rPr>
                    <w:rFonts w:cs="Arial"/>
                    <w:sz w:val="16"/>
                    <w:szCs w:val="16"/>
                  </w:rPr>
                </w:rPrChange>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345" w:author="CR#1467r1" w:date="2020-04-07T17:00:00Z">
                  <w:rPr>
                    <w:rFonts w:cs="Arial"/>
                    <w:sz w:val="16"/>
                    <w:szCs w:val="16"/>
                  </w:rPr>
                </w:rPrChange>
              </w:rPr>
            </w:pPr>
            <w:r w:rsidRPr="00B874D6">
              <w:rPr>
                <w:rFonts w:cs="Arial"/>
                <w:sz w:val="16"/>
                <w:szCs w:val="16"/>
                <w:rPrChange w:id="21346"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34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48" w:author="CR#1467r1" w:date="2020-04-07T17:00:00Z">
                  <w:rPr>
                    <w:rFonts w:cs="Arial"/>
                    <w:sz w:val="16"/>
                    <w:szCs w:val="16"/>
                  </w:rPr>
                </w:rPrChange>
              </w:rPr>
            </w:pPr>
            <w:r w:rsidRPr="00B874D6">
              <w:rPr>
                <w:rFonts w:cs="Arial"/>
                <w:sz w:val="16"/>
                <w:szCs w:val="16"/>
                <w:rPrChange w:id="21349"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50" w:author="CR#1467r1" w:date="2020-04-07T17:00:00Z">
                  <w:rPr>
                    <w:rFonts w:cs="Arial"/>
                    <w:sz w:val="16"/>
                    <w:szCs w:val="16"/>
                  </w:rPr>
                </w:rPrChange>
              </w:rPr>
            </w:pPr>
            <w:r w:rsidRPr="00B874D6">
              <w:rPr>
                <w:rFonts w:cs="Arial"/>
                <w:sz w:val="16"/>
                <w:szCs w:val="16"/>
                <w:rPrChange w:id="21351"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52" w:author="CR#1467r1" w:date="2020-04-07T17:00:00Z">
                  <w:rPr>
                    <w:rFonts w:cs="Arial"/>
                    <w:sz w:val="16"/>
                    <w:szCs w:val="16"/>
                  </w:rPr>
                </w:rPrChange>
              </w:rPr>
            </w:pPr>
            <w:r w:rsidRPr="00B874D6">
              <w:rPr>
                <w:rFonts w:cs="Arial"/>
                <w:sz w:val="16"/>
                <w:szCs w:val="16"/>
                <w:rPrChange w:id="21353" w:author="CR#1467r1" w:date="2020-04-07T17:00:00Z">
                  <w:rPr>
                    <w:rFonts w:cs="Arial"/>
                    <w:sz w:val="16"/>
                    <w:szCs w:val="16"/>
                  </w:rPr>
                </w:rPrChange>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54" w:author="CR#1467r1" w:date="2020-04-07T17:00:00Z">
                  <w:rPr>
                    <w:rFonts w:cs="Arial"/>
                    <w:sz w:val="16"/>
                    <w:szCs w:val="16"/>
                  </w:rPr>
                </w:rPrChange>
              </w:rPr>
            </w:pPr>
            <w:r w:rsidRPr="00B874D6">
              <w:rPr>
                <w:rFonts w:cs="Arial"/>
                <w:sz w:val="16"/>
                <w:szCs w:val="16"/>
                <w:rPrChange w:id="21355"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5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57" w:author="CR#1467r1" w:date="2020-04-07T17:00:00Z">
                  <w:rPr>
                    <w:rFonts w:cs="Arial"/>
                    <w:sz w:val="16"/>
                    <w:szCs w:val="16"/>
                  </w:rPr>
                </w:rPrChange>
              </w:rPr>
            </w:pPr>
            <w:r w:rsidRPr="00B874D6">
              <w:rPr>
                <w:rFonts w:cs="Arial"/>
                <w:sz w:val="16"/>
                <w:szCs w:val="16"/>
                <w:rPrChange w:id="21358" w:author="CR#1467r1" w:date="2020-04-07T17:00:00Z">
                  <w:rPr>
                    <w:rFonts w:cs="Arial"/>
                    <w:sz w:val="16"/>
                    <w:szCs w:val="16"/>
                  </w:rPr>
                </w:rPrChange>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359" w:author="CR#1467r1" w:date="2020-04-07T17:00:00Z">
                  <w:rPr>
                    <w:rFonts w:cs="Arial"/>
                    <w:sz w:val="16"/>
                    <w:szCs w:val="16"/>
                  </w:rPr>
                </w:rPrChange>
              </w:rPr>
            </w:pPr>
            <w:r w:rsidRPr="00B874D6">
              <w:rPr>
                <w:rFonts w:cs="Arial"/>
                <w:sz w:val="16"/>
                <w:szCs w:val="16"/>
                <w:rPrChange w:id="21360"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36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62" w:author="CR#1467r1" w:date="2020-04-07T17:00:00Z">
                  <w:rPr>
                    <w:rFonts w:cs="Arial"/>
                    <w:sz w:val="16"/>
                    <w:szCs w:val="16"/>
                  </w:rPr>
                </w:rPrChange>
              </w:rPr>
            </w:pPr>
            <w:r w:rsidRPr="00B874D6">
              <w:rPr>
                <w:rFonts w:cs="Arial"/>
                <w:sz w:val="16"/>
                <w:szCs w:val="16"/>
                <w:rPrChange w:id="21363"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64" w:author="CR#1467r1" w:date="2020-04-07T17:00:00Z">
                  <w:rPr>
                    <w:rFonts w:cs="Arial"/>
                    <w:sz w:val="16"/>
                    <w:szCs w:val="16"/>
                  </w:rPr>
                </w:rPrChange>
              </w:rPr>
            </w:pPr>
            <w:r w:rsidRPr="00B874D6">
              <w:rPr>
                <w:rFonts w:cs="Arial"/>
                <w:sz w:val="16"/>
                <w:szCs w:val="16"/>
                <w:rPrChange w:id="21365"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66" w:author="CR#1467r1" w:date="2020-04-07T17:00:00Z">
                  <w:rPr>
                    <w:rFonts w:cs="Arial"/>
                    <w:sz w:val="16"/>
                    <w:szCs w:val="16"/>
                  </w:rPr>
                </w:rPrChange>
              </w:rPr>
            </w:pPr>
            <w:r w:rsidRPr="00B874D6">
              <w:rPr>
                <w:rFonts w:cs="Arial"/>
                <w:sz w:val="16"/>
                <w:szCs w:val="16"/>
                <w:rPrChange w:id="21367" w:author="CR#1467r1" w:date="2020-04-07T17:00:00Z">
                  <w:rPr>
                    <w:rFonts w:cs="Arial"/>
                    <w:sz w:val="16"/>
                    <w:szCs w:val="16"/>
                  </w:rPr>
                </w:rPrChange>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68" w:author="CR#1467r1" w:date="2020-04-07T17:00:00Z">
                  <w:rPr>
                    <w:rFonts w:cs="Arial"/>
                    <w:sz w:val="16"/>
                    <w:szCs w:val="16"/>
                  </w:rPr>
                </w:rPrChange>
              </w:rPr>
            </w:pPr>
            <w:r w:rsidRPr="00B874D6">
              <w:rPr>
                <w:rFonts w:cs="Arial"/>
                <w:sz w:val="16"/>
                <w:szCs w:val="16"/>
                <w:rPrChange w:id="21369"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7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71" w:author="CR#1467r1" w:date="2020-04-07T17:00:00Z">
                  <w:rPr>
                    <w:rFonts w:cs="Arial"/>
                    <w:sz w:val="16"/>
                    <w:szCs w:val="16"/>
                  </w:rPr>
                </w:rPrChange>
              </w:rPr>
            </w:pPr>
            <w:r w:rsidRPr="00B874D6">
              <w:rPr>
                <w:rFonts w:cs="Arial"/>
                <w:sz w:val="16"/>
                <w:szCs w:val="16"/>
                <w:rPrChange w:id="21372" w:author="CR#1467r1" w:date="2020-04-07T17:00:00Z">
                  <w:rPr>
                    <w:rFonts w:cs="Arial"/>
                    <w:sz w:val="16"/>
                    <w:szCs w:val="16"/>
                  </w:rPr>
                </w:rPrChange>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373" w:author="CR#1467r1" w:date="2020-04-07T17:00:00Z">
                  <w:rPr>
                    <w:rFonts w:cs="Arial"/>
                    <w:sz w:val="16"/>
                    <w:szCs w:val="16"/>
                  </w:rPr>
                </w:rPrChange>
              </w:rPr>
            </w:pPr>
            <w:r w:rsidRPr="00B874D6">
              <w:rPr>
                <w:rFonts w:cs="Arial"/>
                <w:sz w:val="16"/>
                <w:szCs w:val="16"/>
                <w:rPrChange w:id="21374"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37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76" w:author="CR#1467r1" w:date="2020-04-07T17:00:00Z">
                  <w:rPr>
                    <w:rFonts w:cs="Arial"/>
                    <w:sz w:val="16"/>
                    <w:szCs w:val="16"/>
                  </w:rPr>
                </w:rPrChange>
              </w:rPr>
            </w:pPr>
            <w:r w:rsidRPr="00B874D6">
              <w:rPr>
                <w:rFonts w:cs="Arial"/>
                <w:sz w:val="16"/>
                <w:szCs w:val="16"/>
                <w:rPrChange w:id="21377"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78" w:author="CR#1467r1" w:date="2020-04-07T17:00:00Z">
                  <w:rPr>
                    <w:rFonts w:cs="Arial"/>
                    <w:sz w:val="16"/>
                    <w:szCs w:val="16"/>
                  </w:rPr>
                </w:rPrChange>
              </w:rPr>
            </w:pPr>
            <w:r w:rsidRPr="00B874D6">
              <w:rPr>
                <w:rFonts w:cs="Arial"/>
                <w:sz w:val="16"/>
                <w:szCs w:val="16"/>
                <w:rPrChange w:id="21379"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80" w:author="CR#1467r1" w:date="2020-04-07T17:00:00Z">
                  <w:rPr>
                    <w:rFonts w:cs="Arial"/>
                    <w:sz w:val="16"/>
                    <w:szCs w:val="16"/>
                  </w:rPr>
                </w:rPrChange>
              </w:rPr>
            </w:pPr>
            <w:r w:rsidRPr="00B874D6">
              <w:rPr>
                <w:rFonts w:cs="Arial"/>
                <w:sz w:val="16"/>
                <w:szCs w:val="16"/>
                <w:rPrChange w:id="21381" w:author="CR#1467r1" w:date="2020-04-07T17:00:00Z">
                  <w:rPr>
                    <w:rFonts w:cs="Arial"/>
                    <w:sz w:val="16"/>
                    <w:szCs w:val="16"/>
                  </w:rPr>
                </w:rPrChange>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82" w:author="CR#1467r1" w:date="2020-04-07T17:00:00Z">
                  <w:rPr>
                    <w:rFonts w:cs="Arial"/>
                    <w:sz w:val="16"/>
                    <w:szCs w:val="16"/>
                  </w:rPr>
                </w:rPrChange>
              </w:rPr>
            </w:pPr>
            <w:r w:rsidRPr="00B874D6">
              <w:rPr>
                <w:rFonts w:cs="Arial"/>
                <w:sz w:val="16"/>
                <w:szCs w:val="16"/>
                <w:rPrChange w:id="2138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8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85" w:author="CR#1467r1" w:date="2020-04-07T17:00:00Z">
                  <w:rPr>
                    <w:rFonts w:cs="Arial"/>
                    <w:sz w:val="16"/>
                    <w:szCs w:val="16"/>
                  </w:rPr>
                </w:rPrChange>
              </w:rPr>
            </w:pPr>
            <w:r w:rsidRPr="00B874D6">
              <w:rPr>
                <w:rFonts w:cs="Arial"/>
                <w:sz w:val="16"/>
                <w:szCs w:val="16"/>
                <w:rPrChange w:id="21386" w:author="CR#1467r1" w:date="2020-04-07T17:00:00Z">
                  <w:rPr>
                    <w:rFonts w:cs="Arial"/>
                    <w:sz w:val="16"/>
                    <w:szCs w:val="16"/>
                  </w:rPr>
                </w:rPrChange>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387" w:author="CR#1467r1" w:date="2020-04-07T17:00:00Z">
                  <w:rPr>
                    <w:rFonts w:cs="Arial"/>
                    <w:sz w:val="16"/>
                    <w:szCs w:val="16"/>
                  </w:rPr>
                </w:rPrChange>
              </w:rPr>
            </w:pPr>
            <w:r w:rsidRPr="00B874D6">
              <w:rPr>
                <w:rFonts w:cs="Arial"/>
                <w:sz w:val="16"/>
                <w:szCs w:val="16"/>
                <w:rPrChange w:id="21388"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38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90" w:author="CR#1467r1" w:date="2020-04-07T17:00:00Z">
                  <w:rPr>
                    <w:rFonts w:cs="Arial"/>
                    <w:sz w:val="16"/>
                    <w:szCs w:val="16"/>
                  </w:rPr>
                </w:rPrChange>
              </w:rPr>
            </w:pPr>
            <w:r w:rsidRPr="00B874D6">
              <w:rPr>
                <w:rFonts w:cs="Arial"/>
                <w:sz w:val="16"/>
                <w:szCs w:val="16"/>
                <w:rPrChange w:id="21391"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92" w:author="CR#1467r1" w:date="2020-04-07T17:00:00Z">
                  <w:rPr>
                    <w:rFonts w:cs="Arial"/>
                    <w:sz w:val="16"/>
                    <w:szCs w:val="16"/>
                  </w:rPr>
                </w:rPrChange>
              </w:rPr>
            </w:pPr>
            <w:r w:rsidRPr="00B874D6">
              <w:rPr>
                <w:rFonts w:cs="Arial"/>
                <w:sz w:val="16"/>
                <w:szCs w:val="16"/>
                <w:rPrChange w:id="21393"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94" w:author="CR#1467r1" w:date="2020-04-07T17:00:00Z">
                  <w:rPr>
                    <w:rFonts w:cs="Arial"/>
                    <w:sz w:val="16"/>
                    <w:szCs w:val="16"/>
                  </w:rPr>
                </w:rPrChange>
              </w:rPr>
            </w:pPr>
            <w:r w:rsidRPr="00B874D6">
              <w:rPr>
                <w:rFonts w:cs="Arial"/>
                <w:sz w:val="16"/>
                <w:szCs w:val="16"/>
                <w:rPrChange w:id="21395" w:author="CR#1467r1" w:date="2020-04-07T17:00:00Z">
                  <w:rPr>
                    <w:rFonts w:cs="Arial"/>
                    <w:sz w:val="16"/>
                    <w:szCs w:val="16"/>
                  </w:rPr>
                </w:rPrChange>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96" w:author="CR#1467r1" w:date="2020-04-07T17:00:00Z">
                  <w:rPr>
                    <w:rFonts w:cs="Arial"/>
                    <w:sz w:val="16"/>
                    <w:szCs w:val="16"/>
                  </w:rPr>
                </w:rPrChange>
              </w:rPr>
            </w:pPr>
            <w:r w:rsidRPr="00B874D6">
              <w:rPr>
                <w:rFonts w:cs="Arial"/>
                <w:sz w:val="16"/>
                <w:szCs w:val="16"/>
                <w:rPrChange w:id="21397"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9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399" w:author="CR#1467r1" w:date="2020-04-07T17:00:00Z">
                  <w:rPr>
                    <w:rFonts w:cs="Arial"/>
                    <w:sz w:val="16"/>
                    <w:szCs w:val="16"/>
                  </w:rPr>
                </w:rPrChange>
              </w:rPr>
            </w:pPr>
            <w:r w:rsidRPr="00B874D6">
              <w:rPr>
                <w:rFonts w:cs="Arial"/>
                <w:sz w:val="16"/>
                <w:szCs w:val="16"/>
                <w:rPrChange w:id="21400" w:author="CR#1467r1" w:date="2020-04-07T17:00:00Z">
                  <w:rPr>
                    <w:rFonts w:cs="Arial"/>
                    <w:sz w:val="16"/>
                    <w:szCs w:val="16"/>
                  </w:rPr>
                </w:rPrChange>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401" w:author="CR#1467r1" w:date="2020-04-07T17:00:00Z">
                  <w:rPr>
                    <w:rFonts w:cs="Arial"/>
                    <w:sz w:val="16"/>
                    <w:szCs w:val="16"/>
                  </w:rPr>
                </w:rPrChange>
              </w:rPr>
            </w:pPr>
            <w:r w:rsidRPr="00B874D6">
              <w:rPr>
                <w:rFonts w:cs="Arial"/>
                <w:sz w:val="16"/>
                <w:szCs w:val="16"/>
                <w:rPrChange w:id="21402"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40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04" w:author="CR#1467r1" w:date="2020-04-07T17:00:00Z">
                  <w:rPr>
                    <w:rFonts w:cs="Arial"/>
                    <w:sz w:val="16"/>
                    <w:szCs w:val="16"/>
                  </w:rPr>
                </w:rPrChange>
              </w:rPr>
            </w:pPr>
            <w:r w:rsidRPr="00B874D6">
              <w:rPr>
                <w:rFonts w:cs="Arial"/>
                <w:sz w:val="16"/>
                <w:szCs w:val="16"/>
                <w:rPrChange w:id="21405"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06" w:author="CR#1467r1" w:date="2020-04-07T17:00:00Z">
                  <w:rPr>
                    <w:rFonts w:cs="Arial"/>
                    <w:sz w:val="16"/>
                    <w:szCs w:val="16"/>
                  </w:rPr>
                </w:rPrChange>
              </w:rPr>
            </w:pPr>
            <w:r w:rsidRPr="00B874D6">
              <w:rPr>
                <w:rFonts w:cs="Arial"/>
                <w:sz w:val="16"/>
                <w:szCs w:val="16"/>
                <w:rPrChange w:id="21407"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08" w:author="CR#1467r1" w:date="2020-04-07T17:00:00Z">
                  <w:rPr>
                    <w:rFonts w:cs="Arial"/>
                    <w:sz w:val="16"/>
                    <w:szCs w:val="16"/>
                  </w:rPr>
                </w:rPrChange>
              </w:rPr>
            </w:pPr>
            <w:r w:rsidRPr="00B874D6">
              <w:rPr>
                <w:rFonts w:cs="Arial"/>
                <w:sz w:val="16"/>
                <w:szCs w:val="16"/>
                <w:rPrChange w:id="21409" w:author="CR#1467r1" w:date="2020-04-07T17:00:00Z">
                  <w:rPr>
                    <w:rFonts w:cs="Arial"/>
                    <w:sz w:val="16"/>
                    <w:szCs w:val="16"/>
                  </w:rPr>
                </w:rPrChange>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10" w:author="CR#1467r1" w:date="2020-04-07T17:00:00Z">
                  <w:rPr>
                    <w:rFonts w:cs="Arial"/>
                    <w:sz w:val="16"/>
                    <w:szCs w:val="16"/>
                  </w:rPr>
                </w:rPrChange>
              </w:rPr>
            </w:pPr>
            <w:r w:rsidRPr="00B874D6">
              <w:rPr>
                <w:rFonts w:cs="Arial"/>
                <w:sz w:val="16"/>
                <w:szCs w:val="16"/>
                <w:rPrChange w:id="21411"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1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13" w:author="CR#1467r1" w:date="2020-04-07T17:00:00Z">
                  <w:rPr>
                    <w:rFonts w:cs="Arial"/>
                    <w:sz w:val="16"/>
                    <w:szCs w:val="16"/>
                  </w:rPr>
                </w:rPrChange>
              </w:rPr>
            </w:pPr>
            <w:r w:rsidRPr="00B874D6">
              <w:rPr>
                <w:rFonts w:cs="Arial"/>
                <w:sz w:val="16"/>
                <w:szCs w:val="16"/>
                <w:rPrChange w:id="21414" w:author="CR#1467r1" w:date="2020-04-07T17:00:00Z">
                  <w:rPr>
                    <w:rFonts w:cs="Arial"/>
                    <w:sz w:val="16"/>
                    <w:szCs w:val="16"/>
                  </w:rPr>
                </w:rPrChange>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415" w:author="CR#1467r1" w:date="2020-04-07T17:00:00Z">
                  <w:rPr>
                    <w:rFonts w:cs="Arial"/>
                    <w:sz w:val="16"/>
                    <w:szCs w:val="16"/>
                  </w:rPr>
                </w:rPrChange>
              </w:rPr>
            </w:pPr>
            <w:r w:rsidRPr="00B874D6">
              <w:rPr>
                <w:rFonts w:cs="Arial"/>
                <w:sz w:val="16"/>
                <w:szCs w:val="16"/>
                <w:rPrChange w:id="21416"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41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18" w:author="CR#1467r1" w:date="2020-04-07T17:00:00Z">
                  <w:rPr>
                    <w:rFonts w:cs="Arial"/>
                    <w:sz w:val="16"/>
                    <w:szCs w:val="16"/>
                  </w:rPr>
                </w:rPrChange>
              </w:rPr>
            </w:pPr>
            <w:r w:rsidRPr="00B874D6">
              <w:rPr>
                <w:rFonts w:cs="Arial"/>
                <w:sz w:val="16"/>
                <w:szCs w:val="16"/>
                <w:rPrChange w:id="21419"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20" w:author="CR#1467r1" w:date="2020-04-07T17:00:00Z">
                  <w:rPr>
                    <w:rFonts w:cs="Arial"/>
                    <w:sz w:val="16"/>
                    <w:szCs w:val="16"/>
                  </w:rPr>
                </w:rPrChange>
              </w:rPr>
            </w:pPr>
            <w:r w:rsidRPr="00B874D6">
              <w:rPr>
                <w:rFonts w:cs="Arial"/>
                <w:sz w:val="16"/>
                <w:szCs w:val="16"/>
                <w:rPrChange w:id="21421"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22" w:author="CR#1467r1" w:date="2020-04-07T17:00:00Z">
                  <w:rPr>
                    <w:rFonts w:cs="Arial"/>
                    <w:sz w:val="16"/>
                    <w:szCs w:val="16"/>
                  </w:rPr>
                </w:rPrChange>
              </w:rPr>
            </w:pPr>
            <w:r w:rsidRPr="00B874D6">
              <w:rPr>
                <w:rFonts w:cs="Arial"/>
                <w:sz w:val="16"/>
                <w:szCs w:val="16"/>
                <w:rPrChange w:id="21423" w:author="CR#1467r1" w:date="2020-04-07T17:00:00Z">
                  <w:rPr>
                    <w:rFonts w:cs="Arial"/>
                    <w:sz w:val="16"/>
                    <w:szCs w:val="16"/>
                  </w:rPr>
                </w:rPrChange>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24" w:author="CR#1467r1" w:date="2020-04-07T17:00:00Z">
                  <w:rPr>
                    <w:rFonts w:cs="Arial"/>
                    <w:sz w:val="16"/>
                    <w:szCs w:val="16"/>
                  </w:rPr>
                </w:rPrChange>
              </w:rPr>
            </w:pPr>
            <w:r w:rsidRPr="00B874D6">
              <w:rPr>
                <w:rFonts w:cs="Arial"/>
                <w:sz w:val="16"/>
                <w:szCs w:val="16"/>
                <w:rPrChange w:id="2142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2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27" w:author="CR#1467r1" w:date="2020-04-07T17:00:00Z">
                  <w:rPr>
                    <w:rFonts w:cs="Arial"/>
                    <w:sz w:val="16"/>
                    <w:szCs w:val="16"/>
                  </w:rPr>
                </w:rPrChange>
              </w:rPr>
            </w:pPr>
            <w:r w:rsidRPr="00B874D6">
              <w:rPr>
                <w:rFonts w:cs="Arial"/>
                <w:sz w:val="16"/>
                <w:szCs w:val="16"/>
                <w:rPrChange w:id="21428" w:author="CR#1467r1" w:date="2020-04-07T17:00:00Z">
                  <w:rPr>
                    <w:rFonts w:cs="Arial"/>
                    <w:sz w:val="16"/>
                    <w:szCs w:val="16"/>
                  </w:rPr>
                </w:rPrChange>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429" w:author="CR#1467r1" w:date="2020-04-07T17:00:00Z">
                  <w:rPr>
                    <w:rFonts w:cs="Arial"/>
                    <w:sz w:val="16"/>
                    <w:szCs w:val="16"/>
                  </w:rPr>
                </w:rPrChange>
              </w:rPr>
            </w:pPr>
            <w:r w:rsidRPr="00B874D6">
              <w:rPr>
                <w:rFonts w:cs="Arial"/>
                <w:sz w:val="16"/>
                <w:szCs w:val="16"/>
                <w:rPrChange w:id="21430"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43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32" w:author="CR#1467r1" w:date="2020-04-07T17:00:00Z">
                  <w:rPr>
                    <w:rFonts w:cs="Arial"/>
                    <w:sz w:val="16"/>
                    <w:szCs w:val="16"/>
                  </w:rPr>
                </w:rPrChange>
              </w:rPr>
            </w:pPr>
            <w:r w:rsidRPr="00B874D6">
              <w:rPr>
                <w:rFonts w:cs="Arial"/>
                <w:sz w:val="16"/>
                <w:szCs w:val="16"/>
                <w:rPrChange w:id="21433"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34" w:author="CR#1467r1" w:date="2020-04-07T17:00:00Z">
                  <w:rPr>
                    <w:rFonts w:cs="Arial"/>
                    <w:sz w:val="16"/>
                    <w:szCs w:val="16"/>
                  </w:rPr>
                </w:rPrChange>
              </w:rPr>
            </w:pPr>
            <w:r w:rsidRPr="00B874D6">
              <w:rPr>
                <w:rFonts w:cs="Arial"/>
                <w:sz w:val="16"/>
                <w:szCs w:val="16"/>
                <w:rPrChange w:id="21435"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36" w:author="CR#1467r1" w:date="2020-04-07T17:00:00Z">
                  <w:rPr>
                    <w:rFonts w:cs="Arial"/>
                    <w:sz w:val="16"/>
                    <w:szCs w:val="16"/>
                  </w:rPr>
                </w:rPrChange>
              </w:rPr>
            </w:pPr>
            <w:r w:rsidRPr="00B874D6">
              <w:rPr>
                <w:rFonts w:cs="Arial"/>
                <w:sz w:val="16"/>
                <w:szCs w:val="16"/>
                <w:rPrChange w:id="21437" w:author="CR#1467r1" w:date="2020-04-07T17:00:00Z">
                  <w:rPr>
                    <w:rFonts w:cs="Arial"/>
                    <w:sz w:val="16"/>
                    <w:szCs w:val="16"/>
                  </w:rPr>
                </w:rPrChange>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38" w:author="CR#1467r1" w:date="2020-04-07T17:00:00Z">
                  <w:rPr>
                    <w:rFonts w:cs="Arial"/>
                    <w:sz w:val="16"/>
                    <w:szCs w:val="16"/>
                  </w:rPr>
                </w:rPrChange>
              </w:rPr>
            </w:pPr>
            <w:r w:rsidRPr="00B874D6">
              <w:rPr>
                <w:rFonts w:cs="Arial"/>
                <w:sz w:val="16"/>
                <w:szCs w:val="16"/>
                <w:rPrChange w:id="21439"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4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41" w:author="CR#1467r1" w:date="2020-04-07T17:00:00Z">
                  <w:rPr>
                    <w:rFonts w:cs="Arial"/>
                    <w:sz w:val="16"/>
                    <w:szCs w:val="16"/>
                  </w:rPr>
                </w:rPrChange>
              </w:rPr>
            </w:pPr>
            <w:r w:rsidRPr="00B874D6">
              <w:rPr>
                <w:rFonts w:cs="Arial"/>
                <w:sz w:val="16"/>
                <w:szCs w:val="16"/>
                <w:rPrChange w:id="21442" w:author="CR#1467r1" w:date="2020-04-07T17:00:00Z">
                  <w:rPr>
                    <w:rFonts w:cs="Arial"/>
                    <w:sz w:val="16"/>
                    <w:szCs w:val="16"/>
                  </w:rPr>
                </w:rPrChange>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443" w:author="CR#1467r1" w:date="2020-04-07T17:00:00Z">
                  <w:rPr>
                    <w:rFonts w:cs="Arial"/>
                    <w:sz w:val="16"/>
                    <w:szCs w:val="16"/>
                  </w:rPr>
                </w:rPrChange>
              </w:rPr>
            </w:pPr>
            <w:r w:rsidRPr="00B874D6">
              <w:rPr>
                <w:rFonts w:cs="Arial"/>
                <w:sz w:val="16"/>
                <w:szCs w:val="16"/>
                <w:rPrChange w:id="21444"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44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46" w:author="CR#1467r1" w:date="2020-04-07T17:00:00Z">
                  <w:rPr>
                    <w:rFonts w:cs="Arial"/>
                    <w:sz w:val="16"/>
                    <w:szCs w:val="16"/>
                  </w:rPr>
                </w:rPrChange>
              </w:rPr>
            </w:pPr>
            <w:r w:rsidRPr="00B874D6">
              <w:rPr>
                <w:rFonts w:cs="Arial"/>
                <w:sz w:val="16"/>
                <w:szCs w:val="16"/>
                <w:rPrChange w:id="21447"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48" w:author="CR#1467r1" w:date="2020-04-07T17:00:00Z">
                  <w:rPr>
                    <w:rFonts w:cs="Arial"/>
                    <w:sz w:val="16"/>
                    <w:szCs w:val="16"/>
                  </w:rPr>
                </w:rPrChange>
              </w:rPr>
            </w:pPr>
            <w:r w:rsidRPr="00B874D6">
              <w:rPr>
                <w:rFonts w:cs="Arial"/>
                <w:sz w:val="16"/>
                <w:szCs w:val="16"/>
                <w:rPrChange w:id="21449"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50" w:author="CR#1467r1" w:date="2020-04-07T17:00:00Z">
                  <w:rPr>
                    <w:rFonts w:cs="Arial"/>
                    <w:sz w:val="16"/>
                    <w:szCs w:val="16"/>
                  </w:rPr>
                </w:rPrChange>
              </w:rPr>
            </w:pPr>
            <w:r w:rsidRPr="00B874D6">
              <w:rPr>
                <w:rFonts w:cs="Arial"/>
                <w:sz w:val="16"/>
                <w:szCs w:val="16"/>
                <w:rPrChange w:id="21451" w:author="CR#1467r1" w:date="2020-04-07T17:00:00Z">
                  <w:rPr>
                    <w:rFonts w:cs="Arial"/>
                    <w:sz w:val="16"/>
                    <w:szCs w:val="16"/>
                  </w:rPr>
                </w:rPrChange>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52" w:author="CR#1467r1" w:date="2020-04-07T17:00:00Z">
                  <w:rPr>
                    <w:rFonts w:cs="Arial"/>
                    <w:sz w:val="16"/>
                    <w:szCs w:val="16"/>
                  </w:rPr>
                </w:rPrChange>
              </w:rPr>
            </w:pPr>
            <w:r w:rsidRPr="00B874D6">
              <w:rPr>
                <w:rFonts w:cs="Arial"/>
                <w:sz w:val="16"/>
                <w:szCs w:val="16"/>
                <w:rPrChange w:id="21453"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5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55" w:author="CR#1467r1" w:date="2020-04-07T17:00:00Z">
                  <w:rPr>
                    <w:rFonts w:cs="Arial"/>
                    <w:sz w:val="16"/>
                    <w:szCs w:val="16"/>
                  </w:rPr>
                </w:rPrChange>
              </w:rPr>
            </w:pPr>
            <w:r w:rsidRPr="00B874D6">
              <w:rPr>
                <w:rFonts w:cs="Arial"/>
                <w:sz w:val="16"/>
                <w:szCs w:val="16"/>
                <w:rPrChange w:id="21456" w:author="CR#1467r1" w:date="2020-04-07T17:00:00Z">
                  <w:rPr>
                    <w:rFonts w:cs="Arial"/>
                    <w:sz w:val="16"/>
                    <w:szCs w:val="16"/>
                  </w:rPr>
                </w:rPrChange>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457" w:author="CR#1467r1" w:date="2020-04-07T17:00:00Z">
                  <w:rPr>
                    <w:rFonts w:cs="Arial"/>
                    <w:sz w:val="16"/>
                    <w:szCs w:val="16"/>
                  </w:rPr>
                </w:rPrChange>
              </w:rPr>
            </w:pPr>
            <w:r w:rsidRPr="00B874D6">
              <w:rPr>
                <w:rFonts w:cs="Arial"/>
                <w:sz w:val="16"/>
                <w:szCs w:val="16"/>
                <w:rPrChange w:id="21458"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45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60" w:author="CR#1467r1" w:date="2020-04-07T17:00:00Z">
                  <w:rPr>
                    <w:rFonts w:cs="Arial"/>
                    <w:sz w:val="16"/>
                    <w:szCs w:val="16"/>
                  </w:rPr>
                </w:rPrChange>
              </w:rPr>
            </w:pPr>
            <w:r w:rsidRPr="00B874D6">
              <w:rPr>
                <w:rFonts w:cs="Arial"/>
                <w:sz w:val="16"/>
                <w:szCs w:val="16"/>
                <w:rPrChange w:id="21461"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62" w:author="CR#1467r1" w:date="2020-04-07T17:00:00Z">
                  <w:rPr>
                    <w:rFonts w:cs="Arial"/>
                    <w:sz w:val="16"/>
                    <w:szCs w:val="16"/>
                  </w:rPr>
                </w:rPrChange>
              </w:rPr>
            </w:pPr>
            <w:r w:rsidRPr="00B874D6">
              <w:rPr>
                <w:rFonts w:cs="Arial"/>
                <w:sz w:val="16"/>
                <w:szCs w:val="16"/>
                <w:rPrChange w:id="21463"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64" w:author="CR#1467r1" w:date="2020-04-07T17:00:00Z">
                  <w:rPr>
                    <w:rFonts w:cs="Arial"/>
                    <w:sz w:val="16"/>
                    <w:szCs w:val="16"/>
                  </w:rPr>
                </w:rPrChange>
              </w:rPr>
            </w:pPr>
            <w:r w:rsidRPr="00B874D6">
              <w:rPr>
                <w:rFonts w:cs="Arial"/>
                <w:sz w:val="16"/>
                <w:szCs w:val="16"/>
                <w:rPrChange w:id="21465" w:author="CR#1467r1" w:date="2020-04-07T17:00:00Z">
                  <w:rPr>
                    <w:rFonts w:cs="Arial"/>
                    <w:sz w:val="16"/>
                    <w:szCs w:val="16"/>
                  </w:rPr>
                </w:rPrChange>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66" w:author="CR#1467r1" w:date="2020-04-07T17:00:00Z">
                  <w:rPr>
                    <w:rFonts w:cs="Arial"/>
                    <w:sz w:val="16"/>
                    <w:szCs w:val="16"/>
                  </w:rPr>
                </w:rPrChange>
              </w:rPr>
            </w:pPr>
            <w:r w:rsidRPr="00B874D6">
              <w:rPr>
                <w:rFonts w:cs="Arial"/>
                <w:sz w:val="16"/>
                <w:szCs w:val="16"/>
                <w:rPrChange w:id="2146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6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69" w:author="CR#1467r1" w:date="2020-04-07T17:00:00Z">
                  <w:rPr>
                    <w:rFonts w:cs="Arial"/>
                    <w:sz w:val="16"/>
                    <w:szCs w:val="16"/>
                  </w:rPr>
                </w:rPrChange>
              </w:rPr>
            </w:pPr>
            <w:r w:rsidRPr="00B874D6">
              <w:rPr>
                <w:rFonts w:cs="Arial"/>
                <w:sz w:val="16"/>
                <w:szCs w:val="16"/>
                <w:rPrChange w:id="21470" w:author="CR#1467r1" w:date="2020-04-07T17:00:00Z">
                  <w:rPr>
                    <w:rFonts w:cs="Arial"/>
                    <w:sz w:val="16"/>
                    <w:szCs w:val="16"/>
                  </w:rPr>
                </w:rPrChange>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471" w:author="CR#1467r1" w:date="2020-04-07T17:00:00Z">
                  <w:rPr>
                    <w:rFonts w:cs="Arial"/>
                    <w:sz w:val="16"/>
                    <w:szCs w:val="16"/>
                  </w:rPr>
                </w:rPrChange>
              </w:rPr>
            </w:pPr>
            <w:r w:rsidRPr="00B874D6">
              <w:rPr>
                <w:rFonts w:cs="Arial"/>
                <w:sz w:val="16"/>
                <w:szCs w:val="16"/>
                <w:rPrChange w:id="21472"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47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74" w:author="CR#1467r1" w:date="2020-04-07T17:00:00Z">
                  <w:rPr>
                    <w:rFonts w:cs="Arial"/>
                    <w:sz w:val="16"/>
                    <w:szCs w:val="16"/>
                  </w:rPr>
                </w:rPrChange>
              </w:rPr>
            </w:pPr>
            <w:r w:rsidRPr="00B874D6">
              <w:rPr>
                <w:rFonts w:cs="Arial"/>
                <w:sz w:val="16"/>
                <w:szCs w:val="16"/>
                <w:rPrChange w:id="21475"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76" w:author="CR#1467r1" w:date="2020-04-07T17:00:00Z">
                  <w:rPr>
                    <w:rFonts w:cs="Arial"/>
                    <w:sz w:val="16"/>
                    <w:szCs w:val="16"/>
                  </w:rPr>
                </w:rPrChange>
              </w:rPr>
            </w:pPr>
            <w:r w:rsidRPr="00B874D6">
              <w:rPr>
                <w:rFonts w:cs="Arial"/>
                <w:sz w:val="16"/>
                <w:szCs w:val="16"/>
                <w:rPrChange w:id="21477"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78" w:author="CR#1467r1" w:date="2020-04-07T17:00:00Z">
                  <w:rPr>
                    <w:rFonts w:cs="Arial"/>
                    <w:sz w:val="16"/>
                    <w:szCs w:val="16"/>
                  </w:rPr>
                </w:rPrChange>
              </w:rPr>
            </w:pPr>
            <w:r w:rsidRPr="00B874D6">
              <w:rPr>
                <w:rFonts w:cs="Arial"/>
                <w:sz w:val="16"/>
                <w:szCs w:val="16"/>
                <w:rPrChange w:id="21479" w:author="CR#1467r1" w:date="2020-04-07T17:00:00Z">
                  <w:rPr>
                    <w:rFonts w:cs="Arial"/>
                    <w:sz w:val="16"/>
                    <w:szCs w:val="16"/>
                  </w:rPr>
                </w:rPrChange>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80" w:author="CR#1467r1" w:date="2020-04-07T17:00:00Z">
                  <w:rPr>
                    <w:rFonts w:cs="Arial"/>
                    <w:sz w:val="16"/>
                    <w:szCs w:val="16"/>
                  </w:rPr>
                </w:rPrChange>
              </w:rPr>
            </w:pPr>
            <w:r w:rsidRPr="00B874D6">
              <w:rPr>
                <w:rFonts w:cs="Arial"/>
                <w:sz w:val="16"/>
                <w:szCs w:val="16"/>
                <w:rPrChange w:id="21481"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8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83" w:author="CR#1467r1" w:date="2020-04-07T17:00:00Z">
                  <w:rPr>
                    <w:rFonts w:cs="Arial"/>
                    <w:sz w:val="16"/>
                    <w:szCs w:val="16"/>
                  </w:rPr>
                </w:rPrChange>
              </w:rPr>
            </w:pPr>
            <w:r w:rsidRPr="00B874D6">
              <w:rPr>
                <w:rFonts w:cs="Arial"/>
                <w:sz w:val="16"/>
                <w:szCs w:val="16"/>
                <w:rPrChange w:id="21484" w:author="CR#1467r1" w:date="2020-04-07T17:00:00Z">
                  <w:rPr>
                    <w:rFonts w:cs="Arial"/>
                    <w:sz w:val="16"/>
                    <w:szCs w:val="16"/>
                  </w:rPr>
                </w:rPrChange>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485" w:author="CR#1467r1" w:date="2020-04-07T17:00:00Z">
                  <w:rPr>
                    <w:rFonts w:cs="Arial"/>
                    <w:sz w:val="16"/>
                    <w:szCs w:val="16"/>
                  </w:rPr>
                </w:rPrChange>
              </w:rPr>
            </w:pPr>
            <w:r w:rsidRPr="00B874D6">
              <w:rPr>
                <w:rFonts w:cs="Arial"/>
                <w:sz w:val="16"/>
                <w:szCs w:val="16"/>
                <w:rPrChange w:id="21486"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48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88" w:author="CR#1467r1" w:date="2020-04-07T17:00:00Z">
                  <w:rPr>
                    <w:rFonts w:cs="Arial"/>
                    <w:sz w:val="16"/>
                    <w:szCs w:val="16"/>
                  </w:rPr>
                </w:rPrChange>
              </w:rPr>
            </w:pPr>
            <w:r w:rsidRPr="00B874D6">
              <w:rPr>
                <w:rFonts w:cs="Arial"/>
                <w:sz w:val="16"/>
                <w:szCs w:val="16"/>
                <w:rPrChange w:id="21489"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90" w:author="CR#1467r1" w:date="2020-04-07T17:00:00Z">
                  <w:rPr>
                    <w:rFonts w:cs="Arial"/>
                    <w:sz w:val="16"/>
                    <w:szCs w:val="16"/>
                  </w:rPr>
                </w:rPrChange>
              </w:rPr>
            </w:pPr>
            <w:r w:rsidRPr="00B874D6">
              <w:rPr>
                <w:rFonts w:cs="Arial"/>
                <w:sz w:val="16"/>
                <w:szCs w:val="16"/>
                <w:rPrChange w:id="21491"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92" w:author="CR#1467r1" w:date="2020-04-07T17:00:00Z">
                  <w:rPr>
                    <w:rFonts w:cs="Arial"/>
                    <w:sz w:val="16"/>
                    <w:szCs w:val="16"/>
                  </w:rPr>
                </w:rPrChange>
              </w:rPr>
            </w:pPr>
            <w:r w:rsidRPr="00B874D6">
              <w:rPr>
                <w:rFonts w:cs="Arial"/>
                <w:sz w:val="16"/>
                <w:szCs w:val="16"/>
                <w:rPrChange w:id="21493" w:author="CR#1467r1" w:date="2020-04-07T17:00:00Z">
                  <w:rPr>
                    <w:rFonts w:cs="Arial"/>
                    <w:sz w:val="16"/>
                    <w:szCs w:val="16"/>
                  </w:rPr>
                </w:rPrChange>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94" w:author="CR#1467r1" w:date="2020-04-07T17:00:00Z">
                  <w:rPr>
                    <w:rFonts w:cs="Arial"/>
                    <w:sz w:val="16"/>
                    <w:szCs w:val="16"/>
                  </w:rPr>
                </w:rPrChange>
              </w:rPr>
            </w:pPr>
            <w:r w:rsidRPr="00B874D6">
              <w:rPr>
                <w:rFonts w:cs="Arial"/>
                <w:sz w:val="16"/>
                <w:szCs w:val="16"/>
                <w:rPrChange w:id="2149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9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497" w:author="CR#1467r1" w:date="2020-04-07T17:00:00Z">
                  <w:rPr>
                    <w:rFonts w:cs="Arial"/>
                    <w:sz w:val="16"/>
                    <w:szCs w:val="16"/>
                  </w:rPr>
                </w:rPrChange>
              </w:rPr>
            </w:pPr>
            <w:r w:rsidRPr="00B874D6">
              <w:rPr>
                <w:rFonts w:cs="Arial"/>
                <w:sz w:val="16"/>
                <w:szCs w:val="16"/>
                <w:rPrChange w:id="21498" w:author="CR#1467r1" w:date="2020-04-07T17:00:00Z">
                  <w:rPr>
                    <w:rFonts w:cs="Arial"/>
                    <w:sz w:val="16"/>
                    <w:szCs w:val="16"/>
                  </w:rPr>
                </w:rPrChange>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499" w:author="CR#1467r1" w:date="2020-04-07T17:00:00Z">
                  <w:rPr>
                    <w:rFonts w:cs="Arial"/>
                    <w:sz w:val="16"/>
                    <w:szCs w:val="16"/>
                  </w:rPr>
                </w:rPrChange>
              </w:rPr>
            </w:pPr>
            <w:r w:rsidRPr="00B874D6">
              <w:rPr>
                <w:rFonts w:cs="Arial"/>
                <w:sz w:val="16"/>
                <w:szCs w:val="16"/>
                <w:rPrChange w:id="21500"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50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02" w:author="CR#1467r1" w:date="2020-04-07T17:00:00Z">
                  <w:rPr>
                    <w:rFonts w:cs="Arial"/>
                    <w:sz w:val="16"/>
                    <w:szCs w:val="16"/>
                  </w:rPr>
                </w:rPrChange>
              </w:rPr>
            </w:pPr>
            <w:r w:rsidRPr="00B874D6">
              <w:rPr>
                <w:rFonts w:cs="Arial"/>
                <w:sz w:val="16"/>
                <w:szCs w:val="16"/>
                <w:rPrChange w:id="21503"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04" w:author="CR#1467r1" w:date="2020-04-07T17:00:00Z">
                  <w:rPr>
                    <w:rFonts w:cs="Arial"/>
                    <w:sz w:val="16"/>
                    <w:szCs w:val="16"/>
                  </w:rPr>
                </w:rPrChange>
              </w:rPr>
            </w:pPr>
            <w:r w:rsidRPr="00B874D6">
              <w:rPr>
                <w:rFonts w:cs="Arial"/>
                <w:sz w:val="16"/>
                <w:szCs w:val="16"/>
                <w:rPrChange w:id="21505"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06" w:author="CR#1467r1" w:date="2020-04-07T17:00:00Z">
                  <w:rPr>
                    <w:rFonts w:cs="Arial"/>
                    <w:sz w:val="16"/>
                    <w:szCs w:val="16"/>
                  </w:rPr>
                </w:rPrChange>
              </w:rPr>
            </w:pPr>
            <w:r w:rsidRPr="00B874D6">
              <w:rPr>
                <w:rFonts w:cs="Arial"/>
                <w:sz w:val="16"/>
                <w:szCs w:val="16"/>
                <w:rPrChange w:id="21507" w:author="CR#1467r1" w:date="2020-04-07T17:00:00Z">
                  <w:rPr>
                    <w:rFonts w:cs="Arial"/>
                    <w:sz w:val="16"/>
                    <w:szCs w:val="16"/>
                  </w:rPr>
                </w:rPrChange>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08" w:author="CR#1467r1" w:date="2020-04-07T17:00:00Z">
                  <w:rPr>
                    <w:rFonts w:cs="Arial"/>
                    <w:sz w:val="16"/>
                    <w:szCs w:val="16"/>
                  </w:rPr>
                </w:rPrChange>
              </w:rPr>
            </w:pPr>
            <w:r w:rsidRPr="00B874D6">
              <w:rPr>
                <w:rFonts w:cs="Arial"/>
                <w:sz w:val="16"/>
                <w:szCs w:val="16"/>
                <w:rPrChange w:id="21509"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1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11" w:author="CR#1467r1" w:date="2020-04-07T17:00:00Z">
                  <w:rPr>
                    <w:rFonts w:cs="Arial"/>
                    <w:sz w:val="16"/>
                    <w:szCs w:val="16"/>
                  </w:rPr>
                </w:rPrChange>
              </w:rPr>
            </w:pPr>
            <w:r w:rsidRPr="00B874D6">
              <w:rPr>
                <w:rFonts w:cs="Arial"/>
                <w:sz w:val="16"/>
                <w:szCs w:val="16"/>
                <w:rPrChange w:id="21512" w:author="CR#1467r1" w:date="2020-04-07T17:00:00Z">
                  <w:rPr>
                    <w:rFonts w:cs="Arial"/>
                    <w:sz w:val="16"/>
                    <w:szCs w:val="16"/>
                  </w:rPr>
                </w:rPrChange>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513" w:author="CR#1467r1" w:date="2020-04-07T17:00:00Z">
                  <w:rPr>
                    <w:rFonts w:cs="Arial"/>
                    <w:sz w:val="16"/>
                    <w:szCs w:val="16"/>
                  </w:rPr>
                </w:rPrChange>
              </w:rPr>
            </w:pPr>
            <w:r w:rsidRPr="00B874D6">
              <w:rPr>
                <w:rFonts w:cs="Arial"/>
                <w:sz w:val="16"/>
                <w:szCs w:val="16"/>
                <w:rPrChange w:id="21514"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51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16" w:author="CR#1467r1" w:date="2020-04-07T17:00:00Z">
                  <w:rPr>
                    <w:rFonts w:cs="Arial"/>
                    <w:sz w:val="16"/>
                    <w:szCs w:val="16"/>
                  </w:rPr>
                </w:rPrChange>
              </w:rPr>
            </w:pPr>
            <w:r w:rsidRPr="00B874D6">
              <w:rPr>
                <w:rFonts w:cs="Arial"/>
                <w:sz w:val="16"/>
                <w:szCs w:val="16"/>
                <w:rPrChange w:id="21517"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18" w:author="CR#1467r1" w:date="2020-04-07T17:00:00Z">
                  <w:rPr>
                    <w:rFonts w:cs="Arial"/>
                    <w:sz w:val="16"/>
                    <w:szCs w:val="16"/>
                  </w:rPr>
                </w:rPrChange>
              </w:rPr>
            </w:pPr>
            <w:r w:rsidRPr="00B874D6">
              <w:rPr>
                <w:rFonts w:cs="Arial"/>
                <w:sz w:val="16"/>
                <w:szCs w:val="16"/>
                <w:rPrChange w:id="21519"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20" w:author="CR#1467r1" w:date="2020-04-07T17:00:00Z">
                  <w:rPr>
                    <w:rFonts w:cs="Arial"/>
                    <w:sz w:val="16"/>
                    <w:szCs w:val="16"/>
                  </w:rPr>
                </w:rPrChange>
              </w:rPr>
            </w:pPr>
            <w:r w:rsidRPr="00B874D6">
              <w:rPr>
                <w:rFonts w:cs="Arial"/>
                <w:sz w:val="16"/>
                <w:szCs w:val="16"/>
                <w:rPrChange w:id="21521" w:author="CR#1467r1" w:date="2020-04-07T17:00:00Z">
                  <w:rPr>
                    <w:rFonts w:cs="Arial"/>
                    <w:sz w:val="16"/>
                    <w:szCs w:val="16"/>
                  </w:rPr>
                </w:rPrChange>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22" w:author="CR#1467r1" w:date="2020-04-07T17:00:00Z">
                  <w:rPr>
                    <w:rFonts w:cs="Arial"/>
                    <w:sz w:val="16"/>
                    <w:szCs w:val="16"/>
                  </w:rPr>
                </w:rPrChange>
              </w:rPr>
            </w:pPr>
            <w:r w:rsidRPr="00B874D6">
              <w:rPr>
                <w:rFonts w:cs="Arial"/>
                <w:sz w:val="16"/>
                <w:szCs w:val="16"/>
                <w:rPrChange w:id="21523"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2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25" w:author="CR#1467r1" w:date="2020-04-07T17:00:00Z">
                  <w:rPr>
                    <w:rFonts w:cs="Arial"/>
                    <w:sz w:val="16"/>
                    <w:szCs w:val="16"/>
                  </w:rPr>
                </w:rPrChange>
              </w:rPr>
            </w:pPr>
            <w:r w:rsidRPr="00B874D6">
              <w:rPr>
                <w:rFonts w:cs="Arial"/>
                <w:sz w:val="16"/>
                <w:szCs w:val="16"/>
                <w:rPrChange w:id="21526" w:author="CR#1467r1" w:date="2020-04-07T17:00:00Z">
                  <w:rPr>
                    <w:rFonts w:cs="Arial"/>
                    <w:sz w:val="16"/>
                    <w:szCs w:val="16"/>
                  </w:rPr>
                </w:rPrChange>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527" w:author="CR#1467r1" w:date="2020-04-07T17:00:00Z">
                  <w:rPr>
                    <w:rFonts w:cs="Arial"/>
                    <w:sz w:val="16"/>
                    <w:szCs w:val="16"/>
                  </w:rPr>
                </w:rPrChange>
              </w:rPr>
            </w:pPr>
            <w:r w:rsidRPr="00B874D6">
              <w:rPr>
                <w:rFonts w:cs="Arial"/>
                <w:sz w:val="16"/>
                <w:szCs w:val="16"/>
                <w:rPrChange w:id="21528"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52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30" w:author="CR#1467r1" w:date="2020-04-07T17:00:00Z">
                  <w:rPr>
                    <w:rFonts w:cs="Arial"/>
                    <w:sz w:val="16"/>
                    <w:szCs w:val="16"/>
                  </w:rPr>
                </w:rPrChange>
              </w:rPr>
            </w:pPr>
            <w:r w:rsidRPr="00B874D6">
              <w:rPr>
                <w:rFonts w:cs="Arial"/>
                <w:sz w:val="16"/>
                <w:szCs w:val="16"/>
                <w:rPrChange w:id="21531"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32" w:author="CR#1467r1" w:date="2020-04-07T17:00:00Z">
                  <w:rPr>
                    <w:rFonts w:cs="Arial"/>
                    <w:sz w:val="16"/>
                    <w:szCs w:val="16"/>
                  </w:rPr>
                </w:rPrChange>
              </w:rPr>
            </w:pPr>
            <w:r w:rsidRPr="00B874D6">
              <w:rPr>
                <w:rFonts w:cs="Arial"/>
                <w:sz w:val="16"/>
                <w:szCs w:val="16"/>
                <w:rPrChange w:id="21533"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34" w:author="CR#1467r1" w:date="2020-04-07T17:00:00Z">
                  <w:rPr>
                    <w:rFonts w:cs="Arial"/>
                    <w:sz w:val="16"/>
                    <w:szCs w:val="16"/>
                  </w:rPr>
                </w:rPrChange>
              </w:rPr>
            </w:pPr>
            <w:r w:rsidRPr="00B874D6">
              <w:rPr>
                <w:rFonts w:cs="Arial"/>
                <w:sz w:val="16"/>
                <w:szCs w:val="16"/>
                <w:rPrChange w:id="21535" w:author="CR#1467r1" w:date="2020-04-07T17:00:00Z">
                  <w:rPr>
                    <w:rFonts w:cs="Arial"/>
                    <w:sz w:val="16"/>
                    <w:szCs w:val="16"/>
                  </w:rPr>
                </w:rPrChange>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36" w:author="CR#1467r1" w:date="2020-04-07T17:00:00Z">
                  <w:rPr>
                    <w:rFonts w:cs="Arial"/>
                    <w:sz w:val="16"/>
                    <w:szCs w:val="16"/>
                  </w:rPr>
                </w:rPrChange>
              </w:rPr>
            </w:pPr>
            <w:r w:rsidRPr="00B874D6">
              <w:rPr>
                <w:rFonts w:cs="Arial"/>
                <w:sz w:val="16"/>
                <w:szCs w:val="16"/>
                <w:rPrChange w:id="21537"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3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39" w:author="CR#1467r1" w:date="2020-04-07T17:00:00Z">
                  <w:rPr>
                    <w:rFonts w:cs="Arial"/>
                    <w:sz w:val="16"/>
                    <w:szCs w:val="16"/>
                  </w:rPr>
                </w:rPrChange>
              </w:rPr>
            </w:pPr>
            <w:r w:rsidRPr="00B874D6">
              <w:rPr>
                <w:rFonts w:cs="Arial"/>
                <w:sz w:val="16"/>
                <w:szCs w:val="16"/>
                <w:rPrChange w:id="21540" w:author="CR#1467r1" w:date="2020-04-07T17:00:00Z">
                  <w:rPr>
                    <w:rFonts w:cs="Arial"/>
                    <w:sz w:val="16"/>
                    <w:szCs w:val="16"/>
                  </w:rPr>
                </w:rPrChange>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541" w:author="CR#1467r1" w:date="2020-04-07T17:00:00Z">
                  <w:rPr>
                    <w:rFonts w:cs="Arial"/>
                    <w:sz w:val="16"/>
                    <w:szCs w:val="16"/>
                  </w:rPr>
                </w:rPrChange>
              </w:rPr>
            </w:pPr>
            <w:r w:rsidRPr="00B874D6">
              <w:rPr>
                <w:rFonts w:cs="Arial"/>
                <w:sz w:val="16"/>
                <w:szCs w:val="16"/>
                <w:rPrChange w:id="21542"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54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44" w:author="CR#1467r1" w:date="2020-04-07T17:00:00Z">
                  <w:rPr>
                    <w:rFonts w:cs="Arial"/>
                    <w:sz w:val="16"/>
                    <w:szCs w:val="16"/>
                  </w:rPr>
                </w:rPrChange>
              </w:rPr>
            </w:pPr>
            <w:r w:rsidRPr="00B874D6">
              <w:rPr>
                <w:rFonts w:cs="Arial"/>
                <w:sz w:val="16"/>
                <w:szCs w:val="16"/>
                <w:rPrChange w:id="21545"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46" w:author="CR#1467r1" w:date="2020-04-07T17:00:00Z">
                  <w:rPr>
                    <w:rFonts w:cs="Arial"/>
                    <w:sz w:val="16"/>
                    <w:szCs w:val="16"/>
                  </w:rPr>
                </w:rPrChange>
              </w:rPr>
            </w:pPr>
            <w:r w:rsidRPr="00B874D6">
              <w:rPr>
                <w:rFonts w:cs="Arial"/>
                <w:sz w:val="16"/>
                <w:szCs w:val="16"/>
                <w:rPrChange w:id="21547"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48" w:author="CR#1467r1" w:date="2020-04-07T17:00:00Z">
                  <w:rPr>
                    <w:rFonts w:cs="Arial"/>
                    <w:sz w:val="16"/>
                    <w:szCs w:val="16"/>
                  </w:rPr>
                </w:rPrChange>
              </w:rPr>
            </w:pPr>
            <w:r w:rsidRPr="00B874D6">
              <w:rPr>
                <w:rFonts w:cs="Arial"/>
                <w:sz w:val="16"/>
                <w:szCs w:val="16"/>
                <w:rPrChange w:id="21549" w:author="CR#1467r1" w:date="2020-04-07T17:00:00Z">
                  <w:rPr>
                    <w:rFonts w:cs="Arial"/>
                    <w:sz w:val="16"/>
                    <w:szCs w:val="16"/>
                  </w:rPr>
                </w:rPrChange>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50" w:author="CR#1467r1" w:date="2020-04-07T17:00:00Z">
                  <w:rPr>
                    <w:rFonts w:cs="Arial"/>
                    <w:sz w:val="16"/>
                    <w:szCs w:val="16"/>
                  </w:rPr>
                </w:rPrChange>
              </w:rPr>
            </w:pPr>
            <w:r w:rsidRPr="00B874D6">
              <w:rPr>
                <w:rFonts w:cs="Arial"/>
                <w:sz w:val="16"/>
                <w:szCs w:val="16"/>
                <w:rPrChange w:id="21551"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5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53" w:author="CR#1467r1" w:date="2020-04-07T17:00:00Z">
                  <w:rPr>
                    <w:rFonts w:cs="Arial"/>
                    <w:sz w:val="16"/>
                    <w:szCs w:val="16"/>
                  </w:rPr>
                </w:rPrChange>
              </w:rPr>
            </w:pPr>
            <w:r w:rsidRPr="00B874D6">
              <w:rPr>
                <w:rFonts w:cs="Arial"/>
                <w:sz w:val="16"/>
                <w:szCs w:val="16"/>
                <w:rPrChange w:id="21554" w:author="CR#1467r1" w:date="2020-04-07T17:00:00Z">
                  <w:rPr>
                    <w:rFonts w:cs="Arial"/>
                    <w:sz w:val="16"/>
                    <w:szCs w:val="16"/>
                  </w:rPr>
                </w:rPrChange>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555" w:author="CR#1467r1" w:date="2020-04-07T17:00:00Z">
                  <w:rPr>
                    <w:rFonts w:cs="Arial"/>
                    <w:sz w:val="16"/>
                    <w:szCs w:val="16"/>
                  </w:rPr>
                </w:rPrChange>
              </w:rPr>
            </w:pPr>
            <w:r w:rsidRPr="00B874D6">
              <w:rPr>
                <w:rFonts w:cs="Arial"/>
                <w:sz w:val="16"/>
                <w:szCs w:val="16"/>
                <w:rPrChange w:id="21556"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55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58" w:author="CR#1467r1" w:date="2020-04-07T17:00:00Z">
                  <w:rPr>
                    <w:rFonts w:cs="Arial"/>
                    <w:sz w:val="16"/>
                    <w:szCs w:val="16"/>
                  </w:rPr>
                </w:rPrChange>
              </w:rPr>
            </w:pPr>
            <w:r w:rsidRPr="00B874D6">
              <w:rPr>
                <w:rFonts w:cs="Arial"/>
                <w:sz w:val="16"/>
                <w:szCs w:val="16"/>
                <w:rPrChange w:id="21559"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60" w:author="CR#1467r1" w:date="2020-04-07T17:00:00Z">
                  <w:rPr>
                    <w:rFonts w:cs="Arial"/>
                    <w:sz w:val="16"/>
                    <w:szCs w:val="16"/>
                  </w:rPr>
                </w:rPrChange>
              </w:rPr>
            </w:pPr>
            <w:r w:rsidRPr="00B874D6">
              <w:rPr>
                <w:rFonts w:cs="Arial"/>
                <w:sz w:val="16"/>
                <w:szCs w:val="16"/>
                <w:rPrChange w:id="21561"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62" w:author="CR#1467r1" w:date="2020-04-07T17:00:00Z">
                  <w:rPr>
                    <w:rFonts w:cs="Arial"/>
                    <w:sz w:val="16"/>
                    <w:szCs w:val="16"/>
                  </w:rPr>
                </w:rPrChange>
              </w:rPr>
            </w:pPr>
            <w:r w:rsidRPr="00B874D6">
              <w:rPr>
                <w:rFonts w:cs="Arial"/>
                <w:sz w:val="16"/>
                <w:szCs w:val="16"/>
                <w:rPrChange w:id="21563" w:author="CR#1467r1" w:date="2020-04-07T17:00:00Z">
                  <w:rPr>
                    <w:rFonts w:cs="Arial"/>
                    <w:sz w:val="16"/>
                    <w:szCs w:val="16"/>
                  </w:rPr>
                </w:rPrChange>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64" w:author="CR#1467r1" w:date="2020-04-07T17:00:00Z">
                  <w:rPr>
                    <w:rFonts w:cs="Arial"/>
                    <w:sz w:val="16"/>
                    <w:szCs w:val="16"/>
                  </w:rPr>
                </w:rPrChange>
              </w:rPr>
            </w:pPr>
            <w:r w:rsidRPr="00B874D6">
              <w:rPr>
                <w:rFonts w:cs="Arial"/>
                <w:sz w:val="16"/>
                <w:szCs w:val="16"/>
                <w:rPrChange w:id="21565"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6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67" w:author="CR#1467r1" w:date="2020-04-07T17:00:00Z">
                  <w:rPr>
                    <w:rFonts w:cs="Arial"/>
                    <w:sz w:val="16"/>
                    <w:szCs w:val="16"/>
                  </w:rPr>
                </w:rPrChange>
              </w:rPr>
            </w:pPr>
            <w:r w:rsidRPr="00B874D6">
              <w:rPr>
                <w:rFonts w:cs="Arial"/>
                <w:sz w:val="16"/>
                <w:szCs w:val="16"/>
                <w:rPrChange w:id="21568" w:author="CR#1467r1" w:date="2020-04-07T17:00:00Z">
                  <w:rPr>
                    <w:rFonts w:cs="Arial"/>
                    <w:sz w:val="16"/>
                    <w:szCs w:val="16"/>
                  </w:rPr>
                </w:rPrChange>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569" w:author="CR#1467r1" w:date="2020-04-07T17:00:00Z">
                  <w:rPr>
                    <w:rFonts w:cs="Arial"/>
                    <w:sz w:val="16"/>
                    <w:szCs w:val="16"/>
                  </w:rPr>
                </w:rPrChange>
              </w:rPr>
            </w:pPr>
            <w:r w:rsidRPr="00B874D6">
              <w:rPr>
                <w:rFonts w:cs="Arial"/>
                <w:sz w:val="16"/>
                <w:szCs w:val="16"/>
                <w:rPrChange w:id="21570"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57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72" w:author="CR#1467r1" w:date="2020-04-07T17:00:00Z">
                  <w:rPr>
                    <w:rFonts w:cs="Arial"/>
                    <w:sz w:val="16"/>
                    <w:szCs w:val="16"/>
                  </w:rPr>
                </w:rPrChange>
              </w:rPr>
            </w:pPr>
            <w:r w:rsidRPr="00B874D6">
              <w:rPr>
                <w:rFonts w:cs="Arial"/>
                <w:sz w:val="16"/>
                <w:szCs w:val="16"/>
                <w:rPrChange w:id="21573"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74" w:author="CR#1467r1" w:date="2020-04-07T17:00:00Z">
                  <w:rPr>
                    <w:rFonts w:cs="Arial"/>
                    <w:sz w:val="16"/>
                    <w:szCs w:val="16"/>
                  </w:rPr>
                </w:rPrChange>
              </w:rPr>
            </w:pPr>
            <w:r w:rsidRPr="00B874D6">
              <w:rPr>
                <w:rFonts w:cs="Arial"/>
                <w:sz w:val="16"/>
                <w:szCs w:val="16"/>
                <w:rPrChange w:id="21575"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76" w:author="CR#1467r1" w:date="2020-04-07T17:00:00Z">
                  <w:rPr>
                    <w:rFonts w:cs="Arial"/>
                    <w:sz w:val="16"/>
                    <w:szCs w:val="16"/>
                  </w:rPr>
                </w:rPrChange>
              </w:rPr>
            </w:pPr>
            <w:r w:rsidRPr="00B874D6">
              <w:rPr>
                <w:rFonts w:cs="Arial"/>
                <w:sz w:val="16"/>
                <w:szCs w:val="16"/>
                <w:rPrChange w:id="21577" w:author="CR#1467r1" w:date="2020-04-07T17:00:00Z">
                  <w:rPr>
                    <w:rFonts w:cs="Arial"/>
                    <w:sz w:val="16"/>
                    <w:szCs w:val="16"/>
                  </w:rPr>
                </w:rPrChange>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78" w:author="CR#1467r1" w:date="2020-04-07T17:00:00Z">
                  <w:rPr>
                    <w:rFonts w:cs="Arial"/>
                    <w:sz w:val="16"/>
                    <w:szCs w:val="16"/>
                  </w:rPr>
                </w:rPrChange>
              </w:rPr>
            </w:pPr>
            <w:r w:rsidRPr="00B874D6">
              <w:rPr>
                <w:rFonts w:cs="Arial"/>
                <w:sz w:val="16"/>
                <w:szCs w:val="16"/>
                <w:rPrChange w:id="21579"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8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81" w:author="CR#1467r1" w:date="2020-04-07T17:00:00Z">
                  <w:rPr>
                    <w:rFonts w:cs="Arial"/>
                    <w:sz w:val="16"/>
                    <w:szCs w:val="16"/>
                  </w:rPr>
                </w:rPrChange>
              </w:rPr>
            </w:pPr>
            <w:r w:rsidRPr="00B874D6">
              <w:rPr>
                <w:rFonts w:cs="Arial"/>
                <w:sz w:val="16"/>
                <w:szCs w:val="16"/>
                <w:rPrChange w:id="21582" w:author="CR#1467r1" w:date="2020-04-07T17:00:00Z">
                  <w:rPr>
                    <w:rFonts w:cs="Arial"/>
                    <w:sz w:val="16"/>
                    <w:szCs w:val="16"/>
                  </w:rPr>
                </w:rPrChange>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583" w:author="CR#1467r1" w:date="2020-04-07T17:00:00Z">
                  <w:rPr>
                    <w:rFonts w:cs="Arial"/>
                    <w:sz w:val="16"/>
                    <w:szCs w:val="16"/>
                  </w:rPr>
                </w:rPrChange>
              </w:rPr>
            </w:pPr>
            <w:r w:rsidRPr="00B874D6">
              <w:rPr>
                <w:rFonts w:cs="Arial"/>
                <w:sz w:val="16"/>
                <w:szCs w:val="16"/>
                <w:rPrChange w:id="21584"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58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86" w:author="CR#1467r1" w:date="2020-04-07T17:00:00Z">
                  <w:rPr>
                    <w:rFonts w:cs="Arial"/>
                    <w:sz w:val="16"/>
                    <w:szCs w:val="16"/>
                  </w:rPr>
                </w:rPrChange>
              </w:rPr>
            </w:pPr>
            <w:r w:rsidRPr="00B874D6">
              <w:rPr>
                <w:rFonts w:cs="Arial"/>
                <w:sz w:val="16"/>
                <w:szCs w:val="16"/>
                <w:rPrChange w:id="21587"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88" w:author="CR#1467r1" w:date="2020-04-07T17:00:00Z">
                  <w:rPr>
                    <w:rFonts w:cs="Arial"/>
                    <w:sz w:val="16"/>
                    <w:szCs w:val="16"/>
                  </w:rPr>
                </w:rPrChange>
              </w:rPr>
            </w:pPr>
            <w:r w:rsidRPr="00B874D6">
              <w:rPr>
                <w:rFonts w:cs="Arial"/>
                <w:sz w:val="16"/>
                <w:szCs w:val="16"/>
                <w:rPrChange w:id="21589"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90" w:author="CR#1467r1" w:date="2020-04-07T17:00:00Z">
                  <w:rPr>
                    <w:rFonts w:cs="Arial"/>
                    <w:sz w:val="16"/>
                    <w:szCs w:val="16"/>
                  </w:rPr>
                </w:rPrChange>
              </w:rPr>
            </w:pPr>
            <w:r w:rsidRPr="00B874D6">
              <w:rPr>
                <w:rFonts w:cs="Arial"/>
                <w:sz w:val="16"/>
                <w:szCs w:val="16"/>
                <w:rPrChange w:id="21591" w:author="CR#1467r1" w:date="2020-04-07T17:00:00Z">
                  <w:rPr>
                    <w:rFonts w:cs="Arial"/>
                    <w:sz w:val="16"/>
                    <w:szCs w:val="16"/>
                  </w:rPr>
                </w:rPrChange>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92" w:author="CR#1467r1" w:date="2020-04-07T17:00:00Z">
                  <w:rPr>
                    <w:rFonts w:cs="Arial"/>
                    <w:sz w:val="16"/>
                    <w:szCs w:val="16"/>
                  </w:rPr>
                </w:rPrChange>
              </w:rPr>
            </w:pPr>
            <w:r w:rsidRPr="00B874D6">
              <w:rPr>
                <w:rFonts w:cs="Arial"/>
                <w:sz w:val="16"/>
                <w:szCs w:val="16"/>
                <w:rPrChange w:id="21593"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9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595" w:author="CR#1467r1" w:date="2020-04-07T17:00:00Z">
                  <w:rPr>
                    <w:rFonts w:cs="Arial"/>
                    <w:sz w:val="16"/>
                    <w:szCs w:val="16"/>
                  </w:rPr>
                </w:rPrChange>
              </w:rPr>
            </w:pPr>
            <w:r w:rsidRPr="00B874D6">
              <w:rPr>
                <w:rFonts w:cs="Arial"/>
                <w:sz w:val="16"/>
                <w:szCs w:val="16"/>
                <w:rPrChange w:id="21596" w:author="CR#1467r1" w:date="2020-04-07T17:00:00Z">
                  <w:rPr>
                    <w:rFonts w:cs="Arial"/>
                    <w:sz w:val="16"/>
                    <w:szCs w:val="16"/>
                  </w:rPr>
                </w:rPrChange>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597" w:author="CR#1467r1" w:date="2020-04-07T17:00:00Z">
                  <w:rPr>
                    <w:rFonts w:cs="Arial"/>
                    <w:sz w:val="16"/>
                    <w:szCs w:val="16"/>
                  </w:rPr>
                </w:rPrChange>
              </w:rPr>
            </w:pPr>
            <w:r w:rsidRPr="00B874D6">
              <w:rPr>
                <w:rFonts w:cs="Arial"/>
                <w:sz w:val="16"/>
                <w:szCs w:val="16"/>
                <w:rPrChange w:id="21598"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59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00" w:author="CR#1467r1" w:date="2020-04-07T17:00:00Z">
                  <w:rPr>
                    <w:rFonts w:cs="Arial"/>
                    <w:sz w:val="16"/>
                    <w:szCs w:val="16"/>
                  </w:rPr>
                </w:rPrChange>
              </w:rPr>
            </w:pPr>
            <w:r w:rsidRPr="00B874D6">
              <w:rPr>
                <w:rFonts w:cs="Arial"/>
                <w:sz w:val="16"/>
                <w:szCs w:val="16"/>
                <w:rPrChange w:id="21601"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02" w:author="CR#1467r1" w:date="2020-04-07T17:00:00Z">
                  <w:rPr>
                    <w:rFonts w:cs="Arial"/>
                    <w:sz w:val="16"/>
                    <w:szCs w:val="16"/>
                  </w:rPr>
                </w:rPrChange>
              </w:rPr>
            </w:pPr>
            <w:r w:rsidRPr="00B874D6">
              <w:rPr>
                <w:rFonts w:cs="Arial"/>
                <w:sz w:val="16"/>
                <w:szCs w:val="16"/>
                <w:rPrChange w:id="21603"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04" w:author="CR#1467r1" w:date="2020-04-07T17:00:00Z">
                  <w:rPr>
                    <w:rFonts w:cs="Arial"/>
                    <w:sz w:val="16"/>
                    <w:szCs w:val="16"/>
                  </w:rPr>
                </w:rPrChange>
              </w:rPr>
            </w:pPr>
            <w:r w:rsidRPr="00B874D6">
              <w:rPr>
                <w:rFonts w:cs="Arial"/>
                <w:sz w:val="16"/>
                <w:szCs w:val="16"/>
                <w:rPrChange w:id="21605" w:author="CR#1467r1" w:date="2020-04-07T17:00:00Z">
                  <w:rPr>
                    <w:rFonts w:cs="Arial"/>
                    <w:sz w:val="16"/>
                    <w:szCs w:val="16"/>
                  </w:rPr>
                </w:rPrChange>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06" w:author="CR#1467r1" w:date="2020-04-07T17:00:00Z">
                  <w:rPr>
                    <w:rFonts w:cs="Arial"/>
                    <w:sz w:val="16"/>
                    <w:szCs w:val="16"/>
                  </w:rPr>
                </w:rPrChange>
              </w:rPr>
            </w:pPr>
            <w:r w:rsidRPr="00B874D6">
              <w:rPr>
                <w:rFonts w:cs="Arial"/>
                <w:sz w:val="16"/>
                <w:szCs w:val="16"/>
                <w:rPrChange w:id="21607"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0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09" w:author="CR#1467r1" w:date="2020-04-07T17:00:00Z">
                  <w:rPr>
                    <w:rFonts w:cs="Arial"/>
                    <w:sz w:val="16"/>
                    <w:szCs w:val="16"/>
                  </w:rPr>
                </w:rPrChange>
              </w:rPr>
            </w:pPr>
            <w:r w:rsidRPr="00B874D6">
              <w:rPr>
                <w:rFonts w:cs="Arial"/>
                <w:sz w:val="16"/>
                <w:szCs w:val="16"/>
                <w:rPrChange w:id="21610" w:author="CR#1467r1" w:date="2020-04-07T17:00:00Z">
                  <w:rPr>
                    <w:rFonts w:cs="Arial"/>
                    <w:sz w:val="16"/>
                    <w:szCs w:val="16"/>
                  </w:rPr>
                </w:rPrChange>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611" w:author="CR#1467r1" w:date="2020-04-07T17:00:00Z">
                  <w:rPr>
                    <w:rFonts w:cs="Arial"/>
                    <w:sz w:val="16"/>
                    <w:szCs w:val="16"/>
                  </w:rPr>
                </w:rPrChange>
              </w:rPr>
            </w:pPr>
            <w:r w:rsidRPr="00B874D6">
              <w:rPr>
                <w:rFonts w:cs="Arial"/>
                <w:sz w:val="16"/>
                <w:szCs w:val="16"/>
                <w:rPrChange w:id="21612"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61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14" w:author="CR#1467r1" w:date="2020-04-07T17:00:00Z">
                  <w:rPr>
                    <w:rFonts w:cs="Arial"/>
                    <w:sz w:val="16"/>
                    <w:szCs w:val="16"/>
                  </w:rPr>
                </w:rPrChange>
              </w:rPr>
            </w:pPr>
            <w:r w:rsidRPr="00B874D6">
              <w:rPr>
                <w:rFonts w:cs="Arial"/>
                <w:sz w:val="16"/>
                <w:szCs w:val="16"/>
                <w:rPrChange w:id="21615"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16" w:author="CR#1467r1" w:date="2020-04-07T17:00:00Z">
                  <w:rPr>
                    <w:rFonts w:cs="Arial"/>
                    <w:sz w:val="16"/>
                    <w:szCs w:val="16"/>
                  </w:rPr>
                </w:rPrChange>
              </w:rPr>
            </w:pPr>
            <w:r w:rsidRPr="00B874D6">
              <w:rPr>
                <w:rFonts w:cs="Arial"/>
                <w:sz w:val="16"/>
                <w:szCs w:val="16"/>
                <w:rPrChange w:id="21617"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18" w:author="CR#1467r1" w:date="2020-04-07T17:00:00Z">
                  <w:rPr>
                    <w:rFonts w:cs="Arial"/>
                    <w:sz w:val="16"/>
                    <w:szCs w:val="16"/>
                  </w:rPr>
                </w:rPrChange>
              </w:rPr>
            </w:pPr>
            <w:r w:rsidRPr="00B874D6">
              <w:rPr>
                <w:rFonts w:cs="Arial"/>
                <w:sz w:val="16"/>
                <w:szCs w:val="16"/>
                <w:rPrChange w:id="21619" w:author="CR#1467r1" w:date="2020-04-07T17:00:00Z">
                  <w:rPr>
                    <w:rFonts w:cs="Arial"/>
                    <w:sz w:val="16"/>
                    <w:szCs w:val="16"/>
                  </w:rPr>
                </w:rPrChange>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20" w:author="CR#1467r1" w:date="2020-04-07T17:00:00Z">
                  <w:rPr>
                    <w:rFonts w:cs="Arial"/>
                    <w:sz w:val="16"/>
                    <w:szCs w:val="16"/>
                  </w:rPr>
                </w:rPrChange>
              </w:rPr>
            </w:pPr>
            <w:r w:rsidRPr="00B874D6">
              <w:rPr>
                <w:rFonts w:cs="Arial"/>
                <w:sz w:val="16"/>
                <w:szCs w:val="16"/>
                <w:rPrChange w:id="2162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2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23" w:author="CR#1467r1" w:date="2020-04-07T17:00:00Z">
                  <w:rPr>
                    <w:rFonts w:cs="Arial"/>
                    <w:sz w:val="16"/>
                    <w:szCs w:val="16"/>
                  </w:rPr>
                </w:rPrChange>
              </w:rPr>
            </w:pPr>
            <w:r w:rsidRPr="00B874D6">
              <w:rPr>
                <w:rFonts w:cs="Arial"/>
                <w:sz w:val="16"/>
                <w:szCs w:val="16"/>
                <w:rPrChange w:id="21624" w:author="CR#1467r1" w:date="2020-04-07T17:00:00Z">
                  <w:rPr>
                    <w:rFonts w:cs="Arial"/>
                    <w:sz w:val="16"/>
                    <w:szCs w:val="16"/>
                  </w:rPr>
                </w:rPrChange>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625" w:author="CR#1467r1" w:date="2020-04-07T17:00:00Z">
                  <w:rPr>
                    <w:rFonts w:cs="Arial"/>
                    <w:sz w:val="16"/>
                    <w:szCs w:val="16"/>
                  </w:rPr>
                </w:rPrChange>
              </w:rPr>
            </w:pPr>
            <w:r w:rsidRPr="00B874D6">
              <w:rPr>
                <w:rFonts w:cs="Arial"/>
                <w:sz w:val="16"/>
                <w:szCs w:val="16"/>
                <w:rPrChange w:id="21626"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62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28" w:author="CR#1467r1" w:date="2020-04-07T17:00:00Z">
                  <w:rPr>
                    <w:rFonts w:cs="Arial"/>
                    <w:sz w:val="16"/>
                    <w:szCs w:val="16"/>
                  </w:rPr>
                </w:rPrChange>
              </w:rPr>
            </w:pPr>
            <w:r w:rsidRPr="00B874D6">
              <w:rPr>
                <w:rFonts w:cs="Arial"/>
                <w:sz w:val="16"/>
                <w:szCs w:val="16"/>
                <w:rPrChange w:id="21629"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30" w:author="CR#1467r1" w:date="2020-04-07T17:00:00Z">
                  <w:rPr>
                    <w:rFonts w:cs="Arial"/>
                    <w:sz w:val="16"/>
                    <w:szCs w:val="16"/>
                  </w:rPr>
                </w:rPrChange>
              </w:rPr>
            </w:pPr>
            <w:r w:rsidRPr="00B874D6">
              <w:rPr>
                <w:rFonts w:cs="Arial"/>
                <w:sz w:val="16"/>
                <w:szCs w:val="16"/>
                <w:rPrChange w:id="21631"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32" w:author="CR#1467r1" w:date="2020-04-07T17:00:00Z">
                  <w:rPr>
                    <w:rFonts w:cs="Arial"/>
                    <w:sz w:val="16"/>
                    <w:szCs w:val="16"/>
                  </w:rPr>
                </w:rPrChange>
              </w:rPr>
            </w:pPr>
            <w:r w:rsidRPr="00B874D6">
              <w:rPr>
                <w:rFonts w:cs="Arial"/>
                <w:sz w:val="16"/>
                <w:szCs w:val="16"/>
                <w:rPrChange w:id="21633" w:author="CR#1467r1" w:date="2020-04-07T17:00:00Z">
                  <w:rPr>
                    <w:rFonts w:cs="Arial"/>
                    <w:sz w:val="16"/>
                    <w:szCs w:val="16"/>
                  </w:rPr>
                </w:rPrChange>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34" w:author="CR#1467r1" w:date="2020-04-07T17:00:00Z">
                  <w:rPr>
                    <w:rFonts w:cs="Arial"/>
                    <w:sz w:val="16"/>
                    <w:szCs w:val="16"/>
                  </w:rPr>
                </w:rPrChange>
              </w:rPr>
            </w:pPr>
            <w:r w:rsidRPr="00B874D6">
              <w:rPr>
                <w:rFonts w:cs="Arial"/>
                <w:sz w:val="16"/>
                <w:szCs w:val="16"/>
                <w:rPrChange w:id="21635"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3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37" w:author="CR#1467r1" w:date="2020-04-07T17:00:00Z">
                  <w:rPr>
                    <w:rFonts w:cs="Arial"/>
                    <w:sz w:val="16"/>
                    <w:szCs w:val="16"/>
                  </w:rPr>
                </w:rPrChange>
              </w:rPr>
            </w:pPr>
            <w:r w:rsidRPr="00B874D6">
              <w:rPr>
                <w:rFonts w:cs="Arial"/>
                <w:sz w:val="16"/>
                <w:szCs w:val="16"/>
                <w:rPrChange w:id="21638" w:author="CR#1467r1" w:date="2020-04-07T17:00:00Z">
                  <w:rPr>
                    <w:rFonts w:cs="Arial"/>
                    <w:sz w:val="16"/>
                    <w:szCs w:val="16"/>
                  </w:rPr>
                </w:rPrChange>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639" w:author="CR#1467r1" w:date="2020-04-07T17:00:00Z">
                  <w:rPr>
                    <w:rFonts w:cs="Arial"/>
                    <w:sz w:val="16"/>
                    <w:szCs w:val="16"/>
                  </w:rPr>
                </w:rPrChange>
              </w:rPr>
            </w:pPr>
            <w:r w:rsidRPr="00B874D6">
              <w:rPr>
                <w:rFonts w:cs="Arial"/>
                <w:sz w:val="16"/>
                <w:szCs w:val="16"/>
                <w:rPrChange w:id="21640"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64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42" w:author="CR#1467r1" w:date="2020-04-07T17:00:00Z">
                  <w:rPr>
                    <w:rFonts w:cs="Arial"/>
                    <w:sz w:val="16"/>
                    <w:szCs w:val="16"/>
                  </w:rPr>
                </w:rPrChange>
              </w:rPr>
            </w:pPr>
            <w:r w:rsidRPr="00B874D6">
              <w:rPr>
                <w:rFonts w:cs="Arial"/>
                <w:sz w:val="16"/>
                <w:szCs w:val="16"/>
                <w:rPrChange w:id="21643"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44" w:author="CR#1467r1" w:date="2020-04-07T17:00:00Z">
                  <w:rPr>
                    <w:rFonts w:cs="Arial"/>
                    <w:sz w:val="16"/>
                    <w:szCs w:val="16"/>
                  </w:rPr>
                </w:rPrChange>
              </w:rPr>
            </w:pPr>
            <w:r w:rsidRPr="00B874D6">
              <w:rPr>
                <w:rFonts w:cs="Arial"/>
                <w:sz w:val="16"/>
                <w:szCs w:val="16"/>
                <w:rPrChange w:id="21645"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46" w:author="CR#1467r1" w:date="2020-04-07T17:00:00Z">
                  <w:rPr>
                    <w:rFonts w:cs="Arial"/>
                    <w:sz w:val="16"/>
                    <w:szCs w:val="16"/>
                  </w:rPr>
                </w:rPrChange>
              </w:rPr>
            </w:pPr>
            <w:r w:rsidRPr="00B874D6">
              <w:rPr>
                <w:rFonts w:cs="Arial"/>
                <w:sz w:val="16"/>
                <w:szCs w:val="16"/>
                <w:rPrChange w:id="21647" w:author="CR#1467r1" w:date="2020-04-07T17:00:00Z">
                  <w:rPr>
                    <w:rFonts w:cs="Arial"/>
                    <w:sz w:val="16"/>
                    <w:szCs w:val="16"/>
                  </w:rPr>
                </w:rPrChange>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48" w:author="CR#1467r1" w:date="2020-04-07T17:00:00Z">
                  <w:rPr>
                    <w:rFonts w:cs="Arial"/>
                    <w:sz w:val="16"/>
                    <w:szCs w:val="16"/>
                  </w:rPr>
                </w:rPrChange>
              </w:rPr>
            </w:pPr>
            <w:r w:rsidRPr="00B874D6">
              <w:rPr>
                <w:rFonts w:cs="Arial"/>
                <w:sz w:val="16"/>
                <w:szCs w:val="16"/>
                <w:rPrChange w:id="21649"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5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51" w:author="CR#1467r1" w:date="2020-04-07T17:00:00Z">
                  <w:rPr>
                    <w:rFonts w:cs="Arial"/>
                    <w:sz w:val="16"/>
                    <w:szCs w:val="16"/>
                  </w:rPr>
                </w:rPrChange>
              </w:rPr>
            </w:pPr>
            <w:r w:rsidRPr="00B874D6">
              <w:rPr>
                <w:rFonts w:cs="Arial"/>
                <w:sz w:val="16"/>
                <w:szCs w:val="16"/>
                <w:rPrChange w:id="21652" w:author="CR#1467r1" w:date="2020-04-07T17:00:00Z">
                  <w:rPr>
                    <w:rFonts w:cs="Arial"/>
                    <w:sz w:val="16"/>
                    <w:szCs w:val="16"/>
                  </w:rPr>
                </w:rPrChange>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653" w:author="CR#1467r1" w:date="2020-04-07T17:00:00Z">
                  <w:rPr>
                    <w:rFonts w:cs="Arial"/>
                    <w:sz w:val="16"/>
                    <w:szCs w:val="16"/>
                  </w:rPr>
                </w:rPrChange>
              </w:rPr>
            </w:pPr>
            <w:r w:rsidRPr="00B874D6">
              <w:rPr>
                <w:rFonts w:cs="Arial"/>
                <w:sz w:val="16"/>
                <w:szCs w:val="16"/>
                <w:rPrChange w:id="21654"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65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56" w:author="CR#1467r1" w:date="2020-04-07T17:00:00Z">
                  <w:rPr>
                    <w:rFonts w:cs="Arial"/>
                    <w:sz w:val="16"/>
                    <w:szCs w:val="16"/>
                  </w:rPr>
                </w:rPrChange>
              </w:rPr>
            </w:pPr>
            <w:r w:rsidRPr="00B874D6">
              <w:rPr>
                <w:rFonts w:cs="Arial"/>
                <w:sz w:val="16"/>
                <w:szCs w:val="16"/>
                <w:rPrChange w:id="21657"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58" w:author="CR#1467r1" w:date="2020-04-07T17:00:00Z">
                  <w:rPr>
                    <w:rFonts w:cs="Arial"/>
                    <w:sz w:val="16"/>
                    <w:szCs w:val="16"/>
                  </w:rPr>
                </w:rPrChange>
              </w:rPr>
            </w:pPr>
            <w:r w:rsidRPr="00B874D6">
              <w:rPr>
                <w:rFonts w:cs="Arial"/>
                <w:sz w:val="16"/>
                <w:szCs w:val="16"/>
                <w:rPrChange w:id="21659"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60" w:author="CR#1467r1" w:date="2020-04-07T17:00:00Z">
                  <w:rPr>
                    <w:rFonts w:cs="Arial"/>
                    <w:sz w:val="16"/>
                    <w:szCs w:val="16"/>
                  </w:rPr>
                </w:rPrChange>
              </w:rPr>
            </w:pPr>
            <w:r w:rsidRPr="00B874D6">
              <w:rPr>
                <w:rFonts w:cs="Arial"/>
                <w:sz w:val="16"/>
                <w:szCs w:val="16"/>
                <w:rPrChange w:id="21661" w:author="CR#1467r1" w:date="2020-04-07T17:00:00Z">
                  <w:rPr>
                    <w:rFonts w:cs="Arial"/>
                    <w:sz w:val="16"/>
                    <w:szCs w:val="16"/>
                  </w:rPr>
                </w:rPrChange>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62" w:author="CR#1467r1" w:date="2020-04-07T17:00:00Z">
                  <w:rPr>
                    <w:rFonts w:cs="Arial"/>
                    <w:sz w:val="16"/>
                    <w:szCs w:val="16"/>
                  </w:rPr>
                </w:rPrChange>
              </w:rPr>
            </w:pPr>
            <w:r w:rsidRPr="00B874D6">
              <w:rPr>
                <w:rFonts w:cs="Arial"/>
                <w:sz w:val="16"/>
                <w:szCs w:val="16"/>
                <w:rPrChange w:id="2166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6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65" w:author="CR#1467r1" w:date="2020-04-07T17:00:00Z">
                  <w:rPr>
                    <w:rFonts w:cs="Arial"/>
                    <w:sz w:val="16"/>
                    <w:szCs w:val="16"/>
                  </w:rPr>
                </w:rPrChange>
              </w:rPr>
            </w:pPr>
            <w:r w:rsidRPr="00B874D6">
              <w:rPr>
                <w:rFonts w:cs="Arial"/>
                <w:sz w:val="16"/>
                <w:szCs w:val="16"/>
                <w:rPrChange w:id="21666" w:author="CR#1467r1" w:date="2020-04-07T17:00:00Z">
                  <w:rPr>
                    <w:rFonts w:cs="Arial"/>
                    <w:sz w:val="16"/>
                    <w:szCs w:val="16"/>
                  </w:rPr>
                </w:rPrChange>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667" w:author="CR#1467r1" w:date="2020-04-07T17:00:00Z">
                  <w:rPr>
                    <w:rFonts w:cs="Arial"/>
                    <w:sz w:val="16"/>
                    <w:szCs w:val="16"/>
                  </w:rPr>
                </w:rPrChange>
              </w:rPr>
            </w:pPr>
            <w:r w:rsidRPr="00B874D6">
              <w:rPr>
                <w:rFonts w:cs="Arial"/>
                <w:sz w:val="16"/>
                <w:szCs w:val="16"/>
                <w:rPrChange w:id="21668"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66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70" w:author="CR#1467r1" w:date="2020-04-07T17:00:00Z">
                  <w:rPr>
                    <w:rFonts w:cs="Arial"/>
                    <w:sz w:val="16"/>
                    <w:szCs w:val="16"/>
                  </w:rPr>
                </w:rPrChange>
              </w:rPr>
            </w:pPr>
            <w:r w:rsidRPr="00B874D6">
              <w:rPr>
                <w:rFonts w:cs="Arial"/>
                <w:sz w:val="16"/>
                <w:szCs w:val="16"/>
                <w:rPrChange w:id="21671"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72" w:author="CR#1467r1" w:date="2020-04-07T17:00:00Z">
                  <w:rPr>
                    <w:rFonts w:cs="Arial"/>
                    <w:sz w:val="16"/>
                    <w:szCs w:val="16"/>
                  </w:rPr>
                </w:rPrChange>
              </w:rPr>
            </w:pPr>
            <w:r w:rsidRPr="00B874D6">
              <w:rPr>
                <w:rFonts w:cs="Arial"/>
                <w:sz w:val="16"/>
                <w:szCs w:val="16"/>
                <w:rPrChange w:id="21673"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74" w:author="CR#1467r1" w:date="2020-04-07T17:00:00Z">
                  <w:rPr>
                    <w:rFonts w:cs="Arial"/>
                    <w:sz w:val="16"/>
                    <w:szCs w:val="16"/>
                  </w:rPr>
                </w:rPrChange>
              </w:rPr>
            </w:pPr>
            <w:r w:rsidRPr="00B874D6">
              <w:rPr>
                <w:rFonts w:cs="Arial"/>
                <w:sz w:val="16"/>
                <w:szCs w:val="16"/>
                <w:rPrChange w:id="21675" w:author="CR#1467r1" w:date="2020-04-07T17:00:00Z">
                  <w:rPr>
                    <w:rFonts w:cs="Arial"/>
                    <w:sz w:val="16"/>
                    <w:szCs w:val="16"/>
                  </w:rPr>
                </w:rPrChange>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76" w:author="CR#1467r1" w:date="2020-04-07T17:00:00Z">
                  <w:rPr>
                    <w:rFonts w:cs="Arial"/>
                    <w:sz w:val="16"/>
                    <w:szCs w:val="16"/>
                  </w:rPr>
                </w:rPrChange>
              </w:rPr>
            </w:pPr>
            <w:r w:rsidRPr="00B874D6">
              <w:rPr>
                <w:rFonts w:cs="Arial"/>
                <w:sz w:val="16"/>
                <w:szCs w:val="16"/>
                <w:rPrChange w:id="2167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7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79" w:author="CR#1467r1" w:date="2020-04-07T17:00:00Z">
                  <w:rPr>
                    <w:rFonts w:cs="Arial"/>
                    <w:sz w:val="16"/>
                    <w:szCs w:val="16"/>
                  </w:rPr>
                </w:rPrChange>
              </w:rPr>
            </w:pPr>
            <w:r w:rsidRPr="00B874D6">
              <w:rPr>
                <w:rFonts w:cs="Arial"/>
                <w:sz w:val="16"/>
                <w:szCs w:val="16"/>
                <w:rPrChange w:id="21680" w:author="CR#1467r1" w:date="2020-04-07T17:00:00Z">
                  <w:rPr>
                    <w:rFonts w:cs="Arial"/>
                    <w:sz w:val="16"/>
                    <w:szCs w:val="16"/>
                  </w:rPr>
                </w:rPrChange>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681" w:author="CR#1467r1" w:date="2020-04-07T17:00:00Z">
                  <w:rPr>
                    <w:rFonts w:cs="Arial"/>
                    <w:sz w:val="16"/>
                    <w:szCs w:val="16"/>
                  </w:rPr>
                </w:rPrChange>
              </w:rPr>
            </w:pPr>
            <w:r w:rsidRPr="00B874D6">
              <w:rPr>
                <w:rFonts w:cs="Arial"/>
                <w:sz w:val="16"/>
                <w:szCs w:val="16"/>
                <w:rPrChange w:id="21682"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68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84" w:author="CR#1467r1" w:date="2020-04-07T17:00:00Z">
                  <w:rPr>
                    <w:rFonts w:cs="Arial"/>
                    <w:sz w:val="16"/>
                    <w:szCs w:val="16"/>
                  </w:rPr>
                </w:rPrChange>
              </w:rPr>
            </w:pPr>
            <w:r w:rsidRPr="00B874D6">
              <w:rPr>
                <w:rFonts w:cs="Arial"/>
                <w:sz w:val="16"/>
                <w:szCs w:val="16"/>
                <w:rPrChange w:id="21685"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86" w:author="CR#1467r1" w:date="2020-04-07T17:00:00Z">
                  <w:rPr>
                    <w:rFonts w:cs="Arial"/>
                    <w:sz w:val="16"/>
                    <w:szCs w:val="16"/>
                  </w:rPr>
                </w:rPrChange>
              </w:rPr>
            </w:pPr>
            <w:r w:rsidRPr="00B874D6">
              <w:rPr>
                <w:rFonts w:cs="Arial"/>
                <w:sz w:val="16"/>
                <w:szCs w:val="16"/>
                <w:rPrChange w:id="21687"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88" w:author="CR#1467r1" w:date="2020-04-07T17:00:00Z">
                  <w:rPr>
                    <w:rFonts w:cs="Arial"/>
                    <w:sz w:val="16"/>
                    <w:szCs w:val="16"/>
                  </w:rPr>
                </w:rPrChange>
              </w:rPr>
            </w:pPr>
            <w:r w:rsidRPr="00B874D6">
              <w:rPr>
                <w:rFonts w:cs="Arial"/>
                <w:sz w:val="16"/>
                <w:szCs w:val="16"/>
                <w:rPrChange w:id="21689" w:author="CR#1467r1" w:date="2020-04-07T17:00:00Z">
                  <w:rPr>
                    <w:rFonts w:cs="Arial"/>
                    <w:sz w:val="16"/>
                    <w:szCs w:val="16"/>
                  </w:rPr>
                </w:rPrChange>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90" w:author="CR#1467r1" w:date="2020-04-07T17:00:00Z">
                  <w:rPr>
                    <w:rFonts w:cs="Arial"/>
                    <w:sz w:val="16"/>
                    <w:szCs w:val="16"/>
                  </w:rPr>
                </w:rPrChange>
              </w:rPr>
            </w:pPr>
            <w:r w:rsidRPr="00B874D6">
              <w:rPr>
                <w:rFonts w:cs="Arial"/>
                <w:sz w:val="16"/>
                <w:szCs w:val="16"/>
                <w:rPrChange w:id="21691"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9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93" w:author="CR#1467r1" w:date="2020-04-07T17:00:00Z">
                  <w:rPr>
                    <w:rFonts w:cs="Arial"/>
                    <w:sz w:val="16"/>
                    <w:szCs w:val="16"/>
                  </w:rPr>
                </w:rPrChange>
              </w:rPr>
            </w:pPr>
            <w:r w:rsidRPr="00B874D6">
              <w:rPr>
                <w:rFonts w:cs="Arial"/>
                <w:sz w:val="16"/>
                <w:szCs w:val="16"/>
                <w:rPrChange w:id="21694" w:author="CR#1467r1" w:date="2020-04-07T17:00:00Z">
                  <w:rPr>
                    <w:rFonts w:cs="Arial"/>
                    <w:sz w:val="16"/>
                    <w:szCs w:val="16"/>
                  </w:rPr>
                </w:rPrChange>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695" w:author="CR#1467r1" w:date="2020-04-07T17:00:00Z">
                  <w:rPr>
                    <w:rFonts w:cs="Arial"/>
                    <w:sz w:val="16"/>
                    <w:szCs w:val="16"/>
                  </w:rPr>
                </w:rPrChange>
              </w:rPr>
            </w:pPr>
            <w:r w:rsidRPr="00B874D6">
              <w:rPr>
                <w:rFonts w:cs="Arial"/>
                <w:sz w:val="16"/>
                <w:szCs w:val="16"/>
                <w:rPrChange w:id="21696"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69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698" w:author="CR#1467r1" w:date="2020-04-07T17:00:00Z">
                  <w:rPr>
                    <w:rFonts w:cs="Arial"/>
                    <w:sz w:val="16"/>
                    <w:szCs w:val="16"/>
                  </w:rPr>
                </w:rPrChange>
              </w:rPr>
            </w:pPr>
            <w:r w:rsidRPr="00B874D6">
              <w:rPr>
                <w:rFonts w:cs="Arial"/>
                <w:sz w:val="16"/>
                <w:szCs w:val="16"/>
                <w:rPrChange w:id="21699"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00" w:author="CR#1467r1" w:date="2020-04-07T17:00:00Z">
                  <w:rPr>
                    <w:rFonts w:cs="Arial"/>
                    <w:sz w:val="16"/>
                    <w:szCs w:val="16"/>
                  </w:rPr>
                </w:rPrChange>
              </w:rPr>
            </w:pPr>
            <w:r w:rsidRPr="00B874D6">
              <w:rPr>
                <w:rFonts w:cs="Arial"/>
                <w:sz w:val="16"/>
                <w:szCs w:val="16"/>
                <w:rPrChange w:id="21701"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02" w:author="CR#1467r1" w:date="2020-04-07T17:00:00Z">
                  <w:rPr>
                    <w:rFonts w:cs="Arial"/>
                    <w:sz w:val="16"/>
                    <w:szCs w:val="16"/>
                  </w:rPr>
                </w:rPrChange>
              </w:rPr>
            </w:pPr>
            <w:r w:rsidRPr="00B874D6">
              <w:rPr>
                <w:rFonts w:cs="Arial"/>
                <w:sz w:val="16"/>
                <w:szCs w:val="16"/>
                <w:rPrChange w:id="21703" w:author="CR#1467r1" w:date="2020-04-07T17:00:00Z">
                  <w:rPr>
                    <w:rFonts w:cs="Arial"/>
                    <w:sz w:val="16"/>
                    <w:szCs w:val="16"/>
                  </w:rPr>
                </w:rPrChange>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04" w:author="CR#1467r1" w:date="2020-04-07T17:00:00Z">
                  <w:rPr>
                    <w:rFonts w:cs="Arial"/>
                    <w:sz w:val="16"/>
                    <w:szCs w:val="16"/>
                  </w:rPr>
                </w:rPrChange>
              </w:rPr>
            </w:pPr>
            <w:r w:rsidRPr="00B874D6">
              <w:rPr>
                <w:rFonts w:cs="Arial"/>
                <w:sz w:val="16"/>
                <w:szCs w:val="16"/>
                <w:rPrChange w:id="2170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0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07" w:author="CR#1467r1" w:date="2020-04-07T17:00:00Z">
                  <w:rPr>
                    <w:rFonts w:cs="Arial"/>
                    <w:sz w:val="16"/>
                    <w:szCs w:val="16"/>
                  </w:rPr>
                </w:rPrChange>
              </w:rPr>
            </w:pPr>
            <w:r w:rsidRPr="00B874D6">
              <w:rPr>
                <w:rFonts w:cs="Arial"/>
                <w:sz w:val="16"/>
                <w:szCs w:val="16"/>
                <w:rPrChange w:id="21708" w:author="CR#1467r1" w:date="2020-04-07T17:00:00Z">
                  <w:rPr>
                    <w:rFonts w:cs="Arial"/>
                    <w:sz w:val="16"/>
                    <w:szCs w:val="16"/>
                  </w:rPr>
                </w:rPrChange>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709" w:author="CR#1467r1" w:date="2020-04-07T17:00:00Z">
                  <w:rPr>
                    <w:rFonts w:cs="Arial"/>
                    <w:sz w:val="16"/>
                    <w:szCs w:val="16"/>
                  </w:rPr>
                </w:rPrChange>
              </w:rPr>
            </w:pPr>
            <w:r w:rsidRPr="00B874D6">
              <w:rPr>
                <w:rFonts w:cs="Arial"/>
                <w:sz w:val="16"/>
                <w:szCs w:val="16"/>
                <w:rPrChange w:id="21710"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71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12" w:author="CR#1467r1" w:date="2020-04-07T17:00:00Z">
                  <w:rPr>
                    <w:rFonts w:cs="Arial"/>
                    <w:sz w:val="16"/>
                    <w:szCs w:val="16"/>
                  </w:rPr>
                </w:rPrChange>
              </w:rPr>
            </w:pPr>
            <w:r w:rsidRPr="00B874D6">
              <w:rPr>
                <w:rFonts w:cs="Arial"/>
                <w:sz w:val="16"/>
                <w:szCs w:val="16"/>
                <w:rPrChange w:id="21713"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14" w:author="CR#1467r1" w:date="2020-04-07T17:00:00Z">
                  <w:rPr>
                    <w:rFonts w:cs="Arial"/>
                    <w:sz w:val="16"/>
                    <w:szCs w:val="16"/>
                  </w:rPr>
                </w:rPrChange>
              </w:rPr>
            </w:pPr>
            <w:r w:rsidRPr="00B874D6">
              <w:rPr>
                <w:rFonts w:cs="Arial"/>
                <w:sz w:val="16"/>
                <w:szCs w:val="16"/>
                <w:rPrChange w:id="21715"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16" w:author="CR#1467r1" w:date="2020-04-07T17:00:00Z">
                  <w:rPr>
                    <w:rFonts w:cs="Arial"/>
                    <w:sz w:val="16"/>
                    <w:szCs w:val="16"/>
                  </w:rPr>
                </w:rPrChange>
              </w:rPr>
            </w:pPr>
            <w:r w:rsidRPr="00B874D6">
              <w:rPr>
                <w:rFonts w:cs="Arial"/>
                <w:sz w:val="16"/>
                <w:szCs w:val="16"/>
                <w:rPrChange w:id="21717" w:author="CR#1467r1" w:date="2020-04-07T17:00:00Z">
                  <w:rPr>
                    <w:rFonts w:cs="Arial"/>
                    <w:sz w:val="16"/>
                    <w:szCs w:val="16"/>
                  </w:rPr>
                </w:rPrChange>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18" w:author="CR#1467r1" w:date="2020-04-07T17:00:00Z">
                  <w:rPr>
                    <w:rFonts w:cs="Arial"/>
                    <w:sz w:val="16"/>
                    <w:szCs w:val="16"/>
                  </w:rPr>
                </w:rPrChange>
              </w:rPr>
            </w:pPr>
            <w:r w:rsidRPr="00B874D6">
              <w:rPr>
                <w:rFonts w:cs="Arial"/>
                <w:sz w:val="16"/>
                <w:szCs w:val="16"/>
                <w:rPrChange w:id="21719"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2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21" w:author="CR#1467r1" w:date="2020-04-07T17:00:00Z">
                  <w:rPr>
                    <w:rFonts w:cs="Arial"/>
                    <w:sz w:val="16"/>
                    <w:szCs w:val="16"/>
                  </w:rPr>
                </w:rPrChange>
              </w:rPr>
            </w:pPr>
            <w:r w:rsidRPr="00B874D6">
              <w:rPr>
                <w:rFonts w:cs="Arial"/>
                <w:sz w:val="16"/>
                <w:szCs w:val="16"/>
                <w:rPrChange w:id="21722" w:author="CR#1467r1" w:date="2020-04-07T17:00:00Z">
                  <w:rPr>
                    <w:rFonts w:cs="Arial"/>
                    <w:sz w:val="16"/>
                    <w:szCs w:val="16"/>
                  </w:rPr>
                </w:rPrChange>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723" w:author="CR#1467r1" w:date="2020-04-07T17:00:00Z">
                  <w:rPr>
                    <w:rFonts w:cs="Arial"/>
                    <w:sz w:val="16"/>
                    <w:szCs w:val="16"/>
                  </w:rPr>
                </w:rPrChange>
              </w:rPr>
            </w:pPr>
            <w:r w:rsidRPr="00B874D6">
              <w:rPr>
                <w:rFonts w:cs="Arial"/>
                <w:sz w:val="16"/>
                <w:szCs w:val="16"/>
                <w:rPrChange w:id="21724"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72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26" w:author="CR#1467r1" w:date="2020-04-07T17:00:00Z">
                  <w:rPr>
                    <w:rFonts w:cs="Arial"/>
                    <w:sz w:val="16"/>
                    <w:szCs w:val="16"/>
                  </w:rPr>
                </w:rPrChange>
              </w:rPr>
            </w:pPr>
            <w:r w:rsidRPr="00B874D6">
              <w:rPr>
                <w:rFonts w:cs="Arial"/>
                <w:sz w:val="16"/>
                <w:szCs w:val="16"/>
                <w:rPrChange w:id="21727"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28" w:author="CR#1467r1" w:date="2020-04-07T17:00:00Z">
                  <w:rPr>
                    <w:rFonts w:cs="Arial"/>
                    <w:sz w:val="16"/>
                    <w:szCs w:val="16"/>
                  </w:rPr>
                </w:rPrChange>
              </w:rPr>
            </w:pPr>
            <w:r w:rsidRPr="00B874D6">
              <w:rPr>
                <w:rFonts w:cs="Arial"/>
                <w:sz w:val="16"/>
                <w:szCs w:val="16"/>
                <w:rPrChange w:id="21729"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30" w:author="CR#1467r1" w:date="2020-04-07T17:00:00Z">
                  <w:rPr>
                    <w:rFonts w:cs="Arial"/>
                    <w:sz w:val="16"/>
                    <w:szCs w:val="16"/>
                  </w:rPr>
                </w:rPrChange>
              </w:rPr>
            </w:pPr>
            <w:r w:rsidRPr="00B874D6">
              <w:rPr>
                <w:rFonts w:cs="Arial"/>
                <w:sz w:val="16"/>
                <w:szCs w:val="16"/>
                <w:rPrChange w:id="21731" w:author="CR#1467r1" w:date="2020-04-07T17:00:00Z">
                  <w:rPr>
                    <w:rFonts w:cs="Arial"/>
                    <w:sz w:val="16"/>
                    <w:szCs w:val="16"/>
                  </w:rPr>
                </w:rPrChange>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32" w:author="CR#1467r1" w:date="2020-04-07T17:00:00Z">
                  <w:rPr>
                    <w:rFonts w:cs="Arial"/>
                    <w:sz w:val="16"/>
                    <w:szCs w:val="16"/>
                  </w:rPr>
                </w:rPrChange>
              </w:rPr>
            </w:pPr>
            <w:r w:rsidRPr="00B874D6">
              <w:rPr>
                <w:rFonts w:cs="Arial"/>
                <w:sz w:val="16"/>
                <w:szCs w:val="16"/>
                <w:rPrChange w:id="2173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3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35" w:author="CR#1467r1" w:date="2020-04-07T17:00:00Z">
                  <w:rPr>
                    <w:rFonts w:cs="Arial"/>
                    <w:sz w:val="16"/>
                    <w:szCs w:val="16"/>
                  </w:rPr>
                </w:rPrChange>
              </w:rPr>
            </w:pPr>
            <w:r w:rsidRPr="00B874D6">
              <w:rPr>
                <w:rFonts w:cs="Arial"/>
                <w:sz w:val="16"/>
                <w:szCs w:val="16"/>
                <w:rPrChange w:id="21736" w:author="CR#1467r1" w:date="2020-04-07T17:00:00Z">
                  <w:rPr>
                    <w:rFonts w:cs="Arial"/>
                    <w:sz w:val="16"/>
                    <w:szCs w:val="16"/>
                  </w:rPr>
                </w:rPrChange>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737" w:author="CR#1467r1" w:date="2020-04-07T17:00:00Z">
                  <w:rPr>
                    <w:rFonts w:cs="Arial"/>
                    <w:sz w:val="16"/>
                    <w:szCs w:val="16"/>
                  </w:rPr>
                </w:rPrChange>
              </w:rPr>
            </w:pPr>
            <w:r w:rsidRPr="00B874D6">
              <w:rPr>
                <w:rFonts w:cs="Arial"/>
                <w:sz w:val="16"/>
                <w:szCs w:val="16"/>
                <w:rPrChange w:id="21738"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73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40" w:author="CR#1467r1" w:date="2020-04-07T17:00:00Z">
                  <w:rPr>
                    <w:rFonts w:cs="Arial"/>
                    <w:sz w:val="16"/>
                    <w:szCs w:val="16"/>
                  </w:rPr>
                </w:rPrChange>
              </w:rPr>
            </w:pPr>
            <w:r w:rsidRPr="00B874D6">
              <w:rPr>
                <w:rFonts w:cs="Arial"/>
                <w:sz w:val="16"/>
                <w:szCs w:val="16"/>
                <w:rPrChange w:id="21741"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42" w:author="CR#1467r1" w:date="2020-04-07T17:00:00Z">
                  <w:rPr>
                    <w:rFonts w:cs="Arial"/>
                    <w:sz w:val="16"/>
                    <w:szCs w:val="16"/>
                  </w:rPr>
                </w:rPrChange>
              </w:rPr>
            </w:pPr>
            <w:r w:rsidRPr="00B874D6">
              <w:rPr>
                <w:rFonts w:cs="Arial"/>
                <w:sz w:val="16"/>
                <w:szCs w:val="16"/>
                <w:rPrChange w:id="21743"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44" w:author="CR#1467r1" w:date="2020-04-07T17:00:00Z">
                  <w:rPr>
                    <w:rFonts w:cs="Arial"/>
                    <w:sz w:val="16"/>
                    <w:szCs w:val="16"/>
                  </w:rPr>
                </w:rPrChange>
              </w:rPr>
            </w:pPr>
            <w:r w:rsidRPr="00B874D6">
              <w:rPr>
                <w:rFonts w:cs="Arial"/>
                <w:sz w:val="16"/>
                <w:szCs w:val="16"/>
                <w:rPrChange w:id="21745" w:author="CR#1467r1" w:date="2020-04-07T17:00:00Z">
                  <w:rPr>
                    <w:rFonts w:cs="Arial"/>
                    <w:sz w:val="16"/>
                    <w:szCs w:val="16"/>
                  </w:rPr>
                </w:rPrChange>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46" w:author="CR#1467r1" w:date="2020-04-07T17:00:00Z">
                  <w:rPr>
                    <w:rFonts w:cs="Arial"/>
                    <w:sz w:val="16"/>
                    <w:szCs w:val="16"/>
                  </w:rPr>
                </w:rPrChange>
              </w:rPr>
            </w:pPr>
            <w:r w:rsidRPr="00B874D6">
              <w:rPr>
                <w:rFonts w:cs="Arial"/>
                <w:sz w:val="16"/>
                <w:szCs w:val="16"/>
                <w:rPrChange w:id="2174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4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49" w:author="CR#1467r1" w:date="2020-04-07T17:00:00Z">
                  <w:rPr>
                    <w:rFonts w:cs="Arial"/>
                    <w:sz w:val="16"/>
                    <w:szCs w:val="16"/>
                  </w:rPr>
                </w:rPrChange>
              </w:rPr>
            </w:pPr>
            <w:r w:rsidRPr="00B874D6">
              <w:rPr>
                <w:rFonts w:cs="Arial"/>
                <w:sz w:val="16"/>
                <w:szCs w:val="16"/>
                <w:rPrChange w:id="21750" w:author="CR#1467r1" w:date="2020-04-07T17:00:00Z">
                  <w:rPr>
                    <w:rFonts w:cs="Arial"/>
                    <w:sz w:val="16"/>
                    <w:szCs w:val="16"/>
                  </w:rPr>
                </w:rPrChange>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751" w:author="CR#1467r1" w:date="2020-04-07T17:00:00Z">
                  <w:rPr>
                    <w:rFonts w:cs="Arial"/>
                    <w:sz w:val="16"/>
                    <w:szCs w:val="16"/>
                  </w:rPr>
                </w:rPrChange>
              </w:rPr>
            </w:pPr>
            <w:r w:rsidRPr="00B874D6">
              <w:rPr>
                <w:rFonts w:cs="Arial"/>
                <w:sz w:val="16"/>
                <w:szCs w:val="16"/>
                <w:rPrChange w:id="21752"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75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54" w:author="CR#1467r1" w:date="2020-04-07T17:00:00Z">
                  <w:rPr>
                    <w:rFonts w:cs="Arial"/>
                    <w:sz w:val="16"/>
                    <w:szCs w:val="16"/>
                  </w:rPr>
                </w:rPrChange>
              </w:rPr>
            </w:pPr>
            <w:r w:rsidRPr="00B874D6">
              <w:rPr>
                <w:rFonts w:cs="Arial"/>
                <w:sz w:val="16"/>
                <w:szCs w:val="16"/>
                <w:rPrChange w:id="21755"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56" w:author="CR#1467r1" w:date="2020-04-07T17:00:00Z">
                  <w:rPr>
                    <w:rFonts w:cs="Arial"/>
                    <w:sz w:val="16"/>
                    <w:szCs w:val="16"/>
                  </w:rPr>
                </w:rPrChange>
              </w:rPr>
            </w:pPr>
            <w:r w:rsidRPr="00B874D6">
              <w:rPr>
                <w:rFonts w:cs="Arial"/>
                <w:sz w:val="16"/>
                <w:szCs w:val="16"/>
                <w:rPrChange w:id="21757"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58" w:author="CR#1467r1" w:date="2020-04-07T17:00:00Z">
                  <w:rPr>
                    <w:rFonts w:cs="Arial"/>
                    <w:sz w:val="16"/>
                    <w:szCs w:val="16"/>
                  </w:rPr>
                </w:rPrChange>
              </w:rPr>
            </w:pPr>
            <w:r w:rsidRPr="00B874D6">
              <w:rPr>
                <w:rFonts w:cs="Arial"/>
                <w:sz w:val="16"/>
                <w:szCs w:val="16"/>
                <w:rPrChange w:id="21759" w:author="CR#1467r1" w:date="2020-04-07T17:00:00Z">
                  <w:rPr>
                    <w:rFonts w:cs="Arial"/>
                    <w:sz w:val="16"/>
                    <w:szCs w:val="16"/>
                  </w:rPr>
                </w:rPrChange>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60" w:author="CR#1467r1" w:date="2020-04-07T17:00:00Z">
                  <w:rPr>
                    <w:rFonts w:cs="Arial"/>
                    <w:sz w:val="16"/>
                    <w:szCs w:val="16"/>
                  </w:rPr>
                </w:rPrChange>
              </w:rPr>
            </w:pPr>
            <w:r w:rsidRPr="00B874D6">
              <w:rPr>
                <w:rFonts w:cs="Arial"/>
                <w:sz w:val="16"/>
                <w:szCs w:val="16"/>
                <w:rPrChange w:id="21761"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6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63" w:author="CR#1467r1" w:date="2020-04-07T17:00:00Z">
                  <w:rPr>
                    <w:rFonts w:cs="Arial"/>
                    <w:sz w:val="16"/>
                    <w:szCs w:val="16"/>
                  </w:rPr>
                </w:rPrChange>
              </w:rPr>
            </w:pPr>
            <w:r w:rsidRPr="00B874D6">
              <w:rPr>
                <w:rFonts w:cs="Arial"/>
                <w:sz w:val="16"/>
                <w:szCs w:val="16"/>
                <w:rPrChange w:id="21764" w:author="CR#1467r1" w:date="2020-04-07T17:00:00Z">
                  <w:rPr>
                    <w:rFonts w:cs="Arial"/>
                    <w:sz w:val="16"/>
                    <w:szCs w:val="16"/>
                  </w:rPr>
                </w:rPrChange>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765" w:author="CR#1467r1" w:date="2020-04-07T17:00:00Z">
                  <w:rPr>
                    <w:rFonts w:cs="Arial"/>
                    <w:sz w:val="16"/>
                    <w:szCs w:val="16"/>
                  </w:rPr>
                </w:rPrChange>
              </w:rPr>
            </w:pPr>
            <w:r w:rsidRPr="00B874D6">
              <w:rPr>
                <w:rFonts w:cs="Arial"/>
                <w:sz w:val="16"/>
                <w:szCs w:val="16"/>
                <w:rPrChange w:id="21766"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76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68" w:author="CR#1467r1" w:date="2020-04-07T17:00:00Z">
                  <w:rPr>
                    <w:rFonts w:cs="Arial"/>
                    <w:sz w:val="16"/>
                    <w:szCs w:val="16"/>
                  </w:rPr>
                </w:rPrChange>
              </w:rPr>
            </w:pPr>
            <w:r w:rsidRPr="00B874D6">
              <w:rPr>
                <w:rFonts w:cs="Arial"/>
                <w:sz w:val="16"/>
                <w:szCs w:val="16"/>
                <w:rPrChange w:id="21769"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70" w:author="CR#1467r1" w:date="2020-04-07T17:00:00Z">
                  <w:rPr>
                    <w:rFonts w:cs="Arial"/>
                    <w:sz w:val="16"/>
                    <w:szCs w:val="16"/>
                  </w:rPr>
                </w:rPrChange>
              </w:rPr>
            </w:pPr>
            <w:r w:rsidRPr="00B874D6">
              <w:rPr>
                <w:rFonts w:cs="Arial"/>
                <w:sz w:val="16"/>
                <w:szCs w:val="16"/>
                <w:rPrChange w:id="21771"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72" w:author="CR#1467r1" w:date="2020-04-07T17:00:00Z">
                  <w:rPr>
                    <w:rFonts w:cs="Arial"/>
                    <w:sz w:val="16"/>
                    <w:szCs w:val="16"/>
                  </w:rPr>
                </w:rPrChange>
              </w:rPr>
            </w:pPr>
            <w:r w:rsidRPr="00B874D6">
              <w:rPr>
                <w:rFonts w:cs="Arial"/>
                <w:sz w:val="16"/>
                <w:szCs w:val="16"/>
                <w:rPrChange w:id="21773" w:author="CR#1467r1" w:date="2020-04-07T17:00:00Z">
                  <w:rPr>
                    <w:rFonts w:cs="Arial"/>
                    <w:sz w:val="16"/>
                    <w:szCs w:val="16"/>
                  </w:rPr>
                </w:rPrChange>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74" w:author="CR#1467r1" w:date="2020-04-07T17:00:00Z">
                  <w:rPr>
                    <w:rFonts w:cs="Arial"/>
                    <w:sz w:val="16"/>
                    <w:szCs w:val="16"/>
                  </w:rPr>
                </w:rPrChange>
              </w:rPr>
            </w:pPr>
            <w:r w:rsidRPr="00B874D6">
              <w:rPr>
                <w:rFonts w:cs="Arial"/>
                <w:sz w:val="16"/>
                <w:szCs w:val="16"/>
                <w:rPrChange w:id="2177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7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77" w:author="CR#1467r1" w:date="2020-04-07T17:00:00Z">
                  <w:rPr>
                    <w:rFonts w:cs="Arial"/>
                    <w:sz w:val="16"/>
                    <w:szCs w:val="16"/>
                  </w:rPr>
                </w:rPrChange>
              </w:rPr>
            </w:pPr>
            <w:r w:rsidRPr="00B874D6">
              <w:rPr>
                <w:rFonts w:cs="Arial"/>
                <w:sz w:val="16"/>
                <w:szCs w:val="16"/>
                <w:rPrChange w:id="21778" w:author="CR#1467r1" w:date="2020-04-07T17:00:00Z">
                  <w:rPr>
                    <w:rFonts w:cs="Arial"/>
                    <w:sz w:val="16"/>
                    <w:szCs w:val="16"/>
                  </w:rPr>
                </w:rPrChange>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779" w:author="CR#1467r1" w:date="2020-04-07T17:00:00Z">
                  <w:rPr>
                    <w:rFonts w:cs="Arial"/>
                    <w:sz w:val="16"/>
                    <w:szCs w:val="16"/>
                  </w:rPr>
                </w:rPrChange>
              </w:rPr>
            </w:pPr>
            <w:r w:rsidRPr="00B874D6">
              <w:rPr>
                <w:rFonts w:cs="Arial"/>
                <w:sz w:val="16"/>
                <w:szCs w:val="16"/>
                <w:rPrChange w:id="21780"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78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82" w:author="CR#1467r1" w:date="2020-04-07T17:00:00Z">
                  <w:rPr>
                    <w:rFonts w:cs="Arial"/>
                    <w:sz w:val="16"/>
                    <w:szCs w:val="16"/>
                  </w:rPr>
                </w:rPrChange>
              </w:rPr>
            </w:pPr>
            <w:r w:rsidRPr="00B874D6">
              <w:rPr>
                <w:rFonts w:cs="Arial"/>
                <w:sz w:val="16"/>
                <w:szCs w:val="16"/>
                <w:rPrChange w:id="21783"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84" w:author="CR#1467r1" w:date="2020-04-07T17:00:00Z">
                  <w:rPr>
                    <w:rFonts w:cs="Arial"/>
                    <w:sz w:val="16"/>
                    <w:szCs w:val="16"/>
                  </w:rPr>
                </w:rPrChange>
              </w:rPr>
            </w:pPr>
            <w:r w:rsidRPr="00B874D6">
              <w:rPr>
                <w:rFonts w:cs="Arial"/>
                <w:sz w:val="16"/>
                <w:szCs w:val="16"/>
                <w:rPrChange w:id="21785"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86" w:author="CR#1467r1" w:date="2020-04-07T17:00:00Z">
                  <w:rPr>
                    <w:rFonts w:cs="Arial"/>
                    <w:sz w:val="16"/>
                    <w:szCs w:val="16"/>
                  </w:rPr>
                </w:rPrChange>
              </w:rPr>
            </w:pPr>
            <w:r w:rsidRPr="00B874D6">
              <w:rPr>
                <w:rFonts w:cs="Arial"/>
                <w:sz w:val="16"/>
                <w:szCs w:val="16"/>
                <w:rPrChange w:id="21787" w:author="CR#1467r1" w:date="2020-04-07T17:00:00Z">
                  <w:rPr>
                    <w:rFonts w:cs="Arial"/>
                    <w:sz w:val="16"/>
                    <w:szCs w:val="16"/>
                  </w:rPr>
                </w:rPrChange>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88" w:author="CR#1467r1" w:date="2020-04-07T17:00:00Z">
                  <w:rPr>
                    <w:rFonts w:cs="Arial"/>
                    <w:sz w:val="16"/>
                    <w:szCs w:val="16"/>
                  </w:rPr>
                </w:rPrChange>
              </w:rPr>
            </w:pPr>
            <w:r w:rsidRPr="00B874D6">
              <w:rPr>
                <w:rFonts w:cs="Arial"/>
                <w:sz w:val="16"/>
                <w:szCs w:val="16"/>
                <w:rPrChange w:id="21789"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9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91" w:author="CR#1467r1" w:date="2020-04-07T17:00:00Z">
                  <w:rPr>
                    <w:rFonts w:cs="Arial"/>
                    <w:sz w:val="16"/>
                    <w:szCs w:val="16"/>
                  </w:rPr>
                </w:rPrChange>
              </w:rPr>
            </w:pPr>
            <w:r w:rsidRPr="00B874D6">
              <w:rPr>
                <w:rFonts w:cs="Arial"/>
                <w:sz w:val="16"/>
                <w:szCs w:val="16"/>
                <w:rPrChange w:id="21792" w:author="CR#1467r1" w:date="2020-04-07T17:00:00Z">
                  <w:rPr>
                    <w:rFonts w:cs="Arial"/>
                    <w:sz w:val="16"/>
                    <w:szCs w:val="16"/>
                  </w:rPr>
                </w:rPrChange>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793" w:author="CR#1467r1" w:date="2020-04-07T17:00:00Z">
                  <w:rPr>
                    <w:rFonts w:cs="Arial"/>
                    <w:sz w:val="16"/>
                    <w:szCs w:val="16"/>
                  </w:rPr>
                </w:rPrChange>
              </w:rPr>
            </w:pPr>
            <w:r w:rsidRPr="00B874D6">
              <w:rPr>
                <w:rFonts w:cs="Arial"/>
                <w:sz w:val="16"/>
                <w:szCs w:val="16"/>
                <w:rPrChange w:id="21794"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79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96" w:author="CR#1467r1" w:date="2020-04-07T17:00:00Z">
                  <w:rPr>
                    <w:rFonts w:cs="Arial"/>
                    <w:sz w:val="16"/>
                    <w:szCs w:val="16"/>
                  </w:rPr>
                </w:rPrChange>
              </w:rPr>
            </w:pPr>
            <w:r w:rsidRPr="00B874D6">
              <w:rPr>
                <w:rFonts w:cs="Arial"/>
                <w:sz w:val="16"/>
                <w:szCs w:val="16"/>
                <w:rPrChange w:id="21797"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798" w:author="CR#1467r1" w:date="2020-04-07T17:00:00Z">
                  <w:rPr>
                    <w:rFonts w:cs="Arial"/>
                    <w:sz w:val="16"/>
                    <w:szCs w:val="16"/>
                  </w:rPr>
                </w:rPrChange>
              </w:rPr>
            </w:pPr>
            <w:r w:rsidRPr="00B874D6">
              <w:rPr>
                <w:rFonts w:cs="Arial"/>
                <w:sz w:val="16"/>
                <w:szCs w:val="16"/>
                <w:rPrChange w:id="21799"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00" w:author="CR#1467r1" w:date="2020-04-07T17:00:00Z">
                  <w:rPr>
                    <w:rFonts w:cs="Arial"/>
                    <w:sz w:val="16"/>
                    <w:szCs w:val="16"/>
                  </w:rPr>
                </w:rPrChange>
              </w:rPr>
            </w:pPr>
            <w:r w:rsidRPr="00B874D6">
              <w:rPr>
                <w:rFonts w:cs="Arial"/>
                <w:sz w:val="16"/>
                <w:szCs w:val="16"/>
                <w:rPrChange w:id="21801" w:author="CR#1467r1" w:date="2020-04-07T17:00:00Z">
                  <w:rPr>
                    <w:rFonts w:cs="Arial"/>
                    <w:sz w:val="16"/>
                    <w:szCs w:val="16"/>
                  </w:rPr>
                </w:rPrChange>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02" w:author="CR#1467r1" w:date="2020-04-07T17:00:00Z">
                  <w:rPr>
                    <w:rFonts w:cs="Arial"/>
                    <w:sz w:val="16"/>
                    <w:szCs w:val="16"/>
                  </w:rPr>
                </w:rPrChange>
              </w:rPr>
            </w:pPr>
            <w:r w:rsidRPr="00B874D6">
              <w:rPr>
                <w:rFonts w:cs="Arial"/>
                <w:sz w:val="16"/>
                <w:szCs w:val="16"/>
                <w:rPrChange w:id="2180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0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05" w:author="CR#1467r1" w:date="2020-04-07T17:00:00Z">
                  <w:rPr>
                    <w:rFonts w:cs="Arial"/>
                    <w:sz w:val="16"/>
                    <w:szCs w:val="16"/>
                  </w:rPr>
                </w:rPrChange>
              </w:rPr>
            </w:pPr>
            <w:r w:rsidRPr="00B874D6">
              <w:rPr>
                <w:rFonts w:cs="Arial"/>
                <w:sz w:val="16"/>
                <w:szCs w:val="16"/>
                <w:rPrChange w:id="21806" w:author="CR#1467r1" w:date="2020-04-07T17:00:00Z">
                  <w:rPr>
                    <w:rFonts w:cs="Arial"/>
                    <w:sz w:val="16"/>
                    <w:szCs w:val="16"/>
                  </w:rPr>
                </w:rPrChange>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807" w:author="CR#1467r1" w:date="2020-04-07T17:00:00Z">
                  <w:rPr>
                    <w:rFonts w:cs="Arial"/>
                    <w:sz w:val="16"/>
                    <w:szCs w:val="16"/>
                  </w:rPr>
                </w:rPrChange>
              </w:rPr>
            </w:pPr>
            <w:r w:rsidRPr="00B874D6">
              <w:rPr>
                <w:rFonts w:cs="Arial"/>
                <w:sz w:val="16"/>
                <w:szCs w:val="16"/>
                <w:rPrChange w:id="21808"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80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10" w:author="CR#1467r1" w:date="2020-04-07T17:00:00Z">
                  <w:rPr>
                    <w:rFonts w:cs="Arial"/>
                    <w:sz w:val="16"/>
                    <w:szCs w:val="16"/>
                  </w:rPr>
                </w:rPrChange>
              </w:rPr>
            </w:pPr>
            <w:r w:rsidRPr="00B874D6">
              <w:rPr>
                <w:rFonts w:cs="Arial"/>
                <w:sz w:val="16"/>
                <w:szCs w:val="16"/>
                <w:rPrChange w:id="21811"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12" w:author="CR#1467r1" w:date="2020-04-07T17:00:00Z">
                  <w:rPr>
                    <w:rFonts w:cs="Arial"/>
                    <w:sz w:val="16"/>
                    <w:szCs w:val="16"/>
                  </w:rPr>
                </w:rPrChange>
              </w:rPr>
            </w:pPr>
            <w:r w:rsidRPr="00B874D6">
              <w:rPr>
                <w:rFonts w:cs="Arial"/>
                <w:sz w:val="16"/>
                <w:szCs w:val="16"/>
                <w:rPrChange w:id="21813"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14" w:author="CR#1467r1" w:date="2020-04-07T17:00:00Z">
                  <w:rPr>
                    <w:rFonts w:cs="Arial"/>
                    <w:sz w:val="16"/>
                    <w:szCs w:val="16"/>
                  </w:rPr>
                </w:rPrChange>
              </w:rPr>
            </w:pPr>
            <w:r w:rsidRPr="00B874D6">
              <w:rPr>
                <w:rFonts w:cs="Arial"/>
                <w:sz w:val="16"/>
                <w:szCs w:val="16"/>
                <w:rPrChange w:id="21815" w:author="CR#1467r1" w:date="2020-04-07T17:00:00Z">
                  <w:rPr>
                    <w:rFonts w:cs="Arial"/>
                    <w:sz w:val="16"/>
                    <w:szCs w:val="16"/>
                  </w:rPr>
                </w:rPrChange>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16" w:author="CR#1467r1" w:date="2020-04-07T17:00:00Z">
                  <w:rPr>
                    <w:rFonts w:cs="Arial"/>
                    <w:sz w:val="16"/>
                    <w:szCs w:val="16"/>
                  </w:rPr>
                </w:rPrChange>
              </w:rPr>
            </w:pPr>
            <w:r w:rsidRPr="00B874D6">
              <w:rPr>
                <w:rFonts w:cs="Arial"/>
                <w:sz w:val="16"/>
                <w:szCs w:val="16"/>
                <w:rPrChange w:id="21817"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1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EE72FA" w:rsidP="00B47072">
            <w:pPr>
              <w:pStyle w:val="TAL"/>
              <w:keepNext w:val="0"/>
              <w:rPr>
                <w:rFonts w:cs="Arial"/>
                <w:sz w:val="16"/>
                <w:szCs w:val="16"/>
                <w:rPrChange w:id="21819" w:author="CR#1467r1" w:date="2020-04-07T17:00:00Z">
                  <w:rPr>
                    <w:rFonts w:cs="Arial"/>
                    <w:sz w:val="16"/>
                    <w:szCs w:val="16"/>
                  </w:rPr>
                </w:rPrChange>
              </w:rPr>
            </w:pPr>
            <w:r w:rsidRPr="00B874D6">
              <w:rPr>
                <w:rFonts w:cs="Arial"/>
                <w:sz w:val="16"/>
                <w:szCs w:val="16"/>
                <w:rPrChange w:id="21820" w:author="CR#1467r1" w:date="2020-04-07T17:00:00Z">
                  <w:rPr>
                    <w:rFonts w:cs="Arial"/>
                    <w:sz w:val="16"/>
                    <w:szCs w:val="16"/>
                  </w:rPr>
                </w:rPrChange>
              </w:rPr>
              <w:t>Clarification on "</w:t>
            </w:r>
            <w:r w:rsidR="00F924C5" w:rsidRPr="00B874D6">
              <w:rPr>
                <w:rFonts w:cs="Arial"/>
                <w:sz w:val="16"/>
                <w:szCs w:val="16"/>
                <w:rPrChange w:id="21821" w:author="CR#1467r1" w:date="2020-04-07T17:00:00Z">
                  <w:rPr>
                    <w:rFonts w:cs="Arial"/>
                    <w:sz w:val="16"/>
                    <w:szCs w:val="16"/>
                  </w:rPr>
                </w:rPrChange>
              </w:rPr>
              <w:t>PDCCH indicates a new</w:t>
            </w:r>
            <w:r w:rsidRPr="00B874D6">
              <w:rPr>
                <w:rFonts w:cs="Arial"/>
                <w:sz w:val="16"/>
                <w:szCs w:val="16"/>
                <w:rPrChange w:id="21822" w:author="CR#1467r1" w:date="2020-04-07T17:00:00Z">
                  <w:rPr>
                    <w:rFonts w:cs="Arial"/>
                    <w:sz w:val="16"/>
                    <w:szCs w:val="16"/>
                  </w:rPr>
                </w:rPrChange>
              </w:rPr>
              <w:t xml:space="preserve"> transmission"</w:t>
            </w:r>
            <w:r w:rsidR="00F924C5" w:rsidRPr="00B874D6">
              <w:rPr>
                <w:rFonts w:cs="Arial"/>
                <w:sz w:val="16"/>
                <w:szCs w:val="16"/>
                <w:rPrChange w:id="21823" w:author="CR#1467r1" w:date="2020-04-07T17:00:00Z">
                  <w:rPr>
                    <w:rFonts w:cs="Arial"/>
                    <w:sz w:val="16"/>
                    <w:szCs w:val="16"/>
                  </w:rPr>
                </w:rPrChange>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824" w:author="CR#1467r1" w:date="2020-04-07T17:00:00Z">
                  <w:rPr>
                    <w:rFonts w:cs="Arial"/>
                    <w:sz w:val="16"/>
                    <w:szCs w:val="16"/>
                  </w:rPr>
                </w:rPrChange>
              </w:rPr>
            </w:pPr>
            <w:r w:rsidRPr="00B874D6">
              <w:rPr>
                <w:rFonts w:cs="Arial"/>
                <w:sz w:val="16"/>
                <w:szCs w:val="16"/>
                <w:rPrChange w:id="21825"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826"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27" w:author="CR#1467r1" w:date="2020-04-07T17:00:00Z">
                  <w:rPr>
                    <w:rFonts w:cs="Arial"/>
                    <w:sz w:val="16"/>
                    <w:szCs w:val="16"/>
                  </w:rPr>
                </w:rPrChange>
              </w:rPr>
            </w:pPr>
            <w:r w:rsidRPr="00B874D6">
              <w:rPr>
                <w:rFonts w:cs="Arial"/>
                <w:sz w:val="16"/>
                <w:szCs w:val="16"/>
                <w:rPrChange w:id="21828"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29" w:author="CR#1467r1" w:date="2020-04-07T17:00:00Z">
                  <w:rPr>
                    <w:rFonts w:cs="Arial"/>
                    <w:sz w:val="16"/>
                    <w:szCs w:val="16"/>
                  </w:rPr>
                </w:rPrChange>
              </w:rPr>
            </w:pPr>
            <w:r w:rsidRPr="00B874D6">
              <w:rPr>
                <w:rFonts w:cs="Arial"/>
                <w:sz w:val="16"/>
                <w:szCs w:val="16"/>
                <w:rPrChange w:id="21830"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31" w:author="CR#1467r1" w:date="2020-04-07T17:00:00Z">
                  <w:rPr>
                    <w:rFonts w:cs="Arial"/>
                    <w:sz w:val="16"/>
                    <w:szCs w:val="16"/>
                  </w:rPr>
                </w:rPrChange>
              </w:rPr>
            </w:pPr>
            <w:r w:rsidRPr="00B874D6">
              <w:rPr>
                <w:rFonts w:cs="Arial"/>
                <w:sz w:val="16"/>
                <w:szCs w:val="16"/>
                <w:rPrChange w:id="21832" w:author="CR#1467r1" w:date="2020-04-07T17:00:00Z">
                  <w:rPr>
                    <w:rFonts w:cs="Arial"/>
                    <w:sz w:val="16"/>
                    <w:szCs w:val="16"/>
                  </w:rPr>
                </w:rPrChange>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33" w:author="CR#1467r1" w:date="2020-04-07T17:00:00Z">
                  <w:rPr>
                    <w:rFonts w:cs="Arial"/>
                    <w:sz w:val="16"/>
                    <w:szCs w:val="16"/>
                  </w:rPr>
                </w:rPrChange>
              </w:rPr>
            </w:pPr>
            <w:r w:rsidRPr="00B874D6">
              <w:rPr>
                <w:rFonts w:cs="Arial"/>
                <w:sz w:val="16"/>
                <w:szCs w:val="16"/>
                <w:rPrChange w:id="21834"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3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36" w:author="CR#1467r1" w:date="2020-04-07T17:00:00Z">
                  <w:rPr>
                    <w:rFonts w:cs="Arial"/>
                    <w:sz w:val="16"/>
                    <w:szCs w:val="16"/>
                  </w:rPr>
                </w:rPrChange>
              </w:rPr>
            </w:pPr>
            <w:r w:rsidRPr="00B874D6">
              <w:rPr>
                <w:rFonts w:cs="Arial"/>
                <w:sz w:val="16"/>
                <w:szCs w:val="16"/>
                <w:rPrChange w:id="21837" w:author="CR#1467r1" w:date="2020-04-07T17:00:00Z">
                  <w:rPr>
                    <w:rFonts w:cs="Arial"/>
                    <w:sz w:val="16"/>
                    <w:szCs w:val="16"/>
                  </w:rPr>
                </w:rPrChange>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838" w:author="CR#1467r1" w:date="2020-04-07T17:00:00Z">
                  <w:rPr>
                    <w:rFonts w:cs="Arial"/>
                    <w:sz w:val="16"/>
                    <w:szCs w:val="16"/>
                  </w:rPr>
                </w:rPrChange>
              </w:rPr>
            </w:pPr>
            <w:r w:rsidRPr="00B874D6">
              <w:rPr>
                <w:rFonts w:cs="Arial"/>
                <w:sz w:val="16"/>
                <w:szCs w:val="16"/>
                <w:rPrChange w:id="21839"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840"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41" w:author="CR#1467r1" w:date="2020-04-07T17:00:00Z">
                  <w:rPr>
                    <w:rFonts w:cs="Arial"/>
                    <w:sz w:val="16"/>
                    <w:szCs w:val="16"/>
                  </w:rPr>
                </w:rPrChange>
              </w:rPr>
            </w:pPr>
            <w:r w:rsidRPr="00B874D6">
              <w:rPr>
                <w:rFonts w:cs="Arial"/>
                <w:sz w:val="16"/>
                <w:szCs w:val="16"/>
                <w:rPrChange w:id="21842"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43" w:author="CR#1467r1" w:date="2020-04-07T17:00:00Z">
                  <w:rPr>
                    <w:rFonts w:cs="Arial"/>
                    <w:sz w:val="16"/>
                    <w:szCs w:val="16"/>
                  </w:rPr>
                </w:rPrChange>
              </w:rPr>
            </w:pPr>
            <w:r w:rsidRPr="00B874D6">
              <w:rPr>
                <w:rFonts w:cs="Arial"/>
                <w:sz w:val="16"/>
                <w:szCs w:val="16"/>
                <w:rPrChange w:id="21844"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45" w:author="CR#1467r1" w:date="2020-04-07T17:00:00Z">
                  <w:rPr>
                    <w:rFonts w:cs="Arial"/>
                    <w:sz w:val="16"/>
                    <w:szCs w:val="16"/>
                  </w:rPr>
                </w:rPrChange>
              </w:rPr>
            </w:pPr>
            <w:r w:rsidRPr="00B874D6">
              <w:rPr>
                <w:rFonts w:cs="Arial"/>
                <w:sz w:val="16"/>
                <w:szCs w:val="16"/>
                <w:rPrChange w:id="21846" w:author="CR#1467r1" w:date="2020-04-07T17:00:00Z">
                  <w:rPr>
                    <w:rFonts w:cs="Arial"/>
                    <w:sz w:val="16"/>
                    <w:szCs w:val="16"/>
                  </w:rPr>
                </w:rPrChange>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47" w:author="CR#1467r1" w:date="2020-04-07T17:00:00Z">
                  <w:rPr>
                    <w:rFonts w:cs="Arial"/>
                    <w:sz w:val="16"/>
                    <w:szCs w:val="16"/>
                  </w:rPr>
                </w:rPrChange>
              </w:rPr>
            </w:pPr>
            <w:r w:rsidRPr="00B874D6">
              <w:rPr>
                <w:rFonts w:cs="Arial"/>
                <w:sz w:val="16"/>
                <w:szCs w:val="16"/>
                <w:rPrChange w:id="21848"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4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50" w:author="CR#1467r1" w:date="2020-04-07T17:00:00Z">
                  <w:rPr>
                    <w:rFonts w:cs="Arial"/>
                    <w:sz w:val="16"/>
                    <w:szCs w:val="16"/>
                  </w:rPr>
                </w:rPrChange>
              </w:rPr>
            </w:pPr>
            <w:r w:rsidRPr="00B874D6">
              <w:rPr>
                <w:rFonts w:cs="Arial"/>
                <w:sz w:val="16"/>
                <w:szCs w:val="16"/>
                <w:rPrChange w:id="21851" w:author="CR#1467r1" w:date="2020-04-07T17:00:00Z">
                  <w:rPr>
                    <w:rFonts w:cs="Arial"/>
                    <w:sz w:val="16"/>
                    <w:szCs w:val="16"/>
                  </w:rPr>
                </w:rPrChange>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852" w:author="CR#1467r1" w:date="2020-04-07T17:00:00Z">
                  <w:rPr>
                    <w:rFonts w:cs="Arial"/>
                    <w:sz w:val="16"/>
                    <w:szCs w:val="16"/>
                  </w:rPr>
                </w:rPrChange>
              </w:rPr>
            </w:pPr>
            <w:r w:rsidRPr="00B874D6">
              <w:rPr>
                <w:rFonts w:cs="Arial"/>
                <w:sz w:val="16"/>
                <w:szCs w:val="16"/>
                <w:rPrChange w:id="21853"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854"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55" w:author="CR#1467r1" w:date="2020-04-07T17:00:00Z">
                  <w:rPr>
                    <w:rFonts w:cs="Arial"/>
                    <w:sz w:val="16"/>
                    <w:szCs w:val="16"/>
                  </w:rPr>
                </w:rPrChange>
              </w:rPr>
            </w:pPr>
            <w:r w:rsidRPr="00B874D6">
              <w:rPr>
                <w:rFonts w:cs="Arial"/>
                <w:sz w:val="16"/>
                <w:szCs w:val="16"/>
                <w:rPrChange w:id="21856"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57" w:author="CR#1467r1" w:date="2020-04-07T17:00:00Z">
                  <w:rPr>
                    <w:rFonts w:cs="Arial"/>
                    <w:sz w:val="16"/>
                    <w:szCs w:val="16"/>
                  </w:rPr>
                </w:rPrChange>
              </w:rPr>
            </w:pPr>
            <w:r w:rsidRPr="00B874D6">
              <w:rPr>
                <w:rFonts w:cs="Arial"/>
                <w:sz w:val="16"/>
                <w:szCs w:val="16"/>
                <w:rPrChange w:id="21858"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59" w:author="CR#1467r1" w:date="2020-04-07T17:00:00Z">
                  <w:rPr>
                    <w:rFonts w:cs="Arial"/>
                    <w:sz w:val="16"/>
                    <w:szCs w:val="16"/>
                  </w:rPr>
                </w:rPrChange>
              </w:rPr>
            </w:pPr>
            <w:r w:rsidRPr="00B874D6">
              <w:rPr>
                <w:rFonts w:cs="Arial"/>
                <w:sz w:val="16"/>
                <w:szCs w:val="16"/>
                <w:rPrChange w:id="21860" w:author="CR#1467r1" w:date="2020-04-07T17:00:00Z">
                  <w:rPr>
                    <w:rFonts w:cs="Arial"/>
                    <w:sz w:val="16"/>
                    <w:szCs w:val="16"/>
                  </w:rPr>
                </w:rPrChange>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61" w:author="CR#1467r1" w:date="2020-04-07T17:00:00Z">
                  <w:rPr>
                    <w:rFonts w:cs="Arial"/>
                    <w:sz w:val="16"/>
                    <w:szCs w:val="16"/>
                  </w:rPr>
                </w:rPrChange>
              </w:rPr>
            </w:pPr>
            <w:r w:rsidRPr="00B874D6">
              <w:rPr>
                <w:rFonts w:cs="Arial"/>
                <w:sz w:val="16"/>
                <w:szCs w:val="16"/>
                <w:rPrChange w:id="21862"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63"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64" w:author="CR#1467r1" w:date="2020-04-07T17:00:00Z">
                  <w:rPr>
                    <w:rFonts w:cs="Arial"/>
                    <w:sz w:val="16"/>
                    <w:szCs w:val="16"/>
                  </w:rPr>
                </w:rPrChange>
              </w:rPr>
            </w:pPr>
            <w:r w:rsidRPr="00B874D6">
              <w:rPr>
                <w:rFonts w:cs="Arial"/>
                <w:sz w:val="16"/>
                <w:szCs w:val="16"/>
                <w:rPrChange w:id="21865" w:author="CR#1467r1" w:date="2020-04-07T17:00:00Z">
                  <w:rPr>
                    <w:rFonts w:cs="Arial"/>
                    <w:sz w:val="16"/>
                    <w:szCs w:val="16"/>
                  </w:rPr>
                </w:rPrChange>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866" w:author="CR#1467r1" w:date="2020-04-07T17:00:00Z">
                  <w:rPr>
                    <w:rFonts w:cs="Arial"/>
                    <w:sz w:val="16"/>
                    <w:szCs w:val="16"/>
                  </w:rPr>
                </w:rPrChange>
              </w:rPr>
            </w:pPr>
            <w:r w:rsidRPr="00B874D6">
              <w:rPr>
                <w:rFonts w:cs="Arial"/>
                <w:sz w:val="16"/>
                <w:szCs w:val="16"/>
                <w:rPrChange w:id="21867"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868"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69" w:author="CR#1467r1" w:date="2020-04-07T17:00:00Z">
                  <w:rPr>
                    <w:rFonts w:cs="Arial"/>
                    <w:sz w:val="16"/>
                    <w:szCs w:val="16"/>
                  </w:rPr>
                </w:rPrChange>
              </w:rPr>
            </w:pPr>
            <w:r w:rsidRPr="00B874D6">
              <w:rPr>
                <w:rFonts w:cs="Arial"/>
                <w:sz w:val="16"/>
                <w:szCs w:val="16"/>
                <w:rPrChange w:id="21870"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71" w:author="CR#1467r1" w:date="2020-04-07T17:00:00Z">
                  <w:rPr>
                    <w:rFonts w:cs="Arial"/>
                    <w:sz w:val="16"/>
                    <w:szCs w:val="16"/>
                  </w:rPr>
                </w:rPrChange>
              </w:rPr>
            </w:pPr>
            <w:r w:rsidRPr="00B874D6">
              <w:rPr>
                <w:rFonts w:cs="Arial"/>
                <w:sz w:val="16"/>
                <w:szCs w:val="16"/>
                <w:rPrChange w:id="21872"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73" w:author="CR#1467r1" w:date="2020-04-07T17:00:00Z">
                  <w:rPr>
                    <w:rFonts w:cs="Arial"/>
                    <w:sz w:val="16"/>
                    <w:szCs w:val="16"/>
                  </w:rPr>
                </w:rPrChange>
              </w:rPr>
            </w:pPr>
            <w:r w:rsidRPr="00B874D6">
              <w:rPr>
                <w:rFonts w:cs="Arial"/>
                <w:sz w:val="16"/>
                <w:szCs w:val="16"/>
                <w:rPrChange w:id="21874" w:author="CR#1467r1" w:date="2020-04-07T17:00:00Z">
                  <w:rPr>
                    <w:rFonts w:cs="Arial"/>
                    <w:sz w:val="16"/>
                    <w:szCs w:val="16"/>
                  </w:rPr>
                </w:rPrChange>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75" w:author="CR#1467r1" w:date="2020-04-07T17:00:00Z">
                  <w:rPr>
                    <w:rFonts w:cs="Arial"/>
                    <w:sz w:val="16"/>
                    <w:szCs w:val="16"/>
                  </w:rPr>
                </w:rPrChange>
              </w:rPr>
            </w:pPr>
            <w:r w:rsidRPr="00B874D6">
              <w:rPr>
                <w:rFonts w:cs="Arial"/>
                <w:sz w:val="16"/>
                <w:szCs w:val="16"/>
                <w:rPrChange w:id="21876"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77"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78" w:author="CR#1467r1" w:date="2020-04-07T17:00:00Z">
                  <w:rPr>
                    <w:rFonts w:cs="Arial"/>
                    <w:sz w:val="16"/>
                    <w:szCs w:val="16"/>
                  </w:rPr>
                </w:rPrChange>
              </w:rPr>
            </w:pPr>
            <w:r w:rsidRPr="00B874D6">
              <w:rPr>
                <w:rFonts w:cs="Arial"/>
                <w:sz w:val="16"/>
                <w:szCs w:val="16"/>
                <w:rPrChange w:id="21879" w:author="CR#1467r1" w:date="2020-04-07T17:00:00Z">
                  <w:rPr>
                    <w:rFonts w:cs="Arial"/>
                    <w:sz w:val="16"/>
                    <w:szCs w:val="16"/>
                  </w:rPr>
                </w:rPrChange>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880" w:author="CR#1467r1" w:date="2020-04-07T17:00:00Z">
                  <w:rPr>
                    <w:rFonts w:cs="Arial"/>
                    <w:sz w:val="16"/>
                    <w:szCs w:val="16"/>
                  </w:rPr>
                </w:rPrChange>
              </w:rPr>
            </w:pPr>
            <w:r w:rsidRPr="00B874D6">
              <w:rPr>
                <w:rFonts w:cs="Arial"/>
                <w:sz w:val="16"/>
                <w:szCs w:val="16"/>
                <w:rPrChange w:id="21881"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882"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83" w:author="CR#1467r1" w:date="2020-04-07T17:00:00Z">
                  <w:rPr>
                    <w:rFonts w:cs="Arial"/>
                    <w:sz w:val="16"/>
                    <w:szCs w:val="16"/>
                  </w:rPr>
                </w:rPrChange>
              </w:rPr>
            </w:pPr>
            <w:r w:rsidRPr="00B874D6">
              <w:rPr>
                <w:rFonts w:cs="Arial"/>
                <w:sz w:val="16"/>
                <w:szCs w:val="16"/>
                <w:rPrChange w:id="21884"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85" w:author="CR#1467r1" w:date="2020-04-07T17:00:00Z">
                  <w:rPr>
                    <w:rFonts w:cs="Arial"/>
                    <w:sz w:val="16"/>
                    <w:szCs w:val="16"/>
                  </w:rPr>
                </w:rPrChange>
              </w:rPr>
            </w:pPr>
            <w:r w:rsidRPr="00B874D6">
              <w:rPr>
                <w:rFonts w:cs="Arial"/>
                <w:sz w:val="16"/>
                <w:szCs w:val="16"/>
                <w:rPrChange w:id="21886"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87" w:author="CR#1467r1" w:date="2020-04-07T17:00:00Z">
                  <w:rPr>
                    <w:rFonts w:cs="Arial"/>
                    <w:sz w:val="16"/>
                    <w:szCs w:val="16"/>
                  </w:rPr>
                </w:rPrChange>
              </w:rPr>
            </w:pPr>
            <w:r w:rsidRPr="00B874D6">
              <w:rPr>
                <w:rFonts w:cs="Arial"/>
                <w:sz w:val="16"/>
                <w:szCs w:val="16"/>
                <w:rPrChange w:id="21888" w:author="CR#1467r1" w:date="2020-04-07T17:00:00Z">
                  <w:rPr>
                    <w:rFonts w:cs="Arial"/>
                    <w:sz w:val="16"/>
                    <w:szCs w:val="16"/>
                  </w:rPr>
                </w:rPrChange>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89" w:author="CR#1467r1" w:date="2020-04-07T17:00:00Z">
                  <w:rPr>
                    <w:rFonts w:cs="Arial"/>
                    <w:sz w:val="16"/>
                    <w:szCs w:val="16"/>
                  </w:rPr>
                </w:rPrChange>
              </w:rPr>
            </w:pPr>
            <w:r w:rsidRPr="00B874D6">
              <w:rPr>
                <w:rFonts w:cs="Arial"/>
                <w:sz w:val="16"/>
                <w:szCs w:val="16"/>
                <w:rPrChange w:id="21890"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91"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92" w:author="CR#1467r1" w:date="2020-04-07T17:00:00Z">
                  <w:rPr>
                    <w:rFonts w:cs="Arial"/>
                    <w:sz w:val="16"/>
                    <w:szCs w:val="16"/>
                  </w:rPr>
                </w:rPrChange>
              </w:rPr>
            </w:pPr>
            <w:r w:rsidRPr="00B874D6">
              <w:rPr>
                <w:rFonts w:cs="Arial"/>
                <w:sz w:val="16"/>
                <w:szCs w:val="16"/>
                <w:rPrChange w:id="21893" w:author="CR#1467r1" w:date="2020-04-07T17:00:00Z">
                  <w:rPr>
                    <w:rFonts w:cs="Arial"/>
                    <w:sz w:val="16"/>
                    <w:szCs w:val="16"/>
                  </w:rPr>
                </w:rPrChange>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894" w:author="CR#1467r1" w:date="2020-04-07T17:00:00Z">
                  <w:rPr>
                    <w:rFonts w:cs="Arial"/>
                    <w:sz w:val="16"/>
                    <w:szCs w:val="16"/>
                  </w:rPr>
                </w:rPrChange>
              </w:rPr>
            </w:pPr>
            <w:r w:rsidRPr="00B874D6">
              <w:rPr>
                <w:rFonts w:cs="Arial"/>
                <w:sz w:val="16"/>
                <w:szCs w:val="16"/>
                <w:rPrChange w:id="21895"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896"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97" w:author="CR#1467r1" w:date="2020-04-07T17:00:00Z">
                  <w:rPr>
                    <w:rFonts w:cs="Arial"/>
                    <w:sz w:val="16"/>
                    <w:szCs w:val="16"/>
                  </w:rPr>
                </w:rPrChange>
              </w:rPr>
            </w:pPr>
            <w:r w:rsidRPr="00B874D6">
              <w:rPr>
                <w:rFonts w:cs="Arial"/>
                <w:sz w:val="16"/>
                <w:szCs w:val="16"/>
                <w:rPrChange w:id="21898"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899" w:author="CR#1467r1" w:date="2020-04-07T17:00:00Z">
                  <w:rPr>
                    <w:rFonts w:cs="Arial"/>
                    <w:sz w:val="16"/>
                    <w:szCs w:val="16"/>
                  </w:rPr>
                </w:rPrChange>
              </w:rPr>
            </w:pPr>
            <w:r w:rsidRPr="00B874D6">
              <w:rPr>
                <w:rFonts w:cs="Arial"/>
                <w:sz w:val="16"/>
                <w:szCs w:val="16"/>
                <w:rPrChange w:id="21900"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01" w:author="CR#1467r1" w:date="2020-04-07T17:00:00Z">
                  <w:rPr>
                    <w:rFonts w:cs="Arial"/>
                    <w:sz w:val="16"/>
                    <w:szCs w:val="16"/>
                  </w:rPr>
                </w:rPrChange>
              </w:rPr>
            </w:pPr>
            <w:r w:rsidRPr="00B874D6">
              <w:rPr>
                <w:rFonts w:cs="Arial"/>
                <w:sz w:val="16"/>
                <w:szCs w:val="16"/>
                <w:rPrChange w:id="21902" w:author="CR#1467r1" w:date="2020-04-07T17:00:00Z">
                  <w:rPr>
                    <w:rFonts w:cs="Arial"/>
                    <w:sz w:val="16"/>
                    <w:szCs w:val="16"/>
                  </w:rPr>
                </w:rPrChange>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03" w:author="CR#1467r1" w:date="2020-04-07T17:00:00Z">
                  <w:rPr>
                    <w:rFonts w:cs="Arial"/>
                    <w:sz w:val="16"/>
                    <w:szCs w:val="16"/>
                  </w:rPr>
                </w:rPrChange>
              </w:rPr>
            </w:pPr>
            <w:r w:rsidRPr="00B874D6">
              <w:rPr>
                <w:rFonts w:cs="Arial"/>
                <w:sz w:val="16"/>
                <w:szCs w:val="16"/>
                <w:rPrChange w:id="21904"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0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06" w:author="CR#1467r1" w:date="2020-04-07T17:00:00Z">
                  <w:rPr>
                    <w:rFonts w:cs="Arial"/>
                    <w:sz w:val="16"/>
                    <w:szCs w:val="16"/>
                  </w:rPr>
                </w:rPrChange>
              </w:rPr>
            </w:pPr>
            <w:r w:rsidRPr="00B874D6">
              <w:rPr>
                <w:rFonts w:cs="Arial"/>
                <w:sz w:val="16"/>
                <w:szCs w:val="16"/>
                <w:rPrChange w:id="21907" w:author="CR#1467r1" w:date="2020-04-07T17:00:00Z">
                  <w:rPr>
                    <w:rFonts w:cs="Arial"/>
                    <w:sz w:val="16"/>
                    <w:szCs w:val="16"/>
                  </w:rPr>
                </w:rPrChange>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908" w:author="CR#1467r1" w:date="2020-04-07T17:00:00Z">
                  <w:rPr>
                    <w:rFonts w:cs="Arial"/>
                    <w:sz w:val="16"/>
                    <w:szCs w:val="16"/>
                  </w:rPr>
                </w:rPrChange>
              </w:rPr>
            </w:pPr>
            <w:r w:rsidRPr="00B874D6">
              <w:rPr>
                <w:rFonts w:cs="Arial"/>
                <w:sz w:val="16"/>
                <w:szCs w:val="16"/>
                <w:rPrChange w:id="21909"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910"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11" w:author="CR#1467r1" w:date="2020-04-07T17:00:00Z">
                  <w:rPr>
                    <w:rFonts w:cs="Arial"/>
                    <w:sz w:val="16"/>
                    <w:szCs w:val="16"/>
                  </w:rPr>
                </w:rPrChange>
              </w:rPr>
            </w:pPr>
            <w:r w:rsidRPr="00B874D6">
              <w:rPr>
                <w:rFonts w:cs="Arial"/>
                <w:sz w:val="16"/>
                <w:szCs w:val="16"/>
                <w:rPrChange w:id="21912" w:author="CR#1467r1" w:date="2020-04-07T17:00:00Z">
                  <w:rPr>
                    <w:rFonts w:cs="Arial"/>
                    <w:sz w:val="16"/>
                    <w:szCs w:val="16"/>
                  </w:rPr>
                </w:rPrChange>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13" w:author="CR#1467r1" w:date="2020-04-07T17:00:00Z">
                  <w:rPr>
                    <w:rFonts w:cs="Arial"/>
                    <w:sz w:val="16"/>
                    <w:szCs w:val="16"/>
                  </w:rPr>
                </w:rPrChange>
              </w:rPr>
            </w:pPr>
            <w:r w:rsidRPr="00B874D6">
              <w:rPr>
                <w:rFonts w:cs="Arial"/>
                <w:sz w:val="16"/>
                <w:szCs w:val="16"/>
                <w:rPrChange w:id="21914" w:author="CR#1467r1" w:date="2020-04-07T17:00:00Z">
                  <w:rPr>
                    <w:rFonts w:cs="Arial"/>
                    <w:sz w:val="16"/>
                    <w:szCs w:val="16"/>
                  </w:rPr>
                </w:rPrChange>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15" w:author="CR#1467r1" w:date="2020-04-07T17:00:00Z">
                  <w:rPr>
                    <w:rFonts w:cs="Arial"/>
                    <w:sz w:val="16"/>
                    <w:szCs w:val="16"/>
                  </w:rPr>
                </w:rPrChange>
              </w:rPr>
            </w:pPr>
            <w:r w:rsidRPr="00B874D6">
              <w:rPr>
                <w:rFonts w:cs="Arial"/>
                <w:sz w:val="16"/>
                <w:szCs w:val="16"/>
                <w:rPrChange w:id="21916" w:author="CR#1467r1" w:date="2020-04-07T17:00:00Z">
                  <w:rPr>
                    <w:rFonts w:cs="Arial"/>
                    <w:sz w:val="16"/>
                    <w:szCs w:val="16"/>
                  </w:rPr>
                </w:rPrChange>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17" w:author="CR#1467r1" w:date="2020-04-07T17:00:00Z">
                  <w:rPr>
                    <w:rFonts w:cs="Arial"/>
                    <w:sz w:val="16"/>
                    <w:szCs w:val="16"/>
                  </w:rPr>
                </w:rPrChange>
              </w:rPr>
            </w:pPr>
            <w:r w:rsidRPr="00B874D6">
              <w:rPr>
                <w:rFonts w:cs="Arial"/>
                <w:sz w:val="16"/>
                <w:szCs w:val="16"/>
                <w:rPrChange w:id="21918"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1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20" w:author="CR#1467r1" w:date="2020-04-07T17:00:00Z">
                  <w:rPr>
                    <w:rFonts w:cs="Arial"/>
                    <w:sz w:val="16"/>
                    <w:szCs w:val="16"/>
                  </w:rPr>
                </w:rPrChange>
              </w:rPr>
            </w:pPr>
            <w:r w:rsidRPr="00B874D6">
              <w:rPr>
                <w:rFonts w:cs="Arial"/>
                <w:sz w:val="16"/>
                <w:szCs w:val="16"/>
                <w:rPrChange w:id="21921" w:author="CR#1467r1" w:date="2020-04-07T17:00:00Z">
                  <w:rPr>
                    <w:rFonts w:cs="Arial"/>
                    <w:sz w:val="16"/>
                    <w:szCs w:val="16"/>
                  </w:rPr>
                </w:rPrChange>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922" w:author="CR#1467r1" w:date="2020-04-07T17:00:00Z">
                  <w:rPr>
                    <w:rFonts w:cs="Arial"/>
                    <w:sz w:val="16"/>
                    <w:szCs w:val="16"/>
                  </w:rPr>
                </w:rPrChange>
              </w:rPr>
            </w:pPr>
            <w:r w:rsidRPr="00B874D6">
              <w:rPr>
                <w:rFonts w:cs="Arial"/>
                <w:sz w:val="16"/>
                <w:szCs w:val="16"/>
                <w:rPrChange w:id="21923" w:author="CR#1467r1" w:date="2020-04-07T17:00:00Z">
                  <w:rPr>
                    <w:rFonts w:cs="Arial"/>
                    <w:sz w:val="16"/>
                    <w:szCs w:val="16"/>
                  </w:rPr>
                </w:rPrChange>
              </w:rPr>
              <w:t>8.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924" w:author="CR#1467r1" w:date="2020-04-07T17:00:00Z">
                  <w:rPr>
                    <w:rFonts w:cs="Arial"/>
                    <w:noProof/>
                    <w:snapToGrid w:val="0"/>
                    <w:sz w:val="16"/>
                    <w:szCs w:val="16"/>
                  </w:rPr>
                </w:rPrChange>
              </w:rPr>
            </w:pPr>
            <w:r w:rsidRPr="00B874D6">
              <w:rPr>
                <w:rFonts w:cs="Arial"/>
                <w:noProof/>
                <w:snapToGrid w:val="0"/>
                <w:sz w:val="16"/>
                <w:szCs w:val="16"/>
                <w:rPrChange w:id="21925" w:author="CR#1467r1" w:date="2020-04-07T17:00:00Z">
                  <w:rPr>
                    <w:rFonts w:cs="Arial"/>
                    <w:noProof/>
                    <w:snapToGrid w:val="0"/>
                    <w:sz w:val="16"/>
                    <w:szCs w:val="16"/>
                  </w:rPr>
                </w:rPrChange>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26" w:author="CR#1467r1" w:date="2020-04-07T17:00:00Z">
                  <w:rPr>
                    <w:rFonts w:cs="Arial"/>
                    <w:sz w:val="16"/>
                    <w:szCs w:val="16"/>
                  </w:rPr>
                </w:rPrChange>
              </w:rPr>
            </w:pPr>
            <w:r w:rsidRPr="00B874D6">
              <w:rPr>
                <w:rFonts w:cs="Arial"/>
                <w:sz w:val="16"/>
                <w:szCs w:val="16"/>
                <w:rPrChange w:id="21927"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28" w:author="CR#1467r1" w:date="2020-04-07T17:00:00Z">
                  <w:rPr>
                    <w:rFonts w:cs="Arial"/>
                    <w:sz w:val="16"/>
                    <w:szCs w:val="16"/>
                  </w:rPr>
                </w:rPrChange>
              </w:rPr>
            </w:pPr>
            <w:r w:rsidRPr="00B874D6">
              <w:rPr>
                <w:rFonts w:cs="Arial"/>
                <w:sz w:val="16"/>
                <w:szCs w:val="16"/>
                <w:rPrChange w:id="21929"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30" w:author="CR#1467r1" w:date="2020-04-07T17:00:00Z">
                  <w:rPr>
                    <w:rFonts w:cs="Arial"/>
                    <w:sz w:val="16"/>
                    <w:szCs w:val="16"/>
                  </w:rPr>
                </w:rPrChange>
              </w:rPr>
            </w:pPr>
            <w:r w:rsidRPr="00B874D6">
              <w:rPr>
                <w:rFonts w:cs="Arial"/>
                <w:sz w:val="16"/>
                <w:szCs w:val="16"/>
                <w:rPrChange w:id="21931" w:author="CR#1467r1" w:date="2020-04-07T17:00:00Z">
                  <w:rPr>
                    <w:rFonts w:cs="Arial"/>
                    <w:sz w:val="16"/>
                    <w:szCs w:val="16"/>
                  </w:rPr>
                </w:rPrChange>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32" w:author="CR#1467r1" w:date="2020-04-07T17:00:00Z">
                  <w:rPr>
                    <w:rFonts w:cs="Arial"/>
                    <w:sz w:val="16"/>
                    <w:szCs w:val="16"/>
                  </w:rPr>
                </w:rPrChange>
              </w:rPr>
            </w:pPr>
            <w:r w:rsidRPr="00B874D6">
              <w:rPr>
                <w:rFonts w:cs="Arial"/>
                <w:sz w:val="16"/>
                <w:szCs w:val="16"/>
                <w:rPrChange w:id="2193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3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35" w:author="CR#1467r1" w:date="2020-04-07T17:00:00Z">
                  <w:rPr>
                    <w:rFonts w:cs="Arial"/>
                    <w:sz w:val="16"/>
                    <w:szCs w:val="16"/>
                  </w:rPr>
                </w:rPrChange>
              </w:rPr>
            </w:pPr>
            <w:r w:rsidRPr="00B874D6">
              <w:rPr>
                <w:rFonts w:cs="Arial"/>
                <w:sz w:val="16"/>
                <w:szCs w:val="16"/>
                <w:rPrChange w:id="21936" w:author="CR#1467r1" w:date="2020-04-07T17:00:00Z">
                  <w:rPr>
                    <w:rFonts w:cs="Arial"/>
                    <w:sz w:val="16"/>
                    <w:szCs w:val="16"/>
                  </w:rPr>
                </w:rPrChange>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937" w:author="CR#1467r1" w:date="2020-04-07T17:00:00Z">
                  <w:rPr>
                    <w:rFonts w:cs="Arial"/>
                    <w:sz w:val="16"/>
                    <w:szCs w:val="16"/>
                  </w:rPr>
                </w:rPrChange>
              </w:rPr>
            </w:pPr>
            <w:r w:rsidRPr="00B874D6">
              <w:rPr>
                <w:rFonts w:cs="Arial"/>
                <w:sz w:val="16"/>
                <w:szCs w:val="16"/>
                <w:rPrChange w:id="21938"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93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40" w:author="CR#1467r1" w:date="2020-04-07T17:00:00Z">
                  <w:rPr>
                    <w:rFonts w:cs="Arial"/>
                    <w:sz w:val="16"/>
                    <w:szCs w:val="16"/>
                  </w:rPr>
                </w:rPrChange>
              </w:rPr>
            </w:pPr>
            <w:r w:rsidRPr="00B874D6">
              <w:rPr>
                <w:rFonts w:cs="Arial"/>
                <w:sz w:val="16"/>
                <w:szCs w:val="16"/>
                <w:rPrChange w:id="21941"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42" w:author="CR#1467r1" w:date="2020-04-07T17:00:00Z">
                  <w:rPr>
                    <w:rFonts w:cs="Arial"/>
                    <w:sz w:val="16"/>
                    <w:szCs w:val="16"/>
                  </w:rPr>
                </w:rPrChange>
              </w:rPr>
            </w:pPr>
            <w:r w:rsidRPr="00B874D6">
              <w:rPr>
                <w:rFonts w:cs="Arial"/>
                <w:sz w:val="16"/>
                <w:szCs w:val="16"/>
                <w:rPrChange w:id="21943"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44" w:author="CR#1467r1" w:date="2020-04-07T17:00:00Z">
                  <w:rPr>
                    <w:rFonts w:cs="Arial"/>
                    <w:sz w:val="16"/>
                    <w:szCs w:val="16"/>
                  </w:rPr>
                </w:rPrChange>
              </w:rPr>
            </w:pPr>
            <w:r w:rsidRPr="00B874D6">
              <w:rPr>
                <w:rFonts w:cs="Arial"/>
                <w:sz w:val="16"/>
                <w:szCs w:val="16"/>
                <w:rPrChange w:id="21945" w:author="CR#1467r1" w:date="2020-04-07T17:00:00Z">
                  <w:rPr>
                    <w:rFonts w:cs="Arial"/>
                    <w:sz w:val="16"/>
                    <w:szCs w:val="16"/>
                  </w:rPr>
                </w:rPrChange>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46" w:author="CR#1467r1" w:date="2020-04-07T17:00:00Z">
                  <w:rPr>
                    <w:rFonts w:cs="Arial"/>
                    <w:sz w:val="16"/>
                    <w:szCs w:val="16"/>
                  </w:rPr>
                </w:rPrChange>
              </w:rPr>
            </w:pPr>
            <w:r w:rsidRPr="00B874D6">
              <w:rPr>
                <w:rFonts w:cs="Arial"/>
                <w:sz w:val="16"/>
                <w:szCs w:val="16"/>
                <w:rPrChange w:id="21947"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4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49" w:author="CR#1467r1" w:date="2020-04-07T17:00:00Z">
                  <w:rPr>
                    <w:rFonts w:cs="Arial"/>
                    <w:sz w:val="16"/>
                    <w:szCs w:val="16"/>
                  </w:rPr>
                </w:rPrChange>
              </w:rPr>
            </w:pPr>
            <w:r w:rsidRPr="00B874D6">
              <w:rPr>
                <w:rFonts w:cs="Arial"/>
                <w:sz w:val="16"/>
                <w:szCs w:val="16"/>
                <w:rPrChange w:id="21950" w:author="CR#1467r1" w:date="2020-04-07T17:00:00Z">
                  <w:rPr>
                    <w:rFonts w:cs="Arial"/>
                    <w:sz w:val="16"/>
                    <w:szCs w:val="16"/>
                  </w:rPr>
                </w:rPrChange>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951" w:author="CR#1467r1" w:date="2020-04-07T17:00:00Z">
                  <w:rPr>
                    <w:rFonts w:cs="Arial"/>
                    <w:sz w:val="16"/>
                    <w:szCs w:val="16"/>
                  </w:rPr>
                </w:rPrChange>
              </w:rPr>
            </w:pPr>
            <w:r w:rsidRPr="00B874D6">
              <w:rPr>
                <w:rFonts w:cs="Arial"/>
                <w:sz w:val="16"/>
                <w:szCs w:val="16"/>
                <w:rPrChange w:id="21952"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95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54" w:author="CR#1467r1" w:date="2020-04-07T17:00:00Z">
                  <w:rPr>
                    <w:rFonts w:cs="Arial"/>
                    <w:sz w:val="16"/>
                    <w:szCs w:val="16"/>
                  </w:rPr>
                </w:rPrChange>
              </w:rPr>
            </w:pPr>
            <w:r w:rsidRPr="00B874D6">
              <w:rPr>
                <w:rFonts w:cs="Arial"/>
                <w:sz w:val="16"/>
                <w:szCs w:val="16"/>
                <w:rPrChange w:id="21955"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56" w:author="CR#1467r1" w:date="2020-04-07T17:00:00Z">
                  <w:rPr>
                    <w:rFonts w:cs="Arial"/>
                    <w:sz w:val="16"/>
                    <w:szCs w:val="16"/>
                  </w:rPr>
                </w:rPrChange>
              </w:rPr>
            </w:pPr>
            <w:r w:rsidRPr="00B874D6">
              <w:rPr>
                <w:rFonts w:cs="Arial"/>
                <w:sz w:val="16"/>
                <w:szCs w:val="16"/>
                <w:rPrChange w:id="21957"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58" w:author="CR#1467r1" w:date="2020-04-07T17:00:00Z">
                  <w:rPr>
                    <w:rFonts w:cs="Arial"/>
                    <w:sz w:val="16"/>
                    <w:szCs w:val="16"/>
                  </w:rPr>
                </w:rPrChange>
              </w:rPr>
            </w:pPr>
            <w:r w:rsidRPr="00B874D6">
              <w:rPr>
                <w:rFonts w:cs="Arial"/>
                <w:sz w:val="16"/>
                <w:szCs w:val="16"/>
                <w:rPrChange w:id="21959" w:author="CR#1467r1" w:date="2020-04-07T17:00:00Z">
                  <w:rPr>
                    <w:rFonts w:cs="Arial"/>
                    <w:sz w:val="16"/>
                    <w:szCs w:val="16"/>
                  </w:rPr>
                </w:rPrChange>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60" w:author="CR#1467r1" w:date="2020-04-07T17:00:00Z">
                  <w:rPr>
                    <w:rFonts w:cs="Arial"/>
                    <w:sz w:val="16"/>
                    <w:szCs w:val="16"/>
                  </w:rPr>
                </w:rPrChange>
              </w:rPr>
            </w:pPr>
            <w:r w:rsidRPr="00B874D6">
              <w:rPr>
                <w:rFonts w:cs="Arial"/>
                <w:sz w:val="16"/>
                <w:szCs w:val="16"/>
                <w:rPrChange w:id="2196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6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63" w:author="CR#1467r1" w:date="2020-04-07T17:00:00Z">
                  <w:rPr>
                    <w:rFonts w:cs="Arial"/>
                    <w:sz w:val="16"/>
                    <w:szCs w:val="16"/>
                  </w:rPr>
                </w:rPrChange>
              </w:rPr>
            </w:pPr>
            <w:r w:rsidRPr="00B874D6">
              <w:rPr>
                <w:rFonts w:cs="Arial"/>
                <w:sz w:val="16"/>
                <w:szCs w:val="16"/>
                <w:rPrChange w:id="21964" w:author="CR#1467r1" w:date="2020-04-07T17:00:00Z">
                  <w:rPr>
                    <w:rFonts w:cs="Arial"/>
                    <w:sz w:val="16"/>
                    <w:szCs w:val="16"/>
                  </w:rPr>
                </w:rPrChange>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965" w:author="CR#1467r1" w:date="2020-04-07T17:00:00Z">
                  <w:rPr>
                    <w:rFonts w:cs="Arial"/>
                    <w:sz w:val="16"/>
                    <w:szCs w:val="16"/>
                  </w:rPr>
                </w:rPrChange>
              </w:rPr>
            </w:pPr>
            <w:r w:rsidRPr="00B874D6">
              <w:rPr>
                <w:rFonts w:cs="Arial"/>
                <w:sz w:val="16"/>
                <w:szCs w:val="16"/>
                <w:rPrChange w:id="21966"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96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68" w:author="CR#1467r1" w:date="2020-04-07T17:00:00Z">
                  <w:rPr>
                    <w:rFonts w:cs="Arial"/>
                    <w:sz w:val="16"/>
                    <w:szCs w:val="16"/>
                  </w:rPr>
                </w:rPrChange>
              </w:rPr>
            </w:pPr>
            <w:r w:rsidRPr="00B874D6">
              <w:rPr>
                <w:rFonts w:cs="Arial"/>
                <w:sz w:val="16"/>
                <w:szCs w:val="16"/>
                <w:rPrChange w:id="21969"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70" w:author="CR#1467r1" w:date="2020-04-07T17:00:00Z">
                  <w:rPr>
                    <w:rFonts w:cs="Arial"/>
                    <w:sz w:val="16"/>
                    <w:szCs w:val="16"/>
                  </w:rPr>
                </w:rPrChange>
              </w:rPr>
            </w:pPr>
            <w:r w:rsidRPr="00B874D6">
              <w:rPr>
                <w:rFonts w:cs="Arial"/>
                <w:sz w:val="16"/>
                <w:szCs w:val="16"/>
                <w:rPrChange w:id="21971"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72" w:author="CR#1467r1" w:date="2020-04-07T17:00:00Z">
                  <w:rPr>
                    <w:rFonts w:cs="Arial"/>
                    <w:sz w:val="16"/>
                    <w:szCs w:val="16"/>
                  </w:rPr>
                </w:rPrChange>
              </w:rPr>
            </w:pPr>
            <w:r w:rsidRPr="00B874D6">
              <w:rPr>
                <w:rFonts w:cs="Arial"/>
                <w:sz w:val="16"/>
                <w:szCs w:val="16"/>
                <w:rPrChange w:id="21973" w:author="CR#1467r1" w:date="2020-04-07T17:00:00Z">
                  <w:rPr>
                    <w:rFonts w:cs="Arial"/>
                    <w:sz w:val="16"/>
                    <w:szCs w:val="16"/>
                  </w:rPr>
                </w:rPrChange>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74" w:author="CR#1467r1" w:date="2020-04-07T17:00:00Z">
                  <w:rPr>
                    <w:rFonts w:cs="Arial"/>
                    <w:sz w:val="16"/>
                    <w:szCs w:val="16"/>
                  </w:rPr>
                </w:rPrChange>
              </w:rPr>
            </w:pPr>
            <w:r w:rsidRPr="00B874D6">
              <w:rPr>
                <w:rFonts w:cs="Arial"/>
                <w:sz w:val="16"/>
                <w:szCs w:val="16"/>
                <w:rPrChange w:id="2197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7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77" w:author="CR#1467r1" w:date="2020-04-07T17:00:00Z">
                  <w:rPr>
                    <w:rFonts w:cs="Arial"/>
                    <w:sz w:val="16"/>
                    <w:szCs w:val="16"/>
                  </w:rPr>
                </w:rPrChange>
              </w:rPr>
            </w:pPr>
            <w:r w:rsidRPr="00B874D6">
              <w:rPr>
                <w:rFonts w:cs="Arial"/>
                <w:sz w:val="16"/>
                <w:szCs w:val="16"/>
                <w:rPrChange w:id="21978" w:author="CR#1467r1" w:date="2020-04-07T17:00:00Z">
                  <w:rPr>
                    <w:rFonts w:cs="Arial"/>
                    <w:sz w:val="16"/>
                    <w:szCs w:val="16"/>
                  </w:rPr>
                </w:rPrChange>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979" w:author="CR#1467r1" w:date="2020-04-07T17:00:00Z">
                  <w:rPr>
                    <w:rFonts w:cs="Arial"/>
                    <w:sz w:val="16"/>
                    <w:szCs w:val="16"/>
                  </w:rPr>
                </w:rPrChange>
              </w:rPr>
            </w:pPr>
            <w:r w:rsidRPr="00B874D6">
              <w:rPr>
                <w:rFonts w:cs="Arial"/>
                <w:sz w:val="16"/>
                <w:szCs w:val="16"/>
                <w:rPrChange w:id="21980"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98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82" w:author="CR#1467r1" w:date="2020-04-07T17:00:00Z">
                  <w:rPr>
                    <w:rFonts w:cs="Arial"/>
                    <w:sz w:val="16"/>
                    <w:szCs w:val="16"/>
                  </w:rPr>
                </w:rPrChange>
              </w:rPr>
            </w:pPr>
            <w:r w:rsidRPr="00B874D6">
              <w:rPr>
                <w:rFonts w:cs="Arial"/>
                <w:sz w:val="16"/>
                <w:szCs w:val="16"/>
                <w:rPrChange w:id="21983"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84" w:author="CR#1467r1" w:date="2020-04-07T17:00:00Z">
                  <w:rPr>
                    <w:rFonts w:cs="Arial"/>
                    <w:sz w:val="16"/>
                    <w:szCs w:val="16"/>
                  </w:rPr>
                </w:rPrChange>
              </w:rPr>
            </w:pPr>
            <w:r w:rsidRPr="00B874D6">
              <w:rPr>
                <w:rFonts w:cs="Arial"/>
                <w:sz w:val="16"/>
                <w:szCs w:val="16"/>
                <w:rPrChange w:id="21985"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86" w:author="CR#1467r1" w:date="2020-04-07T17:00:00Z">
                  <w:rPr>
                    <w:rFonts w:cs="Arial"/>
                    <w:sz w:val="16"/>
                    <w:szCs w:val="16"/>
                  </w:rPr>
                </w:rPrChange>
              </w:rPr>
            </w:pPr>
            <w:r w:rsidRPr="00B874D6">
              <w:rPr>
                <w:rFonts w:cs="Arial"/>
                <w:sz w:val="16"/>
                <w:szCs w:val="16"/>
                <w:rPrChange w:id="21987" w:author="CR#1467r1" w:date="2020-04-07T17:00:00Z">
                  <w:rPr>
                    <w:rFonts w:cs="Arial"/>
                    <w:sz w:val="16"/>
                    <w:szCs w:val="16"/>
                  </w:rPr>
                </w:rPrChange>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88" w:author="CR#1467r1" w:date="2020-04-07T17:00:00Z">
                  <w:rPr>
                    <w:rFonts w:cs="Arial"/>
                    <w:sz w:val="16"/>
                    <w:szCs w:val="16"/>
                  </w:rPr>
                </w:rPrChange>
              </w:rPr>
            </w:pPr>
            <w:r w:rsidRPr="00B874D6">
              <w:rPr>
                <w:rFonts w:cs="Arial"/>
                <w:sz w:val="16"/>
                <w:szCs w:val="16"/>
                <w:rPrChange w:id="21989"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9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91" w:author="CR#1467r1" w:date="2020-04-07T17:00:00Z">
                  <w:rPr>
                    <w:rFonts w:cs="Arial"/>
                    <w:sz w:val="16"/>
                    <w:szCs w:val="16"/>
                  </w:rPr>
                </w:rPrChange>
              </w:rPr>
            </w:pPr>
            <w:r w:rsidRPr="00B874D6">
              <w:rPr>
                <w:rFonts w:cs="Arial"/>
                <w:sz w:val="16"/>
                <w:szCs w:val="16"/>
                <w:rPrChange w:id="21992" w:author="CR#1467r1" w:date="2020-04-07T17:00:00Z">
                  <w:rPr>
                    <w:rFonts w:cs="Arial"/>
                    <w:sz w:val="16"/>
                    <w:szCs w:val="16"/>
                  </w:rPr>
                </w:rPrChange>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1993" w:author="CR#1467r1" w:date="2020-04-07T17:00:00Z">
                  <w:rPr>
                    <w:rFonts w:cs="Arial"/>
                    <w:sz w:val="16"/>
                    <w:szCs w:val="16"/>
                  </w:rPr>
                </w:rPrChange>
              </w:rPr>
            </w:pPr>
            <w:r w:rsidRPr="00B874D6">
              <w:rPr>
                <w:rFonts w:cs="Arial"/>
                <w:sz w:val="16"/>
                <w:szCs w:val="16"/>
                <w:rPrChange w:id="21994"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199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96" w:author="CR#1467r1" w:date="2020-04-07T17:00:00Z">
                  <w:rPr>
                    <w:rFonts w:cs="Arial"/>
                    <w:sz w:val="16"/>
                    <w:szCs w:val="16"/>
                  </w:rPr>
                </w:rPrChange>
              </w:rPr>
            </w:pPr>
            <w:r w:rsidRPr="00B874D6">
              <w:rPr>
                <w:rFonts w:cs="Arial"/>
                <w:sz w:val="16"/>
                <w:szCs w:val="16"/>
                <w:rPrChange w:id="21997"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1998" w:author="CR#1467r1" w:date="2020-04-07T17:00:00Z">
                  <w:rPr>
                    <w:rFonts w:cs="Arial"/>
                    <w:sz w:val="16"/>
                    <w:szCs w:val="16"/>
                  </w:rPr>
                </w:rPrChange>
              </w:rPr>
            </w:pPr>
            <w:r w:rsidRPr="00B874D6">
              <w:rPr>
                <w:rFonts w:cs="Arial"/>
                <w:sz w:val="16"/>
                <w:szCs w:val="16"/>
                <w:rPrChange w:id="21999"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00" w:author="CR#1467r1" w:date="2020-04-07T17:00:00Z">
                  <w:rPr>
                    <w:rFonts w:cs="Arial"/>
                    <w:sz w:val="16"/>
                    <w:szCs w:val="16"/>
                  </w:rPr>
                </w:rPrChange>
              </w:rPr>
            </w:pPr>
            <w:r w:rsidRPr="00B874D6">
              <w:rPr>
                <w:rFonts w:cs="Arial"/>
                <w:sz w:val="16"/>
                <w:szCs w:val="16"/>
                <w:rPrChange w:id="22001" w:author="CR#1467r1" w:date="2020-04-07T17:00:00Z">
                  <w:rPr>
                    <w:rFonts w:cs="Arial"/>
                    <w:sz w:val="16"/>
                    <w:szCs w:val="16"/>
                  </w:rPr>
                </w:rPrChange>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02" w:author="CR#1467r1" w:date="2020-04-07T17:00:00Z">
                  <w:rPr>
                    <w:rFonts w:cs="Arial"/>
                    <w:sz w:val="16"/>
                    <w:szCs w:val="16"/>
                  </w:rPr>
                </w:rPrChange>
              </w:rPr>
            </w:pPr>
            <w:r w:rsidRPr="00B874D6">
              <w:rPr>
                <w:rFonts w:cs="Arial"/>
                <w:sz w:val="16"/>
                <w:szCs w:val="16"/>
                <w:rPrChange w:id="22003"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0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05" w:author="CR#1467r1" w:date="2020-04-07T17:00:00Z">
                  <w:rPr>
                    <w:rFonts w:cs="Arial"/>
                    <w:sz w:val="16"/>
                    <w:szCs w:val="16"/>
                  </w:rPr>
                </w:rPrChange>
              </w:rPr>
            </w:pPr>
            <w:r w:rsidRPr="00B874D6">
              <w:rPr>
                <w:rFonts w:cs="Arial"/>
                <w:sz w:val="16"/>
                <w:szCs w:val="16"/>
                <w:rPrChange w:id="22006" w:author="CR#1467r1" w:date="2020-04-07T17:00:00Z">
                  <w:rPr>
                    <w:rFonts w:cs="Arial"/>
                    <w:sz w:val="16"/>
                    <w:szCs w:val="16"/>
                  </w:rPr>
                </w:rPrChange>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007" w:author="CR#1467r1" w:date="2020-04-07T17:00:00Z">
                  <w:rPr>
                    <w:rFonts w:cs="Arial"/>
                    <w:sz w:val="16"/>
                    <w:szCs w:val="16"/>
                  </w:rPr>
                </w:rPrChange>
              </w:rPr>
            </w:pPr>
            <w:r w:rsidRPr="00B874D6">
              <w:rPr>
                <w:rFonts w:cs="Arial"/>
                <w:sz w:val="16"/>
                <w:szCs w:val="16"/>
                <w:rPrChange w:id="22008"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00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10" w:author="CR#1467r1" w:date="2020-04-07T17:00:00Z">
                  <w:rPr>
                    <w:rFonts w:cs="Arial"/>
                    <w:sz w:val="16"/>
                    <w:szCs w:val="16"/>
                  </w:rPr>
                </w:rPrChange>
              </w:rPr>
            </w:pPr>
            <w:r w:rsidRPr="00B874D6">
              <w:rPr>
                <w:rFonts w:cs="Arial"/>
                <w:sz w:val="16"/>
                <w:szCs w:val="16"/>
                <w:rPrChange w:id="22011"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12" w:author="CR#1467r1" w:date="2020-04-07T17:00:00Z">
                  <w:rPr>
                    <w:rFonts w:cs="Arial"/>
                    <w:sz w:val="16"/>
                    <w:szCs w:val="16"/>
                  </w:rPr>
                </w:rPrChange>
              </w:rPr>
            </w:pPr>
            <w:r w:rsidRPr="00B874D6">
              <w:rPr>
                <w:rFonts w:cs="Arial"/>
                <w:sz w:val="16"/>
                <w:szCs w:val="16"/>
                <w:rPrChange w:id="22013"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14" w:author="CR#1467r1" w:date="2020-04-07T17:00:00Z">
                  <w:rPr>
                    <w:rFonts w:cs="Arial"/>
                    <w:sz w:val="16"/>
                    <w:szCs w:val="16"/>
                  </w:rPr>
                </w:rPrChange>
              </w:rPr>
            </w:pPr>
            <w:r w:rsidRPr="00B874D6">
              <w:rPr>
                <w:rFonts w:cs="Arial"/>
                <w:sz w:val="16"/>
                <w:szCs w:val="16"/>
                <w:rPrChange w:id="22015" w:author="CR#1467r1" w:date="2020-04-07T17:00:00Z">
                  <w:rPr>
                    <w:rFonts w:cs="Arial"/>
                    <w:sz w:val="16"/>
                    <w:szCs w:val="16"/>
                  </w:rPr>
                </w:rPrChange>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16" w:author="CR#1467r1" w:date="2020-04-07T17:00:00Z">
                  <w:rPr>
                    <w:rFonts w:cs="Arial"/>
                    <w:sz w:val="16"/>
                    <w:szCs w:val="16"/>
                  </w:rPr>
                </w:rPrChange>
              </w:rPr>
            </w:pPr>
            <w:r w:rsidRPr="00B874D6">
              <w:rPr>
                <w:rFonts w:cs="Arial"/>
                <w:sz w:val="16"/>
                <w:szCs w:val="16"/>
                <w:rPrChange w:id="2201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1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19" w:author="CR#1467r1" w:date="2020-04-07T17:00:00Z">
                  <w:rPr>
                    <w:rFonts w:cs="Arial"/>
                    <w:sz w:val="16"/>
                    <w:szCs w:val="16"/>
                  </w:rPr>
                </w:rPrChange>
              </w:rPr>
            </w:pPr>
            <w:r w:rsidRPr="00B874D6">
              <w:rPr>
                <w:rFonts w:cs="Arial"/>
                <w:sz w:val="16"/>
                <w:szCs w:val="16"/>
                <w:rPrChange w:id="22020" w:author="CR#1467r1" w:date="2020-04-07T17:00:00Z">
                  <w:rPr>
                    <w:rFonts w:cs="Arial"/>
                    <w:sz w:val="16"/>
                    <w:szCs w:val="16"/>
                  </w:rPr>
                </w:rPrChange>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021" w:author="CR#1467r1" w:date="2020-04-07T17:00:00Z">
                  <w:rPr>
                    <w:rFonts w:cs="Arial"/>
                    <w:sz w:val="16"/>
                    <w:szCs w:val="16"/>
                  </w:rPr>
                </w:rPrChange>
              </w:rPr>
            </w:pPr>
            <w:r w:rsidRPr="00B874D6">
              <w:rPr>
                <w:rFonts w:cs="Arial"/>
                <w:sz w:val="16"/>
                <w:szCs w:val="16"/>
                <w:rPrChange w:id="22022"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02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24" w:author="CR#1467r1" w:date="2020-04-07T17:00:00Z">
                  <w:rPr>
                    <w:rFonts w:cs="Arial"/>
                    <w:sz w:val="16"/>
                    <w:szCs w:val="16"/>
                  </w:rPr>
                </w:rPrChange>
              </w:rPr>
            </w:pPr>
            <w:r w:rsidRPr="00B874D6">
              <w:rPr>
                <w:rFonts w:cs="Arial"/>
                <w:sz w:val="16"/>
                <w:szCs w:val="16"/>
                <w:rPrChange w:id="22025"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26" w:author="CR#1467r1" w:date="2020-04-07T17:00:00Z">
                  <w:rPr>
                    <w:rFonts w:cs="Arial"/>
                    <w:sz w:val="16"/>
                    <w:szCs w:val="16"/>
                  </w:rPr>
                </w:rPrChange>
              </w:rPr>
            </w:pPr>
            <w:r w:rsidRPr="00B874D6">
              <w:rPr>
                <w:rFonts w:cs="Arial"/>
                <w:sz w:val="16"/>
                <w:szCs w:val="16"/>
                <w:rPrChange w:id="22027"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28" w:author="CR#1467r1" w:date="2020-04-07T17:00:00Z">
                  <w:rPr>
                    <w:rFonts w:cs="Arial"/>
                    <w:sz w:val="16"/>
                    <w:szCs w:val="16"/>
                  </w:rPr>
                </w:rPrChange>
              </w:rPr>
            </w:pPr>
            <w:r w:rsidRPr="00B874D6">
              <w:rPr>
                <w:rFonts w:cs="Arial"/>
                <w:sz w:val="16"/>
                <w:szCs w:val="16"/>
                <w:rPrChange w:id="22029" w:author="CR#1467r1" w:date="2020-04-07T17:00:00Z">
                  <w:rPr>
                    <w:rFonts w:cs="Arial"/>
                    <w:sz w:val="16"/>
                    <w:szCs w:val="16"/>
                  </w:rPr>
                </w:rPrChange>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30" w:author="CR#1467r1" w:date="2020-04-07T17:00:00Z">
                  <w:rPr>
                    <w:rFonts w:cs="Arial"/>
                    <w:sz w:val="16"/>
                    <w:szCs w:val="16"/>
                  </w:rPr>
                </w:rPrChange>
              </w:rPr>
            </w:pPr>
            <w:r w:rsidRPr="00B874D6">
              <w:rPr>
                <w:rFonts w:cs="Arial"/>
                <w:sz w:val="16"/>
                <w:szCs w:val="16"/>
                <w:rPrChange w:id="2203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3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33" w:author="CR#1467r1" w:date="2020-04-07T17:00:00Z">
                  <w:rPr>
                    <w:rFonts w:cs="Arial"/>
                    <w:sz w:val="16"/>
                    <w:szCs w:val="16"/>
                  </w:rPr>
                </w:rPrChange>
              </w:rPr>
            </w:pPr>
            <w:r w:rsidRPr="00B874D6">
              <w:rPr>
                <w:rFonts w:cs="Arial"/>
                <w:sz w:val="16"/>
                <w:szCs w:val="16"/>
                <w:rPrChange w:id="22034" w:author="CR#1467r1" w:date="2020-04-07T17:00:00Z">
                  <w:rPr>
                    <w:rFonts w:cs="Arial"/>
                    <w:sz w:val="16"/>
                    <w:szCs w:val="16"/>
                  </w:rPr>
                </w:rPrChange>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035" w:author="CR#1467r1" w:date="2020-04-07T17:00:00Z">
                  <w:rPr>
                    <w:rFonts w:cs="Arial"/>
                    <w:sz w:val="16"/>
                    <w:szCs w:val="16"/>
                  </w:rPr>
                </w:rPrChange>
              </w:rPr>
            </w:pPr>
            <w:r w:rsidRPr="00B874D6">
              <w:rPr>
                <w:rFonts w:cs="Arial"/>
                <w:sz w:val="16"/>
                <w:szCs w:val="16"/>
                <w:rPrChange w:id="22036"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03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38" w:author="CR#1467r1" w:date="2020-04-07T17:00:00Z">
                  <w:rPr>
                    <w:rFonts w:cs="Arial"/>
                    <w:sz w:val="16"/>
                    <w:szCs w:val="16"/>
                  </w:rPr>
                </w:rPrChange>
              </w:rPr>
            </w:pPr>
            <w:r w:rsidRPr="00B874D6">
              <w:rPr>
                <w:rFonts w:cs="Arial"/>
                <w:sz w:val="16"/>
                <w:szCs w:val="16"/>
                <w:rPrChange w:id="22039"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40" w:author="CR#1467r1" w:date="2020-04-07T17:00:00Z">
                  <w:rPr>
                    <w:rFonts w:cs="Arial"/>
                    <w:sz w:val="16"/>
                    <w:szCs w:val="16"/>
                  </w:rPr>
                </w:rPrChange>
              </w:rPr>
            </w:pPr>
            <w:r w:rsidRPr="00B874D6">
              <w:rPr>
                <w:rFonts w:cs="Arial"/>
                <w:sz w:val="16"/>
                <w:szCs w:val="16"/>
                <w:rPrChange w:id="22041"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42" w:author="CR#1467r1" w:date="2020-04-07T17:00:00Z">
                  <w:rPr>
                    <w:rFonts w:cs="Arial"/>
                    <w:sz w:val="16"/>
                    <w:szCs w:val="16"/>
                  </w:rPr>
                </w:rPrChange>
              </w:rPr>
            </w:pPr>
            <w:r w:rsidRPr="00B874D6">
              <w:rPr>
                <w:rFonts w:cs="Arial"/>
                <w:sz w:val="16"/>
                <w:szCs w:val="16"/>
                <w:rPrChange w:id="22043" w:author="CR#1467r1" w:date="2020-04-07T17:00:00Z">
                  <w:rPr>
                    <w:rFonts w:cs="Arial"/>
                    <w:sz w:val="16"/>
                    <w:szCs w:val="16"/>
                  </w:rPr>
                </w:rPrChange>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44" w:author="CR#1467r1" w:date="2020-04-07T17:00:00Z">
                  <w:rPr>
                    <w:rFonts w:cs="Arial"/>
                    <w:sz w:val="16"/>
                    <w:szCs w:val="16"/>
                  </w:rPr>
                </w:rPrChange>
              </w:rPr>
            </w:pPr>
            <w:r w:rsidRPr="00B874D6">
              <w:rPr>
                <w:rFonts w:cs="Arial"/>
                <w:sz w:val="16"/>
                <w:szCs w:val="16"/>
                <w:rPrChange w:id="2204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4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47" w:author="CR#1467r1" w:date="2020-04-07T17:00:00Z">
                  <w:rPr>
                    <w:rFonts w:cs="Arial"/>
                    <w:sz w:val="16"/>
                    <w:szCs w:val="16"/>
                  </w:rPr>
                </w:rPrChange>
              </w:rPr>
            </w:pPr>
            <w:r w:rsidRPr="00B874D6">
              <w:rPr>
                <w:rFonts w:cs="Arial"/>
                <w:sz w:val="16"/>
                <w:szCs w:val="16"/>
                <w:rPrChange w:id="22048" w:author="CR#1467r1" w:date="2020-04-07T17:00:00Z">
                  <w:rPr>
                    <w:rFonts w:cs="Arial"/>
                    <w:sz w:val="16"/>
                    <w:szCs w:val="16"/>
                  </w:rPr>
                </w:rPrChange>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049" w:author="CR#1467r1" w:date="2020-04-07T17:00:00Z">
                  <w:rPr>
                    <w:rFonts w:cs="Arial"/>
                    <w:sz w:val="16"/>
                    <w:szCs w:val="16"/>
                  </w:rPr>
                </w:rPrChange>
              </w:rPr>
            </w:pPr>
            <w:r w:rsidRPr="00B874D6">
              <w:rPr>
                <w:rFonts w:cs="Arial"/>
                <w:sz w:val="16"/>
                <w:szCs w:val="16"/>
                <w:rPrChange w:id="22050"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05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52" w:author="CR#1467r1" w:date="2020-04-07T17:00:00Z">
                  <w:rPr>
                    <w:rFonts w:cs="Arial"/>
                    <w:sz w:val="16"/>
                    <w:szCs w:val="16"/>
                  </w:rPr>
                </w:rPrChange>
              </w:rPr>
            </w:pPr>
            <w:r w:rsidRPr="00B874D6">
              <w:rPr>
                <w:rFonts w:cs="Arial"/>
                <w:sz w:val="16"/>
                <w:szCs w:val="16"/>
                <w:rPrChange w:id="22053"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54" w:author="CR#1467r1" w:date="2020-04-07T17:00:00Z">
                  <w:rPr>
                    <w:rFonts w:cs="Arial"/>
                    <w:sz w:val="16"/>
                    <w:szCs w:val="16"/>
                  </w:rPr>
                </w:rPrChange>
              </w:rPr>
            </w:pPr>
            <w:r w:rsidRPr="00B874D6">
              <w:rPr>
                <w:rFonts w:cs="Arial"/>
                <w:sz w:val="16"/>
                <w:szCs w:val="16"/>
                <w:rPrChange w:id="22055"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56" w:author="CR#1467r1" w:date="2020-04-07T17:00:00Z">
                  <w:rPr>
                    <w:rFonts w:cs="Arial"/>
                    <w:sz w:val="16"/>
                    <w:szCs w:val="16"/>
                  </w:rPr>
                </w:rPrChange>
              </w:rPr>
            </w:pPr>
            <w:r w:rsidRPr="00B874D6">
              <w:rPr>
                <w:rFonts w:cs="Arial"/>
                <w:sz w:val="16"/>
                <w:szCs w:val="16"/>
                <w:rPrChange w:id="22057" w:author="CR#1467r1" w:date="2020-04-07T17:00:00Z">
                  <w:rPr>
                    <w:rFonts w:cs="Arial"/>
                    <w:sz w:val="16"/>
                    <w:szCs w:val="16"/>
                  </w:rPr>
                </w:rPrChange>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58" w:author="CR#1467r1" w:date="2020-04-07T17:00:00Z">
                  <w:rPr>
                    <w:rFonts w:cs="Arial"/>
                    <w:sz w:val="16"/>
                    <w:szCs w:val="16"/>
                  </w:rPr>
                </w:rPrChange>
              </w:rPr>
            </w:pPr>
            <w:r w:rsidRPr="00B874D6">
              <w:rPr>
                <w:rFonts w:cs="Arial"/>
                <w:sz w:val="16"/>
                <w:szCs w:val="16"/>
                <w:rPrChange w:id="22059"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6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61" w:author="CR#1467r1" w:date="2020-04-07T17:00:00Z">
                  <w:rPr>
                    <w:rFonts w:cs="Arial"/>
                    <w:sz w:val="16"/>
                    <w:szCs w:val="16"/>
                  </w:rPr>
                </w:rPrChange>
              </w:rPr>
            </w:pPr>
            <w:r w:rsidRPr="00B874D6">
              <w:rPr>
                <w:rFonts w:cs="Arial"/>
                <w:sz w:val="16"/>
                <w:szCs w:val="16"/>
                <w:rPrChange w:id="22062" w:author="CR#1467r1" w:date="2020-04-07T17:00:00Z">
                  <w:rPr>
                    <w:rFonts w:cs="Arial"/>
                    <w:sz w:val="16"/>
                    <w:szCs w:val="16"/>
                  </w:rPr>
                </w:rPrChange>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063" w:author="CR#1467r1" w:date="2020-04-07T17:00:00Z">
                  <w:rPr>
                    <w:rFonts w:cs="Arial"/>
                    <w:sz w:val="16"/>
                    <w:szCs w:val="16"/>
                  </w:rPr>
                </w:rPrChange>
              </w:rPr>
            </w:pPr>
            <w:r w:rsidRPr="00B874D6">
              <w:rPr>
                <w:rFonts w:cs="Arial"/>
                <w:sz w:val="16"/>
                <w:szCs w:val="16"/>
                <w:rPrChange w:id="22064"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06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66" w:author="CR#1467r1" w:date="2020-04-07T17:00:00Z">
                  <w:rPr>
                    <w:rFonts w:cs="Arial"/>
                    <w:sz w:val="16"/>
                    <w:szCs w:val="16"/>
                  </w:rPr>
                </w:rPrChange>
              </w:rPr>
            </w:pPr>
            <w:r w:rsidRPr="00B874D6">
              <w:rPr>
                <w:rFonts w:cs="Arial"/>
                <w:sz w:val="16"/>
                <w:szCs w:val="16"/>
                <w:rPrChange w:id="22067"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68" w:author="CR#1467r1" w:date="2020-04-07T17:00:00Z">
                  <w:rPr>
                    <w:rFonts w:cs="Arial"/>
                    <w:sz w:val="16"/>
                    <w:szCs w:val="16"/>
                  </w:rPr>
                </w:rPrChange>
              </w:rPr>
            </w:pPr>
            <w:r w:rsidRPr="00B874D6">
              <w:rPr>
                <w:rFonts w:cs="Arial"/>
                <w:sz w:val="16"/>
                <w:szCs w:val="16"/>
                <w:rPrChange w:id="22069"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70" w:author="CR#1467r1" w:date="2020-04-07T17:00:00Z">
                  <w:rPr>
                    <w:rFonts w:cs="Arial"/>
                    <w:sz w:val="16"/>
                    <w:szCs w:val="16"/>
                  </w:rPr>
                </w:rPrChange>
              </w:rPr>
            </w:pPr>
            <w:r w:rsidRPr="00B874D6">
              <w:rPr>
                <w:rFonts w:cs="Arial"/>
                <w:sz w:val="16"/>
                <w:szCs w:val="16"/>
                <w:rPrChange w:id="22071" w:author="CR#1467r1" w:date="2020-04-07T17:00:00Z">
                  <w:rPr>
                    <w:rFonts w:cs="Arial"/>
                    <w:sz w:val="16"/>
                    <w:szCs w:val="16"/>
                  </w:rPr>
                </w:rPrChange>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72" w:author="CR#1467r1" w:date="2020-04-07T17:00:00Z">
                  <w:rPr>
                    <w:rFonts w:cs="Arial"/>
                    <w:sz w:val="16"/>
                    <w:szCs w:val="16"/>
                  </w:rPr>
                </w:rPrChange>
              </w:rPr>
            </w:pPr>
            <w:r w:rsidRPr="00B874D6">
              <w:rPr>
                <w:rFonts w:cs="Arial"/>
                <w:sz w:val="16"/>
                <w:szCs w:val="16"/>
                <w:rPrChange w:id="2207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7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75" w:author="CR#1467r1" w:date="2020-04-07T17:00:00Z">
                  <w:rPr>
                    <w:rFonts w:cs="Arial"/>
                    <w:sz w:val="16"/>
                    <w:szCs w:val="16"/>
                  </w:rPr>
                </w:rPrChange>
              </w:rPr>
            </w:pPr>
            <w:r w:rsidRPr="00B874D6">
              <w:rPr>
                <w:rFonts w:cs="Arial"/>
                <w:sz w:val="16"/>
                <w:szCs w:val="16"/>
                <w:rPrChange w:id="22076" w:author="CR#1467r1" w:date="2020-04-07T17:00:00Z">
                  <w:rPr>
                    <w:rFonts w:cs="Arial"/>
                    <w:sz w:val="16"/>
                    <w:szCs w:val="16"/>
                  </w:rPr>
                </w:rPrChange>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077" w:author="CR#1467r1" w:date="2020-04-07T17:00:00Z">
                  <w:rPr>
                    <w:rFonts w:cs="Arial"/>
                    <w:sz w:val="16"/>
                    <w:szCs w:val="16"/>
                  </w:rPr>
                </w:rPrChange>
              </w:rPr>
            </w:pPr>
            <w:r w:rsidRPr="00B874D6">
              <w:rPr>
                <w:rFonts w:cs="Arial"/>
                <w:sz w:val="16"/>
                <w:szCs w:val="16"/>
                <w:rPrChange w:id="22078"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07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80" w:author="CR#1467r1" w:date="2020-04-07T17:00:00Z">
                  <w:rPr>
                    <w:rFonts w:cs="Arial"/>
                    <w:sz w:val="16"/>
                    <w:szCs w:val="16"/>
                  </w:rPr>
                </w:rPrChange>
              </w:rPr>
            </w:pPr>
            <w:r w:rsidRPr="00B874D6">
              <w:rPr>
                <w:rFonts w:cs="Arial"/>
                <w:sz w:val="16"/>
                <w:szCs w:val="16"/>
                <w:rPrChange w:id="22081"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82" w:author="CR#1467r1" w:date="2020-04-07T17:00:00Z">
                  <w:rPr>
                    <w:rFonts w:cs="Arial"/>
                    <w:sz w:val="16"/>
                    <w:szCs w:val="16"/>
                  </w:rPr>
                </w:rPrChange>
              </w:rPr>
            </w:pPr>
            <w:r w:rsidRPr="00B874D6">
              <w:rPr>
                <w:rFonts w:cs="Arial"/>
                <w:sz w:val="16"/>
                <w:szCs w:val="16"/>
                <w:rPrChange w:id="22083"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84" w:author="CR#1467r1" w:date="2020-04-07T17:00:00Z">
                  <w:rPr>
                    <w:rFonts w:cs="Arial"/>
                    <w:sz w:val="16"/>
                    <w:szCs w:val="16"/>
                  </w:rPr>
                </w:rPrChange>
              </w:rPr>
            </w:pPr>
            <w:r w:rsidRPr="00B874D6">
              <w:rPr>
                <w:rFonts w:cs="Arial"/>
                <w:sz w:val="16"/>
                <w:szCs w:val="16"/>
                <w:rPrChange w:id="22085" w:author="CR#1467r1" w:date="2020-04-07T17:00:00Z">
                  <w:rPr>
                    <w:rFonts w:cs="Arial"/>
                    <w:sz w:val="16"/>
                    <w:szCs w:val="16"/>
                  </w:rPr>
                </w:rPrChange>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86" w:author="CR#1467r1" w:date="2020-04-07T17:00:00Z">
                  <w:rPr>
                    <w:rFonts w:cs="Arial"/>
                    <w:sz w:val="16"/>
                    <w:szCs w:val="16"/>
                  </w:rPr>
                </w:rPrChange>
              </w:rPr>
            </w:pPr>
            <w:r w:rsidRPr="00B874D6">
              <w:rPr>
                <w:rFonts w:cs="Arial"/>
                <w:sz w:val="16"/>
                <w:szCs w:val="16"/>
                <w:rPrChange w:id="2208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8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89" w:author="CR#1467r1" w:date="2020-04-07T17:00:00Z">
                  <w:rPr>
                    <w:rFonts w:cs="Arial"/>
                    <w:sz w:val="16"/>
                    <w:szCs w:val="16"/>
                  </w:rPr>
                </w:rPrChange>
              </w:rPr>
            </w:pPr>
            <w:r w:rsidRPr="00B874D6">
              <w:rPr>
                <w:rFonts w:cs="Arial"/>
                <w:sz w:val="16"/>
                <w:szCs w:val="16"/>
                <w:rPrChange w:id="22090" w:author="CR#1467r1" w:date="2020-04-07T17:00:00Z">
                  <w:rPr>
                    <w:rFonts w:cs="Arial"/>
                    <w:sz w:val="16"/>
                    <w:szCs w:val="16"/>
                  </w:rPr>
                </w:rPrChange>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091" w:author="CR#1467r1" w:date="2020-04-07T17:00:00Z">
                  <w:rPr>
                    <w:rFonts w:cs="Arial"/>
                    <w:sz w:val="16"/>
                    <w:szCs w:val="16"/>
                  </w:rPr>
                </w:rPrChange>
              </w:rPr>
            </w:pPr>
            <w:r w:rsidRPr="00B874D6">
              <w:rPr>
                <w:rFonts w:cs="Arial"/>
                <w:sz w:val="16"/>
                <w:szCs w:val="16"/>
                <w:rPrChange w:id="22092"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09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94" w:author="CR#1467r1" w:date="2020-04-07T17:00:00Z">
                  <w:rPr>
                    <w:rFonts w:cs="Arial"/>
                    <w:sz w:val="16"/>
                    <w:szCs w:val="16"/>
                  </w:rPr>
                </w:rPrChange>
              </w:rPr>
            </w:pPr>
            <w:r w:rsidRPr="00B874D6">
              <w:rPr>
                <w:rFonts w:cs="Arial"/>
                <w:sz w:val="16"/>
                <w:szCs w:val="16"/>
                <w:rPrChange w:id="22095"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96" w:author="CR#1467r1" w:date="2020-04-07T17:00:00Z">
                  <w:rPr>
                    <w:rFonts w:cs="Arial"/>
                    <w:sz w:val="16"/>
                    <w:szCs w:val="16"/>
                  </w:rPr>
                </w:rPrChange>
              </w:rPr>
            </w:pPr>
            <w:r w:rsidRPr="00B874D6">
              <w:rPr>
                <w:rFonts w:cs="Arial"/>
                <w:sz w:val="16"/>
                <w:szCs w:val="16"/>
                <w:rPrChange w:id="22097"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098" w:author="CR#1467r1" w:date="2020-04-07T17:00:00Z">
                  <w:rPr>
                    <w:rFonts w:cs="Arial"/>
                    <w:sz w:val="16"/>
                    <w:szCs w:val="16"/>
                  </w:rPr>
                </w:rPrChange>
              </w:rPr>
            </w:pPr>
            <w:r w:rsidRPr="00B874D6">
              <w:rPr>
                <w:rFonts w:cs="Arial"/>
                <w:sz w:val="16"/>
                <w:szCs w:val="16"/>
                <w:rPrChange w:id="22099" w:author="CR#1467r1" w:date="2020-04-07T17:00:00Z">
                  <w:rPr>
                    <w:rFonts w:cs="Arial"/>
                    <w:sz w:val="16"/>
                    <w:szCs w:val="16"/>
                  </w:rPr>
                </w:rPrChange>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00" w:author="CR#1467r1" w:date="2020-04-07T17:00:00Z">
                  <w:rPr>
                    <w:rFonts w:cs="Arial"/>
                    <w:sz w:val="16"/>
                    <w:szCs w:val="16"/>
                  </w:rPr>
                </w:rPrChange>
              </w:rPr>
            </w:pPr>
            <w:r w:rsidRPr="00B874D6">
              <w:rPr>
                <w:rFonts w:cs="Arial"/>
                <w:sz w:val="16"/>
                <w:szCs w:val="16"/>
                <w:rPrChange w:id="2210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0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03" w:author="CR#1467r1" w:date="2020-04-07T17:00:00Z">
                  <w:rPr>
                    <w:rFonts w:cs="Arial"/>
                    <w:sz w:val="16"/>
                    <w:szCs w:val="16"/>
                  </w:rPr>
                </w:rPrChange>
              </w:rPr>
            </w:pPr>
            <w:r w:rsidRPr="00B874D6">
              <w:rPr>
                <w:rFonts w:cs="Arial"/>
                <w:sz w:val="16"/>
                <w:szCs w:val="16"/>
                <w:rPrChange w:id="22104" w:author="CR#1467r1" w:date="2020-04-07T17:00:00Z">
                  <w:rPr>
                    <w:rFonts w:cs="Arial"/>
                    <w:sz w:val="16"/>
                    <w:szCs w:val="16"/>
                  </w:rPr>
                </w:rPrChange>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105" w:author="CR#1467r1" w:date="2020-04-07T17:00:00Z">
                  <w:rPr>
                    <w:rFonts w:cs="Arial"/>
                    <w:sz w:val="16"/>
                    <w:szCs w:val="16"/>
                  </w:rPr>
                </w:rPrChange>
              </w:rPr>
            </w:pPr>
            <w:r w:rsidRPr="00B874D6">
              <w:rPr>
                <w:rFonts w:cs="Arial"/>
                <w:sz w:val="16"/>
                <w:szCs w:val="16"/>
                <w:rPrChange w:id="22106"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10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08" w:author="CR#1467r1" w:date="2020-04-07T17:00:00Z">
                  <w:rPr>
                    <w:rFonts w:cs="Arial"/>
                    <w:sz w:val="16"/>
                    <w:szCs w:val="16"/>
                  </w:rPr>
                </w:rPrChange>
              </w:rPr>
            </w:pPr>
            <w:r w:rsidRPr="00B874D6">
              <w:rPr>
                <w:rFonts w:cs="Arial"/>
                <w:sz w:val="16"/>
                <w:szCs w:val="16"/>
                <w:rPrChange w:id="22109"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10" w:author="CR#1467r1" w:date="2020-04-07T17:00:00Z">
                  <w:rPr>
                    <w:rFonts w:cs="Arial"/>
                    <w:sz w:val="16"/>
                    <w:szCs w:val="16"/>
                  </w:rPr>
                </w:rPrChange>
              </w:rPr>
            </w:pPr>
            <w:r w:rsidRPr="00B874D6">
              <w:rPr>
                <w:rFonts w:cs="Arial"/>
                <w:sz w:val="16"/>
                <w:szCs w:val="16"/>
                <w:rPrChange w:id="22111"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12" w:author="CR#1467r1" w:date="2020-04-07T17:00:00Z">
                  <w:rPr>
                    <w:rFonts w:cs="Arial"/>
                    <w:sz w:val="16"/>
                    <w:szCs w:val="16"/>
                  </w:rPr>
                </w:rPrChange>
              </w:rPr>
            </w:pPr>
            <w:r w:rsidRPr="00B874D6">
              <w:rPr>
                <w:rFonts w:cs="Arial"/>
                <w:sz w:val="16"/>
                <w:szCs w:val="16"/>
                <w:rPrChange w:id="22113" w:author="CR#1467r1" w:date="2020-04-07T17:00:00Z">
                  <w:rPr>
                    <w:rFonts w:cs="Arial"/>
                    <w:sz w:val="16"/>
                    <w:szCs w:val="16"/>
                  </w:rPr>
                </w:rPrChange>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14" w:author="CR#1467r1" w:date="2020-04-07T17:00:00Z">
                  <w:rPr>
                    <w:rFonts w:cs="Arial"/>
                    <w:sz w:val="16"/>
                    <w:szCs w:val="16"/>
                  </w:rPr>
                </w:rPrChange>
              </w:rPr>
            </w:pPr>
            <w:r w:rsidRPr="00B874D6">
              <w:rPr>
                <w:rFonts w:cs="Arial"/>
                <w:sz w:val="16"/>
                <w:szCs w:val="16"/>
                <w:rPrChange w:id="2211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1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17" w:author="CR#1467r1" w:date="2020-04-07T17:00:00Z">
                  <w:rPr>
                    <w:rFonts w:cs="Arial"/>
                    <w:sz w:val="16"/>
                    <w:szCs w:val="16"/>
                  </w:rPr>
                </w:rPrChange>
              </w:rPr>
            </w:pPr>
            <w:r w:rsidRPr="00B874D6">
              <w:rPr>
                <w:rFonts w:cs="Arial"/>
                <w:sz w:val="16"/>
                <w:szCs w:val="16"/>
                <w:rPrChange w:id="22118" w:author="CR#1467r1" w:date="2020-04-07T17:00:00Z">
                  <w:rPr>
                    <w:rFonts w:cs="Arial"/>
                    <w:sz w:val="16"/>
                    <w:szCs w:val="16"/>
                  </w:rPr>
                </w:rPrChange>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119" w:author="CR#1467r1" w:date="2020-04-07T17:00:00Z">
                  <w:rPr>
                    <w:rFonts w:cs="Arial"/>
                    <w:sz w:val="16"/>
                    <w:szCs w:val="16"/>
                  </w:rPr>
                </w:rPrChange>
              </w:rPr>
            </w:pPr>
            <w:r w:rsidRPr="00B874D6">
              <w:rPr>
                <w:rFonts w:cs="Arial"/>
                <w:sz w:val="16"/>
                <w:szCs w:val="16"/>
                <w:rPrChange w:id="22120"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12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22" w:author="CR#1467r1" w:date="2020-04-07T17:00:00Z">
                  <w:rPr>
                    <w:rFonts w:cs="Arial"/>
                    <w:sz w:val="16"/>
                    <w:szCs w:val="16"/>
                  </w:rPr>
                </w:rPrChange>
              </w:rPr>
            </w:pPr>
            <w:r w:rsidRPr="00B874D6">
              <w:rPr>
                <w:rFonts w:cs="Arial"/>
                <w:sz w:val="16"/>
                <w:szCs w:val="16"/>
                <w:rPrChange w:id="22123"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24" w:author="CR#1467r1" w:date="2020-04-07T17:00:00Z">
                  <w:rPr>
                    <w:rFonts w:cs="Arial"/>
                    <w:sz w:val="16"/>
                    <w:szCs w:val="16"/>
                  </w:rPr>
                </w:rPrChange>
              </w:rPr>
            </w:pPr>
            <w:r w:rsidRPr="00B874D6">
              <w:rPr>
                <w:rFonts w:cs="Arial"/>
                <w:sz w:val="16"/>
                <w:szCs w:val="16"/>
                <w:rPrChange w:id="22125"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26" w:author="CR#1467r1" w:date="2020-04-07T17:00:00Z">
                  <w:rPr>
                    <w:rFonts w:cs="Arial"/>
                    <w:sz w:val="16"/>
                    <w:szCs w:val="16"/>
                  </w:rPr>
                </w:rPrChange>
              </w:rPr>
            </w:pPr>
            <w:r w:rsidRPr="00B874D6">
              <w:rPr>
                <w:rFonts w:cs="Arial"/>
                <w:sz w:val="16"/>
                <w:szCs w:val="16"/>
                <w:rPrChange w:id="22127" w:author="CR#1467r1" w:date="2020-04-07T17:00:00Z">
                  <w:rPr>
                    <w:rFonts w:cs="Arial"/>
                    <w:sz w:val="16"/>
                    <w:szCs w:val="16"/>
                  </w:rPr>
                </w:rPrChange>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28" w:author="CR#1467r1" w:date="2020-04-07T17:00:00Z">
                  <w:rPr>
                    <w:rFonts w:cs="Arial"/>
                    <w:sz w:val="16"/>
                    <w:szCs w:val="16"/>
                  </w:rPr>
                </w:rPrChange>
              </w:rPr>
            </w:pPr>
            <w:r w:rsidRPr="00B874D6">
              <w:rPr>
                <w:rFonts w:cs="Arial"/>
                <w:sz w:val="16"/>
                <w:szCs w:val="16"/>
                <w:rPrChange w:id="22129"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3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31" w:author="CR#1467r1" w:date="2020-04-07T17:00:00Z">
                  <w:rPr>
                    <w:rFonts w:cs="Arial"/>
                    <w:sz w:val="16"/>
                    <w:szCs w:val="16"/>
                  </w:rPr>
                </w:rPrChange>
              </w:rPr>
            </w:pPr>
            <w:r w:rsidRPr="00B874D6">
              <w:rPr>
                <w:rFonts w:cs="Arial"/>
                <w:sz w:val="16"/>
                <w:szCs w:val="16"/>
                <w:rPrChange w:id="22132" w:author="CR#1467r1" w:date="2020-04-07T17:00:00Z">
                  <w:rPr>
                    <w:rFonts w:cs="Arial"/>
                    <w:sz w:val="16"/>
                    <w:szCs w:val="16"/>
                  </w:rPr>
                </w:rPrChange>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133" w:author="CR#1467r1" w:date="2020-04-07T17:00:00Z">
                  <w:rPr>
                    <w:rFonts w:cs="Arial"/>
                    <w:sz w:val="16"/>
                    <w:szCs w:val="16"/>
                  </w:rPr>
                </w:rPrChange>
              </w:rPr>
            </w:pPr>
            <w:r w:rsidRPr="00B874D6">
              <w:rPr>
                <w:rFonts w:cs="Arial"/>
                <w:sz w:val="16"/>
                <w:szCs w:val="16"/>
                <w:rPrChange w:id="22134"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13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36" w:author="CR#1467r1" w:date="2020-04-07T17:00:00Z">
                  <w:rPr>
                    <w:rFonts w:cs="Arial"/>
                    <w:sz w:val="16"/>
                    <w:szCs w:val="16"/>
                  </w:rPr>
                </w:rPrChange>
              </w:rPr>
            </w:pPr>
            <w:r w:rsidRPr="00B874D6">
              <w:rPr>
                <w:rFonts w:cs="Arial"/>
                <w:sz w:val="16"/>
                <w:szCs w:val="16"/>
                <w:rPrChange w:id="22137"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38" w:author="CR#1467r1" w:date="2020-04-07T17:00:00Z">
                  <w:rPr>
                    <w:rFonts w:cs="Arial"/>
                    <w:sz w:val="16"/>
                    <w:szCs w:val="16"/>
                  </w:rPr>
                </w:rPrChange>
              </w:rPr>
            </w:pPr>
            <w:r w:rsidRPr="00B874D6">
              <w:rPr>
                <w:rFonts w:cs="Arial"/>
                <w:sz w:val="16"/>
                <w:szCs w:val="16"/>
                <w:rPrChange w:id="22139"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40" w:author="CR#1467r1" w:date="2020-04-07T17:00:00Z">
                  <w:rPr>
                    <w:rFonts w:cs="Arial"/>
                    <w:sz w:val="16"/>
                    <w:szCs w:val="16"/>
                  </w:rPr>
                </w:rPrChange>
              </w:rPr>
            </w:pPr>
            <w:r w:rsidRPr="00B874D6">
              <w:rPr>
                <w:rFonts w:cs="Arial"/>
                <w:sz w:val="16"/>
                <w:szCs w:val="16"/>
                <w:rPrChange w:id="22141" w:author="CR#1467r1" w:date="2020-04-07T17:00:00Z">
                  <w:rPr>
                    <w:rFonts w:cs="Arial"/>
                    <w:sz w:val="16"/>
                    <w:szCs w:val="16"/>
                  </w:rPr>
                </w:rPrChange>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42" w:author="CR#1467r1" w:date="2020-04-07T17:00:00Z">
                  <w:rPr>
                    <w:rFonts w:cs="Arial"/>
                    <w:sz w:val="16"/>
                    <w:szCs w:val="16"/>
                  </w:rPr>
                </w:rPrChange>
              </w:rPr>
            </w:pPr>
            <w:r w:rsidRPr="00B874D6">
              <w:rPr>
                <w:rFonts w:cs="Arial"/>
                <w:sz w:val="16"/>
                <w:szCs w:val="16"/>
                <w:rPrChange w:id="2214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4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45" w:author="CR#1467r1" w:date="2020-04-07T17:00:00Z">
                  <w:rPr>
                    <w:rFonts w:cs="Arial"/>
                    <w:sz w:val="16"/>
                    <w:szCs w:val="16"/>
                  </w:rPr>
                </w:rPrChange>
              </w:rPr>
            </w:pPr>
            <w:r w:rsidRPr="00B874D6">
              <w:rPr>
                <w:rFonts w:cs="Arial"/>
                <w:sz w:val="16"/>
                <w:szCs w:val="16"/>
                <w:rPrChange w:id="22146" w:author="CR#1467r1" w:date="2020-04-07T17:00:00Z">
                  <w:rPr>
                    <w:rFonts w:cs="Arial"/>
                    <w:sz w:val="16"/>
                    <w:szCs w:val="16"/>
                  </w:rPr>
                </w:rPrChange>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147" w:author="CR#1467r1" w:date="2020-04-07T17:00:00Z">
                  <w:rPr>
                    <w:rFonts w:cs="Arial"/>
                    <w:sz w:val="16"/>
                    <w:szCs w:val="16"/>
                  </w:rPr>
                </w:rPrChange>
              </w:rPr>
            </w:pPr>
            <w:r w:rsidRPr="00B874D6">
              <w:rPr>
                <w:rFonts w:cs="Arial"/>
                <w:sz w:val="16"/>
                <w:szCs w:val="16"/>
                <w:rPrChange w:id="22148"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14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50" w:author="CR#1467r1" w:date="2020-04-07T17:00:00Z">
                  <w:rPr>
                    <w:rFonts w:cs="Arial"/>
                    <w:sz w:val="16"/>
                    <w:szCs w:val="16"/>
                  </w:rPr>
                </w:rPrChange>
              </w:rPr>
            </w:pPr>
            <w:r w:rsidRPr="00B874D6">
              <w:rPr>
                <w:rFonts w:cs="Arial"/>
                <w:sz w:val="16"/>
                <w:szCs w:val="16"/>
                <w:rPrChange w:id="22151"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52" w:author="CR#1467r1" w:date="2020-04-07T17:00:00Z">
                  <w:rPr>
                    <w:rFonts w:cs="Arial"/>
                    <w:sz w:val="16"/>
                    <w:szCs w:val="16"/>
                  </w:rPr>
                </w:rPrChange>
              </w:rPr>
            </w:pPr>
            <w:r w:rsidRPr="00B874D6">
              <w:rPr>
                <w:rFonts w:cs="Arial"/>
                <w:sz w:val="16"/>
                <w:szCs w:val="16"/>
                <w:rPrChange w:id="22153"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54" w:author="CR#1467r1" w:date="2020-04-07T17:00:00Z">
                  <w:rPr>
                    <w:rFonts w:cs="Arial"/>
                    <w:sz w:val="16"/>
                    <w:szCs w:val="16"/>
                  </w:rPr>
                </w:rPrChange>
              </w:rPr>
            </w:pPr>
            <w:r w:rsidRPr="00B874D6">
              <w:rPr>
                <w:rFonts w:cs="Arial"/>
                <w:sz w:val="16"/>
                <w:szCs w:val="16"/>
                <w:rPrChange w:id="22155" w:author="CR#1467r1" w:date="2020-04-07T17:00:00Z">
                  <w:rPr>
                    <w:rFonts w:cs="Arial"/>
                    <w:sz w:val="16"/>
                    <w:szCs w:val="16"/>
                  </w:rPr>
                </w:rPrChange>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56" w:author="CR#1467r1" w:date="2020-04-07T17:00:00Z">
                  <w:rPr>
                    <w:rFonts w:cs="Arial"/>
                    <w:sz w:val="16"/>
                    <w:szCs w:val="16"/>
                  </w:rPr>
                </w:rPrChange>
              </w:rPr>
            </w:pPr>
            <w:r w:rsidRPr="00B874D6">
              <w:rPr>
                <w:rFonts w:cs="Arial"/>
                <w:sz w:val="16"/>
                <w:szCs w:val="16"/>
                <w:rPrChange w:id="2215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5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59" w:author="CR#1467r1" w:date="2020-04-07T17:00:00Z">
                  <w:rPr>
                    <w:rFonts w:cs="Arial"/>
                    <w:sz w:val="16"/>
                    <w:szCs w:val="16"/>
                  </w:rPr>
                </w:rPrChange>
              </w:rPr>
            </w:pPr>
            <w:r w:rsidRPr="00B874D6">
              <w:rPr>
                <w:rFonts w:cs="Arial"/>
                <w:sz w:val="16"/>
                <w:szCs w:val="16"/>
                <w:rPrChange w:id="22160" w:author="CR#1467r1" w:date="2020-04-07T17:00:00Z">
                  <w:rPr>
                    <w:rFonts w:cs="Arial"/>
                    <w:sz w:val="16"/>
                    <w:szCs w:val="16"/>
                  </w:rPr>
                </w:rPrChange>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161" w:author="CR#1467r1" w:date="2020-04-07T17:00:00Z">
                  <w:rPr>
                    <w:rFonts w:cs="Arial"/>
                    <w:sz w:val="16"/>
                    <w:szCs w:val="16"/>
                  </w:rPr>
                </w:rPrChange>
              </w:rPr>
            </w:pPr>
            <w:r w:rsidRPr="00B874D6">
              <w:rPr>
                <w:rFonts w:cs="Arial"/>
                <w:sz w:val="16"/>
                <w:szCs w:val="16"/>
                <w:rPrChange w:id="22162"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16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64" w:author="CR#1467r1" w:date="2020-04-07T17:00:00Z">
                  <w:rPr>
                    <w:rFonts w:cs="Arial"/>
                    <w:sz w:val="16"/>
                    <w:szCs w:val="16"/>
                  </w:rPr>
                </w:rPrChange>
              </w:rPr>
            </w:pPr>
            <w:r w:rsidRPr="00B874D6">
              <w:rPr>
                <w:rFonts w:cs="Arial"/>
                <w:sz w:val="16"/>
                <w:szCs w:val="16"/>
                <w:rPrChange w:id="22165"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66" w:author="CR#1467r1" w:date="2020-04-07T17:00:00Z">
                  <w:rPr>
                    <w:rFonts w:cs="Arial"/>
                    <w:sz w:val="16"/>
                    <w:szCs w:val="16"/>
                  </w:rPr>
                </w:rPrChange>
              </w:rPr>
            </w:pPr>
            <w:r w:rsidRPr="00B874D6">
              <w:rPr>
                <w:rFonts w:cs="Arial"/>
                <w:sz w:val="16"/>
                <w:szCs w:val="16"/>
                <w:rPrChange w:id="22167"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68" w:author="CR#1467r1" w:date="2020-04-07T17:00:00Z">
                  <w:rPr>
                    <w:rFonts w:cs="Arial"/>
                    <w:sz w:val="16"/>
                    <w:szCs w:val="16"/>
                  </w:rPr>
                </w:rPrChange>
              </w:rPr>
            </w:pPr>
            <w:r w:rsidRPr="00B874D6">
              <w:rPr>
                <w:rFonts w:cs="Arial"/>
                <w:sz w:val="16"/>
                <w:szCs w:val="16"/>
                <w:rPrChange w:id="22169" w:author="CR#1467r1" w:date="2020-04-07T17:00:00Z">
                  <w:rPr>
                    <w:rFonts w:cs="Arial"/>
                    <w:sz w:val="16"/>
                    <w:szCs w:val="16"/>
                  </w:rPr>
                </w:rPrChange>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70" w:author="CR#1467r1" w:date="2020-04-07T17:00:00Z">
                  <w:rPr>
                    <w:rFonts w:cs="Arial"/>
                    <w:sz w:val="16"/>
                    <w:szCs w:val="16"/>
                  </w:rPr>
                </w:rPrChange>
              </w:rPr>
            </w:pPr>
            <w:r w:rsidRPr="00B874D6">
              <w:rPr>
                <w:rFonts w:cs="Arial"/>
                <w:sz w:val="16"/>
                <w:szCs w:val="16"/>
                <w:rPrChange w:id="2217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7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73" w:author="CR#1467r1" w:date="2020-04-07T17:00:00Z">
                  <w:rPr>
                    <w:rFonts w:cs="Arial"/>
                    <w:sz w:val="16"/>
                    <w:szCs w:val="16"/>
                  </w:rPr>
                </w:rPrChange>
              </w:rPr>
            </w:pPr>
            <w:r w:rsidRPr="00B874D6">
              <w:rPr>
                <w:rFonts w:cs="Arial"/>
                <w:sz w:val="16"/>
                <w:szCs w:val="16"/>
                <w:rPrChange w:id="22174" w:author="CR#1467r1" w:date="2020-04-07T17:00:00Z">
                  <w:rPr>
                    <w:rFonts w:cs="Arial"/>
                    <w:sz w:val="16"/>
                    <w:szCs w:val="16"/>
                  </w:rPr>
                </w:rPrChange>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175" w:author="CR#1467r1" w:date="2020-04-07T17:00:00Z">
                  <w:rPr>
                    <w:rFonts w:cs="Arial"/>
                    <w:sz w:val="16"/>
                    <w:szCs w:val="16"/>
                  </w:rPr>
                </w:rPrChange>
              </w:rPr>
            </w:pPr>
            <w:r w:rsidRPr="00B874D6">
              <w:rPr>
                <w:rFonts w:cs="Arial"/>
                <w:sz w:val="16"/>
                <w:szCs w:val="16"/>
                <w:rPrChange w:id="22176"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17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78" w:author="CR#1467r1" w:date="2020-04-07T17:00:00Z">
                  <w:rPr>
                    <w:rFonts w:cs="Arial"/>
                    <w:sz w:val="16"/>
                    <w:szCs w:val="16"/>
                  </w:rPr>
                </w:rPrChange>
              </w:rPr>
            </w:pPr>
            <w:r w:rsidRPr="00B874D6">
              <w:rPr>
                <w:rFonts w:cs="Arial"/>
                <w:sz w:val="16"/>
                <w:szCs w:val="16"/>
                <w:rPrChange w:id="22179"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80" w:author="CR#1467r1" w:date="2020-04-07T17:00:00Z">
                  <w:rPr>
                    <w:rFonts w:cs="Arial"/>
                    <w:sz w:val="16"/>
                    <w:szCs w:val="16"/>
                  </w:rPr>
                </w:rPrChange>
              </w:rPr>
            </w:pPr>
            <w:r w:rsidRPr="00B874D6">
              <w:rPr>
                <w:rFonts w:cs="Arial"/>
                <w:sz w:val="16"/>
                <w:szCs w:val="16"/>
                <w:rPrChange w:id="22181"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82" w:author="CR#1467r1" w:date="2020-04-07T17:00:00Z">
                  <w:rPr>
                    <w:rFonts w:cs="Arial"/>
                    <w:sz w:val="16"/>
                    <w:szCs w:val="16"/>
                  </w:rPr>
                </w:rPrChange>
              </w:rPr>
            </w:pPr>
            <w:r w:rsidRPr="00B874D6">
              <w:rPr>
                <w:rFonts w:cs="Arial"/>
                <w:sz w:val="16"/>
                <w:szCs w:val="16"/>
                <w:rPrChange w:id="22183" w:author="CR#1467r1" w:date="2020-04-07T17:00:00Z">
                  <w:rPr>
                    <w:rFonts w:cs="Arial"/>
                    <w:sz w:val="16"/>
                    <w:szCs w:val="16"/>
                  </w:rPr>
                </w:rPrChange>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84" w:author="CR#1467r1" w:date="2020-04-07T17:00:00Z">
                  <w:rPr>
                    <w:rFonts w:cs="Arial"/>
                    <w:sz w:val="16"/>
                    <w:szCs w:val="16"/>
                  </w:rPr>
                </w:rPrChange>
              </w:rPr>
            </w:pPr>
            <w:r w:rsidRPr="00B874D6">
              <w:rPr>
                <w:rFonts w:cs="Arial"/>
                <w:sz w:val="16"/>
                <w:szCs w:val="16"/>
                <w:rPrChange w:id="2218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8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87" w:author="CR#1467r1" w:date="2020-04-07T17:00:00Z">
                  <w:rPr>
                    <w:rFonts w:cs="Arial"/>
                    <w:sz w:val="16"/>
                    <w:szCs w:val="16"/>
                  </w:rPr>
                </w:rPrChange>
              </w:rPr>
            </w:pPr>
            <w:r w:rsidRPr="00B874D6">
              <w:rPr>
                <w:rFonts w:cs="Arial"/>
                <w:sz w:val="16"/>
                <w:szCs w:val="16"/>
                <w:rPrChange w:id="22188" w:author="CR#1467r1" w:date="2020-04-07T17:00:00Z">
                  <w:rPr>
                    <w:rFonts w:cs="Arial"/>
                    <w:sz w:val="16"/>
                    <w:szCs w:val="16"/>
                  </w:rPr>
                </w:rPrChange>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189" w:author="CR#1467r1" w:date="2020-04-07T17:00:00Z">
                  <w:rPr>
                    <w:rFonts w:cs="Arial"/>
                    <w:sz w:val="16"/>
                    <w:szCs w:val="16"/>
                  </w:rPr>
                </w:rPrChange>
              </w:rPr>
            </w:pPr>
            <w:r w:rsidRPr="00B874D6">
              <w:rPr>
                <w:rFonts w:cs="Arial"/>
                <w:sz w:val="16"/>
                <w:szCs w:val="16"/>
                <w:rPrChange w:id="22190"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19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92" w:author="CR#1467r1" w:date="2020-04-07T17:00:00Z">
                  <w:rPr>
                    <w:rFonts w:cs="Arial"/>
                    <w:sz w:val="16"/>
                    <w:szCs w:val="16"/>
                  </w:rPr>
                </w:rPrChange>
              </w:rPr>
            </w:pPr>
            <w:r w:rsidRPr="00B874D6">
              <w:rPr>
                <w:rFonts w:cs="Arial"/>
                <w:sz w:val="16"/>
                <w:szCs w:val="16"/>
                <w:rPrChange w:id="22193"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94" w:author="CR#1467r1" w:date="2020-04-07T17:00:00Z">
                  <w:rPr>
                    <w:rFonts w:cs="Arial"/>
                    <w:sz w:val="16"/>
                    <w:szCs w:val="16"/>
                  </w:rPr>
                </w:rPrChange>
              </w:rPr>
            </w:pPr>
            <w:r w:rsidRPr="00B874D6">
              <w:rPr>
                <w:rFonts w:cs="Arial"/>
                <w:sz w:val="16"/>
                <w:szCs w:val="16"/>
                <w:rPrChange w:id="22195"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96" w:author="CR#1467r1" w:date="2020-04-07T17:00:00Z">
                  <w:rPr>
                    <w:rFonts w:cs="Arial"/>
                    <w:sz w:val="16"/>
                    <w:szCs w:val="16"/>
                  </w:rPr>
                </w:rPrChange>
              </w:rPr>
            </w:pPr>
            <w:r w:rsidRPr="00B874D6">
              <w:rPr>
                <w:rFonts w:cs="Arial"/>
                <w:sz w:val="16"/>
                <w:szCs w:val="16"/>
                <w:rPrChange w:id="22197" w:author="CR#1467r1" w:date="2020-04-07T17:00:00Z">
                  <w:rPr>
                    <w:rFonts w:cs="Arial"/>
                    <w:sz w:val="16"/>
                    <w:szCs w:val="16"/>
                  </w:rPr>
                </w:rPrChange>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198" w:author="CR#1467r1" w:date="2020-04-07T17:00:00Z">
                  <w:rPr>
                    <w:rFonts w:cs="Arial"/>
                    <w:sz w:val="16"/>
                    <w:szCs w:val="16"/>
                  </w:rPr>
                </w:rPrChange>
              </w:rPr>
            </w:pPr>
            <w:r w:rsidRPr="00B874D6">
              <w:rPr>
                <w:rFonts w:cs="Arial"/>
                <w:sz w:val="16"/>
                <w:szCs w:val="16"/>
                <w:rPrChange w:id="22199"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0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01" w:author="CR#1467r1" w:date="2020-04-07T17:00:00Z">
                  <w:rPr>
                    <w:rFonts w:cs="Arial"/>
                    <w:sz w:val="16"/>
                    <w:szCs w:val="16"/>
                  </w:rPr>
                </w:rPrChange>
              </w:rPr>
            </w:pPr>
            <w:r w:rsidRPr="00B874D6">
              <w:rPr>
                <w:rFonts w:cs="Arial"/>
                <w:sz w:val="16"/>
                <w:szCs w:val="16"/>
                <w:rPrChange w:id="22202" w:author="CR#1467r1" w:date="2020-04-07T17:00:00Z">
                  <w:rPr>
                    <w:rFonts w:cs="Arial"/>
                    <w:sz w:val="16"/>
                    <w:szCs w:val="16"/>
                  </w:rPr>
                </w:rPrChange>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203" w:author="CR#1467r1" w:date="2020-04-07T17:00:00Z">
                  <w:rPr>
                    <w:rFonts w:cs="Arial"/>
                    <w:sz w:val="16"/>
                    <w:szCs w:val="16"/>
                  </w:rPr>
                </w:rPrChange>
              </w:rPr>
            </w:pPr>
            <w:r w:rsidRPr="00B874D6">
              <w:rPr>
                <w:rFonts w:cs="Arial"/>
                <w:sz w:val="16"/>
                <w:szCs w:val="16"/>
                <w:rPrChange w:id="22204"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20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06" w:author="CR#1467r1" w:date="2020-04-07T17:00:00Z">
                  <w:rPr>
                    <w:rFonts w:cs="Arial"/>
                    <w:sz w:val="16"/>
                    <w:szCs w:val="16"/>
                  </w:rPr>
                </w:rPrChange>
              </w:rPr>
            </w:pPr>
            <w:r w:rsidRPr="00B874D6">
              <w:rPr>
                <w:rFonts w:cs="Arial"/>
                <w:sz w:val="16"/>
                <w:szCs w:val="16"/>
                <w:rPrChange w:id="22207"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08" w:author="CR#1467r1" w:date="2020-04-07T17:00:00Z">
                  <w:rPr>
                    <w:rFonts w:cs="Arial"/>
                    <w:sz w:val="16"/>
                    <w:szCs w:val="16"/>
                  </w:rPr>
                </w:rPrChange>
              </w:rPr>
            </w:pPr>
            <w:r w:rsidRPr="00B874D6">
              <w:rPr>
                <w:rFonts w:cs="Arial"/>
                <w:sz w:val="16"/>
                <w:szCs w:val="16"/>
                <w:rPrChange w:id="22209"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10" w:author="CR#1467r1" w:date="2020-04-07T17:00:00Z">
                  <w:rPr>
                    <w:rFonts w:cs="Arial"/>
                    <w:sz w:val="16"/>
                    <w:szCs w:val="16"/>
                  </w:rPr>
                </w:rPrChange>
              </w:rPr>
            </w:pPr>
            <w:r w:rsidRPr="00B874D6">
              <w:rPr>
                <w:rFonts w:cs="Arial"/>
                <w:sz w:val="16"/>
                <w:szCs w:val="16"/>
                <w:rPrChange w:id="22211" w:author="CR#1467r1" w:date="2020-04-07T17:00:00Z">
                  <w:rPr>
                    <w:rFonts w:cs="Arial"/>
                    <w:sz w:val="16"/>
                    <w:szCs w:val="16"/>
                  </w:rPr>
                </w:rPrChange>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12" w:author="CR#1467r1" w:date="2020-04-07T17:00:00Z">
                  <w:rPr>
                    <w:rFonts w:cs="Arial"/>
                    <w:sz w:val="16"/>
                    <w:szCs w:val="16"/>
                  </w:rPr>
                </w:rPrChange>
              </w:rPr>
            </w:pPr>
            <w:r w:rsidRPr="00B874D6">
              <w:rPr>
                <w:rFonts w:cs="Arial"/>
                <w:sz w:val="16"/>
                <w:szCs w:val="16"/>
                <w:rPrChange w:id="2221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1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15" w:author="CR#1467r1" w:date="2020-04-07T17:00:00Z">
                  <w:rPr>
                    <w:rFonts w:cs="Arial"/>
                    <w:sz w:val="16"/>
                    <w:szCs w:val="16"/>
                  </w:rPr>
                </w:rPrChange>
              </w:rPr>
            </w:pPr>
            <w:r w:rsidRPr="00B874D6">
              <w:rPr>
                <w:rFonts w:cs="Arial"/>
                <w:sz w:val="16"/>
                <w:szCs w:val="16"/>
                <w:rPrChange w:id="22216" w:author="CR#1467r1" w:date="2020-04-07T17:00:00Z">
                  <w:rPr>
                    <w:rFonts w:cs="Arial"/>
                    <w:sz w:val="16"/>
                    <w:szCs w:val="16"/>
                  </w:rPr>
                </w:rPrChange>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217" w:author="CR#1467r1" w:date="2020-04-07T17:00:00Z">
                  <w:rPr>
                    <w:rFonts w:cs="Arial"/>
                    <w:sz w:val="16"/>
                    <w:szCs w:val="16"/>
                  </w:rPr>
                </w:rPrChange>
              </w:rPr>
            </w:pPr>
            <w:r w:rsidRPr="00B874D6">
              <w:rPr>
                <w:rFonts w:cs="Arial"/>
                <w:sz w:val="16"/>
                <w:szCs w:val="16"/>
                <w:rPrChange w:id="22218"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21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20" w:author="CR#1467r1" w:date="2020-04-07T17:00:00Z">
                  <w:rPr>
                    <w:rFonts w:cs="Arial"/>
                    <w:sz w:val="16"/>
                    <w:szCs w:val="16"/>
                  </w:rPr>
                </w:rPrChange>
              </w:rPr>
            </w:pPr>
            <w:r w:rsidRPr="00B874D6">
              <w:rPr>
                <w:rFonts w:cs="Arial"/>
                <w:sz w:val="16"/>
                <w:szCs w:val="16"/>
                <w:rPrChange w:id="22221"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22" w:author="CR#1467r1" w:date="2020-04-07T17:00:00Z">
                  <w:rPr>
                    <w:rFonts w:cs="Arial"/>
                    <w:sz w:val="16"/>
                    <w:szCs w:val="16"/>
                  </w:rPr>
                </w:rPrChange>
              </w:rPr>
            </w:pPr>
            <w:r w:rsidRPr="00B874D6">
              <w:rPr>
                <w:rFonts w:cs="Arial"/>
                <w:sz w:val="16"/>
                <w:szCs w:val="16"/>
                <w:rPrChange w:id="22223"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24" w:author="CR#1467r1" w:date="2020-04-07T17:00:00Z">
                  <w:rPr>
                    <w:rFonts w:cs="Arial"/>
                    <w:sz w:val="16"/>
                    <w:szCs w:val="16"/>
                  </w:rPr>
                </w:rPrChange>
              </w:rPr>
            </w:pPr>
            <w:r w:rsidRPr="00B874D6">
              <w:rPr>
                <w:rFonts w:cs="Arial"/>
                <w:sz w:val="16"/>
                <w:szCs w:val="16"/>
                <w:rPrChange w:id="22225" w:author="CR#1467r1" w:date="2020-04-07T17:00:00Z">
                  <w:rPr>
                    <w:rFonts w:cs="Arial"/>
                    <w:sz w:val="16"/>
                    <w:szCs w:val="16"/>
                  </w:rPr>
                </w:rPrChange>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26" w:author="CR#1467r1" w:date="2020-04-07T17:00:00Z">
                  <w:rPr>
                    <w:rFonts w:cs="Arial"/>
                    <w:sz w:val="16"/>
                    <w:szCs w:val="16"/>
                  </w:rPr>
                </w:rPrChange>
              </w:rPr>
            </w:pPr>
            <w:r w:rsidRPr="00B874D6">
              <w:rPr>
                <w:rFonts w:cs="Arial"/>
                <w:sz w:val="16"/>
                <w:szCs w:val="16"/>
                <w:rPrChange w:id="22227"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2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29" w:author="CR#1467r1" w:date="2020-04-07T17:00:00Z">
                  <w:rPr>
                    <w:rFonts w:cs="Arial"/>
                    <w:sz w:val="16"/>
                    <w:szCs w:val="16"/>
                  </w:rPr>
                </w:rPrChange>
              </w:rPr>
            </w:pPr>
            <w:r w:rsidRPr="00B874D6">
              <w:rPr>
                <w:rFonts w:cs="Arial"/>
                <w:sz w:val="16"/>
                <w:szCs w:val="16"/>
                <w:rPrChange w:id="22230" w:author="CR#1467r1" w:date="2020-04-07T17:00:00Z">
                  <w:rPr>
                    <w:rFonts w:cs="Arial"/>
                    <w:sz w:val="16"/>
                    <w:szCs w:val="16"/>
                  </w:rPr>
                </w:rPrChange>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231" w:author="CR#1467r1" w:date="2020-04-07T17:00:00Z">
                  <w:rPr>
                    <w:rFonts w:cs="Arial"/>
                    <w:sz w:val="16"/>
                    <w:szCs w:val="16"/>
                  </w:rPr>
                </w:rPrChange>
              </w:rPr>
            </w:pPr>
            <w:r w:rsidRPr="00B874D6">
              <w:rPr>
                <w:rFonts w:cs="Arial"/>
                <w:sz w:val="16"/>
                <w:szCs w:val="16"/>
                <w:rPrChange w:id="22232"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23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34" w:author="CR#1467r1" w:date="2020-04-07T17:00:00Z">
                  <w:rPr>
                    <w:rFonts w:cs="Arial"/>
                    <w:sz w:val="16"/>
                    <w:szCs w:val="16"/>
                  </w:rPr>
                </w:rPrChange>
              </w:rPr>
            </w:pPr>
            <w:r w:rsidRPr="00B874D6">
              <w:rPr>
                <w:rFonts w:cs="Arial"/>
                <w:sz w:val="16"/>
                <w:szCs w:val="16"/>
                <w:rPrChange w:id="22235"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36" w:author="CR#1467r1" w:date="2020-04-07T17:00:00Z">
                  <w:rPr>
                    <w:rFonts w:cs="Arial"/>
                    <w:sz w:val="16"/>
                    <w:szCs w:val="16"/>
                  </w:rPr>
                </w:rPrChange>
              </w:rPr>
            </w:pPr>
            <w:r w:rsidRPr="00B874D6">
              <w:rPr>
                <w:rFonts w:cs="Arial"/>
                <w:sz w:val="16"/>
                <w:szCs w:val="16"/>
                <w:rPrChange w:id="22237"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38" w:author="CR#1467r1" w:date="2020-04-07T17:00:00Z">
                  <w:rPr>
                    <w:rFonts w:cs="Arial"/>
                    <w:sz w:val="16"/>
                    <w:szCs w:val="16"/>
                  </w:rPr>
                </w:rPrChange>
              </w:rPr>
            </w:pPr>
            <w:r w:rsidRPr="00B874D6">
              <w:rPr>
                <w:rFonts w:cs="Arial"/>
                <w:sz w:val="16"/>
                <w:szCs w:val="16"/>
                <w:rPrChange w:id="22239" w:author="CR#1467r1" w:date="2020-04-07T17:00:00Z">
                  <w:rPr>
                    <w:rFonts w:cs="Arial"/>
                    <w:sz w:val="16"/>
                    <w:szCs w:val="16"/>
                  </w:rPr>
                </w:rPrChange>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40" w:author="CR#1467r1" w:date="2020-04-07T17:00:00Z">
                  <w:rPr>
                    <w:rFonts w:cs="Arial"/>
                    <w:sz w:val="16"/>
                    <w:szCs w:val="16"/>
                  </w:rPr>
                </w:rPrChange>
              </w:rPr>
            </w:pPr>
            <w:r w:rsidRPr="00B874D6">
              <w:rPr>
                <w:rFonts w:cs="Arial"/>
                <w:sz w:val="16"/>
                <w:szCs w:val="16"/>
                <w:rPrChange w:id="2224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4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43" w:author="CR#1467r1" w:date="2020-04-07T17:00:00Z">
                  <w:rPr>
                    <w:rFonts w:cs="Arial"/>
                    <w:sz w:val="16"/>
                    <w:szCs w:val="16"/>
                  </w:rPr>
                </w:rPrChange>
              </w:rPr>
            </w:pPr>
            <w:r w:rsidRPr="00B874D6">
              <w:rPr>
                <w:rFonts w:cs="Arial"/>
                <w:sz w:val="16"/>
                <w:szCs w:val="16"/>
                <w:rPrChange w:id="22244" w:author="CR#1467r1" w:date="2020-04-07T17:00:00Z">
                  <w:rPr>
                    <w:rFonts w:cs="Arial"/>
                    <w:sz w:val="16"/>
                    <w:szCs w:val="16"/>
                  </w:rPr>
                </w:rPrChange>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245" w:author="CR#1467r1" w:date="2020-04-07T17:00:00Z">
                  <w:rPr>
                    <w:rFonts w:cs="Arial"/>
                    <w:sz w:val="16"/>
                    <w:szCs w:val="16"/>
                  </w:rPr>
                </w:rPrChange>
              </w:rPr>
            </w:pPr>
            <w:r w:rsidRPr="00B874D6">
              <w:rPr>
                <w:rFonts w:cs="Arial"/>
                <w:sz w:val="16"/>
                <w:szCs w:val="16"/>
                <w:rPrChange w:id="22246"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24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48" w:author="CR#1467r1" w:date="2020-04-07T17:00:00Z">
                  <w:rPr>
                    <w:rFonts w:cs="Arial"/>
                    <w:sz w:val="16"/>
                    <w:szCs w:val="16"/>
                  </w:rPr>
                </w:rPrChange>
              </w:rPr>
            </w:pPr>
            <w:r w:rsidRPr="00B874D6">
              <w:rPr>
                <w:rFonts w:cs="Arial"/>
                <w:sz w:val="16"/>
                <w:szCs w:val="16"/>
                <w:rPrChange w:id="22249"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50" w:author="CR#1467r1" w:date="2020-04-07T17:00:00Z">
                  <w:rPr>
                    <w:rFonts w:cs="Arial"/>
                    <w:sz w:val="16"/>
                    <w:szCs w:val="16"/>
                  </w:rPr>
                </w:rPrChange>
              </w:rPr>
            </w:pPr>
            <w:r w:rsidRPr="00B874D6">
              <w:rPr>
                <w:rFonts w:cs="Arial"/>
                <w:sz w:val="16"/>
                <w:szCs w:val="16"/>
                <w:rPrChange w:id="22251"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52" w:author="CR#1467r1" w:date="2020-04-07T17:00:00Z">
                  <w:rPr>
                    <w:rFonts w:cs="Arial"/>
                    <w:sz w:val="16"/>
                    <w:szCs w:val="16"/>
                  </w:rPr>
                </w:rPrChange>
              </w:rPr>
            </w:pPr>
            <w:r w:rsidRPr="00B874D6">
              <w:rPr>
                <w:rFonts w:cs="Arial"/>
                <w:sz w:val="16"/>
                <w:szCs w:val="16"/>
                <w:rPrChange w:id="22253" w:author="CR#1467r1" w:date="2020-04-07T17:00:00Z">
                  <w:rPr>
                    <w:rFonts w:cs="Arial"/>
                    <w:sz w:val="16"/>
                    <w:szCs w:val="16"/>
                  </w:rPr>
                </w:rPrChange>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54" w:author="CR#1467r1" w:date="2020-04-07T17:00:00Z">
                  <w:rPr>
                    <w:rFonts w:cs="Arial"/>
                    <w:sz w:val="16"/>
                    <w:szCs w:val="16"/>
                  </w:rPr>
                </w:rPrChange>
              </w:rPr>
            </w:pPr>
            <w:r w:rsidRPr="00B874D6">
              <w:rPr>
                <w:rFonts w:cs="Arial"/>
                <w:sz w:val="16"/>
                <w:szCs w:val="16"/>
                <w:rPrChange w:id="22255"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5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57" w:author="CR#1467r1" w:date="2020-04-07T17:00:00Z">
                  <w:rPr>
                    <w:rFonts w:cs="Arial"/>
                    <w:sz w:val="16"/>
                    <w:szCs w:val="16"/>
                  </w:rPr>
                </w:rPrChange>
              </w:rPr>
            </w:pPr>
            <w:r w:rsidRPr="00B874D6">
              <w:rPr>
                <w:rFonts w:cs="Arial"/>
                <w:sz w:val="16"/>
                <w:szCs w:val="16"/>
                <w:rPrChange w:id="22258" w:author="CR#1467r1" w:date="2020-04-07T17:00:00Z">
                  <w:rPr>
                    <w:rFonts w:cs="Arial"/>
                    <w:sz w:val="16"/>
                    <w:szCs w:val="16"/>
                  </w:rPr>
                </w:rPrChange>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259" w:author="CR#1467r1" w:date="2020-04-07T17:00:00Z">
                  <w:rPr>
                    <w:rFonts w:cs="Arial"/>
                    <w:sz w:val="16"/>
                    <w:szCs w:val="16"/>
                  </w:rPr>
                </w:rPrChange>
              </w:rPr>
            </w:pPr>
            <w:r w:rsidRPr="00B874D6">
              <w:rPr>
                <w:rFonts w:cs="Arial"/>
                <w:sz w:val="16"/>
                <w:szCs w:val="16"/>
                <w:rPrChange w:id="22260"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26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62" w:author="CR#1467r1" w:date="2020-04-07T17:00:00Z">
                  <w:rPr>
                    <w:rFonts w:cs="Arial"/>
                    <w:sz w:val="16"/>
                    <w:szCs w:val="16"/>
                  </w:rPr>
                </w:rPrChange>
              </w:rPr>
            </w:pPr>
            <w:r w:rsidRPr="00B874D6">
              <w:rPr>
                <w:rFonts w:cs="Arial"/>
                <w:sz w:val="16"/>
                <w:szCs w:val="16"/>
                <w:rPrChange w:id="22263"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64" w:author="CR#1467r1" w:date="2020-04-07T17:00:00Z">
                  <w:rPr>
                    <w:rFonts w:cs="Arial"/>
                    <w:sz w:val="16"/>
                    <w:szCs w:val="16"/>
                  </w:rPr>
                </w:rPrChange>
              </w:rPr>
            </w:pPr>
            <w:r w:rsidRPr="00B874D6">
              <w:rPr>
                <w:rFonts w:cs="Arial"/>
                <w:sz w:val="16"/>
                <w:szCs w:val="16"/>
                <w:rPrChange w:id="22265"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66" w:author="CR#1467r1" w:date="2020-04-07T17:00:00Z">
                  <w:rPr>
                    <w:rFonts w:cs="Arial"/>
                    <w:sz w:val="16"/>
                    <w:szCs w:val="16"/>
                  </w:rPr>
                </w:rPrChange>
              </w:rPr>
            </w:pPr>
            <w:r w:rsidRPr="00B874D6">
              <w:rPr>
                <w:rFonts w:cs="Arial"/>
                <w:sz w:val="16"/>
                <w:szCs w:val="16"/>
                <w:rPrChange w:id="22267" w:author="CR#1467r1" w:date="2020-04-07T17:00:00Z">
                  <w:rPr>
                    <w:rFonts w:cs="Arial"/>
                    <w:sz w:val="16"/>
                    <w:szCs w:val="16"/>
                  </w:rPr>
                </w:rPrChange>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68" w:author="CR#1467r1" w:date="2020-04-07T17:00:00Z">
                  <w:rPr>
                    <w:rFonts w:cs="Arial"/>
                    <w:sz w:val="16"/>
                    <w:szCs w:val="16"/>
                  </w:rPr>
                </w:rPrChange>
              </w:rPr>
            </w:pPr>
            <w:r w:rsidRPr="00B874D6">
              <w:rPr>
                <w:rFonts w:cs="Arial"/>
                <w:sz w:val="16"/>
                <w:szCs w:val="16"/>
                <w:rPrChange w:id="22269"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7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71" w:author="CR#1467r1" w:date="2020-04-07T17:00:00Z">
                  <w:rPr>
                    <w:rFonts w:cs="Arial"/>
                    <w:sz w:val="16"/>
                    <w:szCs w:val="16"/>
                  </w:rPr>
                </w:rPrChange>
              </w:rPr>
            </w:pPr>
            <w:r w:rsidRPr="00B874D6">
              <w:rPr>
                <w:rFonts w:cs="Arial"/>
                <w:sz w:val="16"/>
                <w:szCs w:val="16"/>
                <w:rPrChange w:id="22272" w:author="CR#1467r1" w:date="2020-04-07T17:00:00Z">
                  <w:rPr>
                    <w:rFonts w:cs="Arial"/>
                    <w:sz w:val="16"/>
                    <w:szCs w:val="16"/>
                  </w:rPr>
                </w:rPrChange>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273" w:author="CR#1467r1" w:date="2020-04-07T17:00:00Z">
                  <w:rPr>
                    <w:rFonts w:cs="Arial"/>
                    <w:sz w:val="16"/>
                    <w:szCs w:val="16"/>
                  </w:rPr>
                </w:rPrChange>
              </w:rPr>
            </w:pPr>
            <w:r w:rsidRPr="00B874D6">
              <w:rPr>
                <w:rFonts w:cs="Arial"/>
                <w:sz w:val="16"/>
                <w:szCs w:val="16"/>
                <w:rPrChange w:id="22274"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27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76" w:author="CR#1467r1" w:date="2020-04-07T17:00:00Z">
                  <w:rPr>
                    <w:rFonts w:cs="Arial"/>
                    <w:sz w:val="16"/>
                    <w:szCs w:val="16"/>
                  </w:rPr>
                </w:rPrChange>
              </w:rPr>
            </w:pPr>
            <w:r w:rsidRPr="00B874D6">
              <w:rPr>
                <w:rFonts w:cs="Arial"/>
                <w:sz w:val="16"/>
                <w:szCs w:val="16"/>
                <w:rPrChange w:id="22277"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78" w:author="CR#1467r1" w:date="2020-04-07T17:00:00Z">
                  <w:rPr>
                    <w:rFonts w:cs="Arial"/>
                    <w:sz w:val="16"/>
                    <w:szCs w:val="16"/>
                  </w:rPr>
                </w:rPrChange>
              </w:rPr>
            </w:pPr>
            <w:r w:rsidRPr="00B874D6">
              <w:rPr>
                <w:rFonts w:cs="Arial"/>
                <w:sz w:val="16"/>
                <w:szCs w:val="16"/>
                <w:rPrChange w:id="22279"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80" w:author="CR#1467r1" w:date="2020-04-07T17:00:00Z">
                  <w:rPr>
                    <w:rFonts w:cs="Arial"/>
                    <w:sz w:val="16"/>
                    <w:szCs w:val="16"/>
                  </w:rPr>
                </w:rPrChange>
              </w:rPr>
            </w:pPr>
            <w:r w:rsidRPr="00B874D6">
              <w:rPr>
                <w:rFonts w:cs="Arial"/>
                <w:sz w:val="16"/>
                <w:szCs w:val="16"/>
                <w:rPrChange w:id="22281" w:author="CR#1467r1" w:date="2020-04-07T17:00:00Z">
                  <w:rPr>
                    <w:rFonts w:cs="Arial"/>
                    <w:sz w:val="16"/>
                    <w:szCs w:val="16"/>
                  </w:rPr>
                </w:rPrChange>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82" w:author="CR#1467r1" w:date="2020-04-07T17:00:00Z">
                  <w:rPr>
                    <w:rFonts w:cs="Arial"/>
                    <w:sz w:val="16"/>
                    <w:szCs w:val="16"/>
                  </w:rPr>
                </w:rPrChange>
              </w:rPr>
            </w:pPr>
            <w:r w:rsidRPr="00B874D6">
              <w:rPr>
                <w:rFonts w:cs="Arial"/>
                <w:sz w:val="16"/>
                <w:szCs w:val="16"/>
                <w:rPrChange w:id="2228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8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85" w:author="CR#1467r1" w:date="2020-04-07T17:00:00Z">
                  <w:rPr>
                    <w:rFonts w:cs="Arial"/>
                    <w:sz w:val="16"/>
                    <w:szCs w:val="16"/>
                  </w:rPr>
                </w:rPrChange>
              </w:rPr>
            </w:pPr>
            <w:r w:rsidRPr="00B874D6">
              <w:rPr>
                <w:rFonts w:cs="Arial"/>
                <w:sz w:val="16"/>
                <w:szCs w:val="16"/>
                <w:rPrChange w:id="22286" w:author="CR#1467r1" w:date="2020-04-07T17:00:00Z">
                  <w:rPr>
                    <w:rFonts w:cs="Arial"/>
                    <w:sz w:val="16"/>
                    <w:szCs w:val="16"/>
                  </w:rPr>
                </w:rPrChange>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287" w:author="CR#1467r1" w:date="2020-04-07T17:00:00Z">
                  <w:rPr>
                    <w:rFonts w:cs="Arial"/>
                    <w:sz w:val="16"/>
                    <w:szCs w:val="16"/>
                  </w:rPr>
                </w:rPrChange>
              </w:rPr>
            </w:pPr>
            <w:r w:rsidRPr="00B874D6">
              <w:rPr>
                <w:rFonts w:cs="Arial"/>
                <w:sz w:val="16"/>
                <w:szCs w:val="16"/>
                <w:rPrChange w:id="22288"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28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90" w:author="CR#1467r1" w:date="2020-04-07T17:00:00Z">
                  <w:rPr>
                    <w:rFonts w:cs="Arial"/>
                    <w:sz w:val="16"/>
                    <w:szCs w:val="16"/>
                  </w:rPr>
                </w:rPrChange>
              </w:rPr>
            </w:pPr>
            <w:r w:rsidRPr="00B874D6">
              <w:rPr>
                <w:rFonts w:cs="Arial"/>
                <w:sz w:val="16"/>
                <w:szCs w:val="16"/>
                <w:rPrChange w:id="22291"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92" w:author="CR#1467r1" w:date="2020-04-07T17:00:00Z">
                  <w:rPr>
                    <w:rFonts w:cs="Arial"/>
                    <w:sz w:val="16"/>
                    <w:szCs w:val="16"/>
                  </w:rPr>
                </w:rPrChange>
              </w:rPr>
            </w:pPr>
            <w:r w:rsidRPr="00B874D6">
              <w:rPr>
                <w:rFonts w:cs="Arial"/>
                <w:sz w:val="16"/>
                <w:szCs w:val="16"/>
                <w:rPrChange w:id="22293"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94" w:author="CR#1467r1" w:date="2020-04-07T17:00:00Z">
                  <w:rPr>
                    <w:rFonts w:cs="Arial"/>
                    <w:sz w:val="16"/>
                    <w:szCs w:val="16"/>
                  </w:rPr>
                </w:rPrChange>
              </w:rPr>
            </w:pPr>
            <w:r w:rsidRPr="00B874D6">
              <w:rPr>
                <w:rFonts w:cs="Arial"/>
                <w:sz w:val="16"/>
                <w:szCs w:val="16"/>
                <w:rPrChange w:id="22295" w:author="CR#1467r1" w:date="2020-04-07T17:00:00Z">
                  <w:rPr>
                    <w:rFonts w:cs="Arial"/>
                    <w:sz w:val="16"/>
                    <w:szCs w:val="16"/>
                  </w:rPr>
                </w:rPrChange>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96" w:author="CR#1467r1" w:date="2020-04-07T17:00:00Z">
                  <w:rPr>
                    <w:rFonts w:cs="Arial"/>
                    <w:sz w:val="16"/>
                    <w:szCs w:val="16"/>
                  </w:rPr>
                </w:rPrChange>
              </w:rPr>
            </w:pPr>
            <w:r w:rsidRPr="00B874D6">
              <w:rPr>
                <w:rFonts w:cs="Arial"/>
                <w:sz w:val="16"/>
                <w:szCs w:val="16"/>
                <w:rPrChange w:id="2229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9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299" w:author="CR#1467r1" w:date="2020-04-07T17:00:00Z">
                  <w:rPr>
                    <w:rFonts w:cs="Arial"/>
                    <w:sz w:val="16"/>
                    <w:szCs w:val="16"/>
                  </w:rPr>
                </w:rPrChange>
              </w:rPr>
            </w:pPr>
            <w:r w:rsidRPr="00B874D6">
              <w:rPr>
                <w:rFonts w:cs="Arial"/>
                <w:sz w:val="16"/>
                <w:szCs w:val="16"/>
                <w:rPrChange w:id="22300" w:author="CR#1467r1" w:date="2020-04-07T17:00:00Z">
                  <w:rPr>
                    <w:rFonts w:cs="Arial"/>
                    <w:sz w:val="16"/>
                    <w:szCs w:val="16"/>
                  </w:rPr>
                </w:rPrChange>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301" w:author="CR#1467r1" w:date="2020-04-07T17:00:00Z">
                  <w:rPr>
                    <w:rFonts w:cs="Arial"/>
                    <w:sz w:val="16"/>
                    <w:szCs w:val="16"/>
                  </w:rPr>
                </w:rPrChange>
              </w:rPr>
            </w:pPr>
            <w:r w:rsidRPr="00B874D6">
              <w:rPr>
                <w:rFonts w:cs="Arial"/>
                <w:sz w:val="16"/>
                <w:szCs w:val="16"/>
                <w:rPrChange w:id="22302"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30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04" w:author="CR#1467r1" w:date="2020-04-07T17:00:00Z">
                  <w:rPr>
                    <w:rFonts w:cs="Arial"/>
                    <w:sz w:val="16"/>
                    <w:szCs w:val="16"/>
                  </w:rPr>
                </w:rPrChange>
              </w:rPr>
            </w:pPr>
            <w:r w:rsidRPr="00B874D6">
              <w:rPr>
                <w:rFonts w:cs="Arial"/>
                <w:sz w:val="16"/>
                <w:szCs w:val="16"/>
                <w:rPrChange w:id="22305"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06" w:author="CR#1467r1" w:date="2020-04-07T17:00:00Z">
                  <w:rPr>
                    <w:rFonts w:cs="Arial"/>
                    <w:sz w:val="16"/>
                    <w:szCs w:val="16"/>
                  </w:rPr>
                </w:rPrChange>
              </w:rPr>
            </w:pPr>
            <w:r w:rsidRPr="00B874D6">
              <w:rPr>
                <w:rFonts w:cs="Arial"/>
                <w:sz w:val="16"/>
                <w:szCs w:val="16"/>
                <w:rPrChange w:id="22307"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08" w:author="CR#1467r1" w:date="2020-04-07T17:00:00Z">
                  <w:rPr>
                    <w:rFonts w:cs="Arial"/>
                    <w:sz w:val="16"/>
                    <w:szCs w:val="16"/>
                  </w:rPr>
                </w:rPrChange>
              </w:rPr>
            </w:pPr>
            <w:r w:rsidRPr="00B874D6">
              <w:rPr>
                <w:rFonts w:cs="Arial"/>
                <w:sz w:val="16"/>
                <w:szCs w:val="16"/>
                <w:rPrChange w:id="22309" w:author="CR#1467r1" w:date="2020-04-07T17:00:00Z">
                  <w:rPr>
                    <w:rFonts w:cs="Arial"/>
                    <w:sz w:val="16"/>
                    <w:szCs w:val="16"/>
                  </w:rPr>
                </w:rPrChange>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10" w:author="CR#1467r1" w:date="2020-04-07T17:00:00Z">
                  <w:rPr>
                    <w:rFonts w:cs="Arial"/>
                    <w:sz w:val="16"/>
                    <w:szCs w:val="16"/>
                  </w:rPr>
                </w:rPrChange>
              </w:rPr>
            </w:pPr>
            <w:r w:rsidRPr="00B874D6">
              <w:rPr>
                <w:rFonts w:cs="Arial"/>
                <w:sz w:val="16"/>
                <w:szCs w:val="16"/>
                <w:rPrChange w:id="22311"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1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13" w:author="CR#1467r1" w:date="2020-04-07T17:00:00Z">
                  <w:rPr>
                    <w:rFonts w:cs="Arial"/>
                    <w:sz w:val="16"/>
                    <w:szCs w:val="16"/>
                  </w:rPr>
                </w:rPrChange>
              </w:rPr>
            </w:pPr>
            <w:r w:rsidRPr="00B874D6">
              <w:rPr>
                <w:rFonts w:cs="Arial"/>
                <w:sz w:val="16"/>
                <w:szCs w:val="16"/>
                <w:rPrChange w:id="22314" w:author="CR#1467r1" w:date="2020-04-07T17:00:00Z">
                  <w:rPr>
                    <w:rFonts w:cs="Arial"/>
                    <w:sz w:val="16"/>
                    <w:szCs w:val="16"/>
                  </w:rPr>
                </w:rPrChange>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315" w:author="CR#1467r1" w:date="2020-04-07T17:00:00Z">
                  <w:rPr>
                    <w:rFonts w:cs="Arial"/>
                    <w:sz w:val="16"/>
                    <w:szCs w:val="16"/>
                  </w:rPr>
                </w:rPrChange>
              </w:rPr>
            </w:pPr>
            <w:r w:rsidRPr="00B874D6">
              <w:rPr>
                <w:rFonts w:cs="Arial"/>
                <w:sz w:val="16"/>
                <w:szCs w:val="16"/>
                <w:rPrChange w:id="22316"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31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18" w:author="CR#1467r1" w:date="2020-04-07T17:00:00Z">
                  <w:rPr>
                    <w:rFonts w:cs="Arial"/>
                    <w:sz w:val="16"/>
                    <w:szCs w:val="16"/>
                  </w:rPr>
                </w:rPrChange>
              </w:rPr>
            </w:pPr>
            <w:r w:rsidRPr="00B874D6">
              <w:rPr>
                <w:rFonts w:cs="Arial"/>
                <w:sz w:val="16"/>
                <w:szCs w:val="16"/>
                <w:rPrChange w:id="22319"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20" w:author="CR#1467r1" w:date="2020-04-07T17:00:00Z">
                  <w:rPr>
                    <w:rFonts w:cs="Arial"/>
                    <w:sz w:val="16"/>
                    <w:szCs w:val="16"/>
                  </w:rPr>
                </w:rPrChange>
              </w:rPr>
            </w:pPr>
            <w:r w:rsidRPr="00B874D6">
              <w:rPr>
                <w:rFonts w:cs="Arial"/>
                <w:sz w:val="16"/>
                <w:szCs w:val="16"/>
                <w:rPrChange w:id="22321"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22" w:author="CR#1467r1" w:date="2020-04-07T17:00:00Z">
                  <w:rPr>
                    <w:rFonts w:cs="Arial"/>
                    <w:sz w:val="16"/>
                    <w:szCs w:val="16"/>
                  </w:rPr>
                </w:rPrChange>
              </w:rPr>
            </w:pPr>
            <w:r w:rsidRPr="00B874D6">
              <w:rPr>
                <w:rFonts w:cs="Arial"/>
                <w:sz w:val="16"/>
                <w:szCs w:val="16"/>
                <w:rPrChange w:id="22323" w:author="CR#1467r1" w:date="2020-04-07T17:00:00Z">
                  <w:rPr>
                    <w:rFonts w:cs="Arial"/>
                    <w:sz w:val="16"/>
                    <w:szCs w:val="16"/>
                  </w:rPr>
                </w:rPrChange>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24" w:author="CR#1467r1" w:date="2020-04-07T17:00:00Z">
                  <w:rPr>
                    <w:rFonts w:cs="Arial"/>
                    <w:sz w:val="16"/>
                    <w:szCs w:val="16"/>
                  </w:rPr>
                </w:rPrChange>
              </w:rPr>
            </w:pPr>
            <w:r w:rsidRPr="00B874D6">
              <w:rPr>
                <w:rFonts w:cs="Arial"/>
                <w:sz w:val="16"/>
                <w:szCs w:val="16"/>
                <w:rPrChange w:id="22325"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2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27" w:author="CR#1467r1" w:date="2020-04-07T17:00:00Z">
                  <w:rPr>
                    <w:rFonts w:cs="Arial"/>
                    <w:sz w:val="16"/>
                    <w:szCs w:val="16"/>
                  </w:rPr>
                </w:rPrChange>
              </w:rPr>
            </w:pPr>
            <w:r w:rsidRPr="00B874D6">
              <w:rPr>
                <w:rFonts w:cs="Arial"/>
                <w:sz w:val="16"/>
                <w:szCs w:val="16"/>
                <w:rPrChange w:id="22328" w:author="CR#1467r1" w:date="2020-04-07T17:00:00Z">
                  <w:rPr>
                    <w:rFonts w:cs="Arial"/>
                    <w:sz w:val="16"/>
                    <w:szCs w:val="16"/>
                  </w:rPr>
                </w:rPrChange>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329" w:author="CR#1467r1" w:date="2020-04-07T17:00:00Z">
                  <w:rPr>
                    <w:rFonts w:cs="Arial"/>
                    <w:sz w:val="16"/>
                    <w:szCs w:val="16"/>
                  </w:rPr>
                </w:rPrChange>
              </w:rPr>
            </w:pPr>
            <w:r w:rsidRPr="00B874D6">
              <w:rPr>
                <w:rFonts w:cs="Arial"/>
                <w:sz w:val="16"/>
                <w:szCs w:val="16"/>
                <w:rPrChange w:id="22330"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33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32" w:author="CR#1467r1" w:date="2020-04-07T17:00:00Z">
                  <w:rPr>
                    <w:rFonts w:cs="Arial"/>
                    <w:sz w:val="16"/>
                    <w:szCs w:val="16"/>
                  </w:rPr>
                </w:rPrChange>
              </w:rPr>
            </w:pPr>
            <w:r w:rsidRPr="00B874D6">
              <w:rPr>
                <w:rFonts w:cs="Arial"/>
                <w:sz w:val="16"/>
                <w:szCs w:val="16"/>
                <w:rPrChange w:id="22333"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34" w:author="CR#1467r1" w:date="2020-04-07T17:00:00Z">
                  <w:rPr>
                    <w:rFonts w:cs="Arial"/>
                    <w:sz w:val="16"/>
                    <w:szCs w:val="16"/>
                  </w:rPr>
                </w:rPrChange>
              </w:rPr>
            </w:pPr>
            <w:r w:rsidRPr="00B874D6">
              <w:rPr>
                <w:rFonts w:cs="Arial"/>
                <w:sz w:val="16"/>
                <w:szCs w:val="16"/>
                <w:rPrChange w:id="22335"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36" w:author="CR#1467r1" w:date="2020-04-07T17:00:00Z">
                  <w:rPr>
                    <w:rFonts w:cs="Arial"/>
                    <w:sz w:val="16"/>
                    <w:szCs w:val="16"/>
                  </w:rPr>
                </w:rPrChange>
              </w:rPr>
            </w:pPr>
            <w:r w:rsidRPr="00B874D6">
              <w:rPr>
                <w:rFonts w:cs="Arial"/>
                <w:sz w:val="16"/>
                <w:szCs w:val="16"/>
                <w:rPrChange w:id="22337" w:author="CR#1467r1" w:date="2020-04-07T17:00:00Z">
                  <w:rPr>
                    <w:rFonts w:cs="Arial"/>
                    <w:sz w:val="16"/>
                    <w:szCs w:val="16"/>
                  </w:rPr>
                </w:rPrChange>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38" w:author="CR#1467r1" w:date="2020-04-07T17:00:00Z">
                  <w:rPr>
                    <w:rFonts w:cs="Arial"/>
                    <w:sz w:val="16"/>
                    <w:szCs w:val="16"/>
                  </w:rPr>
                </w:rPrChange>
              </w:rPr>
            </w:pPr>
            <w:r w:rsidRPr="00B874D6">
              <w:rPr>
                <w:rFonts w:cs="Arial"/>
                <w:sz w:val="16"/>
                <w:szCs w:val="16"/>
                <w:rPrChange w:id="22339"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4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41" w:author="CR#1467r1" w:date="2020-04-07T17:00:00Z">
                  <w:rPr>
                    <w:rFonts w:cs="Arial"/>
                    <w:sz w:val="16"/>
                    <w:szCs w:val="16"/>
                  </w:rPr>
                </w:rPrChange>
              </w:rPr>
            </w:pPr>
            <w:r w:rsidRPr="00B874D6">
              <w:rPr>
                <w:rFonts w:cs="Arial"/>
                <w:sz w:val="16"/>
                <w:szCs w:val="16"/>
                <w:rPrChange w:id="22342" w:author="CR#1467r1" w:date="2020-04-07T17:00:00Z">
                  <w:rPr>
                    <w:rFonts w:cs="Arial"/>
                    <w:sz w:val="16"/>
                    <w:szCs w:val="16"/>
                  </w:rPr>
                </w:rPrChange>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343" w:author="CR#1467r1" w:date="2020-04-07T17:00:00Z">
                  <w:rPr>
                    <w:rFonts w:cs="Arial"/>
                    <w:sz w:val="16"/>
                    <w:szCs w:val="16"/>
                  </w:rPr>
                </w:rPrChange>
              </w:rPr>
            </w:pPr>
            <w:r w:rsidRPr="00B874D6">
              <w:rPr>
                <w:rFonts w:cs="Arial"/>
                <w:sz w:val="16"/>
                <w:szCs w:val="16"/>
                <w:rPrChange w:id="22344"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34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46" w:author="CR#1467r1" w:date="2020-04-07T17:00:00Z">
                  <w:rPr>
                    <w:rFonts w:cs="Arial"/>
                    <w:sz w:val="16"/>
                    <w:szCs w:val="16"/>
                  </w:rPr>
                </w:rPrChange>
              </w:rPr>
            </w:pPr>
            <w:r w:rsidRPr="00B874D6">
              <w:rPr>
                <w:rFonts w:cs="Arial"/>
                <w:sz w:val="16"/>
                <w:szCs w:val="16"/>
                <w:rPrChange w:id="22347"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48" w:author="CR#1467r1" w:date="2020-04-07T17:00:00Z">
                  <w:rPr>
                    <w:rFonts w:cs="Arial"/>
                    <w:sz w:val="16"/>
                    <w:szCs w:val="16"/>
                  </w:rPr>
                </w:rPrChange>
              </w:rPr>
            </w:pPr>
            <w:r w:rsidRPr="00B874D6">
              <w:rPr>
                <w:rFonts w:cs="Arial"/>
                <w:sz w:val="16"/>
                <w:szCs w:val="16"/>
                <w:rPrChange w:id="22349"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50" w:author="CR#1467r1" w:date="2020-04-07T17:00:00Z">
                  <w:rPr>
                    <w:rFonts w:cs="Arial"/>
                    <w:sz w:val="16"/>
                    <w:szCs w:val="16"/>
                  </w:rPr>
                </w:rPrChange>
              </w:rPr>
            </w:pPr>
            <w:r w:rsidRPr="00B874D6">
              <w:rPr>
                <w:rFonts w:cs="Arial"/>
                <w:sz w:val="16"/>
                <w:szCs w:val="16"/>
                <w:rPrChange w:id="22351" w:author="CR#1467r1" w:date="2020-04-07T17:00:00Z">
                  <w:rPr>
                    <w:rFonts w:cs="Arial"/>
                    <w:sz w:val="16"/>
                    <w:szCs w:val="16"/>
                  </w:rPr>
                </w:rPrChange>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52" w:author="CR#1467r1" w:date="2020-04-07T17:00:00Z">
                  <w:rPr>
                    <w:rFonts w:cs="Arial"/>
                    <w:sz w:val="16"/>
                    <w:szCs w:val="16"/>
                  </w:rPr>
                </w:rPrChange>
              </w:rPr>
            </w:pPr>
            <w:r w:rsidRPr="00B874D6">
              <w:rPr>
                <w:rFonts w:cs="Arial"/>
                <w:sz w:val="16"/>
                <w:szCs w:val="16"/>
                <w:rPrChange w:id="2235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5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55" w:author="CR#1467r1" w:date="2020-04-07T17:00:00Z">
                  <w:rPr>
                    <w:rFonts w:cs="Arial"/>
                    <w:sz w:val="16"/>
                    <w:szCs w:val="16"/>
                  </w:rPr>
                </w:rPrChange>
              </w:rPr>
            </w:pPr>
            <w:r w:rsidRPr="00B874D6">
              <w:rPr>
                <w:rFonts w:cs="Arial"/>
                <w:sz w:val="16"/>
                <w:szCs w:val="16"/>
                <w:rPrChange w:id="22356" w:author="CR#1467r1" w:date="2020-04-07T17:00:00Z">
                  <w:rPr>
                    <w:rFonts w:cs="Arial"/>
                    <w:sz w:val="16"/>
                    <w:szCs w:val="16"/>
                  </w:rPr>
                </w:rPrChange>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357" w:author="CR#1467r1" w:date="2020-04-07T17:00:00Z">
                  <w:rPr>
                    <w:rFonts w:cs="Arial"/>
                    <w:sz w:val="16"/>
                    <w:szCs w:val="16"/>
                  </w:rPr>
                </w:rPrChange>
              </w:rPr>
            </w:pPr>
            <w:r w:rsidRPr="00B874D6">
              <w:rPr>
                <w:rFonts w:cs="Arial"/>
                <w:sz w:val="16"/>
                <w:szCs w:val="16"/>
                <w:rPrChange w:id="22358"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35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60" w:author="CR#1467r1" w:date="2020-04-07T17:00:00Z">
                  <w:rPr>
                    <w:rFonts w:cs="Arial"/>
                    <w:sz w:val="16"/>
                    <w:szCs w:val="16"/>
                  </w:rPr>
                </w:rPrChange>
              </w:rPr>
            </w:pPr>
            <w:r w:rsidRPr="00B874D6">
              <w:rPr>
                <w:rFonts w:cs="Arial"/>
                <w:sz w:val="16"/>
                <w:szCs w:val="16"/>
                <w:rPrChange w:id="22361"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62" w:author="CR#1467r1" w:date="2020-04-07T17:00:00Z">
                  <w:rPr>
                    <w:rFonts w:cs="Arial"/>
                    <w:sz w:val="16"/>
                    <w:szCs w:val="16"/>
                  </w:rPr>
                </w:rPrChange>
              </w:rPr>
            </w:pPr>
            <w:r w:rsidRPr="00B874D6">
              <w:rPr>
                <w:rFonts w:cs="Arial"/>
                <w:sz w:val="16"/>
                <w:szCs w:val="16"/>
                <w:rPrChange w:id="22363"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64" w:author="CR#1467r1" w:date="2020-04-07T17:00:00Z">
                  <w:rPr>
                    <w:rFonts w:cs="Arial"/>
                    <w:sz w:val="16"/>
                    <w:szCs w:val="16"/>
                  </w:rPr>
                </w:rPrChange>
              </w:rPr>
            </w:pPr>
            <w:r w:rsidRPr="00B874D6">
              <w:rPr>
                <w:rFonts w:cs="Arial"/>
                <w:sz w:val="16"/>
                <w:szCs w:val="16"/>
                <w:rPrChange w:id="22365" w:author="CR#1467r1" w:date="2020-04-07T17:00:00Z">
                  <w:rPr>
                    <w:rFonts w:cs="Arial"/>
                    <w:sz w:val="16"/>
                    <w:szCs w:val="16"/>
                  </w:rPr>
                </w:rPrChange>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66" w:author="CR#1467r1" w:date="2020-04-07T17:00:00Z">
                  <w:rPr>
                    <w:rFonts w:cs="Arial"/>
                    <w:sz w:val="16"/>
                    <w:szCs w:val="16"/>
                  </w:rPr>
                </w:rPrChange>
              </w:rPr>
            </w:pPr>
            <w:r w:rsidRPr="00B874D6">
              <w:rPr>
                <w:rFonts w:cs="Arial"/>
                <w:sz w:val="16"/>
                <w:szCs w:val="16"/>
                <w:rPrChange w:id="22367"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6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69" w:author="CR#1467r1" w:date="2020-04-07T17:00:00Z">
                  <w:rPr>
                    <w:rFonts w:cs="Arial"/>
                    <w:sz w:val="16"/>
                    <w:szCs w:val="16"/>
                  </w:rPr>
                </w:rPrChange>
              </w:rPr>
            </w:pPr>
            <w:r w:rsidRPr="00B874D6">
              <w:rPr>
                <w:rFonts w:cs="Arial"/>
                <w:sz w:val="16"/>
                <w:szCs w:val="16"/>
                <w:rPrChange w:id="22370" w:author="CR#1467r1" w:date="2020-04-07T17:00:00Z">
                  <w:rPr>
                    <w:rFonts w:cs="Arial"/>
                    <w:sz w:val="16"/>
                    <w:szCs w:val="16"/>
                  </w:rPr>
                </w:rPrChange>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371" w:author="CR#1467r1" w:date="2020-04-07T17:00:00Z">
                  <w:rPr>
                    <w:rFonts w:cs="Arial"/>
                    <w:sz w:val="16"/>
                    <w:szCs w:val="16"/>
                  </w:rPr>
                </w:rPrChange>
              </w:rPr>
            </w:pPr>
            <w:r w:rsidRPr="00B874D6">
              <w:rPr>
                <w:rFonts w:cs="Arial"/>
                <w:sz w:val="16"/>
                <w:szCs w:val="16"/>
                <w:rPrChange w:id="22372"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37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74" w:author="CR#1467r1" w:date="2020-04-07T17:00:00Z">
                  <w:rPr>
                    <w:rFonts w:cs="Arial"/>
                    <w:sz w:val="16"/>
                    <w:szCs w:val="16"/>
                  </w:rPr>
                </w:rPrChange>
              </w:rPr>
            </w:pPr>
            <w:r w:rsidRPr="00B874D6">
              <w:rPr>
                <w:rFonts w:cs="Arial"/>
                <w:sz w:val="16"/>
                <w:szCs w:val="16"/>
                <w:rPrChange w:id="22375"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76" w:author="CR#1467r1" w:date="2020-04-07T17:00:00Z">
                  <w:rPr>
                    <w:rFonts w:cs="Arial"/>
                    <w:sz w:val="16"/>
                    <w:szCs w:val="16"/>
                  </w:rPr>
                </w:rPrChange>
              </w:rPr>
            </w:pPr>
            <w:r w:rsidRPr="00B874D6">
              <w:rPr>
                <w:rFonts w:cs="Arial"/>
                <w:sz w:val="16"/>
                <w:szCs w:val="16"/>
                <w:rPrChange w:id="22377"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78" w:author="CR#1467r1" w:date="2020-04-07T17:00:00Z">
                  <w:rPr>
                    <w:rFonts w:cs="Arial"/>
                    <w:sz w:val="16"/>
                    <w:szCs w:val="16"/>
                  </w:rPr>
                </w:rPrChange>
              </w:rPr>
            </w:pPr>
            <w:r w:rsidRPr="00B874D6">
              <w:rPr>
                <w:rFonts w:cs="Arial"/>
                <w:sz w:val="16"/>
                <w:szCs w:val="16"/>
                <w:rPrChange w:id="22379" w:author="CR#1467r1" w:date="2020-04-07T17:00:00Z">
                  <w:rPr>
                    <w:rFonts w:cs="Arial"/>
                    <w:sz w:val="16"/>
                    <w:szCs w:val="16"/>
                  </w:rPr>
                </w:rPrChange>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80" w:author="CR#1467r1" w:date="2020-04-07T17:00:00Z">
                  <w:rPr>
                    <w:rFonts w:cs="Arial"/>
                    <w:sz w:val="16"/>
                    <w:szCs w:val="16"/>
                  </w:rPr>
                </w:rPrChange>
              </w:rPr>
            </w:pPr>
            <w:r w:rsidRPr="00B874D6">
              <w:rPr>
                <w:rFonts w:cs="Arial"/>
                <w:sz w:val="16"/>
                <w:szCs w:val="16"/>
                <w:rPrChange w:id="22381"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8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83" w:author="CR#1467r1" w:date="2020-04-07T17:00:00Z">
                  <w:rPr>
                    <w:rFonts w:cs="Arial"/>
                    <w:sz w:val="16"/>
                    <w:szCs w:val="16"/>
                  </w:rPr>
                </w:rPrChange>
              </w:rPr>
            </w:pPr>
            <w:r w:rsidRPr="00B874D6">
              <w:rPr>
                <w:rFonts w:cs="Arial"/>
                <w:sz w:val="16"/>
                <w:szCs w:val="16"/>
                <w:rPrChange w:id="22384" w:author="CR#1467r1" w:date="2020-04-07T17:00:00Z">
                  <w:rPr>
                    <w:rFonts w:cs="Arial"/>
                    <w:sz w:val="16"/>
                    <w:szCs w:val="16"/>
                  </w:rPr>
                </w:rPrChange>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385" w:author="CR#1467r1" w:date="2020-04-07T17:00:00Z">
                  <w:rPr>
                    <w:rFonts w:cs="Arial"/>
                    <w:sz w:val="16"/>
                    <w:szCs w:val="16"/>
                  </w:rPr>
                </w:rPrChange>
              </w:rPr>
            </w:pPr>
            <w:r w:rsidRPr="00B874D6">
              <w:rPr>
                <w:rFonts w:cs="Arial"/>
                <w:sz w:val="16"/>
                <w:szCs w:val="16"/>
                <w:rPrChange w:id="22386"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38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88" w:author="CR#1467r1" w:date="2020-04-07T17:00:00Z">
                  <w:rPr>
                    <w:rFonts w:cs="Arial"/>
                    <w:sz w:val="16"/>
                    <w:szCs w:val="16"/>
                  </w:rPr>
                </w:rPrChange>
              </w:rPr>
            </w:pPr>
            <w:r w:rsidRPr="00B874D6">
              <w:rPr>
                <w:rFonts w:cs="Arial"/>
                <w:sz w:val="16"/>
                <w:szCs w:val="16"/>
                <w:rPrChange w:id="22389"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90" w:author="CR#1467r1" w:date="2020-04-07T17:00:00Z">
                  <w:rPr>
                    <w:rFonts w:cs="Arial"/>
                    <w:sz w:val="16"/>
                    <w:szCs w:val="16"/>
                  </w:rPr>
                </w:rPrChange>
              </w:rPr>
            </w:pPr>
            <w:r w:rsidRPr="00B874D6">
              <w:rPr>
                <w:rFonts w:cs="Arial"/>
                <w:sz w:val="16"/>
                <w:szCs w:val="16"/>
                <w:rPrChange w:id="22391"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92" w:author="CR#1467r1" w:date="2020-04-07T17:00:00Z">
                  <w:rPr>
                    <w:rFonts w:cs="Arial"/>
                    <w:sz w:val="16"/>
                    <w:szCs w:val="16"/>
                  </w:rPr>
                </w:rPrChange>
              </w:rPr>
            </w:pPr>
            <w:r w:rsidRPr="00B874D6">
              <w:rPr>
                <w:rFonts w:cs="Arial"/>
                <w:sz w:val="16"/>
                <w:szCs w:val="16"/>
                <w:rPrChange w:id="22393" w:author="CR#1467r1" w:date="2020-04-07T17:00:00Z">
                  <w:rPr>
                    <w:rFonts w:cs="Arial"/>
                    <w:sz w:val="16"/>
                    <w:szCs w:val="16"/>
                  </w:rPr>
                </w:rPrChange>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94" w:author="CR#1467r1" w:date="2020-04-07T17:00:00Z">
                  <w:rPr>
                    <w:rFonts w:cs="Arial"/>
                    <w:sz w:val="16"/>
                    <w:szCs w:val="16"/>
                  </w:rPr>
                </w:rPrChange>
              </w:rPr>
            </w:pPr>
            <w:r w:rsidRPr="00B874D6">
              <w:rPr>
                <w:rFonts w:cs="Arial"/>
                <w:sz w:val="16"/>
                <w:szCs w:val="16"/>
                <w:rPrChange w:id="22395"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9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397" w:author="CR#1467r1" w:date="2020-04-07T17:00:00Z">
                  <w:rPr>
                    <w:rFonts w:cs="Arial"/>
                    <w:sz w:val="16"/>
                    <w:szCs w:val="16"/>
                  </w:rPr>
                </w:rPrChange>
              </w:rPr>
            </w:pPr>
            <w:r w:rsidRPr="00B874D6">
              <w:rPr>
                <w:rFonts w:cs="Arial"/>
                <w:sz w:val="16"/>
                <w:szCs w:val="16"/>
                <w:rPrChange w:id="22398" w:author="CR#1467r1" w:date="2020-04-07T17:00:00Z">
                  <w:rPr>
                    <w:rFonts w:cs="Arial"/>
                    <w:sz w:val="16"/>
                    <w:szCs w:val="16"/>
                  </w:rPr>
                </w:rPrChange>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399" w:author="CR#1467r1" w:date="2020-04-07T17:00:00Z">
                  <w:rPr>
                    <w:rFonts w:cs="Arial"/>
                    <w:sz w:val="16"/>
                    <w:szCs w:val="16"/>
                  </w:rPr>
                </w:rPrChange>
              </w:rPr>
            </w:pPr>
            <w:r w:rsidRPr="00B874D6">
              <w:rPr>
                <w:rFonts w:cs="Arial"/>
                <w:sz w:val="16"/>
                <w:szCs w:val="16"/>
                <w:rPrChange w:id="22400"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40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02" w:author="CR#1467r1" w:date="2020-04-07T17:00:00Z">
                  <w:rPr>
                    <w:rFonts w:cs="Arial"/>
                    <w:sz w:val="16"/>
                    <w:szCs w:val="16"/>
                  </w:rPr>
                </w:rPrChange>
              </w:rPr>
            </w:pPr>
            <w:r w:rsidRPr="00B874D6">
              <w:rPr>
                <w:rFonts w:cs="Arial"/>
                <w:sz w:val="16"/>
                <w:szCs w:val="16"/>
                <w:rPrChange w:id="22403"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04" w:author="CR#1467r1" w:date="2020-04-07T17:00:00Z">
                  <w:rPr>
                    <w:rFonts w:cs="Arial"/>
                    <w:sz w:val="16"/>
                    <w:szCs w:val="16"/>
                  </w:rPr>
                </w:rPrChange>
              </w:rPr>
            </w:pPr>
            <w:r w:rsidRPr="00B874D6">
              <w:rPr>
                <w:rFonts w:cs="Arial"/>
                <w:sz w:val="16"/>
                <w:szCs w:val="16"/>
                <w:rPrChange w:id="22405"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06" w:author="CR#1467r1" w:date="2020-04-07T17:00:00Z">
                  <w:rPr>
                    <w:rFonts w:cs="Arial"/>
                    <w:sz w:val="16"/>
                    <w:szCs w:val="16"/>
                  </w:rPr>
                </w:rPrChange>
              </w:rPr>
            </w:pPr>
            <w:r w:rsidRPr="00B874D6">
              <w:rPr>
                <w:rFonts w:cs="Arial"/>
                <w:sz w:val="16"/>
                <w:szCs w:val="16"/>
                <w:rPrChange w:id="22407" w:author="CR#1467r1" w:date="2020-04-07T17:00:00Z">
                  <w:rPr>
                    <w:rFonts w:cs="Arial"/>
                    <w:sz w:val="16"/>
                    <w:szCs w:val="16"/>
                  </w:rPr>
                </w:rPrChange>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08" w:author="CR#1467r1" w:date="2020-04-07T17:00:00Z">
                  <w:rPr>
                    <w:rFonts w:cs="Arial"/>
                    <w:sz w:val="16"/>
                    <w:szCs w:val="16"/>
                  </w:rPr>
                </w:rPrChange>
              </w:rPr>
            </w:pPr>
            <w:r w:rsidRPr="00B874D6">
              <w:rPr>
                <w:rFonts w:cs="Arial"/>
                <w:sz w:val="16"/>
                <w:szCs w:val="16"/>
                <w:rPrChange w:id="22409"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1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11" w:author="CR#1467r1" w:date="2020-04-07T17:00:00Z">
                  <w:rPr>
                    <w:rFonts w:cs="Arial"/>
                    <w:sz w:val="16"/>
                    <w:szCs w:val="16"/>
                  </w:rPr>
                </w:rPrChange>
              </w:rPr>
            </w:pPr>
            <w:r w:rsidRPr="00B874D6">
              <w:rPr>
                <w:rFonts w:cs="Arial"/>
                <w:sz w:val="16"/>
                <w:szCs w:val="16"/>
                <w:rPrChange w:id="22412" w:author="CR#1467r1" w:date="2020-04-07T17:00:00Z">
                  <w:rPr>
                    <w:rFonts w:cs="Arial"/>
                    <w:sz w:val="16"/>
                    <w:szCs w:val="16"/>
                  </w:rPr>
                </w:rPrChange>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413" w:author="CR#1467r1" w:date="2020-04-07T17:00:00Z">
                  <w:rPr>
                    <w:rFonts w:cs="Arial"/>
                    <w:sz w:val="16"/>
                    <w:szCs w:val="16"/>
                  </w:rPr>
                </w:rPrChange>
              </w:rPr>
            </w:pPr>
            <w:r w:rsidRPr="00B874D6">
              <w:rPr>
                <w:rFonts w:cs="Arial"/>
                <w:sz w:val="16"/>
                <w:szCs w:val="16"/>
                <w:rPrChange w:id="22414"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41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16" w:author="CR#1467r1" w:date="2020-04-07T17:00:00Z">
                  <w:rPr>
                    <w:rFonts w:cs="Arial"/>
                    <w:sz w:val="16"/>
                    <w:szCs w:val="16"/>
                  </w:rPr>
                </w:rPrChange>
              </w:rPr>
            </w:pPr>
            <w:r w:rsidRPr="00B874D6">
              <w:rPr>
                <w:rFonts w:cs="Arial"/>
                <w:sz w:val="16"/>
                <w:szCs w:val="16"/>
                <w:rPrChange w:id="22417"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18" w:author="CR#1467r1" w:date="2020-04-07T17:00:00Z">
                  <w:rPr>
                    <w:rFonts w:cs="Arial"/>
                    <w:sz w:val="16"/>
                    <w:szCs w:val="16"/>
                  </w:rPr>
                </w:rPrChange>
              </w:rPr>
            </w:pPr>
            <w:r w:rsidRPr="00B874D6">
              <w:rPr>
                <w:rFonts w:cs="Arial"/>
                <w:sz w:val="16"/>
                <w:szCs w:val="16"/>
                <w:rPrChange w:id="22419"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20" w:author="CR#1467r1" w:date="2020-04-07T17:00:00Z">
                  <w:rPr>
                    <w:rFonts w:cs="Arial"/>
                    <w:sz w:val="16"/>
                    <w:szCs w:val="16"/>
                  </w:rPr>
                </w:rPrChange>
              </w:rPr>
            </w:pPr>
            <w:r w:rsidRPr="00B874D6">
              <w:rPr>
                <w:rFonts w:cs="Arial"/>
                <w:sz w:val="16"/>
                <w:szCs w:val="16"/>
                <w:rPrChange w:id="22421" w:author="CR#1467r1" w:date="2020-04-07T17:00:00Z">
                  <w:rPr>
                    <w:rFonts w:cs="Arial"/>
                    <w:sz w:val="16"/>
                    <w:szCs w:val="16"/>
                  </w:rPr>
                </w:rPrChange>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22" w:author="CR#1467r1" w:date="2020-04-07T17:00:00Z">
                  <w:rPr>
                    <w:rFonts w:cs="Arial"/>
                    <w:sz w:val="16"/>
                    <w:szCs w:val="16"/>
                  </w:rPr>
                </w:rPrChange>
              </w:rPr>
            </w:pPr>
            <w:r w:rsidRPr="00B874D6">
              <w:rPr>
                <w:rFonts w:cs="Arial"/>
                <w:sz w:val="16"/>
                <w:szCs w:val="16"/>
                <w:rPrChange w:id="22423"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2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25" w:author="CR#1467r1" w:date="2020-04-07T17:00:00Z">
                  <w:rPr>
                    <w:rFonts w:cs="Arial"/>
                    <w:sz w:val="16"/>
                    <w:szCs w:val="16"/>
                  </w:rPr>
                </w:rPrChange>
              </w:rPr>
            </w:pPr>
            <w:r w:rsidRPr="00B874D6">
              <w:rPr>
                <w:rFonts w:cs="Arial"/>
                <w:sz w:val="16"/>
                <w:szCs w:val="16"/>
                <w:rPrChange w:id="22426" w:author="CR#1467r1" w:date="2020-04-07T17:00:00Z">
                  <w:rPr>
                    <w:rFonts w:cs="Arial"/>
                    <w:sz w:val="16"/>
                    <w:szCs w:val="16"/>
                  </w:rPr>
                </w:rPrChange>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427" w:author="CR#1467r1" w:date="2020-04-07T17:00:00Z">
                  <w:rPr>
                    <w:rFonts w:cs="Arial"/>
                    <w:sz w:val="16"/>
                    <w:szCs w:val="16"/>
                  </w:rPr>
                </w:rPrChange>
              </w:rPr>
            </w:pPr>
            <w:r w:rsidRPr="00B874D6">
              <w:rPr>
                <w:rFonts w:cs="Arial"/>
                <w:sz w:val="16"/>
                <w:szCs w:val="16"/>
                <w:rPrChange w:id="22428"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42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30" w:author="CR#1467r1" w:date="2020-04-07T17:00:00Z">
                  <w:rPr>
                    <w:rFonts w:cs="Arial"/>
                    <w:sz w:val="16"/>
                    <w:szCs w:val="16"/>
                  </w:rPr>
                </w:rPrChange>
              </w:rPr>
            </w:pPr>
            <w:r w:rsidRPr="00B874D6">
              <w:rPr>
                <w:rFonts w:cs="Arial"/>
                <w:sz w:val="16"/>
                <w:szCs w:val="16"/>
                <w:rPrChange w:id="22431"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32" w:author="CR#1467r1" w:date="2020-04-07T17:00:00Z">
                  <w:rPr>
                    <w:rFonts w:cs="Arial"/>
                    <w:sz w:val="16"/>
                    <w:szCs w:val="16"/>
                  </w:rPr>
                </w:rPrChange>
              </w:rPr>
            </w:pPr>
            <w:r w:rsidRPr="00B874D6">
              <w:rPr>
                <w:rFonts w:cs="Arial"/>
                <w:sz w:val="16"/>
                <w:szCs w:val="16"/>
                <w:rPrChange w:id="22433"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34" w:author="CR#1467r1" w:date="2020-04-07T17:00:00Z">
                  <w:rPr>
                    <w:rFonts w:cs="Arial"/>
                    <w:sz w:val="16"/>
                    <w:szCs w:val="16"/>
                  </w:rPr>
                </w:rPrChange>
              </w:rPr>
            </w:pPr>
            <w:r w:rsidRPr="00B874D6">
              <w:rPr>
                <w:rFonts w:cs="Arial"/>
                <w:sz w:val="16"/>
                <w:szCs w:val="16"/>
                <w:rPrChange w:id="22435" w:author="CR#1467r1" w:date="2020-04-07T17:00:00Z">
                  <w:rPr>
                    <w:rFonts w:cs="Arial"/>
                    <w:sz w:val="16"/>
                    <w:szCs w:val="16"/>
                  </w:rPr>
                </w:rPrChange>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36" w:author="CR#1467r1" w:date="2020-04-07T17:00:00Z">
                  <w:rPr>
                    <w:rFonts w:cs="Arial"/>
                    <w:sz w:val="16"/>
                    <w:szCs w:val="16"/>
                  </w:rPr>
                </w:rPrChange>
              </w:rPr>
            </w:pPr>
            <w:r w:rsidRPr="00B874D6">
              <w:rPr>
                <w:rFonts w:cs="Arial"/>
                <w:sz w:val="16"/>
                <w:szCs w:val="16"/>
                <w:rPrChange w:id="22437"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3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39" w:author="CR#1467r1" w:date="2020-04-07T17:00:00Z">
                  <w:rPr>
                    <w:rFonts w:cs="Arial"/>
                    <w:sz w:val="16"/>
                    <w:szCs w:val="16"/>
                  </w:rPr>
                </w:rPrChange>
              </w:rPr>
            </w:pPr>
            <w:r w:rsidRPr="00B874D6">
              <w:rPr>
                <w:rFonts w:cs="Arial"/>
                <w:sz w:val="16"/>
                <w:szCs w:val="16"/>
                <w:rPrChange w:id="22440" w:author="CR#1467r1" w:date="2020-04-07T17:00:00Z">
                  <w:rPr>
                    <w:rFonts w:cs="Arial"/>
                    <w:sz w:val="16"/>
                    <w:szCs w:val="16"/>
                  </w:rPr>
                </w:rPrChange>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441" w:author="CR#1467r1" w:date="2020-04-07T17:00:00Z">
                  <w:rPr>
                    <w:rFonts w:cs="Arial"/>
                    <w:sz w:val="16"/>
                    <w:szCs w:val="16"/>
                  </w:rPr>
                </w:rPrChange>
              </w:rPr>
            </w:pPr>
            <w:r w:rsidRPr="00B874D6">
              <w:rPr>
                <w:rFonts w:cs="Arial"/>
                <w:sz w:val="16"/>
                <w:szCs w:val="16"/>
                <w:rPrChange w:id="22442"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44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44" w:author="CR#1467r1" w:date="2020-04-07T17:00:00Z">
                  <w:rPr>
                    <w:rFonts w:cs="Arial"/>
                    <w:sz w:val="16"/>
                    <w:szCs w:val="16"/>
                  </w:rPr>
                </w:rPrChange>
              </w:rPr>
            </w:pPr>
            <w:r w:rsidRPr="00B874D6">
              <w:rPr>
                <w:rFonts w:cs="Arial"/>
                <w:sz w:val="16"/>
                <w:szCs w:val="16"/>
                <w:rPrChange w:id="22445"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46" w:author="CR#1467r1" w:date="2020-04-07T17:00:00Z">
                  <w:rPr>
                    <w:rFonts w:cs="Arial"/>
                    <w:sz w:val="16"/>
                    <w:szCs w:val="16"/>
                  </w:rPr>
                </w:rPrChange>
              </w:rPr>
            </w:pPr>
            <w:r w:rsidRPr="00B874D6">
              <w:rPr>
                <w:rFonts w:cs="Arial"/>
                <w:sz w:val="16"/>
                <w:szCs w:val="16"/>
                <w:rPrChange w:id="22447"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48" w:author="CR#1467r1" w:date="2020-04-07T17:00:00Z">
                  <w:rPr>
                    <w:rFonts w:cs="Arial"/>
                    <w:sz w:val="16"/>
                    <w:szCs w:val="16"/>
                  </w:rPr>
                </w:rPrChange>
              </w:rPr>
            </w:pPr>
            <w:r w:rsidRPr="00B874D6">
              <w:rPr>
                <w:rFonts w:cs="Arial"/>
                <w:sz w:val="16"/>
                <w:szCs w:val="16"/>
                <w:rPrChange w:id="22449" w:author="CR#1467r1" w:date="2020-04-07T17:00:00Z">
                  <w:rPr>
                    <w:rFonts w:cs="Arial"/>
                    <w:sz w:val="16"/>
                    <w:szCs w:val="16"/>
                  </w:rPr>
                </w:rPrChange>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50" w:author="CR#1467r1" w:date="2020-04-07T17:00:00Z">
                  <w:rPr>
                    <w:rFonts w:cs="Arial"/>
                    <w:sz w:val="16"/>
                    <w:szCs w:val="16"/>
                  </w:rPr>
                </w:rPrChange>
              </w:rPr>
            </w:pPr>
            <w:r w:rsidRPr="00B874D6">
              <w:rPr>
                <w:rFonts w:cs="Arial"/>
                <w:sz w:val="16"/>
                <w:szCs w:val="16"/>
                <w:rPrChange w:id="2245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5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53" w:author="CR#1467r1" w:date="2020-04-07T17:00:00Z">
                  <w:rPr>
                    <w:rFonts w:cs="Arial"/>
                    <w:sz w:val="16"/>
                    <w:szCs w:val="16"/>
                  </w:rPr>
                </w:rPrChange>
              </w:rPr>
            </w:pPr>
            <w:r w:rsidRPr="00B874D6">
              <w:rPr>
                <w:rFonts w:cs="Arial"/>
                <w:sz w:val="16"/>
                <w:szCs w:val="16"/>
                <w:rPrChange w:id="22454" w:author="CR#1467r1" w:date="2020-04-07T17:00:00Z">
                  <w:rPr>
                    <w:rFonts w:cs="Arial"/>
                    <w:sz w:val="16"/>
                    <w:szCs w:val="16"/>
                  </w:rPr>
                </w:rPrChange>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455" w:author="CR#1467r1" w:date="2020-04-07T17:00:00Z">
                  <w:rPr>
                    <w:rFonts w:cs="Arial"/>
                    <w:sz w:val="16"/>
                    <w:szCs w:val="16"/>
                  </w:rPr>
                </w:rPrChange>
              </w:rPr>
            </w:pPr>
            <w:r w:rsidRPr="00B874D6">
              <w:rPr>
                <w:rFonts w:cs="Arial"/>
                <w:sz w:val="16"/>
                <w:szCs w:val="16"/>
                <w:rPrChange w:id="22456"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45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58" w:author="CR#1467r1" w:date="2020-04-07T17:00:00Z">
                  <w:rPr>
                    <w:rFonts w:cs="Arial"/>
                    <w:sz w:val="16"/>
                    <w:szCs w:val="16"/>
                  </w:rPr>
                </w:rPrChange>
              </w:rPr>
            </w:pPr>
            <w:r w:rsidRPr="00B874D6">
              <w:rPr>
                <w:rFonts w:cs="Arial"/>
                <w:sz w:val="16"/>
                <w:szCs w:val="16"/>
                <w:rPrChange w:id="22459"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60" w:author="CR#1467r1" w:date="2020-04-07T17:00:00Z">
                  <w:rPr>
                    <w:rFonts w:cs="Arial"/>
                    <w:sz w:val="16"/>
                    <w:szCs w:val="16"/>
                  </w:rPr>
                </w:rPrChange>
              </w:rPr>
            </w:pPr>
            <w:r w:rsidRPr="00B874D6">
              <w:rPr>
                <w:rFonts w:cs="Arial"/>
                <w:sz w:val="16"/>
                <w:szCs w:val="16"/>
                <w:rPrChange w:id="22461"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62" w:author="CR#1467r1" w:date="2020-04-07T17:00:00Z">
                  <w:rPr>
                    <w:rFonts w:cs="Arial"/>
                    <w:sz w:val="16"/>
                    <w:szCs w:val="16"/>
                  </w:rPr>
                </w:rPrChange>
              </w:rPr>
            </w:pPr>
            <w:r w:rsidRPr="00B874D6">
              <w:rPr>
                <w:rFonts w:cs="Arial"/>
                <w:sz w:val="16"/>
                <w:szCs w:val="16"/>
                <w:rPrChange w:id="22463" w:author="CR#1467r1" w:date="2020-04-07T17:00:00Z">
                  <w:rPr>
                    <w:rFonts w:cs="Arial"/>
                    <w:sz w:val="16"/>
                    <w:szCs w:val="16"/>
                  </w:rPr>
                </w:rPrChange>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64" w:author="CR#1467r1" w:date="2020-04-07T17:00:00Z">
                  <w:rPr>
                    <w:rFonts w:cs="Arial"/>
                    <w:sz w:val="16"/>
                    <w:szCs w:val="16"/>
                  </w:rPr>
                </w:rPrChange>
              </w:rPr>
            </w:pPr>
            <w:r w:rsidRPr="00B874D6">
              <w:rPr>
                <w:rFonts w:cs="Arial"/>
                <w:sz w:val="16"/>
                <w:szCs w:val="16"/>
                <w:rPrChange w:id="2246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6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67" w:author="CR#1467r1" w:date="2020-04-07T17:00:00Z">
                  <w:rPr>
                    <w:rFonts w:cs="Arial"/>
                    <w:sz w:val="16"/>
                    <w:szCs w:val="16"/>
                  </w:rPr>
                </w:rPrChange>
              </w:rPr>
            </w:pPr>
            <w:r w:rsidRPr="00B874D6">
              <w:rPr>
                <w:rFonts w:cs="Arial"/>
                <w:sz w:val="16"/>
                <w:szCs w:val="16"/>
                <w:rPrChange w:id="22468" w:author="CR#1467r1" w:date="2020-04-07T17:00:00Z">
                  <w:rPr>
                    <w:rFonts w:cs="Arial"/>
                    <w:sz w:val="16"/>
                    <w:szCs w:val="16"/>
                  </w:rPr>
                </w:rPrChange>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469" w:author="CR#1467r1" w:date="2020-04-07T17:00:00Z">
                  <w:rPr>
                    <w:rFonts w:cs="Arial"/>
                    <w:sz w:val="16"/>
                    <w:szCs w:val="16"/>
                  </w:rPr>
                </w:rPrChange>
              </w:rPr>
            </w:pPr>
            <w:r w:rsidRPr="00B874D6">
              <w:rPr>
                <w:rFonts w:cs="Arial"/>
                <w:sz w:val="16"/>
                <w:szCs w:val="16"/>
                <w:rPrChange w:id="22470"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47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72" w:author="CR#1467r1" w:date="2020-04-07T17:00:00Z">
                  <w:rPr>
                    <w:rFonts w:cs="Arial"/>
                    <w:sz w:val="16"/>
                    <w:szCs w:val="16"/>
                  </w:rPr>
                </w:rPrChange>
              </w:rPr>
            </w:pPr>
            <w:r w:rsidRPr="00B874D6">
              <w:rPr>
                <w:rFonts w:cs="Arial"/>
                <w:sz w:val="16"/>
                <w:szCs w:val="16"/>
                <w:rPrChange w:id="22473"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74" w:author="CR#1467r1" w:date="2020-04-07T17:00:00Z">
                  <w:rPr>
                    <w:rFonts w:cs="Arial"/>
                    <w:sz w:val="16"/>
                    <w:szCs w:val="16"/>
                  </w:rPr>
                </w:rPrChange>
              </w:rPr>
            </w:pPr>
            <w:r w:rsidRPr="00B874D6">
              <w:rPr>
                <w:rFonts w:cs="Arial"/>
                <w:sz w:val="16"/>
                <w:szCs w:val="16"/>
                <w:rPrChange w:id="22475"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76" w:author="CR#1467r1" w:date="2020-04-07T17:00:00Z">
                  <w:rPr>
                    <w:rFonts w:cs="Arial"/>
                    <w:sz w:val="16"/>
                    <w:szCs w:val="16"/>
                  </w:rPr>
                </w:rPrChange>
              </w:rPr>
            </w:pPr>
            <w:r w:rsidRPr="00B874D6">
              <w:rPr>
                <w:rFonts w:cs="Arial"/>
                <w:sz w:val="16"/>
                <w:szCs w:val="16"/>
                <w:rPrChange w:id="22477" w:author="CR#1467r1" w:date="2020-04-07T17:00:00Z">
                  <w:rPr>
                    <w:rFonts w:cs="Arial"/>
                    <w:sz w:val="16"/>
                    <w:szCs w:val="16"/>
                  </w:rPr>
                </w:rPrChange>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78" w:author="CR#1467r1" w:date="2020-04-07T17:00:00Z">
                  <w:rPr>
                    <w:rFonts w:cs="Arial"/>
                    <w:sz w:val="16"/>
                    <w:szCs w:val="16"/>
                  </w:rPr>
                </w:rPrChange>
              </w:rPr>
            </w:pPr>
            <w:r w:rsidRPr="00B874D6">
              <w:rPr>
                <w:rFonts w:cs="Arial"/>
                <w:sz w:val="16"/>
                <w:szCs w:val="16"/>
                <w:rPrChange w:id="22479"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8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81" w:author="CR#1467r1" w:date="2020-04-07T17:00:00Z">
                  <w:rPr>
                    <w:rFonts w:cs="Arial"/>
                    <w:sz w:val="16"/>
                    <w:szCs w:val="16"/>
                  </w:rPr>
                </w:rPrChange>
              </w:rPr>
            </w:pPr>
            <w:r w:rsidRPr="00B874D6">
              <w:rPr>
                <w:rFonts w:cs="Arial"/>
                <w:sz w:val="16"/>
                <w:szCs w:val="16"/>
                <w:rPrChange w:id="22482" w:author="CR#1467r1" w:date="2020-04-07T17:00:00Z">
                  <w:rPr>
                    <w:rFonts w:cs="Arial"/>
                    <w:sz w:val="16"/>
                    <w:szCs w:val="16"/>
                  </w:rPr>
                </w:rPrChange>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483" w:author="CR#1467r1" w:date="2020-04-07T17:00:00Z">
                  <w:rPr>
                    <w:rFonts w:cs="Arial"/>
                    <w:sz w:val="16"/>
                    <w:szCs w:val="16"/>
                  </w:rPr>
                </w:rPrChange>
              </w:rPr>
            </w:pPr>
            <w:r w:rsidRPr="00B874D6">
              <w:rPr>
                <w:rFonts w:cs="Arial"/>
                <w:sz w:val="16"/>
                <w:szCs w:val="16"/>
                <w:rPrChange w:id="22484"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48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86" w:author="CR#1467r1" w:date="2020-04-07T17:00:00Z">
                  <w:rPr>
                    <w:rFonts w:cs="Arial"/>
                    <w:sz w:val="16"/>
                    <w:szCs w:val="16"/>
                  </w:rPr>
                </w:rPrChange>
              </w:rPr>
            </w:pPr>
            <w:r w:rsidRPr="00B874D6">
              <w:rPr>
                <w:rFonts w:cs="Arial"/>
                <w:sz w:val="16"/>
                <w:szCs w:val="16"/>
                <w:rPrChange w:id="22487"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88" w:author="CR#1467r1" w:date="2020-04-07T17:00:00Z">
                  <w:rPr>
                    <w:rFonts w:cs="Arial"/>
                    <w:sz w:val="16"/>
                    <w:szCs w:val="16"/>
                  </w:rPr>
                </w:rPrChange>
              </w:rPr>
            </w:pPr>
            <w:r w:rsidRPr="00B874D6">
              <w:rPr>
                <w:rFonts w:cs="Arial"/>
                <w:sz w:val="16"/>
                <w:szCs w:val="16"/>
                <w:rPrChange w:id="22489"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90" w:author="CR#1467r1" w:date="2020-04-07T17:00:00Z">
                  <w:rPr>
                    <w:rFonts w:cs="Arial"/>
                    <w:sz w:val="16"/>
                    <w:szCs w:val="16"/>
                  </w:rPr>
                </w:rPrChange>
              </w:rPr>
            </w:pPr>
            <w:r w:rsidRPr="00B874D6">
              <w:rPr>
                <w:rFonts w:cs="Arial"/>
                <w:sz w:val="16"/>
                <w:szCs w:val="16"/>
                <w:rPrChange w:id="22491" w:author="CR#1467r1" w:date="2020-04-07T17:00:00Z">
                  <w:rPr>
                    <w:rFonts w:cs="Arial"/>
                    <w:sz w:val="16"/>
                    <w:szCs w:val="16"/>
                  </w:rPr>
                </w:rPrChange>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92" w:author="CR#1467r1" w:date="2020-04-07T17:00:00Z">
                  <w:rPr>
                    <w:rFonts w:cs="Arial"/>
                    <w:sz w:val="16"/>
                    <w:szCs w:val="16"/>
                  </w:rPr>
                </w:rPrChange>
              </w:rPr>
            </w:pPr>
            <w:r w:rsidRPr="00B874D6">
              <w:rPr>
                <w:rFonts w:cs="Arial"/>
                <w:sz w:val="16"/>
                <w:szCs w:val="16"/>
                <w:rPrChange w:id="2249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9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495" w:author="CR#1467r1" w:date="2020-04-07T17:00:00Z">
                  <w:rPr>
                    <w:rFonts w:cs="Arial"/>
                    <w:sz w:val="16"/>
                    <w:szCs w:val="16"/>
                  </w:rPr>
                </w:rPrChange>
              </w:rPr>
            </w:pPr>
            <w:r w:rsidRPr="00B874D6">
              <w:rPr>
                <w:rFonts w:cs="Arial"/>
                <w:sz w:val="16"/>
                <w:szCs w:val="16"/>
                <w:rPrChange w:id="22496" w:author="CR#1467r1" w:date="2020-04-07T17:00:00Z">
                  <w:rPr>
                    <w:rFonts w:cs="Arial"/>
                    <w:sz w:val="16"/>
                    <w:szCs w:val="16"/>
                  </w:rPr>
                </w:rPrChange>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497" w:author="CR#1467r1" w:date="2020-04-07T17:00:00Z">
                  <w:rPr>
                    <w:rFonts w:cs="Arial"/>
                    <w:sz w:val="16"/>
                    <w:szCs w:val="16"/>
                  </w:rPr>
                </w:rPrChange>
              </w:rPr>
            </w:pPr>
            <w:r w:rsidRPr="00B874D6">
              <w:rPr>
                <w:rFonts w:cs="Arial"/>
                <w:sz w:val="16"/>
                <w:szCs w:val="16"/>
                <w:rPrChange w:id="22498"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49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00" w:author="CR#1467r1" w:date="2020-04-07T17:00:00Z">
                  <w:rPr>
                    <w:rFonts w:cs="Arial"/>
                    <w:sz w:val="16"/>
                    <w:szCs w:val="16"/>
                  </w:rPr>
                </w:rPrChange>
              </w:rPr>
            </w:pPr>
            <w:r w:rsidRPr="00B874D6">
              <w:rPr>
                <w:rFonts w:cs="Arial"/>
                <w:sz w:val="16"/>
                <w:szCs w:val="16"/>
                <w:rPrChange w:id="22501"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02" w:author="CR#1467r1" w:date="2020-04-07T17:00:00Z">
                  <w:rPr>
                    <w:rFonts w:cs="Arial"/>
                    <w:sz w:val="16"/>
                    <w:szCs w:val="16"/>
                  </w:rPr>
                </w:rPrChange>
              </w:rPr>
            </w:pPr>
            <w:r w:rsidRPr="00B874D6">
              <w:rPr>
                <w:rFonts w:cs="Arial"/>
                <w:sz w:val="16"/>
                <w:szCs w:val="16"/>
                <w:rPrChange w:id="22503"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04" w:author="CR#1467r1" w:date="2020-04-07T17:00:00Z">
                  <w:rPr>
                    <w:rFonts w:cs="Arial"/>
                    <w:sz w:val="16"/>
                    <w:szCs w:val="16"/>
                  </w:rPr>
                </w:rPrChange>
              </w:rPr>
            </w:pPr>
            <w:r w:rsidRPr="00B874D6">
              <w:rPr>
                <w:rFonts w:cs="Arial"/>
                <w:sz w:val="16"/>
                <w:szCs w:val="16"/>
                <w:rPrChange w:id="22505" w:author="CR#1467r1" w:date="2020-04-07T17:00:00Z">
                  <w:rPr>
                    <w:rFonts w:cs="Arial"/>
                    <w:sz w:val="16"/>
                    <w:szCs w:val="16"/>
                  </w:rPr>
                </w:rPrChange>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06" w:author="CR#1467r1" w:date="2020-04-07T17:00:00Z">
                  <w:rPr>
                    <w:rFonts w:cs="Arial"/>
                    <w:sz w:val="16"/>
                    <w:szCs w:val="16"/>
                  </w:rPr>
                </w:rPrChange>
              </w:rPr>
            </w:pPr>
            <w:r w:rsidRPr="00B874D6">
              <w:rPr>
                <w:rFonts w:cs="Arial"/>
                <w:sz w:val="16"/>
                <w:szCs w:val="16"/>
                <w:rPrChange w:id="22507"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0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09" w:author="CR#1467r1" w:date="2020-04-07T17:00:00Z">
                  <w:rPr>
                    <w:rFonts w:cs="Arial"/>
                    <w:sz w:val="16"/>
                    <w:szCs w:val="16"/>
                  </w:rPr>
                </w:rPrChange>
              </w:rPr>
            </w:pPr>
            <w:r w:rsidRPr="00B874D6">
              <w:rPr>
                <w:rFonts w:cs="Arial"/>
                <w:sz w:val="16"/>
                <w:szCs w:val="16"/>
                <w:rPrChange w:id="22510" w:author="CR#1467r1" w:date="2020-04-07T17:00:00Z">
                  <w:rPr>
                    <w:rFonts w:cs="Arial"/>
                    <w:sz w:val="16"/>
                    <w:szCs w:val="16"/>
                  </w:rPr>
                </w:rPrChange>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511" w:author="CR#1467r1" w:date="2020-04-07T17:00:00Z">
                  <w:rPr>
                    <w:rFonts w:cs="Arial"/>
                    <w:sz w:val="16"/>
                    <w:szCs w:val="16"/>
                  </w:rPr>
                </w:rPrChange>
              </w:rPr>
            </w:pPr>
            <w:r w:rsidRPr="00B874D6">
              <w:rPr>
                <w:rFonts w:cs="Arial"/>
                <w:sz w:val="16"/>
                <w:szCs w:val="16"/>
                <w:rPrChange w:id="22512"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51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14" w:author="CR#1467r1" w:date="2020-04-07T17:00:00Z">
                  <w:rPr>
                    <w:rFonts w:cs="Arial"/>
                    <w:sz w:val="16"/>
                    <w:szCs w:val="16"/>
                  </w:rPr>
                </w:rPrChange>
              </w:rPr>
            </w:pPr>
            <w:r w:rsidRPr="00B874D6">
              <w:rPr>
                <w:rFonts w:cs="Arial"/>
                <w:sz w:val="16"/>
                <w:szCs w:val="16"/>
                <w:rPrChange w:id="22515"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16" w:author="CR#1467r1" w:date="2020-04-07T17:00:00Z">
                  <w:rPr>
                    <w:rFonts w:cs="Arial"/>
                    <w:sz w:val="16"/>
                    <w:szCs w:val="16"/>
                  </w:rPr>
                </w:rPrChange>
              </w:rPr>
            </w:pPr>
            <w:r w:rsidRPr="00B874D6">
              <w:rPr>
                <w:rFonts w:cs="Arial"/>
                <w:sz w:val="16"/>
                <w:szCs w:val="16"/>
                <w:rPrChange w:id="22517"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18" w:author="CR#1467r1" w:date="2020-04-07T17:00:00Z">
                  <w:rPr>
                    <w:rFonts w:cs="Arial"/>
                    <w:sz w:val="16"/>
                    <w:szCs w:val="16"/>
                  </w:rPr>
                </w:rPrChange>
              </w:rPr>
            </w:pPr>
            <w:r w:rsidRPr="00B874D6">
              <w:rPr>
                <w:rFonts w:cs="Arial"/>
                <w:sz w:val="16"/>
                <w:szCs w:val="16"/>
                <w:rPrChange w:id="22519" w:author="CR#1467r1" w:date="2020-04-07T17:00:00Z">
                  <w:rPr>
                    <w:rFonts w:cs="Arial"/>
                    <w:sz w:val="16"/>
                    <w:szCs w:val="16"/>
                  </w:rPr>
                </w:rPrChange>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20" w:author="CR#1467r1" w:date="2020-04-07T17:00:00Z">
                  <w:rPr>
                    <w:rFonts w:cs="Arial"/>
                    <w:sz w:val="16"/>
                    <w:szCs w:val="16"/>
                  </w:rPr>
                </w:rPrChange>
              </w:rPr>
            </w:pPr>
            <w:r w:rsidRPr="00B874D6">
              <w:rPr>
                <w:rFonts w:cs="Arial"/>
                <w:sz w:val="16"/>
                <w:szCs w:val="16"/>
                <w:rPrChange w:id="22521"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2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23" w:author="CR#1467r1" w:date="2020-04-07T17:00:00Z">
                  <w:rPr>
                    <w:rFonts w:cs="Arial"/>
                    <w:sz w:val="16"/>
                    <w:szCs w:val="16"/>
                  </w:rPr>
                </w:rPrChange>
              </w:rPr>
            </w:pPr>
            <w:r w:rsidRPr="00B874D6">
              <w:rPr>
                <w:rFonts w:cs="Arial"/>
                <w:sz w:val="16"/>
                <w:szCs w:val="16"/>
                <w:rPrChange w:id="22524" w:author="CR#1467r1" w:date="2020-04-07T17:00:00Z">
                  <w:rPr>
                    <w:rFonts w:cs="Arial"/>
                    <w:sz w:val="16"/>
                    <w:szCs w:val="16"/>
                  </w:rPr>
                </w:rPrChange>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525" w:author="CR#1467r1" w:date="2020-04-07T17:00:00Z">
                  <w:rPr>
                    <w:rFonts w:cs="Arial"/>
                    <w:sz w:val="16"/>
                    <w:szCs w:val="16"/>
                  </w:rPr>
                </w:rPrChange>
              </w:rPr>
            </w:pPr>
            <w:r w:rsidRPr="00B874D6">
              <w:rPr>
                <w:rFonts w:cs="Arial"/>
                <w:sz w:val="16"/>
                <w:szCs w:val="16"/>
                <w:rPrChange w:id="22526"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52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28" w:author="CR#1467r1" w:date="2020-04-07T17:00:00Z">
                  <w:rPr>
                    <w:rFonts w:cs="Arial"/>
                    <w:sz w:val="16"/>
                    <w:szCs w:val="16"/>
                  </w:rPr>
                </w:rPrChange>
              </w:rPr>
            </w:pPr>
            <w:r w:rsidRPr="00B874D6">
              <w:rPr>
                <w:rFonts w:cs="Arial"/>
                <w:sz w:val="16"/>
                <w:szCs w:val="16"/>
                <w:rPrChange w:id="22529"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30" w:author="CR#1467r1" w:date="2020-04-07T17:00:00Z">
                  <w:rPr>
                    <w:rFonts w:cs="Arial"/>
                    <w:sz w:val="16"/>
                    <w:szCs w:val="16"/>
                  </w:rPr>
                </w:rPrChange>
              </w:rPr>
            </w:pPr>
            <w:r w:rsidRPr="00B874D6">
              <w:rPr>
                <w:rFonts w:cs="Arial"/>
                <w:sz w:val="16"/>
                <w:szCs w:val="16"/>
                <w:rPrChange w:id="22531"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32" w:author="CR#1467r1" w:date="2020-04-07T17:00:00Z">
                  <w:rPr>
                    <w:rFonts w:cs="Arial"/>
                    <w:sz w:val="16"/>
                    <w:szCs w:val="16"/>
                  </w:rPr>
                </w:rPrChange>
              </w:rPr>
            </w:pPr>
            <w:r w:rsidRPr="00B874D6">
              <w:rPr>
                <w:rFonts w:cs="Arial"/>
                <w:sz w:val="16"/>
                <w:szCs w:val="16"/>
                <w:rPrChange w:id="22533" w:author="CR#1467r1" w:date="2020-04-07T17:00:00Z">
                  <w:rPr>
                    <w:rFonts w:cs="Arial"/>
                    <w:sz w:val="16"/>
                    <w:szCs w:val="16"/>
                  </w:rPr>
                </w:rPrChange>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34" w:author="CR#1467r1" w:date="2020-04-07T17:00:00Z">
                  <w:rPr>
                    <w:rFonts w:cs="Arial"/>
                    <w:sz w:val="16"/>
                    <w:szCs w:val="16"/>
                  </w:rPr>
                </w:rPrChange>
              </w:rPr>
            </w:pPr>
            <w:r w:rsidRPr="00B874D6">
              <w:rPr>
                <w:rFonts w:cs="Arial"/>
                <w:sz w:val="16"/>
                <w:szCs w:val="16"/>
                <w:rPrChange w:id="2253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3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37" w:author="CR#1467r1" w:date="2020-04-07T17:00:00Z">
                  <w:rPr>
                    <w:rFonts w:cs="Arial"/>
                    <w:sz w:val="16"/>
                    <w:szCs w:val="16"/>
                  </w:rPr>
                </w:rPrChange>
              </w:rPr>
            </w:pPr>
            <w:r w:rsidRPr="00B874D6">
              <w:rPr>
                <w:rFonts w:cs="Arial"/>
                <w:sz w:val="16"/>
                <w:szCs w:val="16"/>
                <w:rPrChange w:id="22538" w:author="CR#1467r1" w:date="2020-04-07T17:00:00Z">
                  <w:rPr>
                    <w:rFonts w:cs="Arial"/>
                    <w:sz w:val="16"/>
                    <w:szCs w:val="16"/>
                  </w:rPr>
                </w:rPrChange>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539" w:author="CR#1467r1" w:date="2020-04-07T17:00:00Z">
                  <w:rPr>
                    <w:rFonts w:cs="Arial"/>
                    <w:sz w:val="16"/>
                    <w:szCs w:val="16"/>
                  </w:rPr>
                </w:rPrChange>
              </w:rPr>
            </w:pPr>
            <w:r w:rsidRPr="00B874D6">
              <w:rPr>
                <w:rFonts w:cs="Arial"/>
                <w:sz w:val="16"/>
                <w:szCs w:val="16"/>
                <w:rPrChange w:id="22540"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54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42" w:author="CR#1467r1" w:date="2020-04-07T17:00:00Z">
                  <w:rPr>
                    <w:rFonts w:cs="Arial"/>
                    <w:sz w:val="16"/>
                    <w:szCs w:val="16"/>
                  </w:rPr>
                </w:rPrChange>
              </w:rPr>
            </w:pPr>
            <w:r w:rsidRPr="00B874D6">
              <w:rPr>
                <w:rFonts w:cs="Arial"/>
                <w:sz w:val="16"/>
                <w:szCs w:val="16"/>
                <w:rPrChange w:id="22543"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44" w:author="CR#1467r1" w:date="2020-04-07T17:00:00Z">
                  <w:rPr>
                    <w:rFonts w:cs="Arial"/>
                    <w:sz w:val="16"/>
                    <w:szCs w:val="16"/>
                  </w:rPr>
                </w:rPrChange>
              </w:rPr>
            </w:pPr>
            <w:r w:rsidRPr="00B874D6">
              <w:rPr>
                <w:rFonts w:cs="Arial"/>
                <w:sz w:val="16"/>
                <w:szCs w:val="16"/>
                <w:rPrChange w:id="22545"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46" w:author="CR#1467r1" w:date="2020-04-07T17:00:00Z">
                  <w:rPr>
                    <w:rFonts w:cs="Arial"/>
                    <w:sz w:val="16"/>
                    <w:szCs w:val="16"/>
                  </w:rPr>
                </w:rPrChange>
              </w:rPr>
            </w:pPr>
            <w:r w:rsidRPr="00B874D6">
              <w:rPr>
                <w:rFonts w:cs="Arial"/>
                <w:sz w:val="16"/>
                <w:szCs w:val="16"/>
                <w:rPrChange w:id="22547" w:author="CR#1467r1" w:date="2020-04-07T17:00:00Z">
                  <w:rPr>
                    <w:rFonts w:cs="Arial"/>
                    <w:sz w:val="16"/>
                    <w:szCs w:val="16"/>
                  </w:rPr>
                </w:rPrChange>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48" w:author="CR#1467r1" w:date="2020-04-07T17:00:00Z">
                  <w:rPr>
                    <w:rFonts w:cs="Arial"/>
                    <w:sz w:val="16"/>
                    <w:szCs w:val="16"/>
                  </w:rPr>
                </w:rPrChange>
              </w:rPr>
            </w:pPr>
            <w:r w:rsidRPr="00B874D6">
              <w:rPr>
                <w:rFonts w:cs="Arial"/>
                <w:sz w:val="16"/>
                <w:szCs w:val="16"/>
                <w:rPrChange w:id="22549"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5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51" w:author="CR#1467r1" w:date="2020-04-07T17:00:00Z">
                  <w:rPr>
                    <w:rFonts w:cs="Arial"/>
                    <w:sz w:val="16"/>
                    <w:szCs w:val="16"/>
                  </w:rPr>
                </w:rPrChange>
              </w:rPr>
            </w:pPr>
            <w:r w:rsidRPr="00B874D6">
              <w:rPr>
                <w:rFonts w:cs="Arial"/>
                <w:sz w:val="16"/>
                <w:szCs w:val="16"/>
                <w:rPrChange w:id="22552" w:author="CR#1467r1" w:date="2020-04-07T17:00:00Z">
                  <w:rPr>
                    <w:rFonts w:cs="Arial"/>
                    <w:sz w:val="16"/>
                    <w:szCs w:val="16"/>
                  </w:rPr>
                </w:rPrChange>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553" w:author="CR#1467r1" w:date="2020-04-07T17:00:00Z">
                  <w:rPr>
                    <w:rFonts w:cs="Arial"/>
                    <w:sz w:val="16"/>
                    <w:szCs w:val="16"/>
                  </w:rPr>
                </w:rPrChange>
              </w:rPr>
            </w:pPr>
            <w:r w:rsidRPr="00B874D6">
              <w:rPr>
                <w:rFonts w:cs="Arial"/>
                <w:sz w:val="16"/>
                <w:szCs w:val="16"/>
                <w:rPrChange w:id="22554"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55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56" w:author="CR#1467r1" w:date="2020-04-07T17:00:00Z">
                  <w:rPr>
                    <w:rFonts w:cs="Arial"/>
                    <w:sz w:val="16"/>
                    <w:szCs w:val="16"/>
                  </w:rPr>
                </w:rPrChange>
              </w:rPr>
            </w:pPr>
            <w:r w:rsidRPr="00B874D6">
              <w:rPr>
                <w:rFonts w:cs="Arial"/>
                <w:sz w:val="16"/>
                <w:szCs w:val="16"/>
                <w:rPrChange w:id="22557"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58" w:author="CR#1467r1" w:date="2020-04-07T17:00:00Z">
                  <w:rPr>
                    <w:rFonts w:cs="Arial"/>
                    <w:sz w:val="16"/>
                    <w:szCs w:val="16"/>
                  </w:rPr>
                </w:rPrChange>
              </w:rPr>
            </w:pPr>
            <w:r w:rsidRPr="00B874D6">
              <w:rPr>
                <w:rFonts w:cs="Arial"/>
                <w:sz w:val="16"/>
                <w:szCs w:val="16"/>
                <w:rPrChange w:id="22559"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60" w:author="CR#1467r1" w:date="2020-04-07T17:00:00Z">
                  <w:rPr>
                    <w:rFonts w:cs="Arial"/>
                    <w:sz w:val="16"/>
                    <w:szCs w:val="16"/>
                  </w:rPr>
                </w:rPrChange>
              </w:rPr>
            </w:pPr>
            <w:r w:rsidRPr="00B874D6">
              <w:rPr>
                <w:rFonts w:cs="Arial"/>
                <w:sz w:val="16"/>
                <w:szCs w:val="16"/>
                <w:rPrChange w:id="22561" w:author="CR#1467r1" w:date="2020-04-07T17:00:00Z">
                  <w:rPr>
                    <w:rFonts w:cs="Arial"/>
                    <w:sz w:val="16"/>
                    <w:szCs w:val="16"/>
                  </w:rPr>
                </w:rPrChange>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62" w:author="CR#1467r1" w:date="2020-04-07T17:00:00Z">
                  <w:rPr>
                    <w:rFonts w:cs="Arial"/>
                    <w:sz w:val="16"/>
                    <w:szCs w:val="16"/>
                  </w:rPr>
                </w:rPrChange>
              </w:rPr>
            </w:pPr>
            <w:r w:rsidRPr="00B874D6">
              <w:rPr>
                <w:rFonts w:cs="Arial"/>
                <w:sz w:val="16"/>
                <w:szCs w:val="16"/>
                <w:rPrChange w:id="22563" w:author="CR#1467r1" w:date="2020-04-07T17:00:00Z">
                  <w:rPr>
                    <w:rFonts w:cs="Arial"/>
                    <w:sz w:val="16"/>
                    <w:szCs w:val="16"/>
                  </w:rPr>
                </w:rPrChange>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6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65" w:author="CR#1467r1" w:date="2020-04-07T17:00:00Z">
                  <w:rPr>
                    <w:rFonts w:cs="Arial"/>
                    <w:sz w:val="16"/>
                    <w:szCs w:val="16"/>
                  </w:rPr>
                </w:rPrChange>
              </w:rPr>
            </w:pPr>
            <w:r w:rsidRPr="00B874D6">
              <w:rPr>
                <w:rFonts w:cs="Arial"/>
                <w:sz w:val="16"/>
                <w:szCs w:val="16"/>
                <w:rPrChange w:id="22566" w:author="CR#1467r1" w:date="2020-04-07T17:00:00Z">
                  <w:rPr>
                    <w:rFonts w:cs="Arial"/>
                    <w:sz w:val="16"/>
                    <w:szCs w:val="16"/>
                  </w:rPr>
                </w:rPrChange>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567" w:author="CR#1467r1" w:date="2020-04-07T17:00:00Z">
                  <w:rPr>
                    <w:rFonts w:cs="Arial"/>
                    <w:sz w:val="16"/>
                    <w:szCs w:val="16"/>
                  </w:rPr>
                </w:rPrChange>
              </w:rPr>
            </w:pPr>
            <w:r w:rsidRPr="00B874D6">
              <w:rPr>
                <w:rFonts w:cs="Arial"/>
                <w:sz w:val="16"/>
                <w:szCs w:val="16"/>
                <w:rPrChange w:id="22568"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56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70" w:author="CR#1467r1" w:date="2020-04-07T17:00:00Z">
                  <w:rPr>
                    <w:rFonts w:cs="Arial"/>
                    <w:sz w:val="16"/>
                    <w:szCs w:val="16"/>
                  </w:rPr>
                </w:rPrChange>
              </w:rPr>
            </w:pPr>
            <w:r w:rsidRPr="00B874D6">
              <w:rPr>
                <w:rFonts w:cs="Arial"/>
                <w:sz w:val="16"/>
                <w:szCs w:val="16"/>
                <w:rPrChange w:id="22571"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72" w:author="CR#1467r1" w:date="2020-04-07T17:00:00Z">
                  <w:rPr>
                    <w:rFonts w:cs="Arial"/>
                    <w:sz w:val="16"/>
                    <w:szCs w:val="16"/>
                  </w:rPr>
                </w:rPrChange>
              </w:rPr>
            </w:pPr>
            <w:r w:rsidRPr="00B874D6">
              <w:rPr>
                <w:rFonts w:cs="Arial"/>
                <w:sz w:val="16"/>
                <w:szCs w:val="16"/>
                <w:rPrChange w:id="22573"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74" w:author="CR#1467r1" w:date="2020-04-07T17:00:00Z">
                  <w:rPr>
                    <w:rFonts w:cs="Arial"/>
                    <w:sz w:val="16"/>
                    <w:szCs w:val="16"/>
                  </w:rPr>
                </w:rPrChange>
              </w:rPr>
            </w:pPr>
            <w:r w:rsidRPr="00B874D6">
              <w:rPr>
                <w:rFonts w:cs="Arial"/>
                <w:sz w:val="16"/>
                <w:szCs w:val="16"/>
                <w:rPrChange w:id="22575" w:author="CR#1467r1" w:date="2020-04-07T17:00:00Z">
                  <w:rPr>
                    <w:rFonts w:cs="Arial"/>
                    <w:sz w:val="16"/>
                    <w:szCs w:val="16"/>
                  </w:rPr>
                </w:rPrChange>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76" w:author="CR#1467r1" w:date="2020-04-07T17:00:00Z">
                  <w:rPr>
                    <w:rFonts w:cs="Arial"/>
                    <w:sz w:val="16"/>
                    <w:szCs w:val="16"/>
                  </w:rPr>
                </w:rPrChange>
              </w:rPr>
            </w:pPr>
            <w:r w:rsidRPr="00B874D6">
              <w:rPr>
                <w:rFonts w:cs="Arial"/>
                <w:sz w:val="16"/>
                <w:szCs w:val="16"/>
                <w:rPrChange w:id="2257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7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79" w:author="CR#1467r1" w:date="2020-04-07T17:00:00Z">
                  <w:rPr>
                    <w:rFonts w:cs="Arial"/>
                    <w:sz w:val="16"/>
                    <w:szCs w:val="16"/>
                  </w:rPr>
                </w:rPrChange>
              </w:rPr>
            </w:pPr>
            <w:r w:rsidRPr="00B874D6">
              <w:rPr>
                <w:rFonts w:cs="Arial"/>
                <w:sz w:val="16"/>
                <w:szCs w:val="16"/>
                <w:rPrChange w:id="22580" w:author="CR#1467r1" w:date="2020-04-07T17:00:00Z">
                  <w:rPr>
                    <w:rFonts w:cs="Arial"/>
                    <w:sz w:val="16"/>
                    <w:szCs w:val="16"/>
                  </w:rPr>
                </w:rPrChange>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581" w:author="CR#1467r1" w:date="2020-04-07T17:00:00Z">
                  <w:rPr>
                    <w:rFonts w:cs="Arial"/>
                    <w:sz w:val="16"/>
                    <w:szCs w:val="16"/>
                  </w:rPr>
                </w:rPrChange>
              </w:rPr>
            </w:pPr>
            <w:r w:rsidRPr="00B874D6">
              <w:rPr>
                <w:rFonts w:cs="Arial"/>
                <w:sz w:val="16"/>
                <w:szCs w:val="16"/>
                <w:rPrChange w:id="22582"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58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84" w:author="CR#1467r1" w:date="2020-04-07T17:00:00Z">
                  <w:rPr>
                    <w:rFonts w:cs="Arial"/>
                    <w:sz w:val="16"/>
                    <w:szCs w:val="16"/>
                  </w:rPr>
                </w:rPrChange>
              </w:rPr>
            </w:pPr>
            <w:r w:rsidRPr="00B874D6">
              <w:rPr>
                <w:rFonts w:cs="Arial"/>
                <w:sz w:val="16"/>
                <w:szCs w:val="16"/>
                <w:rPrChange w:id="22585"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86" w:author="CR#1467r1" w:date="2020-04-07T17:00:00Z">
                  <w:rPr>
                    <w:rFonts w:cs="Arial"/>
                    <w:sz w:val="16"/>
                    <w:szCs w:val="16"/>
                  </w:rPr>
                </w:rPrChange>
              </w:rPr>
            </w:pPr>
            <w:r w:rsidRPr="00B874D6">
              <w:rPr>
                <w:rFonts w:cs="Arial"/>
                <w:sz w:val="16"/>
                <w:szCs w:val="16"/>
                <w:rPrChange w:id="22587"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88" w:author="CR#1467r1" w:date="2020-04-07T17:00:00Z">
                  <w:rPr>
                    <w:rFonts w:cs="Arial"/>
                    <w:sz w:val="16"/>
                    <w:szCs w:val="16"/>
                  </w:rPr>
                </w:rPrChange>
              </w:rPr>
            </w:pPr>
            <w:r w:rsidRPr="00B874D6">
              <w:rPr>
                <w:rFonts w:cs="Arial"/>
                <w:sz w:val="16"/>
                <w:szCs w:val="16"/>
                <w:rPrChange w:id="22589" w:author="CR#1467r1" w:date="2020-04-07T17:00:00Z">
                  <w:rPr>
                    <w:rFonts w:cs="Arial"/>
                    <w:sz w:val="16"/>
                    <w:szCs w:val="16"/>
                  </w:rPr>
                </w:rPrChange>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90" w:author="CR#1467r1" w:date="2020-04-07T17:00:00Z">
                  <w:rPr>
                    <w:rFonts w:cs="Arial"/>
                    <w:sz w:val="16"/>
                    <w:szCs w:val="16"/>
                  </w:rPr>
                </w:rPrChange>
              </w:rPr>
            </w:pPr>
            <w:r w:rsidRPr="00B874D6">
              <w:rPr>
                <w:rFonts w:cs="Arial"/>
                <w:sz w:val="16"/>
                <w:szCs w:val="16"/>
                <w:rPrChange w:id="2259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9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93" w:author="CR#1467r1" w:date="2020-04-07T17:00:00Z">
                  <w:rPr>
                    <w:rFonts w:cs="Arial"/>
                    <w:sz w:val="16"/>
                    <w:szCs w:val="16"/>
                  </w:rPr>
                </w:rPrChange>
              </w:rPr>
            </w:pPr>
            <w:r w:rsidRPr="00B874D6">
              <w:rPr>
                <w:rFonts w:cs="Arial"/>
                <w:sz w:val="16"/>
                <w:szCs w:val="16"/>
                <w:rPrChange w:id="22594" w:author="CR#1467r1" w:date="2020-04-07T17:00:00Z">
                  <w:rPr>
                    <w:rFonts w:cs="Arial"/>
                    <w:sz w:val="16"/>
                    <w:szCs w:val="16"/>
                  </w:rPr>
                </w:rPrChange>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595" w:author="CR#1467r1" w:date="2020-04-07T17:00:00Z">
                  <w:rPr>
                    <w:rFonts w:cs="Arial"/>
                    <w:sz w:val="16"/>
                    <w:szCs w:val="16"/>
                  </w:rPr>
                </w:rPrChange>
              </w:rPr>
            </w:pPr>
            <w:r w:rsidRPr="00B874D6">
              <w:rPr>
                <w:rFonts w:cs="Arial"/>
                <w:sz w:val="16"/>
                <w:szCs w:val="16"/>
                <w:rPrChange w:id="22596"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59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598" w:author="CR#1467r1" w:date="2020-04-07T17:00:00Z">
                  <w:rPr>
                    <w:rFonts w:cs="Arial"/>
                    <w:sz w:val="16"/>
                    <w:szCs w:val="16"/>
                  </w:rPr>
                </w:rPrChange>
              </w:rPr>
            </w:pPr>
            <w:r w:rsidRPr="00B874D6">
              <w:rPr>
                <w:rFonts w:cs="Arial"/>
                <w:sz w:val="16"/>
                <w:szCs w:val="16"/>
                <w:rPrChange w:id="22599"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00" w:author="CR#1467r1" w:date="2020-04-07T17:00:00Z">
                  <w:rPr>
                    <w:rFonts w:cs="Arial"/>
                    <w:sz w:val="16"/>
                    <w:szCs w:val="16"/>
                  </w:rPr>
                </w:rPrChange>
              </w:rPr>
            </w:pPr>
            <w:r w:rsidRPr="00B874D6">
              <w:rPr>
                <w:rFonts w:cs="Arial"/>
                <w:sz w:val="16"/>
                <w:szCs w:val="16"/>
                <w:rPrChange w:id="22601"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02" w:author="CR#1467r1" w:date="2020-04-07T17:00:00Z">
                  <w:rPr>
                    <w:rFonts w:cs="Arial"/>
                    <w:sz w:val="16"/>
                    <w:szCs w:val="16"/>
                  </w:rPr>
                </w:rPrChange>
              </w:rPr>
            </w:pPr>
            <w:r w:rsidRPr="00B874D6">
              <w:rPr>
                <w:rFonts w:cs="Arial"/>
                <w:sz w:val="16"/>
                <w:szCs w:val="16"/>
                <w:rPrChange w:id="22603" w:author="CR#1467r1" w:date="2020-04-07T17:00:00Z">
                  <w:rPr>
                    <w:rFonts w:cs="Arial"/>
                    <w:sz w:val="16"/>
                    <w:szCs w:val="16"/>
                  </w:rPr>
                </w:rPrChange>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04" w:author="CR#1467r1" w:date="2020-04-07T17:00:00Z">
                  <w:rPr>
                    <w:rFonts w:cs="Arial"/>
                    <w:sz w:val="16"/>
                    <w:szCs w:val="16"/>
                  </w:rPr>
                </w:rPrChange>
              </w:rPr>
            </w:pPr>
            <w:r w:rsidRPr="00B874D6">
              <w:rPr>
                <w:rFonts w:cs="Arial"/>
                <w:sz w:val="16"/>
                <w:szCs w:val="16"/>
                <w:rPrChange w:id="2260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0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07" w:author="CR#1467r1" w:date="2020-04-07T17:00:00Z">
                  <w:rPr>
                    <w:rFonts w:cs="Arial"/>
                    <w:sz w:val="16"/>
                    <w:szCs w:val="16"/>
                  </w:rPr>
                </w:rPrChange>
              </w:rPr>
            </w:pPr>
            <w:r w:rsidRPr="00B874D6">
              <w:rPr>
                <w:rFonts w:cs="Arial"/>
                <w:sz w:val="16"/>
                <w:szCs w:val="16"/>
                <w:rPrChange w:id="22608" w:author="CR#1467r1" w:date="2020-04-07T17:00:00Z">
                  <w:rPr>
                    <w:rFonts w:cs="Arial"/>
                    <w:sz w:val="16"/>
                    <w:szCs w:val="16"/>
                  </w:rPr>
                </w:rPrChange>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609" w:author="CR#1467r1" w:date="2020-04-07T17:00:00Z">
                  <w:rPr>
                    <w:rFonts w:cs="Arial"/>
                    <w:sz w:val="16"/>
                    <w:szCs w:val="16"/>
                  </w:rPr>
                </w:rPrChange>
              </w:rPr>
            </w:pPr>
            <w:r w:rsidRPr="00B874D6">
              <w:rPr>
                <w:rFonts w:cs="Arial"/>
                <w:sz w:val="16"/>
                <w:szCs w:val="16"/>
                <w:rPrChange w:id="22610"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61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12" w:author="CR#1467r1" w:date="2020-04-07T17:00:00Z">
                  <w:rPr>
                    <w:rFonts w:cs="Arial"/>
                    <w:sz w:val="16"/>
                    <w:szCs w:val="16"/>
                  </w:rPr>
                </w:rPrChange>
              </w:rPr>
            </w:pPr>
            <w:r w:rsidRPr="00B874D6">
              <w:rPr>
                <w:rFonts w:cs="Arial"/>
                <w:sz w:val="16"/>
                <w:szCs w:val="16"/>
                <w:rPrChange w:id="22613"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14" w:author="CR#1467r1" w:date="2020-04-07T17:00:00Z">
                  <w:rPr>
                    <w:rFonts w:cs="Arial"/>
                    <w:sz w:val="16"/>
                    <w:szCs w:val="16"/>
                  </w:rPr>
                </w:rPrChange>
              </w:rPr>
            </w:pPr>
            <w:r w:rsidRPr="00B874D6">
              <w:rPr>
                <w:rFonts w:cs="Arial"/>
                <w:sz w:val="16"/>
                <w:szCs w:val="16"/>
                <w:rPrChange w:id="22615"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16" w:author="CR#1467r1" w:date="2020-04-07T17:00:00Z">
                  <w:rPr>
                    <w:rFonts w:cs="Arial"/>
                    <w:sz w:val="16"/>
                    <w:szCs w:val="16"/>
                  </w:rPr>
                </w:rPrChange>
              </w:rPr>
            </w:pPr>
            <w:r w:rsidRPr="00B874D6">
              <w:rPr>
                <w:rFonts w:cs="Arial"/>
                <w:sz w:val="16"/>
                <w:szCs w:val="16"/>
                <w:rPrChange w:id="22617" w:author="CR#1467r1" w:date="2020-04-07T17:00:00Z">
                  <w:rPr>
                    <w:rFonts w:cs="Arial"/>
                    <w:sz w:val="16"/>
                    <w:szCs w:val="16"/>
                  </w:rPr>
                </w:rPrChange>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18" w:author="CR#1467r1" w:date="2020-04-07T17:00:00Z">
                  <w:rPr>
                    <w:rFonts w:cs="Arial"/>
                    <w:sz w:val="16"/>
                    <w:szCs w:val="16"/>
                  </w:rPr>
                </w:rPrChange>
              </w:rPr>
            </w:pPr>
            <w:r w:rsidRPr="00B874D6">
              <w:rPr>
                <w:rFonts w:cs="Arial"/>
                <w:sz w:val="16"/>
                <w:szCs w:val="16"/>
                <w:rPrChange w:id="22619"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2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21" w:author="CR#1467r1" w:date="2020-04-07T17:00:00Z">
                  <w:rPr>
                    <w:rFonts w:cs="Arial"/>
                    <w:sz w:val="16"/>
                    <w:szCs w:val="16"/>
                  </w:rPr>
                </w:rPrChange>
              </w:rPr>
            </w:pPr>
            <w:r w:rsidRPr="00B874D6">
              <w:rPr>
                <w:rFonts w:cs="Arial"/>
                <w:sz w:val="16"/>
                <w:szCs w:val="16"/>
                <w:rPrChange w:id="22622" w:author="CR#1467r1" w:date="2020-04-07T17:00:00Z">
                  <w:rPr>
                    <w:rFonts w:cs="Arial"/>
                    <w:sz w:val="16"/>
                    <w:szCs w:val="16"/>
                  </w:rPr>
                </w:rPrChange>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623" w:author="CR#1467r1" w:date="2020-04-07T17:00:00Z">
                  <w:rPr>
                    <w:rFonts w:cs="Arial"/>
                    <w:sz w:val="16"/>
                    <w:szCs w:val="16"/>
                  </w:rPr>
                </w:rPrChange>
              </w:rPr>
            </w:pPr>
            <w:r w:rsidRPr="00B874D6">
              <w:rPr>
                <w:rFonts w:cs="Arial"/>
                <w:sz w:val="16"/>
                <w:szCs w:val="16"/>
                <w:rPrChange w:id="22624"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62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26" w:author="CR#1467r1" w:date="2020-04-07T17:00:00Z">
                  <w:rPr>
                    <w:rFonts w:cs="Arial"/>
                    <w:sz w:val="16"/>
                    <w:szCs w:val="16"/>
                  </w:rPr>
                </w:rPrChange>
              </w:rPr>
            </w:pPr>
            <w:r w:rsidRPr="00B874D6">
              <w:rPr>
                <w:rFonts w:cs="Arial"/>
                <w:sz w:val="16"/>
                <w:szCs w:val="16"/>
                <w:rPrChange w:id="22627"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28" w:author="CR#1467r1" w:date="2020-04-07T17:00:00Z">
                  <w:rPr>
                    <w:rFonts w:cs="Arial"/>
                    <w:sz w:val="16"/>
                    <w:szCs w:val="16"/>
                  </w:rPr>
                </w:rPrChange>
              </w:rPr>
            </w:pPr>
            <w:r w:rsidRPr="00B874D6">
              <w:rPr>
                <w:rFonts w:cs="Arial"/>
                <w:sz w:val="16"/>
                <w:szCs w:val="16"/>
                <w:rPrChange w:id="22629"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30" w:author="CR#1467r1" w:date="2020-04-07T17:00:00Z">
                  <w:rPr>
                    <w:rFonts w:cs="Arial"/>
                    <w:sz w:val="16"/>
                    <w:szCs w:val="16"/>
                  </w:rPr>
                </w:rPrChange>
              </w:rPr>
            </w:pPr>
            <w:r w:rsidRPr="00B874D6">
              <w:rPr>
                <w:rFonts w:cs="Arial"/>
                <w:sz w:val="16"/>
                <w:szCs w:val="16"/>
                <w:rPrChange w:id="22631" w:author="CR#1467r1" w:date="2020-04-07T17:00:00Z">
                  <w:rPr>
                    <w:rFonts w:cs="Arial"/>
                    <w:sz w:val="16"/>
                    <w:szCs w:val="16"/>
                  </w:rPr>
                </w:rPrChange>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32" w:author="CR#1467r1" w:date="2020-04-07T17:00:00Z">
                  <w:rPr>
                    <w:rFonts w:cs="Arial"/>
                    <w:sz w:val="16"/>
                    <w:szCs w:val="16"/>
                  </w:rPr>
                </w:rPrChange>
              </w:rPr>
            </w:pPr>
            <w:r w:rsidRPr="00B874D6">
              <w:rPr>
                <w:rFonts w:cs="Arial"/>
                <w:sz w:val="16"/>
                <w:szCs w:val="16"/>
                <w:rPrChange w:id="2263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3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35" w:author="CR#1467r1" w:date="2020-04-07T17:00:00Z">
                  <w:rPr>
                    <w:rFonts w:cs="Arial"/>
                    <w:sz w:val="16"/>
                    <w:szCs w:val="16"/>
                  </w:rPr>
                </w:rPrChange>
              </w:rPr>
            </w:pPr>
            <w:r w:rsidRPr="00B874D6">
              <w:rPr>
                <w:rFonts w:cs="Arial"/>
                <w:sz w:val="16"/>
                <w:szCs w:val="16"/>
                <w:rPrChange w:id="22636" w:author="CR#1467r1" w:date="2020-04-07T17:00:00Z">
                  <w:rPr>
                    <w:rFonts w:cs="Arial"/>
                    <w:sz w:val="16"/>
                    <w:szCs w:val="16"/>
                  </w:rPr>
                </w:rPrChange>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637" w:author="CR#1467r1" w:date="2020-04-07T17:00:00Z">
                  <w:rPr>
                    <w:rFonts w:cs="Arial"/>
                    <w:sz w:val="16"/>
                    <w:szCs w:val="16"/>
                  </w:rPr>
                </w:rPrChange>
              </w:rPr>
            </w:pPr>
            <w:r w:rsidRPr="00B874D6">
              <w:rPr>
                <w:rFonts w:cs="Arial"/>
                <w:sz w:val="16"/>
                <w:szCs w:val="16"/>
                <w:rPrChange w:id="22638"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63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40" w:author="CR#1467r1" w:date="2020-04-07T17:00:00Z">
                  <w:rPr>
                    <w:rFonts w:cs="Arial"/>
                    <w:sz w:val="16"/>
                    <w:szCs w:val="16"/>
                  </w:rPr>
                </w:rPrChange>
              </w:rPr>
            </w:pPr>
            <w:r w:rsidRPr="00B874D6">
              <w:rPr>
                <w:rFonts w:cs="Arial"/>
                <w:sz w:val="16"/>
                <w:szCs w:val="16"/>
                <w:rPrChange w:id="22641"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42" w:author="CR#1467r1" w:date="2020-04-07T17:00:00Z">
                  <w:rPr>
                    <w:rFonts w:cs="Arial"/>
                    <w:sz w:val="16"/>
                    <w:szCs w:val="16"/>
                  </w:rPr>
                </w:rPrChange>
              </w:rPr>
            </w:pPr>
            <w:r w:rsidRPr="00B874D6">
              <w:rPr>
                <w:rFonts w:cs="Arial"/>
                <w:sz w:val="16"/>
                <w:szCs w:val="16"/>
                <w:rPrChange w:id="22643"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44" w:author="CR#1467r1" w:date="2020-04-07T17:00:00Z">
                  <w:rPr>
                    <w:rFonts w:cs="Arial"/>
                    <w:sz w:val="16"/>
                    <w:szCs w:val="16"/>
                  </w:rPr>
                </w:rPrChange>
              </w:rPr>
            </w:pPr>
            <w:r w:rsidRPr="00B874D6">
              <w:rPr>
                <w:rFonts w:cs="Arial"/>
                <w:sz w:val="16"/>
                <w:szCs w:val="16"/>
                <w:rPrChange w:id="22645" w:author="CR#1467r1" w:date="2020-04-07T17:00:00Z">
                  <w:rPr>
                    <w:rFonts w:cs="Arial"/>
                    <w:sz w:val="16"/>
                    <w:szCs w:val="16"/>
                  </w:rPr>
                </w:rPrChange>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46" w:author="CR#1467r1" w:date="2020-04-07T17:00:00Z">
                  <w:rPr>
                    <w:rFonts w:cs="Arial"/>
                    <w:sz w:val="16"/>
                    <w:szCs w:val="16"/>
                  </w:rPr>
                </w:rPrChange>
              </w:rPr>
            </w:pPr>
            <w:r w:rsidRPr="00B874D6">
              <w:rPr>
                <w:rFonts w:cs="Arial"/>
                <w:sz w:val="16"/>
                <w:szCs w:val="16"/>
                <w:rPrChange w:id="2264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4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49" w:author="CR#1467r1" w:date="2020-04-07T17:00:00Z">
                  <w:rPr>
                    <w:rFonts w:cs="Arial"/>
                    <w:sz w:val="16"/>
                    <w:szCs w:val="16"/>
                  </w:rPr>
                </w:rPrChange>
              </w:rPr>
            </w:pPr>
            <w:r w:rsidRPr="00B874D6">
              <w:rPr>
                <w:rFonts w:cs="Arial"/>
                <w:sz w:val="16"/>
                <w:szCs w:val="16"/>
                <w:rPrChange w:id="22650" w:author="CR#1467r1" w:date="2020-04-07T17:00:00Z">
                  <w:rPr>
                    <w:rFonts w:cs="Arial"/>
                    <w:sz w:val="16"/>
                    <w:szCs w:val="16"/>
                  </w:rPr>
                </w:rPrChange>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651" w:author="CR#1467r1" w:date="2020-04-07T17:00:00Z">
                  <w:rPr>
                    <w:rFonts w:cs="Arial"/>
                    <w:sz w:val="16"/>
                    <w:szCs w:val="16"/>
                  </w:rPr>
                </w:rPrChange>
              </w:rPr>
            </w:pPr>
            <w:r w:rsidRPr="00B874D6">
              <w:rPr>
                <w:rFonts w:cs="Arial"/>
                <w:sz w:val="16"/>
                <w:szCs w:val="16"/>
                <w:rPrChange w:id="22652"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65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54" w:author="CR#1467r1" w:date="2020-04-07T17:00:00Z">
                  <w:rPr>
                    <w:rFonts w:cs="Arial"/>
                    <w:sz w:val="16"/>
                    <w:szCs w:val="16"/>
                  </w:rPr>
                </w:rPrChange>
              </w:rPr>
            </w:pPr>
            <w:r w:rsidRPr="00B874D6">
              <w:rPr>
                <w:rFonts w:cs="Arial"/>
                <w:sz w:val="16"/>
                <w:szCs w:val="16"/>
                <w:rPrChange w:id="22655"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56" w:author="CR#1467r1" w:date="2020-04-07T17:00:00Z">
                  <w:rPr>
                    <w:rFonts w:cs="Arial"/>
                    <w:sz w:val="16"/>
                    <w:szCs w:val="16"/>
                  </w:rPr>
                </w:rPrChange>
              </w:rPr>
            </w:pPr>
            <w:r w:rsidRPr="00B874D6">
              <w:rPr>
                <w:rFonts w:cs="Arial"/>
                <w:sz w:val="16"/>
                <w:szCs w:val="16"/>
                <w:rPrChange w:id="22657"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58" w:author="CR#1467r1" w:date="2020-04-07T17:00:00Z">
                  <w:rPr>
                    <w:rFonts w:cs="Arial"/>
                    <w:sz w:val="16"/>
                    <w:szCs w:val="16"/>
                  </w:rPr>
                </w:rPrChange>
              </w:rPr>
            </w:pPr>
            <w:r w:rsidRPr="00B874D6">
              <w:rPr>
                <w:rFonts w:cs="Arial"/>
                <w:sz w:val="16"/>
                <w:szCs w:val="16"/>
                <w:rPrChange w:id="22659" w:author="CR#1467r1" w:date="2020-04-07T17:00:00Z">
                  <w:rPr>
                    <w:rFonts w:cs="Arial"/>
                    <w:sz w:val="16"/>
                    <w:szCs w:val="16"/>
                  </w:rPr>
                </w:rPrChange>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60" w:author="CR#1467r1" w:date="2020-04-07T17:00:00Z">
                  <w:rPr>
                    <w:rFonts w:cs="Arial"/>
                    <w:sz w:val="16"/>
                    <w:szCs w:val="16"/>
                  </w:rPr>
                </w:rPrChange>
              </w:rPr>
            </w:pPr>
            <w:r w:rsidRPr="00B874D6">
              <w:rPr>
                <w:rFonts w:cs="Arial"/>
                <w:sz w:val="16"/>
                <w:szCs w:val="16"/>
                <w:rPrChange w:id="2266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6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63" w:author="CR#1467r1" w:date="2020-04-07T17:00:00Z">
                  <w:rPr>
                    <w:rFonts w:cs="Arial"/>
                    <w:sz w:val="16"/>
                    <w:szCs w:val="16"/>
                  </w:rPr>
                </w:rPrChange>
              </w:rPr>
            </w:pPr>
            <w:r w:rsidRPr="00B874D6">
              <w:rPr>
                <w:rFonts w:cs="Arial"/>
                <w:sz w:val="16"/>
                <w:szCs w:val="16"/>
                <w:rPrChange w:id="22664" w:author="CR#1467r1" w:date="2020-04-07T17:00:00Z">
                  <w:rPr>
                    <w:rFonts w:cs="Arial"/>
                    <w:sz w:val="16"/>
                    <w:szCs w:val="16"/>
                  </w:rPr>
                </w:rPrChange>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665" w:author="CR#1467r1" w:date="2020-04-07T17:00:00Z">
                  <w:rPr>
                    <w:rFonts w:cs="Arial"/>
                    <w:sz w:val="16"/>
                    <w:szCs w:val="16"/>
                  </w:rPr>
                </w:rPrChange>
              </w:rPr>
            </w:pPr>
            <w:r w:rsidRPr="00B874D6">
              <w:rPr>
                <w:rFonts w:cs="Arial"/>
                <w:sz w:val="16"/>
                <w:szCs w:val="16"/>
                <w:rPrChange w:id="22666"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66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68" w:author="CR#1467r1" w:date="2020-04-07T17:00:00Z">
                  <w:rPr>
                    <w:rFonts w:cs="Arial"/>
                    <w:sz w:val="16"/>
                    <w:szCs w:val="16"/>
                  </w:rPr>
                </w:rPrChange>
              </w:rPr>
            </w:pPr>
            <w:r w:rsidRPr="00B874D6">
              <w:rPr>
                <w:rFonts w:cs="Arial"/>
                <w:sz w:val="16"/>
                <w:szCs w:val="16"/>
                <w:rPrChange w:id="22669"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70" w:author="CR#1467r1" w:date="2020-04-07T17:00:00Z">
                  <w:rPr>
                    <w:rFonts w:cs="Arial"/>
                    <w:sz w:val="16"/>
                    <w:szCs w:val="16"/>
                  </w:rPr>
                </w:rPrChange>
              </w:rPr>
            </w:pPr>
            <w:r w:rsidRPr="00B874D6">
              <w:rPr>
                <w:rFonts w:cs="Arial"/>
                <w:sz w:val="16"/>
                <w:szCs w:val="16"/>
                <w:rPrChange w:id="22671"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72" w:author="CR#1467r1" w:date="2020-04-07T17:00:00Z">
                  <w:rPr>
                    <w:rFonts w:cs="Arial"/>
                    <w:sz w:val="16"/>
                    <w:szCs w:val="16"/>
                  </w:rPr>
                </w:rPrChange>
              </w:rPr>
            </w:pPr>
            <w:r w:rsidRPr="00B874D6">
              <w:rPr>
                <w:rFonts w:cs="Arial"/>
                <w:sz w:val="16"/>
                <w:szCs w:val="16"/>
                <w:rPrChange w:id="22673" w:author="CR#1467r1" w:date="2020-04-07T17:00:00Z">
                  <w:rPr>
                    <w:rFonts w:cs="Arial"/>
                    <w:sz w:val="16"/>
                    <w:szCs w:val="16"/>
                  </w:rPr>
                </w:rPrChange>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74" w:author="CR#1467r1" w:date="2020-04-07T17:00:00Z">
                  <w:rPr>
                    <w:rFonts w:cs="Arial"/>
                    <w:sz w:val="16"/>
                    <w:szCs w:val="16"/>
                  </w:rPr>
                </w:rPrChange>
              </w:rPr>
            </w:pPr>
            <w:r w:rsidRPr="00B874D6">
              <w:rPr>
                <w:rFonts w:cs="Arial"/>
                <w:sz w:val="16"/>
                <w:szCs w:val="16"/>
                <w:rPrChange w:id="22675" w:author="CR#1467r1" w:date="2020-04-07T17:00:00Z">
                  <w:rPr>
                    <w:rFonts w:cs="Arial"/>
                    <w:sz w:val="16"/>
                    <w:szCs w:val="16"/>
                  </w:rPr>
                </w:rPrChange>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7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77" w:author="CR#1467r1" w:date="2020-04-07T17:00:00Z">
                  <w:rPr>
                    <w:rFonts w:cs="Arial"/>
                    <w:sz w:val="16"/>
                    <w:szCs w:val="16"/>
                  </w:rPr>
                </w:rPrChange>
              </w:rPr>
            </w:pPr>
            <w:r w:rsidRPr="00B874D6">
              <w:rPr>
                <w:rFonts w:cs="Arial"/>
                <w:sz w:val="16"/>
                <w:szCs w:val="16"/>
                <w:rPrChange w:id="22678" w:author="CR#1467r1" w:date="2020-04-07T17:00:00Z">
                  <w:rPr>
                    <w:rFonts w:cs="Arial"/>
                    <w:sz w:val="16"/>
                    <w:szCs w:val="16"/>
                  </w:rPr>
                </w:rPrChange>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679" w:author="CR#1467r1" w:date="2020-04-07T17:00:00Z">
                  <w:rPr>
                    <w:rFonts w:cs="Arial"/>
                    <w:sz w:val="16"/>
                    <w:szCs w:val="16"/>
                  </w:rPr>
                </w:rPrChange>
              </w:rPr>
            </w:pPr>
            <w:r w:rsidRPr="00B874D6">
              <w:rPr>
                <w:rFonts w:cs="Arial"/>
                <w:sz w:val="16"/>
                <w:szCs w:val="16"/>
                <w:rPrChange w:id="22680"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68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82" w:author="CR#1467r1" w:date="2020-04-07T17:00:00Z">
                  <w:rPr>
                    <w:rFonts w:cs="Arial"/>
                    <w:sz w:val="16"/>
                    <w:szCs w:val="16"/>
                  </w:rPr>
                </w:rPrChange>
              </w:rPr>
            </w:pPr>
            <w:r w:rsidRPr="00B874D6">
              <w:rPr>
                <w:rFonts w:cs="Arial"/>
                <w:sz w:val="16"/>
                <w:szCs w:val="16"/>
                <w:rPrChange w:id="22683" w:author="CR#1467r1" w:date="2020-04-07T17:00:00Z">
                  <w:rPr>
                    <w:rFonts w:cs="Arial"/>
                    <w:sz w:val="16"/>
                    <w:szCs w:val="16"/>
                  </w:rPr>
                </w:rPrChange>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84" w:author="CR#1467r1" w:date="2020-04-07T17:00:00Z">
                  <w:rPr>
                    <w:rFonts w:cs="Arial"/>
                    <w:sz w:val="16"/>
                    <w:szCs w:val="16"/>
                  </w:rPr>
                </w:rPrChange>
              </w:rPr>
            </w:pPr>
            <w:r w:rsidRPr="00B874D6">
              <w:rPr>
                <w:rFonts w:cs="Arial"/>
                <w:sz w:val="16"/>
                <w:szCs w:val="16"/>
                <w:rPrChange w:id="22685" w:author="CR#1467r1" w:date="2020-04-07T17:00:00Z">
                  <w:rPr>
                    <w:rFonts w:cs="Arial"/>
                    <w:sz w:val="16"/>
                    <w:szCs w:val="16"/>
                  </w:rPr>
                </w:rPrChange>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86" w:author="CR#1467r1" w:date="2020-04-07T17:00:00Z">
                  <w:rPr>
                    <w:rFonts w:cs="Arial"/>
                    <w:sz w:val="16"/>
                    <w:szCs w:val="16"/>
                  </w:rPr>
                </w:rPrChange>
              </w:rPr>
            </w:pPr>
            <w:r w:rsidRPr="00B874D6">
              <w:rPr>
                <w:rFonts w:cs="Arial"/>
                <w:sz w:val="16"/>
                <w:szCs w:val="16"/>
                <w:rPrChange w:id="22687" w:author="CR#1467r1" w:date="2020-04-07T17:00:00Z">
                  <w:rPr>
                    <w:rFonts w:cs="Arial"/>
                    <w:sz w:val="16"/>
                    <w:szCs w:val="16"/>
                  </w:rPr>
                </w:rPrChange>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88" w:author="CR#1467r1" w:date="2020-04-07T17:00:00Z">
                  <w:rPr>
                    <w:rFonts w:cs="Arial"/>
                    <w:sz w:val="16"/>
                    <w:szCs w:val="16"/>
                  </w:rPr>
                </w:rPrChange>
              </w:rPr>
            </w:pPr>
            <w:r w:rsidRPr="00B874D6">
              <w:rPr>
                <w:rFonts w:cs="Arial"/>
                <w:sz w:val="16"/>
                <w:szCs w:val="16"/>
                <w:rPrChange w:id="22689"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9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91" w:author="CR#1467r1" w:date="2020-04-07T17:00:00Z">
                  <w:rPr>
                    <w:rFonts w:cs="Arial"/>
                    <w:sz w:val="16"/>
                    <w:szCs w:val="16"/>
                  </w:rPr>
                </w:rPrChange>
              </w:rPr>
            </w:pPr>
            <w:r w:rsidRPr="00B874D6">
              <w:rPr>
                <w:rFonts w:cs="Arial"/>
                <w:sz w:val="16"/>
                <w:szCs w:val="16"/>
                <w:rPrChange w:id="22692" w:author="CR#1467r1" w:date="2020-04-07T17:00:00Z">
                  <w:rPr>
                    <w:rFonts w:cs="Arial"/>
                    <w:sz w:val="16"/>
                    <w:szCs w:val="16"/>
                  </w:rPr>
                </w:rPrChange>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693" w:author="CR#1467r1" w:date="2020-04-07T17:00:00Z">
                  <w:rPr>
                    <w:rFonts w:cs="Arial"/>
                    <w:sz w:val="16"/>
                    <w:szCs w:val="16"/>
                  </w:rPr>
                </w:rPrChange>
              </w:rPr>
            </w:pPr>
            <w:r w:rsidRPr="00B874D6">
              <w:rPr>
                <w:rFonts w:cs="Arial"/>
                <w:sz w:val="16"/>
                <w:szCs w:val="16"/>
                <w:rPrChange w:id="22694" w:author="CR#1467r1" w:date="2020-04-07T17:00:00Z">
                  <w:rPr>
                    <w:rFonts w:cs="Arial"/>
                    <w:sz w:val="16"/>
                    <w:szCs w:val="16"/>
                  </w:rPr>
                </w:rPrChange>
              </w:rPr>
              <w:t>8.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695" w:author="CR#1467r1" w:date="2020-04-07T17:00:00Z">
                  <w:rPr>
                    <w:rFonts w:cs="Arial"/>
                    <w:noProof/>
                    <w:snapToGrid w:val="0"/>
                    <w:sz w:val="16"/>
                    <w:szCs w:val="16"/>
                  </w:rPr>
                </w:rPrChange>
              </w:rPr>
            </w:pPr>
            <w:r w:rsidRPr="00B874D6">
              <w:rPr>
                <w:rFonts w:cs="Arial"/>
                <w:noProof/>
                <w:snapToGrid w:val="0"/>
                <w:sz w:val="16"/>
                <w:szCs w:val="16"/>
                <w:rPrChange w:id="22696" w:author="CR#1467r1" w:date="2020-04-07T17:00:00Z">
                  <w:rPr>
                    <w:rFonts w:cs="Arial"/>
                    <w:noProof/>
                    <w:snapToGrid w:val="0"/>
                    <w:sz w:val="16"/>
                    <w:szCs w:val="16"/>
                  </w:rPr>
                </w:rPrChange>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97" w:author="CR#1467r1" w:date="2020-04-07T17:00:00Z">
                  <w:rPr>
                    <w:rFonts w:cs="Arial"/>
                    <w:sz w:val="16"/>
                    <w:szCs w:val="16"/>
                  </w:rPr>
                </w:rPrChange>
              </w:rPr>
            </w:pPr>
            <w:r w:rsidRPr="00B874D6">
              <w:rPr>
                <w:rFonts w:cs="Arial"/>
                <w:sz w:val="16"/>
                <w:szCs w:val="16"/>
                <w:rPrChange w:id="22698" w:author="CR#1467r1" w:date="2020-04-07T17:00:00Z">
                  <w:rPr>
                    <w:rFonts w:cs="Arial"/>
                    <w:sz w:val="16"/>
                    <w:szCs w:val="16"/>
                  </w:rPr>
                </w:rPrChange>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699" w:author="CR#1467r1" w:date="2020-04-07T17:00:00Z">
                  <w:rPr>
                    <w:rFonts w:cs="Arial"/>
                    <w:sz w:val="16"/>
                    <w:szCs w:val="16"/>
                  </w:rPr>
                </w:rPrChange>
              </w:rPr>
            </w:pPr>
            <w:r w:rsidRPr="00B874D6">
              <w:rPr>
                <w:rFonts w:cs="Arial"/>
                <w:sz w:val="16"/>
                <w:szCs w:val="16"/>
                <w:rPrChange w:id="22700" w:author="CR#1467r1" w:date="2020-04-07T17:00:00Z">
                  <w:rPr>
                    <w:rFonts w:cs="Arial"/>
                    <w:sz w:val="16"/>
                    <w:szCs w:val="16"/>
                  </w:rPr>
                </w:rPrChange>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01" w:author="CR#1467r1" w:date="2020-04-07T17:00:00Z">
                  <w:rPr>
                    <w:rFonts w:cs="Arial"/>
                    <w:sz w:val="16"/>
                    <w:szCs w:val="16"/>
                  </w:rPr>
                </w:rPrChange>
              </w:rPr>
            </w:pPr>
            <w:r w:rsidRPr="00B874D6">
              <w:rPr>
                <w:rFonts w:cs="Arial"/>
                <w:sz w:val="16"/>
                <w:szCs w:val="16"/>
                <w:rPrChange w:id="22702" w:author="CR#1467r1" w:date="2020-04-07T17:00:00Z">
                  <w:rPr>
                    <w:rFonts w:cs="Arial"/>
                    <w:sz w:val="16"/>
                    <w:szCs w:val="16"/>
                  </w:rPr>
                </w:rPrChange>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03" w:author="CR#1467r1" w:date="2020-04-07T17:00:00Z">
                  <w:rPr>
                    <w:rFonts w:cs="Arial"/>
                    <w:sz w:val="16"/>
                    <w:szCs w:val="16"/>
                  </w:rPr>
                </w:rPrChange>
              </w:rPr>
            </w:pPr>
            <w:r w:rsidRPr="00B874D6">
              <w:rPr>
                <w:rFonts w:cs="Arial"/>
                <w:sz w:val="16"/>
                <w:szCs w:val="16"/>
                <w:rPrChange w:id="22704"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0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06" w:author="CR#1467r1" w:date="2020-04-07T17:00:00Z">
                  <w:rPr>
                    <w:rFonts w:cs="Arial"/>
                    <w:sz w:val="16"/>
                    <w:szCs w:val="16"/>
                  </w:rPr>
                </w:rPrChange>
              </w:rPr>
            </w:pPr>
            <w:r w:rsidRPr="00B874D6">
              <w:rPr>
                <w:rFonts w:cs="Arial"/>
                <w:sz w:val="16"/>
                <w:szCs w:val="16"/>
                <w:rPrChange w:id="22707" w:author="CR#1467r1" w:date="2020-04-07T17:00:00Z">
                  <w:rPr>
                    <w:rFonts w:cs="Arial"/>
                    <w:sz w:val="16"/>
                    <w:szCs w:val="16"/>
                  </w:rPr>
                </w:rPrChange>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708" w:author="CR#1467r1" w:date="2020-04-07T17:00:00Z">
                  <w:rPr>
                    <w:rFonts w:cs="Arial"/>
                    <w:sz w:val="16"/>
                    <w:szCs w:val="16"/>
                  </w:rPr>
                </w:rPrChange>
              </w:rPr>
            </w:pPr>
            <w:r w:rsidRPr="00B874D6">
              <w:rPr>
                <w:rFonts w:cs="Arial"/>
                <w:sz w:val="16"/>
                <w:szCs w:val="16"/>
                <w:rPrChange w:id="22709" w:author="CR#1467r1" w:date="2020-04-07T17:00:00Z">
                  <w:rPr>
                    <w:rFonts w:cs="Arial"/>
                    <w:sz w:val="16"/>
                    <w:szCs w:val="16"/>
                  </w:rPr>
                </w:rPrChange>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710"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11" w:author="CR#1467r1" w:date="2020-04-07T17:00:00Z">
                  <w:rPr>
                    <w:rFonts w:cs="Arial"/>
                    <w:sz w:val="16"/>
                    <w:szCs w:val="16"/>
                  </w:rPr>
                </w:rPrChange>
              </w:rPr>
            </w:pPr>
            <w:r w:rsidRPr="00B874D6">
              <w:rPr>
                <w:rFonts w:cs="Arial"/>
                <w:sz w:val="16"/>
                <w:szCs w:val="16"/>
                <w:rPrChange w:id="22712" w:author="CR#1467r1" w:date="2020-04-07T17:00:00Z">
                  <w:rPr>
                    <w:rFonts w:cs="Arial"/>
                    <w:sz w:val="16"/>
                    <w:szCs w:val="16"/>
                  </w:rPr>
                </w:rPrChange>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13" w:author="CR#1467r1" w:date="2020-04-07T17:00:00Z">
                  <w:rPr>
                    <w:rFonts w:cs="Arial"/>
                    <w:sz w:val="16"/>
                    <w:szCs w:val="16"/>
                  </w:rPr>
                </w:rPrChange>
              </w:rPr>
            </w:pPr>
            <w:r w:rsidRPr="00B874D6">
              <w:rPr>
                <w:rFonts w:cs="Arial"/>
                <w:sz w:val="16"/>
                <w:szCs w:val="16"/>
                <w:rPrChange w:id="22714" w:author="CR#1467r1" w:date="2020-04-07T17:00:00Z">
                  <w:rPr>
                    <w:rFonts w:cs="Arial"/>
                    <w:sz w:val="16"/>
                    <w:szCs w:val="16"/>
                  </w:rPr>
                </w:rPrChange>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15" w:author="CR#1467r1" w:date="2020-04-07T17:00:00Z">
                  <w:rPr>
                    <w:rFonts w:cs="Arial"/>
                    <w:sz w:val="16"/>
                    <w:szCs w:val="16"/>
                  </w:rPr>
                </w:rPrChange>
              </w:rPr>
            </w:pPr>
            <w:r w:rsidRPr="00B874D6">
              <w:rPr>
                <w:rFonts w:cs="Arial"/>
                <w:sz w:val="16"/>
                <w:szCs w:val="16"/>
                <w:rPrChange w:id="22716" w:author="CR#1467r1" w:date="2020-04-07T17:00:00Z">
                  <w:rPr>
                    <w:rFonts w:cs="Arial"/>
                    <w:sz w:val="16"/>
                    <w:szCs w:val="16"/>
                  </w:rPr>
                </w:rPrChange>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17" w:author="CR#1467r1" w:date="2020-04-07T17:00:00Z">
                  <w:rPr>
                    <w:rFonts w:cs="Arial"/>
                    <w:sz w:val="16"/>
                    <w:szCs w:val="16"/>
                  </w:rPr>
                </w:rPrChange>
              </w:rPr>
            </w:pPr>
            <w:r w:rsidRPr="00B874D6">
              <w:rPr>
                <w:rFonts w:cs="Arial"/>
                <w:sz w:val="16"/>
                <w:szCs w:val="16"/>
                <w:rPrChange w:id="22718"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1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20" w:author="CR#1467r1" w:date="2020-04-07T17:00:00Z">
                  <w:rPr>
                    <w:rFonts w:cs="Arial"/>
                    <w:sz w:val="16"/>
                    <w:szCs w:val="16"/>
                  </w:rPr>
                </w:rPrChange>
              </w:rPr>
            </w:pPr>
            <w:r w:rsidRPr="00B874D6">
              <w:rPr>
                <w:rFonts w:cs="Arial"/>
                <w:sz w:val="16"/>
                <w:szCs w:val="16"/>
                <w:rPrChange w:id="22721" w:author="CR#1467r1" w:date="2020-04-07T17:00:00Z">
                  <w:rPr>
                    <w:rFonts w:cs="Arial"/>
                    <w:sz w:val="16"/>
                    <w:szCs w:val="16"/>
                  </w:rPr>
                </w:rPrChange>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722" w:author="CR#1467r1" w:date="2020-04-07T17:00:00Z">
                  <w:rPr>
                    <w:rFonts w:cs="Arial"/>
                    <w:sz w:val="16"/>
                    <w:szCs w:val="16"/>
                  </w:rPr>
                </w:rPrChange>
              </w:rPr>
            </w:pPr>
            <w:r w:rsidRPr="00B874D6">
              <w:rPr>
                <w:rFonts w:cs="Arial"/>
                <w:sz w:val="16"/>
                <w:szCs w:val="16"/>
                <w:rPrChange w:id="22723" w:author="CR#1467r1" w:date="2020-04-07T17:00:00Z">
                  <w:rPr>
                    <w:rFonts w:cs="Arial"/>
                    <w:sz w:val="16"/>
                    <w:szCs w:val="16"/>
                  </w:rPr>
                </w:rPrChange>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724"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25" w:author="CR#1467r1" w:date="2020-04-07T17:00:00Z">
                  <w:rPr>
                    <w:rFonts w:cs="Arial"/>
                    <w:sz w:val="16"/>
                    <w:szCs w:val="16"/>
                  </w:rPr>
                </w:rPrChange>
              </w:rPr>
            </w:pPr>
            <w:r w:rsidRPr="00B874D6">
              <w:rPr>
                <w:rFonts w:cs="Arial"/>
                <w:sz w:val="16"/>
                <w:szCs w:val="16"/>
                <w:rPrChange w:id="22726" w:author="CR#1467r1" w:date="2020-04-07T17:00:00Z">
                  <w:rPr>
                    <w:rFonts w:cs="Arial"/>
                    <w:sz w:val="16"/>
                    <w:szCs w:val="16"/>
                  </w:rPr>
                </w:rPrChange>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27" w:author="CR#1467r1" w:date="2020-04-07T17:00:00Z">
                  <w:rPr>
                    <w:rFonts w:cs="Arial"/>
                    <w:sz w:val="16"/>
                    <w:szCs w:val="16"/>
                  </w:rPr>
                </w:rPrChange>
              </w:rPr>
            </w:pPr>
            <w:r w:rsidRPr="00B874D6">
              <w:rPr>
                <w:rFonts w:cs="Arial"/>
                <w:sz w:val="16"/>
                <w:szCs w:val="16"/>
                <w:rPrChange w:id="22728" w:author="CR#1467r1" w:date="2020-04-07T17:00:00Z">
                  <w:rPr>
                    <w:rFonts w:cs="Arial"/>
                    <w:sz w:val="16"/>
                    <w:szCs w:val="16"/>
                  </w:rPr>
                </w:rPrChange>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29" w:author="CR#1467r1" w:date="2020-04-07T17:00:00Z">
                  <w:rPr>
                    <w:rFonts w:cs="Arial"/>
                    <w:sz w:val="16"/>
                    <w:szCs w:val="16"/>
                  </w:rPr>
                </w:rPrChange>
              </w:rPr>
            </w:pPr>
            <w:r w:rsidRPr="00B874D6">
              <w:rPr>
                <w:rFonts w:cs="Arial"/>
                <w:sz w:val="16"/>
                <w:szCs w:val="16"/>
                <w:rPrChange w:id="22730" w:author="CR#1467r1" w:date="2020-04-07T17:00:00Z">
                  <w:rPr>
                    <w:rFonts w:cs="Arial"/>
                    <w:sz w:val="16"/>
                    <w:szCs w:val="16"/>
                  </w:rPr>
                </w:rPrChange>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31" w:author="CR#1467r1" w:date="2020-04-07T17:00:00Z">
                  <w:rPr>
                    <w:rFonts w:cs="Arial"/>
                    <w:sz w:val="16"/>
                    <w:szCs w:val="16"/>
                  </w:rPr>
                </w:rPrChange>
              </w:rPr>
            </w:pPr>
            <w:r w:rsidRPr="00B874D6">
              <w:rPr>
                <w:rFonts w:cs="Arial"/>
                <w:sz w:val="16"/>
                <w:szCs w:val="16"/>
                <w:rPrChange w:id="22732"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33"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34" w:author="CR#1467r1" w:date="2020-04-07T17:00:00Z">
                  <w:rPr>
                    <w:rFonts w:cs="Arial"/>
                    <w:sz w:val="16"/>
                    <w:szCs w:val="16"/>
                  </w:rPr>
                </w:rPrChange>
              </w:rPr>
            </w:pPr>
            <w:r w:rsidRPr="00B874D6">
              <w:rPr>
                <w:rFonts w:cs="Arial"/>
                <w:sz w:val="16"/>
                <w:szCs w:val="16"/>
                <w:rPrChange w:id="22735" w:author="CR#1467r1" w:date="2020-04-07T17:00:00Z">
                  <w:rPr>
                    <w:rFonts w:cs="Arial"/>
                    <w:sz w:val="16"/>
                    <w:szCs w:val="16"/>
                  </w:rPr>
                </w:rPrChange>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736" w:author="CR#1467r1" w:date="2020-04-07T17:00:00Z">
                  <w:rPr>
                    <w:rFonts w:cs="Arial"/>
                    <w:sz w:val="16"/>
                    <w:szCs w:val="16"/>
                  </w:rPr>
                </w:rPrChange>
              </w:rPr>
            </w:pPr>
            <w:r w:rsidRPr="00B874D6">
              <w:rPr>
                <w:rFonts w:cs="Arial"/>
                <w:sz w:val="16"/>
                <w:szCs w:val="16"/>
                <w:rPrChange w:id="22737" w:author="CR#1467r1" w:date="2020-04-07T17:00:00Z">
                  <w:rPr>
                    <w:rFonts w:cs="Arial"/>
                    <w:sz w:val="16"/>
                    <w:szCs w:val="16"/>
                  </w:rPr>
                </w:rPrChange>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738"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39" w:author="CR#1467r1" w:date="2020-04-07T17:00:00Z">
                  <w:rPr>
                    <w:rFonts w:cs="Arial"/>
                    <w:sz w:val="16"/>
                    <w:szCs w:val="16"/>
                  </w:rPr>
                </w:rPrChange>
              </w:rPr>
            </w:pPr>
            <w:r w:rsidRPr="00B874D6">
              <w:rPr>
                <w:rFonts w:cs="Arial"/>
                <w:sz w:val="16"/>
                <w:szCs w:val="16"/>
                <w:rPrChange w:id="22740" w:author="CR#1467r1" w:date="2020-04-07T17:00:00Z">
                  <w:rPr>
                    <w:rFonts w:cs="Arial"/>
                    <w:sz w:val="16"/>
                    <w:szCs w:val="16"/>
                  </w:rPr>
                </w:rPrChange>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41" w:author="CR#1467r1" w:date="2020-04-07T17:00:00Z">
                  <w:rPr>
                    <w:rFonts w:cs="Arial"/>
                    <w:sz w:val="16"/>
                    <w:szCs w:val="16"/>
                  </w:rPr>
                </w:rPrChange>
              </w:rPr>
            </w:pPr>
            <w:r w:rsidRPr="00B874D6">
              <w:rPr>
                <w:rFonts w:cs="Arial"/>
                <w:sz w:val="16"/>
                <w:szCs w:val="16"/>
                <w:rPrChange w:id="22742" w:author="CR#1467r1" w:date="2020-04-07T17:00:00Z">
                  <w:rPr>
                    <w:rFonts w:cs="Arial"/>
                    <w:sz w:val="16"/>
                    <w:szCs w:val="16"/>
                  </w:rPr>
                </w:rPrChange>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43" w:author="CR#1467r1" w:date="2020-04-07T17:00:00Z">
                  <w:rPr>
                    <w:rFonts w:cs="Arial"/>
                    <w:sz w:val="16"/>
                    <w:szCs w:val="16"/>
                  </w:rPr>
                </w:rPrChange>
              </w:rPr>
            </w:pPr>
            <w:r w:rsidRPr="00B874D6">
              <w:rPr>
                <w:rFonts w:cs="Arial"/>
                <w:sz w:val="16"/>
                <w:szCs w:val="16"/>
                <w:rPrChange w:id="22744" w:author="CR#1467r1" w:date="2020-04-07T17:00:00Z">
                  <w:rPr>
                    <w:rFonts w:cs="Arial"/>
                    <w:sz w:val="16"/>
                    <w:szCs w:val="16"/>
                  </w:rPr>
                </w:rPrChange>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45" w:author="CR#1467r1" w:date="2020-04-07T17:00:00Z">
                  <w:rPr>
                    <w:rFonts w:cs="Arial"/>
                    <w:sz w:val="16"/>
                    <w:szCs w:val="16"/>
                  </w:rPr>
                </w:rPrChange>
              </w:rPr>
            </w:pPr>
            <w:r w:rsidRPr="00B874D6">
              <w:rPr>
                <w:rFonts w:cs="Arial"/>
                <w:sz w:val="16"/>
                <w:szCs w:val="16"/>
                <w:rPrChange w:id="22746"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47"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48" w:author="CR#1467r1" w:date="2020-04-07T17:00:00Z">
                  <w:rPr>
                    <w:rFonts w:cs="Arial"/>
                    <w:sz w:val="16"/>
                    <w:szCs w:val="16"/>
                  </w:rPr>
                </w:rPrChange>
              </w:rPr>
            </w:pPr>
            <w:r w:rsidRPr="00B874D6">
              <w:rPr>
                <w:rFonts w:cs="Arial"/>
                <w:sz w:val="16"/>
                <w:szCs w:val="16"/>
                <w:rPrChange w:id="22749" w:author="CR#1467r1" w:date="2020-04-07T17:00:00Z">
                  <w:rPr>
                    <w:rFonts w:cs="Arial"/>
                    <w:sz w:val="16"/>
                    <w:szCs w:val="16"/>
                  </w:rPr>
                </w:rPrChange>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750" w:author="CR#1467r1" w:date="2020-04-07T17:00:00Z">
                  <w:rPr>
                    <w:rFonts w:cs="Arial"/>
                    <w:sz w:val="16"/>
                    <w:szCs w:val="16"/>
                  </w:rPr>
                </w:rPrChange>
              </w:rPr>
            </w:pPr>
            <w:r w:rsidRPr="00B874D6">
              <w:rPr>
                <w:rFonts w:cs="Arial"/>
                <w:sz w:val="16"/>
                <w:szCs w:val="16"/>
                <w:rPrChange w:id="22751" w:author="CR#1467r1" w:date="2020-04-07T17:00:00Z">
                  <w:rPr>
                    <w:rFonts w:cs="Arial"/>
                    <w:sz w:val="16"/>
                    <w:szCs w:val="16"/>
                  </w:rPr>
                </w:rPrChange>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752"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53" w:author="CR#1467r1" w:date="2020-04-07T17:00:00Z">
                  <w:rPr>
                    <w:rFonts w:cs="Arial"/>
                    <w:sz w:val="16"/>
                    <w:szCs w:val="16"/>
                  </w:rPr>
                </w:rPrChange>
              </w:rPr>
            </w:pPr>
            <w:r w:rsidRPr="00B874D6">
              <w:rPr>
                <w:rFonts w:cs="Arial"/>
                <w:sz w:val="16"/>
                <w:szCs w:val="16"/>
                <w:rPrChange w:id="22754" w:author="CR#1467r1" w:date="2020-04-07T17:00:00Z">
                  <w:rPr>
                    <w:rFonts w:cs="Arial"/>
                    <w:sz w:val="16"/>
                    <w:szCs w:val="16"/>
                  </w:rPr>
                </w:rPrChange>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55" w:author="CR#1467r1" w:date="2020-04-07T17:00:00Z">
                  <w:rPr>
                    <w:rFonts w:cs="Arial"/>
                    <w:sz w:val="16"/>
                    <w:szCs w:val="16"/>
                  </w:rPr>
                </w:rPrChange>
              </w:rPr>
            </w:pPr>
            <w:r w:rsidRPr="00B874D6">
              <w:rPr>
                <w:rFonts w:cs="Arial"/>
                <w:sz w:val="16"/>
                <w:szCs w:val="16"/>
                <w:rPrChange w:id="22756" w:author="CR#1467r1" w:date="2020-04-07T17:00:00Z">
                  <w:rPr>
                    <w:rFonts w:cs="Arial"/>
                    <w:sz w:val="16"/>
                    <w:szCs w:val="16"/>
                  </w:rPr>
                </w:rPrChange>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57" w:author="CR#1467r1" w:date="2020-04-07T17:00:00Z">
                  <w:rPr>
                    <w:rFonts w:cs="Arial"/>
                    <w:sz w:val="16"/>
                    <w:szCs w:val="16"/>
                  </w:rPr>
                </w:rPrChange>
              </w:rPr>
            </w:pPr>
            <w:r w:rsidRPr="00B874D6">
              <w:rPr>
                <w:rFonts w:cs="Arial"/>
                <w:sz w:val="16"/>
                <w:szCs w:val="16"/>
                <w:rPrChange w:id="22758" w:author="CR#1467r1" w:date="2020-04-07T17:00:00Z">
                  <w:rPr>
                    <w:rFonts w:cs="Arial"/>
                    <w:sz w:val="16"/>
                    <w:szCs w:val="16"/>
                  </w:rPr>
                </w:rPrChange>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59" w:author="CR#1467r1" w:date="2020-04-07T17:00:00Z">
                  <w:rPr>
                    <w:rFonts w:cs="Arial"/>
                    <w:sz w:val="16"/>
                    <w:szCs w:val="16"/>
                  </w:rPr>
                </w:rPrChange>
              </w:rPr>
            </w:pPr>
            <w:r w:rsidRPr="00B874D6">
              <w:rPr>
                <w:rFonts w:cs="Arial"/>
                <w:sz w:val="16"/>
                <w:szCs w:val="16"/>
                <w:rPrChange w:id="22760"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61"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62" w:author="CR#1467r1" w:date="2020-04-07T17:00:00Z">
                  <w:rPr>
                    <w:rFonts w:cs="Arial"/>
                    <w:sz w:val="16"/>
                    <w:szCs w:val="16"/>
                  </w:rPr>
                </w:rPrChange>
              </w:rPr>
            </w:pPr>
            <w:r w:rsidRPr="00B874D6">
              <w:rPr>
                <w:rFonts w:cs="Arial"/>
                <w:sz w:val="16"/>
                <w:szCs w:val="16"/>
                <w:rPrChange w:id="22763" w:author="CR#1467r1" w:date="2020-04-07T17:00:00Z">
                  <w:rPr>
                    <w:rFonts w:cs="Arial"/>
                    <w:sz w:val="16"/>
                    <w:szCs w:val="16"/>
                  </w:rPr>
                </w:rPrChange>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764" w:author="CR#1467r1" w:date="2020-04-07T17:00:00Z">
                  <w:rPr>
                    <w:rFonts w:cs="Arial"/>
                    <w:sz w:val="16"/>
                    <w:szCs w:val="16"/>
                  </w:rPr>
                </w:rPrChange>
              </w:rPr>
            </w:pPr>
            <w:r w:rsidRPr="00B874D6">
              <w:rPr>
                <w:rFonts w:cs="Arial"/>
                <w:sz w:val="16"/>
                <w:szCs w:val="16"/>
                <w:rPrChange w:id="22765" w:author="CR#1467r1" w:date="2020-04-07T17:00:00Z">
                  <w:rPr>
                    <w:rFonts w:cs="Arial"/>
                    <w:sz w:val="16"/>
                    <w:szCs w:val="16"/>
                  </w:rPr>
                </w:rPrChange>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766"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67" w:author="CR#1467r1" w:date="2020-04-07T17:00:00Z">
                  <w:rPr>
                    <w:rFonts w:cs="Arial"/>
                    <w:sz w:val="16"/>
                    <w:szCs w:val="16"/>
                  </w:rPr>
                </w:rPrChange>
              </w:rPr>
            </w:pPr>
            <w:r w:rsidRPr="00B874D6">
              <w:rPr>
                <w:rFonts w:cs="Arial"/>
                <w:sz w:val="16"/>
                <w:szCs w:val="16"/>
                <w:rPrChange w:id="22768" w:author="CR#1467r1" w:date="2020-04-07T17:00:00Z">
                  <w:rPr>
                    <w:rFonts w:cs="Arial"/>
                    <w:sz w:val="16"/>
                    <w:szCs w:val="16"/>
                  </w:rPr>
                </w:rPrChange>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69" w:author="CR#1467r1" w:date="2020-04-07T17:00:00Z">
                  <w:rPr>
                    <w:rFonts w:cs="Arial"/>
                    <w:sz w:val="16"/>
                    <w:szCs w:val="16"/>
                  </w:rPr>
                </w:rPrChange>
              </w:rPr>
            </w:pPr>
            <w:r w:rsidRPr="00B874D6">
              <w:rPr>
                <w:rFonts w:cs="Arial"/>
                <w:sz w:val="16"/>
                <w:szCs w:val="16"/>
                <w:rPrChange w:id="22770" w:author="CR#1467r1" w:date="2020-04-07T17:00:00Z">
                  <w:rPr>
                    <w:rFonts w:cs="Arial"/>
                    <w:sz w:val="16"/>
                    <w:szCs w:val="16"/>
                  </w:rPr>
                </w:rPrChange>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71" w:author="CR#1467r1" w:date="2020-04-07T17:00:00Z">
                  <w:rPr>
                    <w:rFonts w:cs="Arial"/>
                    <w:sz w:val="16"/>
                    <w:szCs w:val="16"/>
                  </w:rPr>
                </w:rPrChange>
              </w:rPr>
            </w:pPr>
            <w:r w:rsidRPr="00B874D6">
              <w:rPr>
                <w:rFonts w:cs="Arial"/>
                <w:sz w:val="16"/>
                <w:szCs w:val="16"/>
                <w:rPrChange w:id="22772" w:author="CR#1467r1" w:date="2020-04-07T17:00:00Z">
                  <w:rPr>
                    <w:rFonts w:cs="Arial"/>
                    <w:sz w:val="16"/>
                    <w:szCs w:val="16"/>
                  </w:rPr>
                </w:rPrChange>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73" w:author="CR#1467r1" w:date="2020-04-07T17:00:00Z">
                  <w:rPr>
                    <w:rFonts w:cs="Arial"/>
                    <w:sz w:val="16"/>
                    <w:szCs w:val="16"/>
                  </w:rPr>
                </w:rPrChange>
              </w:rPr>
            </w:pPr>
            <w:r w:rsidRPr="00B874D6">
              <w:rPr>
                <w:rFonts w:cs="Arial"/>
                <w:sz w:val="16"/>
                <w:szCs w:val="16"/>
                <w:rPrChange w:id="22774"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7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76" w:author="CR#1467r1" w:date="2020-04-07T17:00:00Z">
                  <w:rPr>
                    <w:rFonts w:cs="Arial"/>
                    <w:sz w:val="16"/>
                    <w:szCs w:val="16"/>
                  </w:rPr>
                </w:rPrChange>
              </w:rPr>
            </w:pPr>
            <w:r w:rsidRPr="00B874D6">
              <w:rPr>
                <w:rFonts w:cs="Arial"/>
                <w:sz w:val="16"/>
                <w:szCs w:val="16"/>
                <w:rPrChange w:id="22777" w:author="CR#1467r1" w:date="2020-04-07T17:00:00Z">
                  <w:rPr>
                    <w:rFonts w:cs="Arial"/>
                    <w:sz w:val="16"/>
                    <w:szCs w:val="16"/>
                  </w:rPr>
                </w:rPrChange>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778" w:author="CR#1467r1" w:date="2020-04-07T17:00:00Z">
                  <w:rPr>
                    <w:rFonts w:cs="Arial"/>
                    <w:sz w:val="16"/>
                    <w:szCs w:val="16"/>
                  </w:rPr>
                </w:rPrChange>
              </w:rPr>
            </w:pPr>
            <w:r w:rsidRPr="00B874D6">
              <w:rPr>
                <w:rFonts w:cs="Arial"/>
                <w:sz w:val="16"/>
                <w:szCs w:val="16"/>
                <w:rPrChange w:id="22779" w:author="CR#1467r1" w:date="2020-04-07T17:00:00Z">
                  <w:rPr>
                    <w:rFonts w:cs="Arial"/>
                    <w:sz w:val="16"/>
                    <w:szCs w:val="16"/>
                  </w:rPr>
                </w:rPrChange>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780"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81" w:author="CR#1467r1" w:date="2020-04-07T17:00:00Z">
                  <w:rPr>
                    <w:rFonts w:cs="Arial"/>
                    <w:sz w:val="16"/>
                    <w:szCs w:val="16"/>
                  </w:rPr>
                </w:rPrChange>
              </w:rPr>
            </w:pPr>
            <w:r w:rsidRPr="00B874D6">
              <w:rPr>
                <w:rFonts w:cs="Arial"/>
                <w:sz w:val="16"/>
                <w:szCs w:val="16"/>
                <w:rPrChange w:id="22782" w:author="CR#1467r1" w:date="2020-04-07T17:00:00Z">
                  <w:rPr>
                    <w:rFonts w:cs="Arial"/>
                    <w:sz w:val="16"/>
                    <w:szCs w:val="16"/>
                  </w:rPr>
                </w:rPrChange>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83" w:author="CR#1467r1" w:date="2020-04-07T17:00:00Z">
                  <w:rPr>
                    <w:rFonts w:cs="Arial"/>
                    <w:sz w:val="16"/>
                    <w:szCs w:val="16"/>
                  </w:rPr>
                </w:rPrChange>
              </w:rPr>
            </w:pPr>
            <w:r w:rsidRPr="00B874D6">
              <w:rPr>
                <w:rFonts w:cs="Arial"/>
                <w:sz w:val="16"/>
                <w:szCs w:val="16"/>
                <w:rPrChange w:id="22784" w:author="CR#1467r1" w:date="2020-04-07T17:00:00Z">
                  <w:rPr>
                    <w:rFonts w:cs="Arial"/>
                    <w:sz w:val="16"/>
                    <w:szCs w:val="16"/>
                  </w:rPr>
                </w:rPrChange>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85" w:author="CR#1467r1" w:date="2020-04-07T17:00:00Z">
                  <w:rPr>
                    <w:rFonts w:cs="Arial"/>
                    <w:sz w:val="16"/>
                    <w:szCs w:val="16"/>
                  </w:rPr>
                </w:rPrChange>
              </w:rPr>
            </w:pPr>
            <w:r w:rsidRPr="00B874D6">
              <w:rPr>
                <w:rFonts w:cs="Arial"/>
                <w:sz w:val="16"/>
                <w:szCs w:val="16"/>
                <w:rPrChange w:id="22786" w:author="CR#1467r1" w:date="2020-04-07T17:00:00Z">
                  <w:rPr>
                    <w:rFonts w:cs="Arial"/>
                    <w:sz w:val="16"/>
                    <w:szCs w:val="16"/>
                  </w:rPr>
                </w:rPrChange>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87" w:author="CR#1467r1" w:date="2020-04-07T17:00:00Z">
                  <w:rPr>
                    <w:rFonts w:cs="Arial"/>
                    <w:sz w:val="16"/>
                    <w:szCs w:val="16"/>
                  </w:rPr>
                </w:rPrChange>
              </w:rPr>
            </w:pPr>
            <w:r w:rsidRPr="00B874D6">
              <w:rPr>
                <w:rFonts w:cs="Arial"/>
                <w:sz w:val="16"/>
                <w:szCs w:val="16"/>
                <w:rPrChange w:id="22788"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8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90" w:author="CR#1467r1" w:date="2020-04-07T17:00:00Z">
                  <w:rPr>
                    <w:rFonts w:cs="Arial"/>
                    <w:sz w:val="16"/>
                    <w:szCs w:val="16"/>
                  </w:rPr>
                </w:rPrChange>
              </w:rPr>
            </w:pPr>
            <w:r w:rsidRPr="00B874D6">
              <w:rPr>
                <w:rFonts w:cs="Arial"/>
                <w:sz w:val="16"/>
                <w:szCs w:val="16"/>
                <w:rPrChange w:id="22791" w:author="CR#1467r1" w:date="2020-04-07T17:00:00Z">
                  <w:rPr>
                    <w:rFonts w:cs="Arial"/>
                    <w:sz w:val="16"/>
                    <w:szCs w:val="16"/>
                  </w:rPr>
                </w:rPrChange>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792" w:author="CR#1467r1" w:date="2020-04-07T17:00:00Z">
                  <w:rPr>
                    <w:rFonts w:cs="Arial"/>
                    <w:sz w:val="16"/>
                    <w:szCs w:val="16"/>
                  </w:rPr>
                </w:rPrChange>
              </w:rPr>
            </w:pPr>
            <w:r w:rsidRPr="00B874D6">
              <w:rPr>
                <w:rFonts w:cs="Arial"/>
                <w:sz w:val="16"/>
                <w:szCs w:val="16"/>
                <w:rPrChange w:id="22793" w:author="CR#1467r1" w:date="2020-04-07T17:00:00Z">
                  <w:rPr>
                    <w:rFonts w:cs="Arial"/>
                    <w:sz w:val="16"/>
                    <w:szCs w:val="16"/>
                  </w:rPr>
                </w:rPrChange>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794"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95" w:author="CR#1467r1" w:date="2020-04-07T17:00:00Z">
                  <w:rPr>
                    <w:rFonts w:cs="Arial"/>
                    <w:sz w:val="16"/>
                    <w:szCs w:val="16"/>
                  </w:rPr>
                </w:rPrChange>
              </w:rPr>
            </w:pPr>
            <w:r w:rsidRPr="00B874D6">
              <w:rPr>
                <w:rFonts w:cs="Arial"/>
                <w:sz w:val="16"/>
                <w:szCs w:val="16"/>
                <w:rPrChange w:id="22796" w:author="CR#1467r1" w:date="2020-04-07T17:00:00Z">
                  <w:rPr>
                    <w:rFonts w:cs="Arial"/>
                    <w:sz w:val="16"/>
                    <w:szCs w:val="16"/>
                  </w:rPr>
                </w:rPrChange>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97" w:author="CR#1467r1" w:date="2020-04-07T17:00:00Z">
                  <w:rPr>
                    <w:rFonts w:cs="Arial"/>
                    <w:sz w:val="16"/>
                    <w:szCs w:val="16"/>
                  </w:rPr>
                </w:rPrChange>
              </w:rPr>
            </w:pPr>
            <w:r w:rsidRPr="00B874D6">
              <w:rPr>
                <w:rFonts w:cs="Arial"/>
                <w:sz w:val="16"/>
                <w:szCs w:val="16"/>
                <w:rPrChange w:id="22798" w:author="CR#1467r1" w:date="2020-04-07T17:00:00Z">
                  <w:rPr>
                    <w:rFonts w:cs="Arial"/>
                    <w:sz w:val="16"/>
                    <w:szCs w:val="16"/>
                  </w:rPr>
                </w:rPrChange>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799" w:author="CR#1467r1" w:date="2020-04-07T17:00:00Z">
                  <w:rPr>
                    <w:rFonts w:cs="Arial"/>
                    <w:sz w:val="16"/>
                    <w:szCs w:val="16"/>
                  </w:rPr>
                </w:rPrChange>
              </w:rPr>
            </w:pPr>
            <w:r w:rsidRPr="00B874D6">
              <w:rPr>
                <w:rFonts w:cs="Arial"/>
                <w:sz w:val="16"/>
                <w:szCs w:val="16"/>
                <w:rPrChange w:id="22800" w:author="CR#1467r1" w:date="2020-04-07T17:00:00Z">
                  <w:rPr>
                    <w:rFonts w:cs="Arial"/>
                    <w:sz w:val="16"/>
                    <w:szCs w:val="16"/>
                  </w:rPr>
                </w:rPrChange>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01" w:author="CR#1467r1" w:date="2020-04-07T17:00:00Z">
                  <w:rPr>
                    <w:rFonts w:cs="Arial"/>
                    <w:sz w:val="16"/>
                    <w:szCs w:val="16"/>
                  </w:rPr>
                </w:rPrChange>
              </w:rPr>
            </w:pPr>
            <w:r w:rsidRPr="00B874D6">
              <w:rPr>
                <w:rFonts w:cs="Arial"/>
                <w:sz w:val="16"/>
                <w:szCs w:val="16"/>
                <w:rPrChange w:id="22802"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03"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04" w:author="CR#1467r1" w:date="2020-04-07T17:00:00Z">
                  <w:rPr>
                    <w:rFonts w:cs="Arial"/>
                    <w:sz w:val="16"/>
                    <w:szCs w:val="16"/>
                  </w:rPr>
                </w:rPrChange>
              </w:rPr>
            </w:pPr>
            <w:r w:rsidRPr="00B874D6">
              <w:rPr>
                <w:rFonts w:cs="Arial"/>
                <w:sz w:val="16"/>
                <w:szCs w:val="16"/>
                <w:rPrChange w:id="22805" w:author="CR#1467r1" w:date="2020-04-07T17:00:00Z">
                  <w:rPr>
                    <w:rFonts w:cs="Arial"/>
                    <w:sz w:val="16"/>
                    <w:szCs w:val="16"/>
                  </w:rPr>
                </w:rPrChange>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806" w:author="CR#1467r1" w:date="2020-04-07T17:00:00Z">
                  <w:rPr>
                    <w:rFonts w:cs="Arial"/>
                    <w:sz w:val="16"/>
                    <w:szCs w:val="16"/>
                  </w:rPr>
                </w:rPrChange>
              </w:rPr>
            </w:pPr>
            <w:r w:rsidRPr="00B874D6">
              <w:rPr>
                <w:rFonts w:cs="Arial"/>
                <w:sz w:val="16"/>
                <w:szCs w:val="16"/>
                <w:rPrChange w:id="22807" w:author="CR#1467r1" w:date="2020-04-07T17:00:00Z">
                  <w:rPr>
                    <w:rFonts w:cs="Arial"/>
                    <w:sz w:val="16"/>
                    <w:szCs w:val="16"/>
                  </w:rPr>
                </w:rPrChange>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808"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09" w:author="CR#1467r1" w:date="2020-04-07T17:00:00Z">
                  <w:rPr>
                    <w:rFonts w:cs="Arial"/>
                    <w:sz w:val="16"/>
                    <w:szCs w:val="16"/>
                  </w:rPr>
                </w:rPrChange>
              </w:rPr>
            </w:pPr>
            <w:r w:rsidRPr="00B874D6">
              <w:rPr>
                <w:rFonts w:cs="Arial"/>
                <w:sz w:val="16"/>
                <w:szCs w:val="16"/>
                <w:rPrChange w:id="22810" w:author="CR#1467r1" w:date="2020-04-07T17:00:00Z">
                  <w:rPr>
                    <w:rFonts w:cs="Arial"/>
                    <w:sz w:val="16"/>
                    <w:szCs w:val="16"/>
                  </w:rPr>
                </w:rPrChange>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11" w:author="CR#1467r1" w:date="2020-04-07T17:00:00Z">
                  <w:rPr>
                    <w:rFonts w:cs="Arial"/>
                    <w:sz w:val="16"/>
                    <w:szCs w:val="16"/>
                  </w:rPr>
                </w:rPrChange>
              </w:rPr>
            </w:pPr>
            <w:r w:rsidRPr="00B874D6">
              <w:rPr>
                <w:rFonts w:cs="Arial"/>
                <w:sz w:val="16"/>
                <w:szCs w:val="16"/>
                <w:rPrChange w:id="22812" w:author="CR#1467r1" w:date="2020-04-07T17:00:00Z">
                  <w:rPr>
                    <w:rFonts w:cs="Arial"/>
                    <w:sz w:val="16"/>
                    <w:szCs w:val="16"/>
                  </w:rPr>
                </w:rPrChange>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13" w:author="CR#1467r1" w:date="2020-04-07T17:00:00Z">
                  <w:rPr>
                    <w:rFonts w:cs="Arial"/>
                    <w:sz w:val="16"/>
                    <w:szCs w:val="16"/>
                  </w:rPr>
                </w:rPrChange>
              </w:rPr>
            </w:pPr>
            <w:r w:rsidRPr="00B874D6">
              <w:rPr>
                <w:rFonts w:cs="Arial"/>
                <w:sz w:val="16"/>
                <w:szCs w:val="16"/>
                <w:rPrChange w:id="22814" w:author="CR#1467r1" w:date="2020-04-07T17:00:00Z">
                  <w:rPr>
                    <w:rFonts w:cs="Arial"/>
                    <w:sz w:val="16"/>
                    <w:szCs w:val="16"/>
                  </w:rPr>
                </w:rPrChange>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15" w:author="CR#1467r1" w:date="2020-04-07T17:00:00Z">
                  <w:rPr>
                    <w:rFonts w:cs="Arial"/>
                    <w:sz w:val="16"/>
                    <w:szCs w:val="16"/>
                  </w:rPr>
                </w:rPrChange>
              </w:rPr>
            </w:pPr>
            <w:r w:rsidRPr="00B874D6">
              <w:rPr>
                <w:rFonts w:cs="Arial"/>
                <w:sz w:val="16"/>
                <w:szCs w:val="16"/>
                <w:rPrChange w:id="22816"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17"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18" w:author="CR#1467r1" w:date="2020-04-07T17:00:00Z">
                  <w:rPr>
                    <w:rFonts w:cs="Arial"/>
                    <w:sz w:val="16"/>
                    <w:szCs w:val="16"/>
                  </w:rPr>
                </w:rPrChange>
              </w:rPr>
            </w:pPr>
            <w:r w:rsidRPr="00B874D6">
              <w:rPr>
                <w:rFonts w:cs="Arial"/>
                <w:sz w:val="16"/>
                <w:szCs w:val="16"/>
                <w:rPrChange w:id="22819" w:author="CR#1467r1" w:date="2020-04-07T17:00:00Z">
                  <w:rPr>
                    <w:rFonts w:cs="Arial"/>
                    <w:sz w:val="16"/>
                    <w:szCs w:val="16"/>
                  </w:rPr>
                </w:rPrChange>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820" w:author="CR#1467r1" w:date="2020-04-07T17:00:00Z">
                  <w:rPr>
                    <w:rFonts w:cs="Arial"/>
                    <w:sz w:val="16"/>
                    <w:szCs w:val="16"/>
                  </w:rPr>
                </w:rPrChange>
              </w:rPr>
            </w:pPr>
            <w:r w:rsidRPr="00B874D6">
              <w:rPr>
                <w:rFonts w:cs="Arial"/>
                <w:sz w:val="16"/>
                <w:szCs w:val="16"/>
                <w:rPrChange w:id="22821" w:author="CR#1467r1" w:date="2020-04-07T17:00:00Z">
                  <w:rPr>
                    <w:rFonts w:cs="Arial"/>
                    <w:sz w:val="16"/>
                    <w:szCs w:val="16"/>
                  </w:rPr>
                </w:rPrChange>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822"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23" w:author="CR#1467r1" w:date="2020-04-07T17:00:00Z">
                  <w:rPr>
                    <w:rFonts w:cs="Arial"/>
                    <w:sz w:val="16"/>
                    <w:szCs w:val="16"/>
                  </w:rPr>
                </w:rPrChange>
              </w:rPr>
            </w:pPr>
            <w:r w:rsidRPr="00B874D6">
              <w:rPr>
                <w:rFonts w:cs="Arial"/>
                <w:sz w:val="16"/>
                <w:szCs w:val="16"/>
                <w:rPrChange w:id="22824" w:author="CR#1467r1" w:date="2020-04-07T17:00:00Z">
                  <w:rPr>
                    <w:rFonts w:cs="Arial"/>
                    <w:sz w:val="16"/>
                    <w:szCs w:val="16"/>
                  </w:rPr>
                </w:rPrChange>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25" w:author="CR#1467r1" w:date="2020-04-07T17:00:00Z">
                  <w:rPr>
                    <w:rFonts w:cs="Arial"/>
                    <w:sz w:val="16"/>
                    <w:szCs w:val="16"/>
                  </w:rPr>
                </w:rPrChange>
              </w:rPr>
            </w:pPr>
            <w:r w:rsidRPr="00B874D6">
              <w:rPr>
                <w:rFonts w:cs="Arial"/>
                <w:sz w:val="16"/>
                <w:szCs w:val="16"/>
                <w:rPrChange w:id="22826" w:author="CR#1467r1" w:date="2020-04-07T17:00:00Z">
                  <w:rPr>
                    <w:rFonts w:cs="Arial"/>
                    <w:sz w:val="16"/>
                    <w:szCs w:val="16"/>
                  </w:rPr>
                </w:rPrChange>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27" w:author="CR#1467r1" w:date="2020-04-07T17:00:00Z">
                  <w:rPr>
                    <w:rFonts w:cs="Arial"/>
                    <w:sz w:val="16"/>
                    <w:szCs w:val="16"/>
                  </w:rPr>
                </w:rPrChange>
              </w:rPr>
            </w:pPr>
            <w:r w:rsidRPr="00B874D6">
              <w:rPr>
                <w:rFonts w:cs="Arial"/>
                <w:sz w:val="16"/>
                <w:szCs w:val="16"/>
                <w:rPrChange w:id="22828" w:author="CR#1467r1" w:date="2020-04-07T17:00:00Z">
                  <w:rPr>
                    <w:rFonts w:cs="Arial"/>
                    <w:sz w:val="16"/>
                    <w:szCs w:val="16"/>
                  </w:rPr>
                </w:rPrChange>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29" w:author="CR#1467r1" w:date="2020-04-07T17:00:00Z">
                  <w:rPr>
                    <w:rFonts w:cs="Arial"/>
                    <w:sz w:val="16"/>
                    <w:szCs w:val="16"/>
                  </w:rPr>
                </w:rPrChange>
              </w:rPr>
            </w:pPr>
            <w:r w:rsidRPr="00B874D6">
              <w:rPr>
                <w:rFonts w:cs="Arial"/>
                <w:sz w:val="16"/>
                <w:szCs w:val="16"/>
                <w:rPrChange w:id="22830"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31"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32" w:author="CR#1467r1" w:date="2020-04-07T17:00:00Z">
                  <w:rPr>
                    <w:rFonts w:cs="Arial"/>
                    <w:sz w:val="16"/>
                    <w:szCs w:val="16"/>
                  </w:rPr>
                </w:rPrChange>
              </w:rPr>
            </w:pPr>
            <w:r w:rsidRPr="00B874D6">
              <w:rPr>
                <w:rFonts w:cs="Arial"/>
                <w:sz w:val="16"/>
                <w:szCs w:val="16"/>
                <w:rPrChange w:id="22833" w:author="CR#1467r1" w:date="2020-04-07T17:00:00Z">
                  <w:rPr>
                    <w:rFonts w:cs="Arial"/>
                    <w:sz w:val="16"/>
                    <w:szCs w:val="16"/>
                  </w:rPr>
                </w:rPrChange>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834" w:author="CR#1467r1" w:date="2020-04-07T17:00:00Z">
                  <w:rPr>
                    <w:rFonts w:cs="Arial"/>
                    <w:sz w:val="16"/>
                    <w:szCs w:val="16"/>
                  </w:rPr>
                </w:rPrChange>
              </w:rPr>
            </w:pPr>
            <w:r w:rsidRPr="00B874D6">
              <w:rPr>
                <w:rFonts w:cs="Arial"/>
                <w:sz w:val="16"/>
                <w:szCs w:val="16"/>
                <w:rPrChange w:id="22835" w:author="CR#1467r1" w:date="2020-04-07T17:00:00Z">
                  <w:rPr>
                    <w:rFonts w:cs="Arial"/>
                    <w:sz w:val="16"/>
                    <w:szCs w:val="16"/>
                  </w:rPr>
                </w:rPrChange>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836"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37" w:author="CR#1467r1" w:date="2020-04-07T17:00:00Z">
                  <w:rPr>
                    <w:rFonts w:cs="Arial"/>
                    <w:sz w:val="16"/>
                    <w:szCs w:val="16"/>
                  </w:rPr>
                </w:rPrChange>
              </w:rPr>
            </w:pPr>
            <w:r w:rsidRPr="00B874D6">
              <w:rPr>
                <w:rFonts w:cs="Arial"/>
                <w:sz w:val="16"/>
                <w:szCs w:val="16"/>
                <w:rPrChange w:id="22838" w:author="CR#1467r1" w:date="2020-04-07T17:00:00Z">
                  <w:rPr>
                    <w:rFonts w:cs="Arial"/>
                    <w:sz w:val="16"/>
                    <w:szCs w:val="16"/>
                  </w:rPr>
                </w:rPrChange>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39" w:author="CR#1467r1" w:date="2020-04-07T17:00:00Z">
                  <w:rPr>
                    <w:rFonts w:cs="Arial"/>
                    <w:sz w:val="16"/>
                    <w:szCs w:val="16"/>
                  </w:rPr>
                </w:rPrChange>
              </w:rPr>
            </w:pPr>
            <w:r w:rsidRPr="00B874D6">
              <w:rPr>
                <w:rFonts w:cs="Arial"/>
                <w:sz w:val="16"/>
                <w:szCs w:val="16"/>
                <w:rPrChange w:id="22840" w:author="CR#1467r1" w:date="2020-04-07T17:00:00Z">
                  <w:rPr>
                    <w:rFonts w:cs="Arial"/>
                    <w:sz w:val="16"/>
                    <w:szCs w:val="16"/>
                  </w:rPr>
                </w:rPrChange>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41" w:author="CR#1467r1" w:date="2020-04-07T17:00:00Z">
                  <w:rPr>
                    <w:rFonts w:cs="Arial"/>
                    <w:sz w:val="16"/>
                    <w:szCs w:val="16"/>
                  </w:rPr>
                </w:rPrChange>
              </w:rPr>
            </w:pPr>
            <w:r w:rsidRPr="00B874D6">
              <w:rPr>
                <w:rFonts w:cs="Arial"/>
                <w:sz w:val="16"/>
                <w:szCs w:val="16"/>
                <w:rPrChange w:id="22842" w:author="CR#1467r1" w:date="2020-04-07T17:00:00Z">
                  <w:rPr>
                    <w:rFonts w:cs="Arial"/>
                    <w:sz w:val="16"/>
                    <w:szCs w:val="16"/>
                  </w:rPr>
                </w:rPrChange>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43" w:author="CR#1467r1" w:date="2020-04-07T17:00:00Z">
                  <w:rPr>
                    <w:rFonts w:cs="Arial"/>
                    <w:sz w:val="16"/>
                    <w:szCs w:val="16"/>
                  </w:rPr>
                </w:rPrChange>
              </w:rPr>
            </w:pPr>
            <w:r w:rsidRPr="00B874D6">
              <w:rPr>
                <w:rFonts w:cs="Arial"/>
                <w:sz w:val="16"/>
                <w:szCs w:val="16"/>
                <w:rPrChange w:id="22844"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4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46" w:author="CR#1467r1" w:date="2020-04-07T17:00:00Z">
                  <w:rPr>
                    <w:rFonts w:cs="Arial"/>
                    <w:sz w:val="16"/>
                    <w:szCs w:val="16"/>
                  </w:rPr>
                </w:rPrChange>
              </w:rPr>
            </w:pPr>
            <w:r w:rsidRPr="00B874D6">
              <w:rPr>
                <w:rFonts w:cs="Arial"/>
                <w:sz w:val="16"/>
                <w:szCs w:val="16"/>
                <w:rPrChange w:id="22847" w:author="CR#1467r1" w:date="2020-04-07T17:00:00Z">
                  <w:rPr>
                    <w:rFonts w:cs="Arial"/>
                    <w:sz w:val="16"/>
                    <w:szCs w:val="16"/>
                  </w:rPr>
                </w:rPrChange>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848" w:author="CR#1467r1" w:date="2020-04-07T17:00:00Z">
                  <w:rPr>
                    <w:rFonts w:cs="Arial"/>
                    <w:sz w:val="16"/>
                    <w:szCs w:val="16"/>
                  </w:rPr>
                </w:rPrChange>
              </w:rPr>
            </w:pPr>
            <w:r w:rsidRPr="00B874D6">
              <w:rPr>
                <w:rFonts w:cs="Arial"/>
                <w:sz w:val="16"/>
                <w:szCs w:val="16"/>
                <w:rPrChange w:id="22849" w:author="CR#1467r1" w:date="2020-04-07T17:00:00Z">
                  <w:rPr>
                    <w:rFonts w:cs="Arial"/>
                    <w:sz w:val="16"/>
                    <w:szCs w:val="16"/>
                  </w:rPr>
                </w:rPrChange>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850"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51" w:author="CR#1467r1" w:date="2020-04-07T17:00:00Z">
                  <w:rPr>
                    <w:rFonts w:cs="Arial"/>
                    <w:sz w:val="16"/>
                    <w:szCs w:val="16"/>
                  </w:rPr>
                </w:rPrChange>
              </w:rPr>
            </w:pPr>
            <w:r w:rsidRPr="00B874D6">
              <w:rPr>
                <w:rFonts w:cs="Arial"/>
                <w:sz w:val="16"/>
                <w:szCs w:val="16"/>
                <w:rPrChange w:id="22852" w:author="CR#1467r1" w:date="2020-04-07T17:00:00Z">
                  <w:rPr>
                    <w:rFonts w:cs="Arial"/>
                    <w:sz w:val="16"/>
                    <w:szCs w:val="16"/>
                  </w:rPr>
                </w:rPrChange>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53" w:author="CR#1467r1" w:date="2020-04-07T17:00:00Z">
                  <w:rPr>
                    <w:rFonts w:cs="Arial"/>
                    <w:sz w:val="16"/>
                    <w:szCs w:val="16"/>
                  </w:rPr>
                </w:rPrChange>
              </w:rPr>
            </w:pPr>
            <w:r w:rsidRPr="00B874D6">
              <w:rPr>
                <w:rFonts w:cs="Arial"/>
                <w:sz w:val="16"/>
                <w:szCs w:val="16"/>
                <w:rPrChange w:id="22854" w:author="CR#1467r1" w:date="2020-04-07T17:00:00Z">
                  <w:rPr>
                    <w:rFonts w:cs="Arial"/>
                    <w:sz w:val="16"/>
                    <w:szCs w:val="16"/>
                  </w:rPr>
                </w:rPrChange>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55" w:author="CR#1467r1" w:date="2020-04-07T17:00:00Z">
                  <w:rPr>
                    <w:rFonts w:cs="Arial"/>
                    <w:sz w:val="16"/>
                    <w:szCs w:val="16"/>
                  </w:rPr>
                </w:rPrChange>
              </w:rPr>
            </w:pPr>
            <w:r w:rsidRPr="00B874D6">
              <w:rPr>
                <w:rFonts w:cs="Arial"/>
                <w:sz w:val="16"/>
                <w:szCs w:val="16"/>
                <w:rPrChange w:id="22856" w:author="CR#1467r1" w:date="2020-04-07T17:00:00Z">
                  <w:rPr>
                    <w:rFonts w:cs="Arial"/>
                    <w:sz w:val="16"/>
                    <w:szCs w:val="16"/>
                  </w:rPr>
                </w:rPrChange>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57" w:author="CR#1467r1" w:date="2020-04-07T17:00:00Z">
                  <w:rPr>
                    <w:rFonts w:cs="Arial"/>
                    <w:sz w:val="16"/>
                    <w:szCs w:val="16"/>
                  </w:rPr>
                </w:rPrChange>
              </w:rPr>
            </w:pPr>
            <w:r w:rsidRPr="00B874D6">
              <w:rPr>
                <w:rFonts w:cs="Arial"/>
                <w:sz w:val="16"/>
                <w:szCs w:val="16"/>
                <w:rPrChange w:id="22858"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5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60" w:author="CR#1467r1" w:date="2020-04-07T17:00:00Z">
                  <w:rPr>
                    <w:rFonts w:cs="Arial"/>
                    <w:sz w:val="16"/>
                    <w:szCs w:val="16"/>
                  </w:rPr>
                </w:rPrChange>
              </w:rPr>
            </w:pPr>
            <w:r w:rsidRPr="00B874D6">
              <w:rPr>
                <w:rFonts w:cs="Arial"/>
                <w:sz w:val="16"/>
                <w:szCs w:val="16"/>
                <w:rPrChange w:id="22861" w:author="CR#1467r1" w:date="2020-04-07T17:00:00Z">
                  <w:rPr>
                    <w:rFonts w:cs="Arial"/>
                    <w:sz w:val="16"/>
                    <w:szCs w:val="16"/>
                  </w:rPr>
                </w:rPrChange>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862" w:author="CR#1467r1" w:date="2020-04-07T17:00:00Z">
                  <w:rPr>
                    <w:rFonts w:cs="Arial"/>
                    <w:sz w:val="16"/>
                    <w:szCs w:val="16"/>
                  </w:rPr>
                </w:rPrChange>
              </w:rPr>
            </w:pPr>
            <w:r w:rsidRPr="00B874D6">
              <w:rPr>
                <w:rFonts w:cs="Arial"/>
                <w:sz w:val="16"/>
                <w:szCs w:val="16"/>
                <w:rPrChange w:id="22863" w:author="CR#1467r1" w:date="2020-04-07T17:00:00Z">
                  <w:rPr>
                    <w:rFonts w:cs="Arial"/>
                    <w:sz w:val="16"/>
                    <w:szCs w:val="16"/>
                  </w:rPr>
                </w:rPrChange>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864"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65" w:author="CR#1467r1" w:date="2020-04-07T17:00:00Z">
                  <w:rPr>
                    <w:rFonts w:cs="Arial"/>
                    <w:sz w:val="16"/>
                    <w:szCs w:val="16"/>
                  </w:rPr>
                </w:rPrChange>
              </w:rPr>
            </w:pPr>
            <w:r w:rsidRPr="00B874D6">
              <w:rPr>
                <w:rFonts w:cs="Arial"/>
                <w:sz w:val="16"/>
                <w:szCs w:val="16"/>
                <w:rPrChange w:id="22866" w:author="CR#1467r1" w:date="2020-04-07T17:00:00Z">
                  <w:rPr>
                    <w:rFonts w:cs="Arial"/>
                    <w:sz w:val="16"/>
                    <w:szCs w:val="16"/>
                  </w:rPr>
                </w:rPrChange>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67" w:author="CR#1467r1" w:date="2020-04-07T17:00:00Z">
                  <w:rPr>
                    <w:rFonts w:cs="Arial"/>
                    <w:sz w:val="16"/>
                    <w:szCs w:val="16"/>
                  </w:rPr>
                </w:rPrChange>
              </w:rPr>
            </w:pPr>
            <w:r w:rsidRPr="00B874D6">
              <w:rPr>
                <w:rFonts w:cs="Arial"/>
                <w:sz w:val="16"/>
                <w:szCs w:val="16"/>
                <w:rPrChange w:id="22868" w:author="CR#1467r1" w:date="2020-04-07T17:00:00Z">
                  <w:rPr>
                    <w:rFonts w:cs="Arial"/>
                    <w:sz w:val="16"/>
                    <w:szCs w:val="16"/>
                  </w:rPr>
                </w:rPrChange>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69" w:author="CR#1467r1" w:date="2020-04-07T17:00:00Z">
                  <w:rPr>
                    <w:rFonts w:cs="Arial"/>
                    <w:sz w:val="16"/>
                    <w:szCs w:val="16"/>
                  </w:rPr>
                </w:rPrChange>
              </w:rPr>
            </w:pPr>
            <w:r w:rsidRPr="00B874D6">
              <w:rPr>
                <w:rFonts w:cs="Arial"/>
                <w:sz w:val="16"/>
                <w:szCs w:val="16"/>
                <w:rPrChange w:id="22870" w:author="CR#1467r1" w:date="2020-04-07T17:00:00Z">
                  <w:rPr>
                    <w:rFonts w:cs="Arial"/>
                    <w:sz w:val="16"/>
                    <w:szCs w:val="16"/>
                  </w:rPr>
                </w:rPrChange>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71" w:author="CR#1467r1" w:date="2020-04-07T17:00:00Z">
                  <w:rPr>
                    <w:rFonts w:cs="Arial"/>
                    <w:sz w:val="16"/>
                    <w:szCs w:val="16"/>
                  </w:rPr>
                </w:rPrChange>
              </w:rPr>
            </w:pPr>
            <w:r w:rsidRPr="00B874D6">
              <w:rPr>
                <w:rFonts w:cs="Arial"/>
                <w:sz w:val="16"/>
                <w:szCs w:val="16"/>
                <w:rPrChange w:id="22872"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73"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74" w:author="CR#1467r1" w:date="2020-04-07T17:00:00Z">
                  <w:rPr>
                    <w:rFonts w:cs="Arial"/>
                    <w:sz w:val="16"/>
                    <w:szCs w:val="16"/>
                  </w:rPr>
                </w:rPrChange>
              </w:rPr>
            </w:pPr>
            <w:r w:rsidRPr="00B874D6">
              <w:rPr>
                <w:rFonts w:cs="Arial"/>
                <w:sz w:val="16"/>
                <w:szCs w:val="16"/>
                <w:rPrChange w:id="22875" w:author="CR#1467r1" w:date="2020-04-07T17:00:00Z">
                  <w:rPr>
                    <w:rFonts w:cs="Arial"/>
                    <w:sz w:val="16"/>
                    <w:szCs w:val="16"/>
                  </w:rPr>
                </w:rPrChange>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876" w:author="CR#1467r1" w:date="2020-04-07T17:00:00Z">
                  <w:rPr>
                    <w:rFonts w:cs="Arial"/>
                    <w:sz w:val="16"/>
                    <w:szCs w:val="16"/>
                  </w:rPr>
                </w:rPrChange>
              </w:rPr>
            </w:pPr>
            <w:r w:rsidRPr="00B874D6">
              <w:rPr>
                <w:rFonts w:cs="Arial"/>
                <w:sz w:val="16"/>
                <w:szCs w:val="16"/>
                <w:rPrChange w:id="22877" w:author="CR#1467r1" w:date="2020-04-07T17:00:00Z">
                  <w:rPr>
                    <w:rFonts w:cs="Arial"/>
                    <w:sz w:val="16"/>
                    <w:szCs w:val="16"/>
                  </w:rPr>
                </w:rPrChange>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878"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79" w:author="CR#1467r1" w:date="2020-04-07T17:00:00Z">
                  <w:rPr>
                    <w:rFonts w:cs="Arial"/>
                    <w:sz w:val="16"/>
                    <w:szCs w:val="16"/>
                  </w:rPr>
                </w:rPrChange>
              </w:rPr>
            </w:pPr>
            <w:r w:rsidRPr="00B874D6">
              <w:rPr>
                <w:rFonts w:cs="Arial"/>
                <w:sz w:val="16"/>
                <w:szCs w:val="16"/>
                <w:rPrChange w:id="22880" w:author="CR#1467r1" w:date="2020-04-07T17:00:00Z">
                  <w:rPr>
                    <w:rFonts w:cs="Arial"/>
                    <w:sz w:val="16"/>
                    <w:szCs w:val="16"/>
                  </w:rPr>
                </w:rPrChange>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81" w:author="CR#1467r1" w:date="2020-04-07T17:00:00Z">
                  <w:rPr>
                    <w:rFonts w:cs="Arial"/>
                    <w:sz w:val="16"/>
                    <w:szCs w:val="16"/>
                  </w:rPr>
                </w:rPrChange>
              </w:rPr>
            </w:pPr>
            <w:r w:rsidRPr="00B874D6">
              <w:rPr>
                <w:rFonts w:cs="Arial"/>
                <w:sz w:val="16"/>
                <w:szCs w:val="16"/>
                <w:rPrChange w:id="22882" w:author="CR#1467r1" w:date="2020-04-07T17:00:00Z">
                  <w:rPr>
                    <w:rFonts w:cs="Arial"/>
                    <w:sz w:val="16"/>
                    <w:szCs w:val="16"/>
                  </w:rPr>
                </w:rPrChange>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83" w:author="CR#1467r1" w:date="2020-04-07T17:00:00Z">
                  <w:rPr>
                    <w:rFonts w:cs="Arial"/>
                    <w:sz w:val="16"/>
                    <w:szCs w:val="16"/>
                  </w:rPr>
                </w:rPrChange>
              </w:rPr>
            </w:pPr>
            <w:r w:rsidRPr="00B874D6">
              <w:rPr>
                <w:rFonts w:cs="Arial"/>
                <w:sz w:val="16"/>
                <w:szCs w:val="16"/>
                <w:rPrChange w:id="22884" w:author="CR#1467r1" w:date="2020-04-07T17:00:00Z">
                  <w:rPr>
                    <w:rFonts w:cs="Arial"/>
                    <w:sz w:val="16"/>
                    <w:szCs w:val="16"/>
                  </w:rPr>
                </w:rPrChange>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85" w:author="CR#1467r1" w:date="2020-04-07T17:00:00Z">
                  <w:rPr>
                    <w:rFonts w:cs="Arial"/>
                    <w:sz w:val="16"/>
                    <w:szCs w:val="16"/>
                  </w:rPr>
                </w:rPrChange>
              </w:rPr>
            </w:pPr>
            <w:r w:rsidRPr="00B874D6">
              <w:rPr>
                <w:rFonts w:cs="Arial"/>
                <w:sz w:val="16"/>
                <w:szCs w:val="16"/>
                <w:rPrChange w:id="22886"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87"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88" w:author="CR#1467r1" w:date="2020-04-07T17:00:00Z">
                  <w:rPr>
                    <w:rFonts w:cs="Arial"/>
                    <w:sz w:val="16"/>
                    <w:szCs w:val="16"/>
                  </w:rPr>
                </w:rPrChange>
              </w:rPr>
            </w:pPr>
            <w:r w:rsidRPr="00B874D6">
              <w:rPr>
                <w:rFonts w:cs="Arial"/>
                <w:sz w:val="16"/>
                <w:szCs w:val="16"/>
                <w:rPrChange w:id="22889" w:author="CR#1467r1" w:date="2020-04-07T17:00:00Z">
                  <w:rPr>
                    <w:rFonts w:cs="Arial"/>
                    <w:sz w:val="16"/>
                    <w:szCs w:val="16"/>
                  </w:rPr>
                </w:rPrChange>
              </w:rPr>
              <w:t>Correction to duplicate reception of TA command (2</w:t>
            </w:r>
            <w:r w:rsidRPr="00B874D6">
              <w:rPr>
                <w:rFonts w:cs="Arial"/>
                <w:sz w:val="16"/>
                <w:szCs w:val="16"/>
                <w:vertAlign w:val="superscript"/>
                <w:rPrChange w:id="22890" w:author="CR#1467r1" w:date="2020-04-07T17:00:00Z">
                  <w:rPr>
                    <w:rFonts w:cs="Arial"/>
                    <w:sz w:val="16"/>
                    <w:szCs w:val="16"/>
                    <w:vertAlign w:val="superscript"/>
                  </w:rPr>
                </w:rPrChange>
              </w:rPr>
              <w:t>nd</w:t>
            </w:r>
            <w:r w:rsidRPr="00B874D6">
              <w:rPr>
                <w:rFonts w:cs="Arial"/>
                <w:sz w:val="16"/>
                <w:szCs w:val="16"/>
                <w:rPrChange w:id="22891" w:author="CR#1467r1" w:date="2020-04-07T17:00:00Z">
                  <w:rPr>
                    <w:rFonts w:cs="Arial"/>
                    <w:sz w:val="16"/>
                    <w:szCs w:val="16"/>
                  </w:rPr>
                </w:rPrChange>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892" w:author="CR#1467r1" w:date="2020-04-07T17:00:00Z">
                  <w:rPr>
                    <w:rFonts w:cs="Arial"/>
                    <w:sz w:val="16"/>
                    <w:szCs w:val="16"/>
                  </w:rPr>
                </w:rPrChange>
              </w:rPr>
            </w:pPr>
            <w:r w:rsidRPr="00B874D6">
              <w:rPr>
                <w:rFonts w:cs="Arial"/>
                <w:sz w:val="16"/>
                <w:szCs w:val="16"/>
                <w:rPrChange w:id="22893" w:author="CR#1467r1" w:date="2020-04-07T17:00:00Z">
                  <w:rPr>
                    <w:rFonts w:cs="Arial"/>
                    <w:sz w:val="16"/>
                    <w:szCs w:val="16"/>
                  </w:rPr>
                </w:rPrChange>
              </w:rPr>
              <w:t>8.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894" w:author="CR#1467r1" w:date="2020-04-07T17:00:00Z">
                  <w:rPr>
                    <w:rFonts w:cs="Arial"/>
                    <w:noProof/>
                    <w:snapToGrid w:val="0"/>
                    <w:sz w:val="16"/>
                    <w:szCs w:val="16"/>
                  </w:rPr>
                </w:rPrChange>
              </w:rPr>
            </w:pPr>
            <w:r w:rsidRPr="00B874D6">
              <w:rPr>
                <w:rFonts w:cs="Arial"/>
                <w:noProof/>
                <w:snapToGrid w:val="0"/>
                <w:sz w:val="16"/>
                <w:szCs w:val="16"/>
                <w:rPrChange w:id="22895" w:author="CR#1467r1" w:date="2020-04-07T17:00:00Z">
                  <w:rPr>
                    <w:rFonts w:cs="Arial"/>
                    <w:noProof/>
                    <w:snapToGrid w:val="0"/>
                    <w:sz w:val="16"/>
                    <w:szCs w:val="16"/>
                  </w:rPr>
                </w:rPrChange>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96" w:author="CR#1467r1" w:date="2020-04-07T17:00:00Z">
                  <w:rPr>
                    <w:rFonts w:cs="Arial"/>
                    <w:sz w:val="16"/>
                    <w:szCs w:val="16"/>
                  </w:rPr>
                </w:rPrChange>
              </w:rPr>
            </w:pPr>
            <w:r w:rsidRPr="00B874D6">
              <w:rPr>
                <w:rFonts w:cs="Arial"/>
                <w:sz w:val="16"/>
                <w:szCs w:val="16"/>
                <w:rPrChange w:id="22897" w:author="CR#1467r1" w:date="2020-04-07T17:00:00Z">
                  <w:rPr>
                    <w:rFonts w:cs="Arial"/>
                    <w:sz w:val="16"/>
                    <w:szCs w:val="16"/>
                  </w:rPr>
                </w:rPrChange>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898" w:author="CR#1467r1" w:date="2020-04-07T17:00:00Z">
                  <w:rPr>
                    <w:rFonts w:cs="Arial"/>
                    <w:sz w:val="16"/>
                    <w:szCs w:val="16"/>
                  </w:rPr>
                </w:rPrChange>
              </w:rPr>
            </w:pPr>
            <w:r w:rsidRPr="00B874D6">
              <w:rPr>
                <w:rFonts w:cs="Arial"/>
                <w:sz w:val="16"/>
                <w:szCs w:val="16"/>
                <w:rPrChange w:id="22899" w:author="CR#1467r1" w:date="2020-04-07T17:00:00Z">
                  <w:rPr>
                    <w:rFonts w:cs="Arial"/>
                    <w:sz w:val="16"/>
                    <w:szCs w:val="16"/>
                  </w:rPr>
                </w:rPrChange>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00" w:author="CR#1467r1" w:date="2020-04-07T17:00:00Z">
                  <w:rPr>
                    <w:rFonts w:cs="Arial"/>
                    <w:sz w:val="16"/>
                    <w:szCs w:val="16"/>
                  </w:rPr>
                </w:rPrChange>
              </w:rPr>
            </w:pPr>
            <w:r w:rsidRPr="00B874D6">
              <w:rPr>
                <w:rFonts w:cs="Arial"/>
                <w:sz w:val="16"/>
                <w:szCs w:val="16"/>
                <w:rPrChange w:id="22901" w:author="CR#1467r1" w:date="2020-04-07T17:00:00Z">
                  <w:rPr>
                    <w:rFonts w:cs="Arial"/>
                    <w:sz w:val="16"/>
                    <w:szCs w:val="16"/>
                  </w:rPr>
                </w:rPrChange>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02" w:author="CR#1467r1" w:date="2020-04-07T17:00:00Z">
                  <w:rPr>
                    <w:rFonts w:cs="Arial"/>
                    <w:sz w:val="16"/>
                    <w:szCs w:val="16"/>
                  </w:rPr>
                </w:rPrChange>
              </w:rPr>
            </w:pPr>
            <w:r w:rsidRPr="00B874D6">
              <w:rPr>
                <w:rFonts w:cs="Arial"/>
                <w:sz w:val="16"/>
                <w:szCs w:val="16"/>
                <w:rPrChange w:id="2290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0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05" w:author="CR#1467r1" w:date="2020-04-07T17:00:00Z">
                  <w:rPr>
                    <w:rFonts w:cs="Arial"/>
                    <w:sz w:val="16"/>
                    <w:szCs w:val="16"/>
                  </w:rPr>
                </w:rPrChange>
              </w:rPr>
            </w:pPr>
            <w:r w:rsidRPr="00B874D6">
              <w:rPr>
                <w:rFonts w:cs="Arial"/>
                <w:sz w:val="16"/>
                <w:szCs w:val="16"/>
                <w:rPrChange w:id="22906" w:author="CR#1467r1" w:date="2020-04-07T17:00:00Z">
                  <w:rPr>
                    <w:rFonts w:cs="Arial"/>
                    <w:sz w:val="16"/>
                    <w:szCs w:val="16"/>
                  </w:rPr>
                </w:rPrChange>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907" w:author="CR#1467r1" w:date="2020-04-07T17:00:00Z">
                  <w:rPr>
                    <w:rFonts w:cs="Arial"/>
                    <w:sz w:val="16"/>
                    <w:szCs w:val="16"/>
                  </w:rPr>
                </w:rPrChange>
              </w:rPr>
            </w:pPr>
            <w:r w:rsidRPr="00B874D6">
              <w:rPr>
                <w:rFonts w:cs="Arial"/>
                <w:sz w:val="16"/>
                <w:szCs w:val="16"/>
                <w:rPrChange w:id="22908" w:author="CR#1467r1" w:date="2020-04-07T17:00:00Z">
                  <w:rPr>
                    <w:rFonts w:cs="Arial"/>
                    <w:sz w:val="16"/>
                    <w:szCs w:val="16"/>
                  </w:rPr>
                </w:rPrChange>
              </w:rPr>
              <w:t>8.7.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90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10" w:author="CR#1467r1" w:date="2020-04-07T17:00:00Z">
                  <w:rPr>
                    <w:rFonts w:cs="Arial"/>
                    <w:sz w:val="16"/>
                    <w:szCs w:val="16"/>
                  </w:rPr>
                </w:rPrChange>
              </w:rPr>
            </w:pPr>
            <w:r w:rsidRPr="00B874D6">
              <w:rPr>
                <w:rFonts w:cs="Arial"/>
                <w:sz w:val="16"/>
                <w:szCs w:val="16"/>
                <w:rPrChange w:id="22911" w:author="CR#1467r1" w:date="2020-04-07T17:00:00Z">
                  <w:rPr>
                    <w:rFonts w:cs="Arial"/>
                    <w:sz w:val="16"/>
                    <w:szCs w:val="16"/>
                  </w:rPr>
                </w:rPrChange>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12" w:author="CR#1467r1" w:date="2020-04-07T17:00:00Z">
                  <w:rPr>
                    <w:rFonts w:cs="Arial"/>
                    <w:sz w:val="16"/>
                    <w:szCs w:val="16"/>
                  </w:rPr>
                </w:rPrChange>
              </w:rPr>
            </w:pPr>
            <w:r w:rsidRPr="00B874D6">
              <w:rPr>
                <w:rFonts w:cs="Arial"/>
                <w:sz w:val="16"/>
                <w:szCs w:val="16"/>
                <w:rPrChange w:id="22913" w:author="CR#1467r1" w:date="2020-04-07T17:00:00Z">
                  <w:rPr>
                    <w:rFonts w:cs="Arial"/>
                    <w:sz w:val="16"/>
                    <w:szCs w:val="16"/>
                  </w:rPr>
                </w:rPrChange>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14" w:author="CR#1467r1" w:date="2020-04-07T17:00:00Z">
                  <w:rPr>
                    <w:rFonts w:cs="Arial"/>
                    <w:sz w:val="16"/>
                    <w:szCs w:val="16"/>
                  </w:rPr>
                </w:rPrChange>
              </w:rPr>
            </w:pPr>
            <w:r w:rsidRPr="00B874D6">
              <w:rPr>
                <w:rFonts w:cs="Arial"/>
                <w:sz w:val="16"/>
                <w:szCs w:val="16"/>
                <w:rPrChange w:id="22915" w:author="CR#1467r1" w:date="2020-04-07T17:00:00Z">
                  <w:rPr>
                    <w:rFonts w:cs="Arial"/>
                    <w:sz w:val="16"/>
                    <w:szCs w:val="16"/>
                  </w:rPr>
                </w:rPrChange>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16" w:author="CR#1467r1" w:date="2020-04-07T17:00:00Z">
                  <w:rPr>
                    <w:rFonts w:cs="Arial"/>
                    <w:sz w:val="16"/>
                    <w:szCs w:val="16"/>
                  </w:rPr>
                </w:rPrChange>
              </w:rPr>
            </w:pPr>
            <w:r w:rsidRPr="00B874D6">
              <w:rPr>
                <w:rFonts w:cs="Arial"/>
                <w:sz w:val="16"/>
                <w:szCs w:val="16"/>
                <w:rPrChange w:id="22917"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1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19" w:author="CR#1467r1" w:date="2020-04-07T17:00:00Z">
                  <w:rPr>
                    <w:rFonts w:cs="Arial"/>
                    <w:sz w:val="16"/>
                    <w:szCs w:val="16"/>
                  </w:rPr>
                </w:rPrChange>
              </w:rPr>
            </w:pPr>
            <w:r w:rsidRPr="00B874D6">
              <w:rPr>
                <w:rFonts w:cs="Arial"/>
                <w:sz w:val="16"/>
                <w:szCs w:val="16"/>
                <w:rPrChange w:id="22920" w:author="CR#1467r1" w:date="2020-04-07T17:00:00Z">
                  <w:rPr>
                    <w:rFonts w:cs="Arial"/>
                    <w:sz w:val="16"/>
                    <w:szCs w:val="16"/>
                  </w:rPr>
                </w:rPrChange>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921" w:author="CR#1467r1" w:date="2020-04-07T17:00:00Z">
                  <w:rPr>
                    <w:rFonts w:cs="Arial"/>
                    <w:sz w:val="16"/>
                    <w:szCs w:val="16"/>
                  </w:rPr>
                </w:rPrChange>
              </w:rPr>
            </w:pPr>
            <w:r w:rsidRPr="00B874D6">
              <w:rPr>
                <w:rFonts w:cs="Arial"/>
                <w:sz w:val="16"/>
                <w:szCs w:val="16"/>
                <w:rPrChange w:id="22922" w:author="CR#1467r1" w:date="2020-04-07T17:00:00Z">
                  <w:rPr>
                    <w:rFonts w:cs="Arial"/>
                    <w:sz w:val="16"/>
                    <w:szCs w:val="16"/>
                  </w:rPr>
                </w:rPrChange>
              </w:rPr>
              <w:t>8.7.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92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24" w:author="CR#1467r1" w:date="2020-04-07T17:00:00Z">
                  <w:rPr>
                    <w:rFonts w:cs="Arial"/>
                    <w:sz w:val="16"/>
                    <w:szCs w:val="16"/>
                  </w:rPr>
                </w:rPrChange>
              </w:rPr>
            </w:pPr>
            <w:r w:rsidRPr="00B874D6">
              <w:rPr>
                <w:rFonts w:cs="Arial"/>
                <w:sz w:val="16"/>
                <w:szCs w:val="16"/>
                <w:rPrChange w:id="22925" w:author="CR#1467r1" w:date="2020-04-07T17:00:00Z">
                  <w:rPr>
                    <w:rFonts w:cs="Arial"/>
                    <w:sz w:val="16"/>
                    <w:szCs w:val="16"/>
                  </w:rPr>
                </w:rPrChange>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26" w:author="CR#1467r1" w:date="2020-04-07T17:00:00Z">
                  <w:rPr>
                    <w:rFonts w:cs="Arial"/>
                    <w:sz w:val="16"/>
                    <w:szCs w:val="16"/>
                  </w:rPr>
                </w:rPrChange>
              </w:rPr>
            </w:pPr>
            <w:r w:rsidRPr="00B874D6">
              <w:rPr>
                <w:rFonts w:cs="Arial"/>
                <w:sz w:val="16"/>
                <w:szCs w:val="16"/>
                <w:rPrChange w:id="22927" w:author="CR#1467r1" w:date="2020-04-07T17:00:00Z">
                  <w:rPr>
                    <w:rFonts w:cs="Arial"/>
                    <w:sz w:val="16"/>
                    <w:szCs w:val="16"/>
                  </w:rPr>
                </w:rPrChange>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28" w:author="CR#1467r1" w:date="2020-04-07T17:00:00Z">
                  <w:rPr>
                    <w:rFonts w:cs="Arial"/>
                    <w:sz w:val="16"/>
                    <w:szCs w:val="16"/>
                  </w:rPr>
                </w:rPrChange>
              </w:rPr>
            </w:pPr>
            <w:r w:rsidRPr="00B874D6">
              <w:rPr>
                <w:rFonts w:cs="Arial"/>
                <w:sz w:val="16"/>
                <w:szCs w:val="16"/>
                <w:rPrChange w:id="22929" w:author="CR#1467r1" w:date="2020-04-07T17:00:00Z">
                  <w:rPr>
                    <w:rFonts w:cs="Arial"/>
                    <w:sz w:val="16"/>
                    <w:szCs w:val="16"/>
                  </w:rPr>
                </w:rPrChange>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30" w:author="CR#1467r1" w:date="2020-04-07T17:00:00Z">
                  <w:rPr>
                    <w:rFonts w:cs="Arial"/>
                    <w:sz w:val="16"/>
                    <w:szCs w:val="16"/>
                  </w:rPr>
                </w:rPrChange>
              </w:rPr>
            </w:pPr>
            <w:r w:rsidRPr="00B874D6">
              <w:rPr>
                <w:rFonts w:cs="Arial"/>
                <w:sz w:val="16"/>
                <w:szCs w:val="16"/>
                <w:rPrChange w:id="22931"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3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33" w:author="CR#1467r1" w:date="2020-04-07T17:00:00Z">
                  <w:rPr>
                    <w:rFonts w:cs="Arial"/>
                    <w:sz w:val="16"/>
                    <w:szCs w:val="16"/>
                  </w:rPr>
                </w:rPrChange>
              </w:rPr>
            </w:pPr>
            <w:r w:rsidRPr="00B874D6">
              <w:rPr>
                <w:rFonts w:cs="Arial"/>
                <w:sz w:val="16"/>
                <w:szCs w:val="16"/>
                <w:rPrChange w:id="22934" w:author="CR#1467r1" w:date="2020-04-07T17:00:00Z">
                  <w:rPr>
                    <w:rFonts w:cs="Arial"/>
                    <w:sz w:val="16"/>
                    <w:szCs w:val="16"/>
                  </w:rPr>
                </w:rPrChange>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935" w:author="CR#1467r1" w:date="2020-04-07T17:00:00Z">
                  <w:rPr>
                    <w:rFonts w:cs="Arial"/>
                    <w:sz w:val="16"/>
                    <w:szCs w:val="16"/>
                  </w:rPr>
                </w:rPrChange>
              </w:rPr>
            </w:pPr>
            <w:r w:rsidRPr="00B874D6">
              <w:rPr>
                <w:rFonts w:cs="Arial"/>
                <w:sz w:val="16"/>
                <w:szCs w:val="16"/>
                <w:rPrChange w:id="22936" w:author="CR#1467r1" w:date="2020-04-07T17:00:00Z">
                  <w:rPr>
                    <w:rFonts w:cs="Arial"/>
                    <w:sz w:val="16"/>
                    <w:szCs w:val="16"/>
                  </w:rPr>
                </w:rPrChange>
              </w:rPr>
              <w:t>8.7.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93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38" w:author="CR#1467r1" w:date="2020-04-07T17:00:00Z">
                  <w:rPr>
                    <w:rFonts w:cs="Arial"/>
                    <w:sz w:val="16"/>
                    <w:szCs w:val="16"/>
                  </w:rPr>
                </w:rPrChange>
              </w:rPr>
            </w:pPr>
            <w:r w:rsidRPr="00B874D6">
              <w:rPr>
                <w:rFonts w:cs="Arial"/>
                <w:sz w:val="16"/>
                <w:szCs w:val="16"/>
                <w:rPrChange w:id="22939" w:author="CR#1467r1" w:date="2020-04-07T17:00:00Z">
                  <w:rPr>
                    <w:rFonts w:cs="Arial"/>
                    <w:sz w:val="16"/>
                    <w:szCs w:val="16"/>
                  </w:rPr>
                </w:rPrChange>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40" w:author="CR#1467r1" w:date="2020-04-07T17:00:00Z">
                  <w:rPr>
                    <w:rFonts w:cs="Arial"/>
                    <w:sz w:val="16"/>
                    <w:szCs w:val="16"/>
                  </w:rPr>
                </w:rPrChange>
              </w:rPr>
            </w:pPr>
            <w:r w:rsidRPr="00B874D6">
              <w:rPr>
                <w:rFonts w:cs="Arial"/>
                <w:sz w:val="16"/>
                <w:szCs w:val="16"/>
                <w:rPrChange w:id="22941" w:author="CR#1467r1" w:date="2020-04-07T17:00:00Z">
                  <w:rPr>
                    <w:rFonts w:cs="Arial"/>
                    <w:sz w:val="16"/>
                    <w:szCs w:val="16"/>
                  </w:rPr>
                </w:rPrChange>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42" w:author="CR#1467r1" w:date="2020-04-07T17:00:00Z">
                  <w:rPr>
                    <w:rFonts w:cs="Arial"/>
                    <w:sz w:val="16"/>
                    <w:szCs w:val="16"/>
                  </w:rPr>
                </w:rPrChange>
              </w:rPr>
            </w:pPr>
            <w:r w:rsidRPr="00B874D6">
              <w:rPr>
                <w:rFonts w:cs="Arial"/>
                <w:sz w:val="16"/>
                <w:szCs w:val="16"/>
                <w:rPrChange w:id="22943" w:author="CR#1467r1" w:date="2020-04-07T17:00:00Z">
                  <w:rPr>
                    <w:rFonts w:cs="Arial"/>
                    <w:sz w:val="16"/>
                    <w:szCs w:val="16"/>
                  </w:rPr>
                </w:rPrChange>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44" w:author="CR#1467r1" w:date="2020-04-07T17:00:00Z">
                  <w:rPr>
                    <w:rFonts w:cs="Arial"/>
                    <w:sz w:val="16"/>
                    <w:szCs w:val="16"/>
                  </w:rPr>
                </w:rPrChange>
              </w:rPr>
            </w:pPr>
            <w:r w:rsidRPr="00B874D6">
              <w:rPr>
                <w:rFonts w:cs="Arial"/>
                <w:sz w:val="16"/>
                <w:szCs w:val="16"/>
                <w:rPrChange w:id="2294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4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47" w:author="CR#1467r1" w:date="2020-04-07T17:00:00Z">
                  <w:rPr>
                    <w:rFonts w:cs="Arial"/>
                    <w:sz w:val="16"/>
                    <w:szCs w:val="16"/>
                  </w:rPr>
                </w:rPrChange>
              </w:rPr>
            </w:pPr>
            <w:r w:rsidRPr="00B874D6">
              <w:rPr>
                <w:rFonts w:cs="Arial"/>
                <w:sz w:val="16"/>
                <w:szCs w:val="16"/>
                <w:rPrChange w:id="22948" w:author="CR#1467r1" w:date="2020-04-07T17:00:00Z">
                  <w:rPr>
                    <w:rFonts w:cs="Arial"/>
                    <w:sz w:val="16"/>
                    <w:szCs w:val="16"/>
                  </w:rPr>
                </w:rPrChange>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949" w:author="CR#1467r1" w:date="2020-04-07T17:00:00Z">
                  <w:rPr>
                    <w:rFonts w:cs="Arial"/>
                    <w:sz w:val="16"/>
                    <w:szCs w:val="16"/>
                  </w:rPr>
                </w:rPrChange>
              </w:rPr>
            </w:pPr>
            <w:r w:rsidRPr="00B874D6">
              <w:rPr>
                <w:rFonts w:cs="Arial"/>
                <w:sz w:val="16"/>
                <w:szCs w:val="16"/>
                <w:rPrChange w:id="22950" w:author="CR#1467r1" w:date="2020-04-07T17:00:00Z">
                  <w:rPr>
                    <w:rFonts w:cs="Arial"/>
                    <w:sz w:val="16"/>
                    <w:szCs w:val="16"/>
                  </w:rPr>
                </w:rPrChange>
              </w:rPr>
              <w:t>8.7.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951" w:author="CR#1467r1" w:date="2020-04-07T17:00:00Z">
                  <w:rPr>
                    <w:rFonts w:cs="Arial"/>
                    <w:noProof/>
                    <w:snapToGrid w:val="0"/>
                    <w:sz w:val="16"/>
                    <w:szCs w:val="16"/>
                  </w:rPr>
                </w:rPrChange>
              </w:rPr>
            </w:pPr>
            <w:r w:rsidRPr="00B874D6">
              <w:rPr>
                <w:rFonts w:cs="Arial"/>
                <w:noProof/>
                <w:snapToGrid w:val="0"/>
                <w:sz w:val="16"/>
                <w:szCs w:val="16"/>
                <w:rPrChange w:id="22952" w:author="CR#1467r1" w:date="2020-04-07T17:00:00Z">
                  <w:rPr>
                    <w:rFonts w:cs="Arial"/>
                    <w:noProof/>
                    <w:snapToGrid w:val="0"/>
                    <w:sz w:val="16"/>
                    <w:szCs w:val="16"/>
                  </w:rPr>
                </w:rPrChange>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53" w:author="CR#1467r1" w:date="2020-04-07T17:00:00Z">
                  <w:rPr>
                    <w:rFonts w:cs="Arial"/>
                    <w:sz w:val="16"/>
                    <w:szCs w:val="16"/>
                  </w:rPr>
                </w:rPrChange>
              </w:rPr>
            </w:pPr>
            <w:r w:rsidRPr="00B874D6">
              <w:rPr>
                <w:rFonts w:cs="Arial"/>
                <w:sz w:val="16"/>
                <w:szCs w:val="16"/>
                <w:rPrChange w:id="22954" w:author="CR#1467r1" w:date="2020-04-07T17:00:00Z">
                  <w:rPr>
                    <w:rFonts w:cs="Arial"/>
                    <w:sz w:val="16"/>
                    <w:szCs w:val="16"/>
                  </w:rPr>
                </w:rPrChange>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55" w:author="CR#1467r1" w:date="2020-04-07T17:00:00Z">
                  <w:rPr>
                    <w:rFonts w:cs="Arial"/>
                    <w:sz w:val="16"/>
                    <w:szCs w:val="16"/>
                  </w:rPr>
                </w:rPrChange>
              </w:rPr>
            </w:pPr>
            <w:r w:rsidRPr="00B874D6">
              <w:rPr>
                <w:rFonts w:cs="Arial"/>
                <w:sz w:val="16"/>
                <w:szCs w:val="16"/>
                <w:rPrChange w:id="22956" w:author="CR#1467r1" w:date="2020-04-07T17:00:00Z">
                  <w:rPr>
                    <w:rFonts w:cs="Arial"/>
                    <w:sz w:val="16"/>
                    <w:szCs w:val="16"/>
                  </w:rPr>
                </w:rPrChange>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57" w:author="CR#1467r1" w:date="2020-04-07T17:00:00Z">
                  <w:rPr>
                    <w:rFonts w:cs="Arial"/>
                    <w:sz w:val="16"/>
                    <w:szCs w:val="16"/>
                  </w:rPr>
                </w:rPrChange>
              </w:rPr>
            </w:pPr>
            <w:r w:rsidRPr="00B874D6">
              <w:rPr>
                <w:rFonts w:cs="Arial"/>
                <w:sz w:val="16"/>
                <w:szCs w:val="16"/>
                <w:rPrChange w:id="22958" w:author="CR#1467r1" w:date="2020-04-07T17:00:00Z">
                  <w:rPr>
                    <w:rFonts w:cs="Arial"/>
                    <w:sz w:val="16"/>
                    <w:szCs w:val="16"/>
                  </w:rPr>
                </w:rPrChange>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59" w:author="CR#1467r1" w:date="2020-04-07T17:00:00Z">
                  <w:rPr>
                    <w:rFonts w:cs="Arial"/>
                    <w:sz w:val="16"/>
                    <w:szCs w:val="16"/>
                  </w:rPr>
                </w:rPrChange>
              </w:rPr>
            </w:pPr>
            <w:r w:rsidRPr="00B874D6">
              <w:rPr>
                <w:rFonts w:cs="Arial"/>
                <w:sz w:val="16"/>
                <w:szCs w:val="16"/>
                <w:rPrChange w:id="22960" w:author="CR#1467r1" w:date="2020-04-07T17:00:00Z">
                  <w:rPr>
                    <w:rFonts w:cs="Arial"/>
                    <w:sz w:val="16"/>
                    <w:szCs w:val="16"/>
                  </w:rPr>
                </w:rPrChange>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61"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62" w:author="CR#1467r1" w:date="2020-04-07T17:00:00Z">
                  <w:rPr>
                    <w:rFonts w:cs="Arial"/>
                    <w:sz w:val="16"/>
                    <w:szCs w:val="16"/>
                  </w:rPr>
                </w:rPrChange>
              </w:rPr>
            </w:pPr>
            <w:r w:rsidRPr="00B874D6">
              <w:rPr>
                <w:rFonts w:cs="Arial"/>
                <w:sz w:val="16"/>
                <w:szCs w:val="16"/>
                <w:rPrChange w:id="22963" w:author="CR#1467r1" w:date="2020-04-07T17:00:00Z">
                  <w:rPr>
                    <w:rFonts w:cs="Arial"/>
                    <w:sz w:val="16"/>
                    <w:szCs w:val="16"/>
                  </w:rPr>
                </w:rPrChange>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964" w:author="CR#1467r1" w:date="2020-04-07T17:00:00Z">
                  <w:rPr>
                    <w:rFonts w:cs="Arial"/>
                    <w:sz w:val="16"/>
                    <w:szCs w:val="16"/>
                  </w:rPr>
                </w:rPrChange>
              </w:rPr>
            </w:pPr>
            <w:r w:rsidRPr="00B874D6">
              <w:rPr>
                <w:rFonts w:cs="Arial"/>
                <w:sz w:val="16"/>
                <w:szCs w:val="16"/>
                <w:rPrChange w:id="22965" w:author="CR#1467r1" w:date="2020-04-07T17:00:00Z">
                  <w:rPr>
                    <w:rFonts w:cs="Arial"/>
                    <w:sz w:val="16"/>
                    <w:szCs w:val="16"/>
                  </w:rPr>
                </w:rPrChange>
              </w:rPr>
              <w:t>9.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966"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67" w:author="CR#1467r1" w:date="2020-04-07T17:00:00Z">
                  <w:rPr>
                    <w:rFonts w:cs="Arial"/>
                    <w:sz w:val="16"/>
                    <w:szCs w:val="16"/>
                  </w:rPr>
                </w:rPrChange>
              </w:rPr>
            </w:pPr>
            <w:r w:rsidRPr="00B874D6">
              <w:rPr>
                <w:rFonts w:cs="Arial"/>
                <w:sz w:val="16"/>
                <w:szCs w:val="16"/>
                <w:rPrChange w:id="22968" w:author="CR#1467r1" w:date="2020-04-07T17:00:00Z">
                  <w:rPr>
                    <w:rFonts w:cs="Arial"/>
                    <w:sz w:val="16"/>
                    <w:szCs w:val="16"/>
                  </w:rPr>
                </w:rPrChange>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69" w:author="CR#1467r1" w:date="2020-04-07T17:00:00Z">
                  <w:rPr>
                    <w:rFonts w:cs="Arial"/>
                    <w:sz w:val="16"/>
                    <w:szCs w:val="16"/>
                  </w:rPr>
                </w:rPrChange>
              </w:rPr>
            </w:pPr>
            <w:r w:rsidRPr="00B874D6">
              <w:rPr>
                <w:rFonts w:cs="Arial"/>
                <w:sz w:val="16"/>
                <w:szCs w:val="16"/>
                <w:rPrChange w:id="22970" w:author="CR#1467r1" w:date="2020-04-07T17:00:00Z">
                  <w:rPr>
                    <w:rFonts w:cs="Arial"/>
                    <w:sz w:val="16"/>
                    <w:szCs w:val="16"/>
                  </w:rPr>
                </w:rPrChange>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71" w:author="CR#1467r1" w:date="2020-04-07T17:00:00Z">
                  <w:rPr>
                    <w:rFonts w:cs="Arial"/>
                    <w:sz w:val="16"/>
                    <w:szCs w:val="16"/>
                  </w:rPr>
                </w:rPrChange>
              </w:rPr>
            </w:pPr>
            <w:r w:rsidRPr="00B874D6">
              <w:rPr>
                <w:rFonts w:cs="Arial"/>
                <w:sz w:val="16"/>
                <w:szCs w:val="16"/>
                <w:rPrChange w:id="22972" w:author="CR#1467r1" w:date="2020-04-07T17:00:00Z">
                  <w:rPr>
                    <w:rFonts w:cs="Arial"/>
                    <w:sz w:val="16"/>
                    <w:szCs w:val="16"/>
                  </w:rPr>
                </w:rPrChange>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73" w:author="CR#1467r1" w:date="2020-04-07T17:00:00Z">
                  <w:rPr>
                    <w:rFonts w:cs="Arial"/>
                    <w:sz w:val="16"/>
                    <w:szCs w:val="16"/>
                  </w:rPr>
                </w:rPrChange>
              </w:rPr>
            </w:pPr>
            <w:r w:rsidRPr="00B874D6">
              <w:rPr>
                <w:rFonts w:cs="Arial"/>
                <w:sz w:val="16"/>
                <w:szCs w:val="16"/>
                <w:rPrChange w:id="22974"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7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76" w:author="CR#1467r1" w:date="2020-04-07T17:00:00Z">
                  <w:rPr>
                    <w:rFonts w:cs="Arial"/>
                    <w:sz w:val="16"/>
                    <w:szCs w:val="16"/>
                  </w:rPr>
                </w:rPrChange>
              </w:rPr>
            </w:pPr>
            <w:r w:rsidRPr="00B874D6">
              <w:rPr>
                <w:rFonts w:cs="Arial"/>
                <w:sz w:val="16"/>
                <w:szCs w:val="16"/>
                <w:rPrChange w:id="22977" w:author="CR#1467r1" w:date="2020-04-07T17:00:00Z">
                  <w:rPr>
                    <w:rFonts w:cs="Arial"/>
                    <w:sz w:val="16"/>
                    <w:szCs w:val="16"/>
                  </w:rPr>
                </w:rPrChange>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978" w:author="CR#1467r1" w:date="2020-04-07T17:00:00Z">
                  <w:rPr>
                    <w:rFonts w:cs="Arial"/>
                    <w:sz w:val="16"/>
                    <w:szCs w:val="16"/>
                  </w:rPr>
                </w:rPrChange>
              </w:rPr>
            </w:pPr>
            <w:r w:rsidRPr="00B874D6">
              <w:rPr>
                <w:rFonts w:cs="Arial"/>
                <w:sz w:val="16"/>
                <w:szCs w:val="16"/>
                <w:rPrChange w:id="22979" w:author="CR#1467r1" w:date="2020-04-07T17:00:00Z">
                  <w:rPr>
                    <w:rFonts w:cs="Arial"/>
                    <w:sz w:val="16"/>
                    <w:szCs w:val="16"/>
                  </w:rPr>
                </w:rPrChange>
              </w:rPr>
              <w:t>9.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980" w:author="CR#1467r1" w:date="2020-04-07T17:00:00Z">
                  <w:rPr>
                    <w:rFonts w:cs="Arial"/>
                    <w:noProof/>
                    <w:snapToGrid w:val="0"/>
                    <w:sz w:val="16"/>
                    <w:szCs w:val="16"/>
                  </w:rPr>
                </w:rPrChange>
              </w:rPr>
            </w:pPr>
            <w:r w:rsidRPr="00B874D6">
              <w:rPr>
                <w:rFonts w:cs="Arial"/>
                <w:noProof/>
                <w:snapToGrid w:val="0"/>
                <w:sz w:val="16"/>
                <w:szCs w:val="16"/>
                <w:rPrChange w:id="22981" w:author="CR#1467r1" w:date="2020-04-07T17:00:00Z">
                  <w:rPr>
                    <w:rFonts w:cs="Arial"/>
                    <w:noProof/>
                    <w:snapToGrid w:val="0"/>
                    <w:sz w:val="16"/>
                    <w:szCs w:val="16"/>
                  </w:rPr>
                </w:rPrChange>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82" w:author="CR#1467r1" w:date="2020-04-07T17:00:00Z">
                  <w:rPr>
                    <w:rFonts w:cs="Arial"/>
                    <w:sz w:val="16"/>
                    <w:szCs w:val="16"/>
                  </w:rPr>
                </w:rPrChange>
              </w:rPr>
            </w:pPr>
            <w:r w:rsidRPr="00B874D6">
              <w:rPr>
                <w:rFonts w:cs="Arial"/>
                <w:sz w:val="16"/>
                <w:szCs w:val="16"/>
                <w:rPrChange w:id="22983" w:author="CR#1467r1" w:date="2020-04-07T17:00:00Z">
                  <w:rPr>
                    <w:rFonts w:cs="Arial"/>
                    <w:sz w:val="16"/>
                    <w:szCs w:val="16"/>
                  </w:rPr>
                </w:rPrChange>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84" w:author="CR#1467r1" w:date="2020-04-07T17:00:00Z">
                  <w:rPr>
                    <w:rFonts w:cs="Arial"/>
                    <w:sz w:val="16"/>
                    <w:szCs w:val="16"/>
                  </w:rPr>
                </w:rPrChange>
              </w:rPr>
            </w:pPr>
            <w:r w:rsidRPr="00B874D6">
              <w:rPr>
                <w:rFonts w:cs="Arial"/>
                <w:sz w:val="16"/>
                <w:szCs w:val="16"/>
                <w:rPrChange w:id="22985" w:author="CR#1467r1" w:date="2020-04-07T17:00:00Z">
                  <w:rPr>
                    <w:rFonts w:cs="Arial"/>
                    <w:sz w:val="16"/>
                    <w:szCs w:val="16"/>
                  </w:rPr>
                </w:rPrChange>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86" w:author="CR#1467r1" w:date="2020-04-07T17:00:00Z">
                  <w:rPr>
                    <w:rFonts w:cs="Arial"/>
                    <w:sz w:val="16"/>
                    <w:szCs w:val="16"/>
                  </w:rPr>
                </w:rPrChange>
              </w:rPr>
            </w:pPr>
            <w:r w:rsidRPr="00B874D6">
              <w:rPr>
                <w:rFonts w:cs="Arial"/>
                <w:sz w:val="16"/>
                <w:szCs w:val="16"/>
                <w:rPrChange w:id="22987" w:author="CR#1467r1" w:date="2020-04-07T17:00:00Z">
                  <w:rPr>
                    <w:rFonts w:cs="Arial"/>
                    <w:sz w:val="16"/>
                    <w:szCs w:val="16"/>
                  </w:rPr>
                </w:rPrChange>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88" w:author="CR#1467r1" w:date="2020-04-07T17:00:00Z">
                  <w:rPr>
                    <w:rFonts w:cs="Arial"/>
                    <w:sz w:val="16"/>
                    <w:szCs w:val="16"/>
                  </w:rPr>
                </w:rPrChange>
              </w:rPr>
            </w:pPr>
            <w:r w:rsidRPr="00B874D6">
              <w:rPr>
                <w:rFonts w:cs="Arial"/>
                <w:sz w:val="16"/>
                <w:szCs w:val="16"/>
                <w:rPrChange w:id="22989"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9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91" w:author="CR#1467r1" w:date="2020-04-07T17:00:00Z">
                  <w:rPr>
                    <w:rFonts w:cs="Arial"/>
                    <w:sz w:val="16"/>
                    <w:szCs w:val="16"/>
                  </w:rPr>
                </w:rPrChange>
              </w:rPr>
            </w:pPr>
            <w:r w:rsidRPr="00B874D6">
              <w:rPr>
                <w:rFonts w:cs="Arial"/>
                <w:sz w:val="16"/>
                <w:szCs w:val="16"/>
                <w:rPrChange w:id="22992" w:author="CR#1467r1" w:date="2020-04-07T17:00:00Z">
                  <w:rPr>
                    <w:rFonts w:cs="Arial"/>
                    <w:sz w:val="16"/>
                    <w:szCs w:val="16"/>
                  </w:rPr>
                </w:rPrChange>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2993" w:author="CR#1467r1" w:date="2020-04-07T17:00:00Z">
                  <w:rPr>
                    <w:rFonts w:cs="Arial"/>
                    <w:sz w:val="16"/>
                    <w:szCs w:val="16"/>
                  </w:rPr>
                </w:rPrChange>
              </w:rPr>
            </w:pPr>
            <w:r w:rsidRPr="00B874D6">
              <w:rPr>
                <w:rFonts w:cs="Arial"/>
                <w:sz w:val="16"/>
                <w:szCs w:val="16"/>
                <w:rPrChange w:id="22994" w:author="CR#1467r1" w:date="2020-04-07T17:00:00Z">
                  <w:rPr>
                    <w:rFonts w:cs="Arial"/>
                    <w:sz w:val="16"/>
                    <w:szCs w:val="16"/>
                  </w:rPr>
                </w:rPrChange>
              </w:rPr>
              <w:t>9.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299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96" w:author="CR#1467r1" w:date="2020-04-07T17:00:00Z">
                  <w:rPr>
                    <w:rFonts w:cs="Arial"/>
                    <w:sz w:val="16"/>
                    <w:szCs w:val="16"/>
                  </w:rPr>
                </w:rPrChange>
              </w:rPr>
            </w:pPr>
            <w:r w:rsidRPr="00B874D6">
              <w:rPr>
                <w:rFonts w:cs="Arial"/>
                <w:sz w:val="16"/>
                <w:szCs w:val="16"/>
                <w:rPrChange w:id="22997" w:author="CR#1467r1" w:date="2020-04-07T17:00:00Z">
                  <w:rPr>
                    <w:rFonts w:cs="Arial"/>
                    <w:sz w:val="16"/>
                    <w:szCs w:val="16"/>
                  </w:rPr>
                </w:rPrChange>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2998" w:author="CR#1467r1" w:date="2020-04-07T17:00:00Z">
                  <w:rPr>
                    <w:rFonts w:cs="Arial"/>
                    <w:sz w:val="16"/>
                    <w:szCs w:val="16"/>
                  </w:rPr>
                </w:rPrChange>
              </w:rPr>
            </w:pPr>
            <w:r w:rsidRPr="00B874D6">
              <w:rPr>
                <w:rFonts w:cs="Arial"/>
                <w:sz w:val="16"/>
                <w:szCs w:val="16"/>
                <w:rPrChange w:id="22999" w:author="CR#1467r1" w:date="2020-04-07T17:00:00Z">
                  <w:rPr>
                    <w:rFonts w:cs="Arial"/>
                    <w:sz w:val="16"/>
                    <w:szCs w:val="16"/>
                  </w:rPr>
                </w:rPrChange>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00" w:author="CR#1467r1" w:date="2020-04-07T17:00:00Z">
                  <w:rPr>
                    <w:rFonts w:cs="Arial"/>
                    <w:sz w:val="16"/>
                    <w:szCs w:val="16"/>
                  </w:rPr>
                </w:rPrChange>
              </w:rPr>
            </w:pPr>
            <w:r w:rsidRPr="00B874D6">
              <w:rPr>
                <w:rFonts w:cs="Arial"/>
                <w:sz w:val="16"/>
                <w:szCs w:val="16"/>
                <w:rPrChange w:id="23001" w:author="CR#1467r1" w:date="2020-04-07T17:00:00Z">
                  <w:rPr>
                    <w:rFonts w:cs="Arial"/>
                    <w:sz w:val="16"/>
                    <w:szCs w:val="16"/>
                  </w:rPr>
                </w:rPrChange>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02" w:author="CR#1467r1" w:date="2020-04-07T17:00:00Z">
                  <w:rPr>
                    <w:rFonts w:cs="Arial"/>
                    <w:sz w:val="16"/>
                    <w:szCs w:val="16"/>
                  </w:rPr>
                </w:rPrChange>
              </w:rPr>
            </w:pPr>
            <w:r w:rsidRPr="00B874D6">
              <w:rPr>
                <w:rFonts w:cs="Arial"/>
                <w:sz w:val="16"/>
                <w:szCs w:val="16"/>
                <w:rPrChange w:id="23003"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0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05" w:author="CR#1467r1" w:date="2020-04-07T17:00:00Z">
                  <w:rPr>
                    <w:rFonts w:cs="Arial"/>
                    <w:sz w:val="16"/>
                    <w:szCs w:val="16"/>
                  </w:rPr>
                </w:rPrChange>
              </w:rPr>
            </w:pPr>
            <w:r w:rsidRPr="00B874D6">
              <w:rPr>
                <w:rFonts w:cs="Arial"/>
                <w:sz w:val="16"/>
                <w:szCs w:val="16"/>
                <w:rPrChange w:id="23006" w:author="CR#1467r1" w:date="2020-04-07T17:00:00Z">
                  <w:rPr>
                    <w:rFonts w:cs="Arial"/>
                    <w:sz w:val="16"/>
                    <w:szCs w:val="16"/>
                  </w:rPr>
                </w:rPrChange>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007" w:author="CR#1467r1" w:date="2020-04-07T17:00:00Z">
                  <w:rPr>
                    <w:rFonts w:cs="Arial"/>
                    <w:sz w:val="16"/>
                    <w:szCs w:val="16"/>
                  </w:rPr>
                </w:rPrChange>
              </w:rPr>
            </w:pPr>
            <w:r w:rsidRPr="00B874D6">
              <w:rPr>
                <w:rFonts w:cs="Arial"/>
                <w:sz w:val="16"/>
                <w:szCs w:val="16"/>
                <w:rPrChange w:id="23008" w:author="CR#1467r1" w:date="2020-04-07T17:00:00Z">
                  <w:rPr>
                    <w:rFonts w:cs="Arial"/>
                    <w:sz w:val="16"/>
                    <w:szCs w:val="16"/>
                  </w:rPr>
                </w:rPrChange>
              </w:rPr>
              <w:t>9.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00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10" w:author="CR#1467r1" w:date="2020-04-07T17:00:00Z">
                  <w:rPr>
                    <w:rFonts w:cs="Arial"/>
                    <w:sz w:val="16"/>
                    <w:szCs w:val="16"/>
                  </w:rPr>
                </w:rPrChange>
              </w:rPr>
            </w:pPr>
            <w:r w:rsidRPr="00B874D6">
              <w:rPr>
                <w:rFonts w:cs="Arial"/>
                <w:sz w:val="16"/>
                <w:szCs w:val="16"/>
                <w:rPrChange w:id="23011" w:author="CR#1467r1" w:date="2020-04-07T17:00:00Z">
                  <w:rPr>
                    <w:rFonts w:cs="Arial"/>
                    <w:sz w:val="16"/>
                    <w:szCs w:val="16"/>
                  </w:rPr>
                </w:rPrChange>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12" w:author="CR#1467r1" w:date="2020-04-07T17:00:00Z">
                  <w:rPr>
                    <w:rFonts w:cs="Arial"/>
                    <w:sz w:val="16"/>
                    <w:szCs w:val="16"/>
                  </w:rPr>
                </w:rPrChange>
              </w:rPr>
            </w:pPr>
            <w:r w:rsidRPr="00B874D6">
              <w:rPr>
                <w:rFonts w:cs="Arial"/>
                <w:sz w:val="16"/>
                <w:szCs w:val="16"/>
                <w:rPrChange w:id="23013" w:author="CR#1467r1" w:date="2020-04-07T17:00:00Z">
                  <w:rPr>
                    <w:rFonts w:cs="Arial"/>
                    <w:sz w:val="16"/>
                    <w:szCs w:val="16"/>
                  </w:rPr>
                </w:rPrChange>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14" w:author="CR#1467r1" w:date="2020-04-07T17:00:00Z">
                  <w:rPr>
                    <w:rFonts w:cs="Arial"/>
                    <w:sz w:val="16"/>
                    <w:szCs w:val="16"/>
                  </w:rPr>
                </w:rPrChange>
              </w:rPr>
            </w:pPr>
            <w:r w:rsidRPr="00B874D6">
              <w:rPr>
                <w:rFonts w:cs="Arial"/>
                <w:sz w:val="16"/>
                <w:szCs w:val="16"/>
                <w:rPrChange w:id="23015" w:author="CR#1467r1" w:date="2020-04-07T17:00:00Z">
                  <w:rPr>
                    <w:rFonts w:cs="Arial"/>
                    <w:sz w:val="16"/>
                    <w:szCs w:val="16"/>
                  </w:rPr>
                </w:rPrChange>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16" w:author="CR#1467r1" w:date="2020-04-07T17:00:00Z">
                  <w:rPr>
                    <w:rFonts w:cs="Arial"/>
                    <w:sz w:val="16"/>
                    <w:szCs w:val="16"/>
                  </w:rPr>
                </w:rPrChange>
              </w:rPr>
            </w:pPr>
            <w:r w:rsidRPr="00B874D6">
              <w:rPr>
                <w:rFonts w:cs="Arial"/>
                <w:sz w:val="16"/>
                <w:szCs w:val="16"/>
                <w:rPrChange w:id="2301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1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19" w:author="CR#1467r1" w:date="2020-04-07T17:00:00Z">
                  <w:rPr>
                    <w:rFonts w:cs="Arial"/>
                    <w:sz w:val="16"/>
                    <w:szCs w:val="16"/>
                  </w:rPr>
                </w:rPrChange>
              </w:rPr>
            </w:pPr>
            <w:r w:rsidRPr="00B874D6">
              <w:rPr>
                <w:rFonts w:cs="Arial"/>
                <w:sz w:val="16"/>
                <w:szCs w:val="16"/>
                <w:rPrChange w:id="23020" w:author="CR#1467r1" w:date="2020-04-07T17:00:00Z">
                  <w:rPr>
                    <w:rFonts w:cs="Arial"/>
                    <w:sz w:val="16"/>
                    <w:szCs w:val="16"/>
                  </w:rPr>
                </w:rPrChange>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021" w:author="CR#1467r1" w:date="2020-04-07T17:00:00Z">
                  <w:rPr>
                    <w:rFonts w:cs="Arial"/>
                    <w:sz w:val="16"/>
                    <w:szCs w:val="16"/>
                  </w:rPr>
                </w:rPrChange>
              </w:rPr>
            </w:pPr>
            <w:r w:rsidRPr="00B874D6">
              <w:rPr>
                <w:rFonts w:cs="Arial"/>
                <w:sz w:val="16"/>
                <w:szCs w:val="16"/>
                <w:rPrChange w:id="23022" w:author="CR#1467r1" w:date="2020-04-07T17:00:00Z">
                  <w:rPr>
                    <w:rFonts w:cs="Arial"/>
                    <w:sz w:val="16"/>
                    <w:szCs w:val="16"/>
                  </w:rPr>
                </w:rPrChange>
              </w:rPr>
              <w:t>9.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02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24" w:author="CR#1467r1" w:date="2020-04-07T17:00:00Z">
                  <w:rPr>
                    <w:rFonts w:cs="Arial"/>
                    <w:sz w:val="16"/>
                    <w:szCs w:val="16"/>
                  </w:rPr>
                </w:rPrChange>
              </w:rPr>
            </w:pPr>
            <w:r w:rsidRPr="00B874D6">
              <w:rPr>
                <w:rFonts w:cs="Arial"/>
                <w:sz w:val="16"/>
                <w:szCs w:val="16"/>
                <w:rPrChange w:id="23025" w:author="CR#1467r1" w:date="2020-04-07T17:00:00Z">
                  <w:rPr>
                    <w:rFonts w:cs="Arial"/>
                    <w:sz w:val="16"/>
                    <w:szCs w:val="16"/>
                  </w:rPr>
                </w:rPrChange>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26" w:author="CR#1467r1" w:date="2020-04-07T17:00:00Z">
                  <w:rPr>
                    <w:rFonts w:cs="Arial"/>
                    <w:sz w:val="16"/>
                    <w:szCs w:val="16"/>
                  </w:rPr>
                </w:rPrChange>
              </w:rPr>
            </w:pPr>
            <w:r w:rsidRPr="00B874D6">
              <w:rPr>
                <w:rFonts w:cs="Arial"/>
                <w:sz w:val="16"/>
                <w:szCs w:val="16"/>
                <w:rPrChange w:id="23027" w:author="CR#1467r1" w:date="2020-04-07T17:00:00Z">
                  <w:rPr>
                    <w:rFonts w:cs="Arial"/>
                    <w:sz w:val="16"/>
                    <w:szCs w:val="16"/>
                  </w:rPr>
                </w:rPrChange>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28" w:author="CR#1467r1" w:date="2020-04-07T17:00:00Z">
                  <w:rPr>
                    <w:rFonts w:cs="Arial"/>
                    <w:sz w:val="16"/>
                    <w:szCs w:val="16"/>
                  </w:rPr>
                </w:rPrChange>
              </w:rPr>
            </w:pPr>
            <w:r w:rsidRPr="00B874D6">
              <w:rPr>
                <w:rFonts w:cs="Arial"/>
                <w:sz w:val="16"/>
                <w:szCs w:val="16"/>
                <w:rPrChange w:id="23029" w:author="CR#1467r1" w:date="2020-04-07T17:00:00Z">
                  <w:rPr>
                    <w:rFonts w:cs="Arial"/>
                    <w:sz w:val="16"/>
                    <w:szCs w:val="16"/>
                  </w:rPr>
                </w:rPrChange>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30" w:author="CR#1467r1" w:date="2020-04-07T17:00:00Z">
                  <w:rPr>
                    <w:rFonts w:cs="Arial"/>
                    <w:sz w:val="16"/>
                    <w:szCs w:val="16"/>
                  </w:rPr>
                </w:rPrChange>
              </w:rPr>
            </w:pPr>
            <w:r w:rsidRPr="00B874D6">
              <w:rPr>
                <w:rFonts w:cs="Arial"/>
                <w:sz w:val="16"/>
                <w:szCs w:val="16"/>
                <w:rPrChange w:id="2303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3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33" w:author="CR#1467r1" w:date="2020-04-07T17:00:00Z">
                  <w:rPr>
                    <w:rFonts w:cs="Arial"/>
                    <w:sz w:val="16"/>
                    <w:szCs w:val="16"/>
                  </w:rPr>
                </w:rPrChange>
              </w:rPr>
            </w:pPr>
            <w:r w:rsidRPr="00B874D6">
              <w:rPr>
                <w:rFonts w:cs="Arial"/>
                <w:sz w:val="16"/>
                <w:szCs w:val="16"/>
                <w:rPrChange w:id="23034" w:author="CR#1467r1" w:date="2020-04-07T17:00:00Z">
                  <w:rPr>
                    <w:rFonts w:cs="Arial"/>
                    <w:sz w:val="16"/>
                    <w:szCs w:val="16"/>
                  </w:rPr>
                </w:rPrChange>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035" w:author="CR#1467r1" w:date="2020-04-07T17:00:00Z">
                  <w:rPr>
                    <w:rFonts w:cs="Arial"/>
                    <w:sz w:val="16"/>
                    <w:szCs w:val="16"/>
                  </w:rPr>
                </w:rPrChange>
              </w:rPr>
            </w:pPr>
            <w:r w:rsidRPr="00B874D6">
              <w:rPr>
                <w:rFonts w:cs="Arial"/>
                <w:sz w:val="16"/>
                <w:szCs w:val="16"/>
                <w:rPrChange w:id="23036" w:author="CR#1467r1" w:date="2020-04-07T17:00:00Z">
                  <w:rPr>
                    <w:rFonts w:cs="Arial"/>
                    <w:sz w:val="16"/>
                    <w:szCs w:val="16"/>
                  </w:rPr>
                </w:rPrChange>
              </w:rPr>
              <w:t>9.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03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38" w:author="CR#1467r1" w:date="2020-04-07T17:00:00Z">
                  <w:rPr>
                    <w:rFonts w:cs="Arial"/>
                    <w:sz w:val="16"/>
                    <w:szCs w:val="16"/>
                  </w:rPr>
                </w:rPrChange>
              </w:rPr>
            </w:pPr>
            <w:r w:rsidRPr="00B874D6">
              <w:rPr>
                <w:rFonts w:cs="Arial"/>
                <w:sz w:val="16"/>
                <w:szCs w:val="16"/>
                <w:rPrChange w:id="23039" w:author="CR#1467r1" w:date="2020-04-07T17:00:00Z">
                  <w:rPr>
                    <w:rFonts w:cs="Arial"/>
                    <w:sz w:val="16"/>
                    <w:szCs w:val="16"/>
                  </w:rPr>
                </w:rPrChange>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40" w:author="CR#1467r1" w:date="2020-04-07T17:00:00Z">
                  <w:rPr>
                    <w:rFonts w:cs="Arial"/>
                    <w:sz w:val="16"/>
                    <w:szCs w:val="16"/>
                  </w:rPr>
                </w:rPrChange>
              </w:rPr>
            </w:pPr>
            <w:r w:rsidRPr="00B874D6">
              <w:rPr>
                <w:rFonts w:cs="Arial"/>
                <w:sz w:val="16"/>
                <w:szCs w:val="16"/>
                <w:rPrChange w:id="23041" w:author="CR#1467r1" w:date="2020-04-07T17:00:00Z">
                  <w:rPr>
                    <w:rFonts w:cs="Arial"/>
                    <w:sz w:val="16"/>
                    <w:szCs w:val="16"/>
                  </w:rPr>
                </w:rPrChange>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42" w:author="CR#1467r1" w:date="2020-04-07T17:00:00Z">
                  <w:rPr>
                    <w:rFonts w:cs="Arial"/>
                    <w:sz w:val="16"/>
                    <w:szCs w:val="16"/>
                  </w:rPr>
                </w:rPrChange>
              </w:rPr>
            </w:pPr>
            <w:r w:rsidRPr="00B874D6">
              <w:rPr>
                <w:rFonts w:cs="Arial"/>
                <w:sz w:val="16"/>
                <w:szCs w:val="16"/>
                <w:rPrChange w:id="23043" w:author="CR#1467r1" w:date="2020-04-07T17:00:00Z">
                  <w:rPr>
                    <w:rFonts w:cs="Arial"/>
                    <w:sz w:val="16"/>
                    <w:szCs w:val="16"/>
                  </w:rPr>
                </w:rPrChange>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44" w:author="CR#1467r1" w:date="2020-04-07T17:00:00Z">
                  <w:rPr>
                    <w:rFonts w:cs="Arial"/>
                    <w:sz w:val="16"/>
                    <w:szCs w:val="16"/>
                  </w:rPr>
                </w:rPrChange>
              </w:rPr>
            </w:pPr>
            <w:r w:rsidRPr="00B874D6">
              <w:rPr>
                <w:rFonts w:cs="Arial"/>
                <w:sz w:val="16"/>
                <w:szCs w:val="16"/>
                <w:rPrChange w:id="23045"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4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47" w:author="CR#1467r1" w:date="2020-04-07T17:00:00Z">
                  <w:rPr>
                    <w:rFonts w:cs="Arial"/>
                    <w:sz w:val="16"/>
                    <w:szCs w:val="16"/>
                  </w:rPr>
                </w:rPrChange>
              </w:rPr>
            </w:pPr>
            <w:r w:rsidRPr="00B874D6">
              <w:rPr>
                <w:rFonts w:cs="Arial"/>
                <w:sz w:val="16"/>
                <w:szCs w:val="16"/>
                <w:rPrChange w:id="23048" w:author="CR#1467r1" w:date="2020-04-07T17:00:00Z">
                  <w:rPr>
                    <w:rFonts w:cs="Arial"/>
                    <w:sz w:val="16"/>
                    <w:szCs w:val="16"/>
                  </w:rPr>
                </w:rPrChange>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049" w:author="CR#1467r1" w:date="2020-04-07T17:00:00Z">
                  <w:rPr>
                    <w:rFonts w:cs="Arial"/>
                    <w:sz w:val="16"/>
                    <w:szCs w:val="16"/>
                  </w:rPr>
                </w:rPrChange>
              </w:rPr>
            </w:pPr>
            <w:r w:rsidRPr="00B874D6">
              <w:rPr>
                <w:rFonts w:cs="Arial"/>
                <w:sz w:val="16"/>
                <w:szCs w:val="16"/>
                <w:rPrChange w:id="23050" w:author="CR#1467r1" w:date="2020-04-07T17:00:00Z">
                  <w:rPr>
                    <w:rFonts w:cs="Arial"/>
                    <w:sz w:val="16"/>
                    <w:szCs w:val="16"/>
                  </w:rPr>
                </w:rPrChange>
              </w:rPr>
              <w:t>9.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05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52" w:author="CR#1467r1" w:date="2020-04-07T17:00:00Z">
                  <w:rPr>
                    <w:rFonts w:cs="Arial"/>
                    <w:sz w:val="16"/>
                    <w:szCs w:val="16"/>
                  </w:rPr>
                </w:rPrChange>
              </w:rPr>
            </w:pPr>
            <w:r w:rsidRPr="00B874D6">
              <w:rPr>
                <w:rFonts w:cs="Arial"/>
                <w:sz w:val="16"/>
                <w:szCs w:val="16"/>
                <w:rPrChange w:id="23053" w:author="CR#1467r1" w:date="2020-04-07T17:00:00Z">
                  <w:rPr>
                    <w:rFonts w:cs="Arial"/>
                    <w:sz w:val="16"/>
                    <w:szCs w:val="16"/>
                  </w:rPr>
                </w:rPrChange>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54" w:author="CR#1467r1" w:date="2020-04-07T17:00:00Z">
                  <w:rPr>
                    <w:rFonts w:cs="Arial"/>
                    <w:sz w:val="16"/>
                    <w:szCs w:val="16"/>
                  </w:rPr>
                </w:rPrChange>
              </w:rPr>
            </w:pPr>
            <w:r w:rsidRPr="00B874D6">
              <w:rPr>
                <w:rFonts w:cs="Arial"/>
                <w:sz w:val="16"/>
                <w:szCs w:val="16"/>
                <w:rPrChange w:id="23055" w:author="CR#1467r1" w:date="2020-04-07T17:00:00Z">
                  <w:rPr>
                    <w:rFonts w:cs="Arial"/>
                    <w:sz w:val="16"/>
                    <w:szCs w:val="16"/>
                  </w:rPr>
                </w:rPrChange>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56" w:author="CR#1467r1" w:date="2020-04-07T17:00:00Z">
                  <w:rPr>
                    <w:rFonts w:cs="Arial"/>
                    <w:sz w:val="16"/>
                    <w:szCs w:val="16"/>
                  </w:rPr>
                </w:rPrChange>
              </w:rPr>
            </w:pPr>
            <w:r w:rsidRPr="00B874D6">
              <w:rPr>
                <w:rFonts w:cs="Arial"/>
                <w:sz w:val="16"/>
                <w:szCs w:val="16"/>
                <w:rPrChange w:id="23057" w:author="CR#1467r1" w:date="2020-04-07T17:00:00Z">
                  <w:rPr>
                    <w:rFonts w:cs="Arial"/>
                    <w:sz w:val="16"/>
                    <w:szCs w:val="16"/>
                  </w:rPr>
                </w:rPrChange>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58" w:author="CR#1467r1" w:date="2020-04-07T17:00:00Z">
                  <w:rPr>
                    <w:rFonts w:cs="Arial"/>
                    <w:sz w:val="16"/>
                    <w:szCs w:val="16"/>
                  </w:rPr>
                </w:rPrChange>
              </w:rPr>
            </w:pPr>
            <w:r w:rsidRPr="00B874D6">
              <w:rPr>
                <w:rFonts w:cs="Arial"/>
                <w:sz w:val="16"/>
                <w:szCs w:val="16"/>
                <w:rPrChange w:id="23059"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6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61" w:author="CR#1467r1" w:date="2020-04-07T17:00:00Z">
                  <w:rPr>
                    <w:rFonts w:cs="Arial"/>
                    <w:sz w:val="16"/>
                    <w:szCs w:val="16"/>
                  </w:rPr>
                </w:rPrChange>
              </w:rPr>
            </w:pPr>
            <w:r w:rsidRPr="00B874D6">
              <w:rPr>
                <w:rFonts w:cs="Arial"/>
                <w:sz w:val="16"/>
                <w:szCs w:val="16"/>
                <w:rPrChange w:id="23062" w:author="CR#1467r1" w:date="2020-04-07T17:00:00Z">
                  <w:rPr>
                    <w:rFonts w:cs="Arial"/>
                    <w:sz w:val="16"/>
                    <w:szCs w:val="16"/>
                  </w:rPr>
                </w:rPrChange>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063" w:author="CR#1467r1" w:date="2020-04-07T17:00:00Z">
                  <w:rPr>
                    <w:rFonts w:cs="Arial"/>
                    <w:sz w:val="16"/>
                    <w:szCs w:val="16"/>
                  </w:rPr>
                </w:rPrChange>
              </w:rPr>
            </w:pPr>
            <w:r w:rsidRPr="00B874D6">
              <w:rPr>
                <w:rFonts w:cs="Arial"/>
                <w:sz w:val="16"/>
                <w:szCs w:val="16"/>
                <w:rPrChange w:id="23064" w:author="CR#1467r1" w:date="2020-04-07T17:00:00Z">
                  <w:rPr>
                    <w:rFonts w:cs="Arial"/>
                    <w:sz w:val="16"/>
                    <w:szCs w:val="16"/>
                  </w:rPr>
                </w:rPrChange>
              </w:rPr>
              <w:t>9.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06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66" w:author="CR#1467r1" w:date="2020-04-07T17:00:00Z">
                  <w:rPr>
                    <w:rFonts w:cs="Arial"/>
                    <w:sz w:val="16"/>
                    <w:szCs w:val="16"/>
                  </w:rPr>
                </w:rPrChange>
              </w:rPr>
            </w:pPr>
            <w:r w:rsidRPr="00B874D6">
              <w:rPr>
                <w:rFonts w:cs="Arial"/>
                <w:sz w:val="16"/>
                <w:szCs w:val="16"/>
                <w:rPrChange w:id="23067" w:author="CR#1467r1" w:date="2020-04-07T17:00:00Z">
                  <w:rPr>
                    <w:rFonts w:cs="Arial"/>
                    <w:sz w:val="16"/>
                    <w:szCs w:val="16"/>
                  </w:rPr>
                </w:rPrChange>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68" w:author="CR#1467r1" w:date="2020-04-07T17:00:00Z">
                  <w:rPr>
                    <w:rFonts w:cs="Arial"/>
                    <w:sz w:val="16"/>
                    <w:szCs w:val="16"/>
                  </w:rPr>
                </w:rPrChange>
              </w:rPr>
            </w:pPr>
            <w:r w:rsidRPr="00B874D6">
              <w:rPr>
                <w:rFonts w:cs="Arial"/>
                <w:sz w:val="16"/>
                <w:szCs w:val="16"/>
                <w:rPrChange w:id="23069" w:author="CR#1467r1" w:date="2020-04-07T17:00:00Z">
                  <w:rPr>
                    <w:rFonts w:cs="Arial"/>
                    <w:sz w:val="16"/>
                    <w:szCs w:val="16"/>
                  </w:rPr>
                </w:rPrChange>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70" w:author="CR#1467r1" w:date="2020-04-07T17:00:00Z">
                  <w:rPr>
                    <w:rFonts w:cs="Arial"/>
                    <w:sz w:val="16"/>
                    <w:szCs w:val="16"/>
                  </w:rPr>
                </w:rPrChange>
              </w:rPr>
            </w:pPr>
            <w:r w:rsidRPr="00B874D6">
              <w:rPr>
                <w:rFonts w:cs="Arial"/>
                <w:sz w:val="16"/>
                <w:szCs w:val="16"/>
                <w:rPrChange w:id="23071" w:author="CR#1467r1" w:date="2020-04-07T17:00:00Z">
                  <w:rPr>
                    <w:rFonts w:cs="Arial"/>
                    <w:sz w:val="16"/>
                    <w:szCs w:val="16"/>
                  </w:rPr>
                </w:rPrChange>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72" w:author="CR#1467r1" w:date="2020-04-07T17:00:00Z">
                  <w:rPr>
                    <w:rFonts w:cs="Arial"/>
                    <w:sz w:val="16"/>
                    <w:szCs w:val="16"/>
                  </w:rPr>
                </w:rPrChange>
              </w:rPr>
            </w:pPr>
            <w:r w:rsidRPr="00B874D6">
              <w:rPr>
                <w:rFonts w:cs="Arial"/>
                <w:sz w:val="16"/>
                <w:szCs w:val="16"/>
                <w:rPrChange w:id="2307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7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75" w:author="CR#1467r1" w:date="2020-04-07T17:00:00Z">
                  <w:rPr>
                    <w:rFonts w:cs="Arial"/>
                    <w:sz w:val="16"/>
                    <w:szCs w:val="16"/>
                  </w:rPr>
                </w:rPrChange>
              </w:rPr>
            </w:pPr>
            <w:r w:rsidRPr="00B874D6">
              <w:rPr>
                <w:rFonts w:cs="Arial"/>
                <w:sz w:val="16"/>
                <w:szCs w:val="16"/>
                <w:rPrChange w:id="23076" w:author="CR#1467r1" w:date="2020-04-07T17:00:00Z">
                  <w:rPr>
                    <w:rFonts w:cs="Arial"/>
                    <w:sz w:val="16"/>
                    <w:szCs w:val="16"/>
                  </w:rPr>
                </w:rPrChange>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077" w:author="CR#1467r1" w:date="2020-04-07T17:00:00Z">
                  <w:rPr>
                    <w:rFonts w:cs="Arial"/>
                    <w:sz w:val="16"/>
                    <w:szCs w:val="16"/>
                  </w:rPr>
                </w:rPrChange>
              </w:rPr>
            </w:pPr>
            <w:r w:rsidRPr="00B874D6">
              <w:rPr>
                <w:rFonts w:cs="Arial"/>
                <w:sz w:val="16"/>
                <w:szCs w:val="16"/>
                <w:rPrChange w:id="23078" w:author="CR#1467r1" w:date="2020-04-07T17:00:00Z">
                  <w:rPr>
                    <w:rFonts w:cs="Arial"/>
                    <w:sz w:val="16"/>
                    <w:szCs w:val="16"/>
                  </w:rPr>
                </w:rPrChange>
              </w:rPr>
              <w:t>9.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079" w:author="CR#1467r1" w:date="2020-04-07T17:00:00Z">
                  <w:rPr>
                    <w:rFonts w:cs="Arial"/>
                    <w:noProof/>
                    <w:snapToGrid w:val="0"/>
                    <w:sz w:val="16"/>
                    <w:szCs w:val="16"/>
                  </w:rPr>
                </w:rPrChange>
              </w:rPr>
            </w:pPr>
            <w:r w:rsidRPr="00B874D6">
              <w:rPr>
                <w:rFonts w:cs="Arial"/>
                <w:noProof/>
                <w:snapToGrid w:val="0"/>
                <w:sz w:val="16"/>
                <w:szCs w:val="16"/>
                <w:rPrChange w:id="23080" w:author="CR#1467r1" w:date="2020-04-07T17:00:00Z">
                  <w:rPr>
                    <w:rFonts w:cs="Arial"/>
                    <w:noProof/>
                    <w:snapToGrid w:val="0"/>
                    <w:sz w:val="16"/>
                    <w:szCs w:val="16"/>
                  </w:rPr>
                </w:rPrChange>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81" w:author="CR#1467r1" w:date="2020-04-07T17:00:00Z">
                  <w:rPr>
                    <w:rFonts w:cs="Arial"/>
                    <w:sz w:val="16"/>
                    <w:szCs w:val="16"/>
                  </w:rPr>
                </w:rPrChange>
              </w:rPr>
            </w:pPr>
            <w:r w:rsidRPr="00B874D6">
              <w:rPr>
                <w:rFonts w:cs="Arial"/>
                <w:sz w:val="16"/>
                <w:szCs w:val="16"/>
                <w:rPrChange w:id="23082" w:author="CR#1467r1" w:date="2020-04-07T17:00:00Z">
                  <w:rPr>
                    <w:rFonts w:cs="Arial"/>
                    <w:sz w:val="16"/>
                    <w:szCs w:val="16"/>
                  </w:rPr>
                </w:rPrChange>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83" w:author="CR#1467r1" w:date="2020-04-07T17:00:00Z">
                  <w:rPr>
                    <w:rFonts w:cs="Arial"/>
                    <w:sz w:val="16"/>
                    <w:szCs w:val="16"/>
                  </w:rPr>
                </w:rPrChange>
              </w:rPr>
            </w:pPr>
            <w:r w:rsidRPr="00B874D6">
              <w:rPr>
                <w:rFonts w:cs="Arial"/>
                <w:sz w:val="16"/>
                <w:szCs w:val="16"/>
                <w:rPrChange w:id="23084" w:author="CR#1467r1" w:date="2020-04-07T17:00:00Z">
                  <w:rPr>
                    <w:rFonts w:cs="Arial"/>
                    <w:sz w:val="16"/>
                    <w:szCs w:val="16"/>
                  </w:rPr>
                </w:rPrChange>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85" w:author="CR#1467r1" w:date="2020-04-07T17:00:00Z">
                  <w:rPr>
                    <w:rFonts w:cs="Arial"/>
                    <w:sz w:val="16"/>
                    <w:szCs w:val="16"/>
                  </w:rPr>
                </w:rPrChange>
              </w:rPr>
            </w:pPr>
            <w:r w:rsidRPr="00B874D6">
              <w:rPr>
                <w:rFonts w:cs="Arial"/>
                <w:sz w:val="16"/>
                <w:szCs w:val="16"/>
                <w:rPrChange w:id="23086" w:author="CR#1467r1" w:date="2020-04-07T17:00:00Z">
                  <w:rPr>
                    <w:rFonts w:cs="Arial"/>
                    <w:sz w:val="16"/>
                    <w:szCs w:val="16"/>
                  </w:rPr>
                </w:rPrChange>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87" w:author="CR#1467r1" w:date="2020-04-07T17:00:00Z">
                  <w:rPr>
                    <w:rFonts w:cs="Arial"/>
                    <w:sz w:val="16"/>
                    <w:szCs w:val="16"/>
                  </w:rPr>
                </w:rPrChange>
              </w:rPr>
            </w:pPr>
            <w:r w:rsidRPr="00B874D6">
              <w:rPr>
                <w:rFonts w:cs="Arial"/>
                <w:sz w:val="16"/>
                <w:szCs w:val="16"/>
                <w:rPrChange w:id="23088"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8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90" w:author="CR#1467r1" w:date="2020-04-07T17:00:00Z">
                  <w:rPr>
                    <w:rFonts w:cs="Arial"/>
                    <w:sz w:val="16"/>
                    <w:szCs w:val="16"/>
                  </w:rPr>
                </w:rPrChange>
              </w:rPr>
            </w:pPr>
            <w:r w:rsidRPr="00B874D6">
              <w:rPr>
                <w:rFonts w:cs="Arial"/>
                <w:sz w:val="16"/>
                <w:szCs w:val="16"/>
                <w:rPrChange w:id="23091" w:author="CR#1467r1" w:date="2020-04-07T17:00:00Z">
                  <w:rPr>
                    <w:rFonts w:cs="Arial"/>
                    <w:sz w:val="16"/>
                    <w:szCs w:val="16"/>
                  </w:rPr>
                </w:rPrChange>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092" w:author="CR#1467r1" w:date="2020-04-07T17:00:00Z">
                  <w:rPr>
                    <w:rFonts w:cs="Arial"/>
                    <w:sz w:val="16"/>
                    <w:szCs w:val="16"/>
                  </w:rPr>
                </w:rPrChange>
              </w:rPr>
            </w:pPr>
            <w:r w:rsidRPr="00B874D6">
              <w:rPr>
                <w:rFonts w:cs="Arial"/>
                <w:sz w:val="16"/>
                <w:szCs w:val="16"/>
                <w:rPrChange w:id="23093" w:author="CR#1467r1" w:date="2020-04-07T17:00:00Z">
                  <w:rPr>
                    <w:rFonts w:cs="Arial"/>
                    <w:sz w:val="16"/>
                    <w:szCs w:val="16"/>
                  </w:rPr>
                </w:rPrChange>
              </w:rPr>
              <w:t>9.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094"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95" w:author="CR#1467r1" w:date="2020-04-07T17:00:00Z">
                  <w:rPr>
                    <w:rFonts w:cs="Arial"/>
                    <w:sz w:val="16"/>
                    <w:szCs w:val="16"/>
                  </w:rPr>
                </w:rPrChange>
              </w:rPr>
            </w:pPr>
            <w:r w:rsidRPr="00B874D6">
              <w:rPr>
                <w:rFonts w:cs="Arial"/>
                <w:sz w:val="16"/>
                <w:szCs w:val="16"/>
                <w:rPrChange w:id="23096" w:author="CR#1467r1" w:date="2020-04-07T17:00:00Z">
                  <w:rPr>
                    <w:rFonts w:cs="Arial"/>
                    <w:sz w:val="16"/>
                    <w:szCs w:val="16"/>
                  </w:rPr>
                </w:rPrChange>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97" w:author="CR#1467r1" w:date="2020-04-07T17:00:00Z">
                  <w:rPr>
                    <w:rFonts w:cs="Arial"/>
                    <w:sz w:val="16"/>
                    <w:szCs w:val="16"/>
                  </w:rPr>
                </w:rPrChange>
              </w:rPr>
            </w:pPr>
            <w:r w:rsidRPr="00B874D6">
              <w:rPr>
                <w:rFonts w:cs="Arial"/>
                <w:sz w:val="16"/>
                <w:szCs w:val="16"/>
                <w:rPrChange w:id="23098" w:author="CR#1467r1" w:date="2020-04-07T17:00:00Z">
                  <w:rPr>
                    <w:rFonts w:cs="Arial"/>
                    <w:sz w:val="16"/>
                    <w:szCs w:val="16"/>
                  </w:rPr>
                </w:rPrChange>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099" w:author="CR#1467r1" w:date="2020-04-07T17:00:00Z">
                  <w:rPr>
                    <w:rFonts w:cs="Arial"/>
                    <w:sz w:val="16"/>
                    <w:szCs w:val="16"/>
                  </w:rPr>
                </w:rPrChange>
              </w:rPr>
            </w:pPr>
            <w:r w:rsidRPr="00B874D6">
              <w:rPr>
                <w:rFonts w:cs="Arial"/>
                <w:sz w:val="16"/>
                <w:szCs w:val="16"/>
                <w:rPrChange w:id="23100" w:author="CR#1467r1" w:date="2020-04-07T17:00:00Z">
                  <w:rPr>
                    <w:rFonts w:cs="Arial"/>
                    <w:sz w:val="16"/>
                    <w:szCs w:val="16"/>
                  </w:rPr>
                </w:rPrChange>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01" w:author="CR#1467r1" w:date="2020-04-07T17:00:00Z">
                  <w:rPr>
                    <w:rFonts w:cs="Arial"/>
                    <w:sz w:val="16"/>
                    <w:szCs w:val="16"/>
                  </w:rPr>
                </w:rPrChange>
              </w:rPr>
            </w:pPr>
            <w:r w:rsidRPr="00B874D6">
              <w:rPr>
                <w:rFonts w:cs="Arial"/>
                <w:sz w:val="16"/>
                <w:szCs w:val="16"/>
                <w:rPrChange w:id="23102"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03"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04" w:author="CR#1467r1" w:date="2020-04-07T17:00:00Z">
                  <w:rPr>
                    <w:rFonts w:cs="Arial"/>
                    <w:sz w:val="16"/>
                    <w:szCs w:val="16"/>
                  </w:rPr>
                </w:rPrChange>
              </w:rPr>
            </w:pPr>
            <w:r w:rsidRPr="00B874D6">
              <w:rPr>
                <w:rFonts w:cs="Arial"/>
                <w:sz w:val="16"/>
                <w:szCs w:val="16"/>
                <w:rPrChange w:id="23105" w:author="CR#1467r1" w:date="2020-04-07T17:00:00Z">
                  <w:rPr>
                    <w:rFonts w:cs="Arial"/>
                    <w:sz w:val="16"/>
                    <w:szCs w:val="16"/>
                  </w:rPr>
                </w:rPrChange>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106" w:author="CR#1467r1" w:date="2020-04-07T17:00:00Z">
                  <w:rPr>
                    <w:rFonts w:cs="Arial"/>
                    <w:sz w:val="16"/>
                    <w:szCs w:val="16"/>
                  </w:rPr>
                </w:rPrChange>
              </w:rPr>
            </w:pPr>
            <w:r w:rsidRPr="00B874D6">
              <w:rPr>
                <w:rFonts w:cs="Arial"/>
                <w:sz w:val="16"/>
                <w:szCs w:val="16"/>
                <w:rPrChange w:id="23107" w:author="CR#1467r1" w:date="2020-04-07T17:00:00Z">
                  <w:rPr>
                    <w:rFonts w:cs="Arial"/>
                    <w:sz w:val="16"/>
                    <w:szCs w:val="16"/>
                  </w:rPr>
                </w:rPrChange>
              </w:rPr>
              <w:t>9.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108"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09" w:author="CR#1467r1" w:date="2020-04-07T17:00:00Z">
                  <w:rPr>
                    <w:rFonts w:cs="Arial"/>
                    <w:sz w:val="16"/>
                    <w:szCs w:val="16"/>
                  </w:rPr>
                </w:rPrChange>
              </w:rPr>
            </w:pPr>
            <w:r w:rsidRPr="00B874D6">
              <w:rPr>
                <w:rFonts w:cs="Arial"/>
                <w:sz w:val="16"/>
                <w:szCs w:val="16"/>
                <w:rPrChange w:id="23110" w:author="CR#1467r1" w:date="2020-04-07T17:00:00Z">
                  <w:rPr>
                    <w:rFonts w:cs="Arial"/>
                    <w:sz w:val="16"/>
                    <w:szCs w:val="16"/>
                  </w:rPr>
                </w:rPrChange>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11" w:author="CR#1467r1" w:date="2020-04-07T17:00:00Z">
                  <w:rPr>
                    <w:rFonts w:cs="Arial"/>
                    <w:sz w:val="16"/>
                    <w:szCs w:val="16"/>
                  </w:rPr>
                </w:rPrChange>
              </w:rPr>
            </w:pPr>
            <w:r w:rsidRPr="00B874D6">
              <w:rPr>
                <w:rFonts w:cs="Arial"/>
                <w:sz w:val="16"/>
                <w:szCs w:val="16"/>
                <w:rPrChange w:id="23112" w:author="CR#1467r1" w:date="2020-04-07T17:00:00Z">
                  <w:rPr>
                    <w:rFonts w:cs="Arial"/>
                    <w:sz w:val="16"/>
                    <w:szCs w:val="16"/>
                  </w:rPr>
                </w:rPrChange>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13" w:author="CR#1467r1" w:date="2020-04-07T17:00:00Z">
                  <w:rPr>
                    <w:rFonts w:cs="Arial"/>
                    <w:sz w:val="16"/>
                    <w:szCs w:val="16"/>
                  </w:rPr>
                </w:rPrChange>
              </w:rPr>
            </w:pPr>
            <w:r w:rsidRPr="00B874D6">
              <w:rPr>
                <w:rFonts w:cs="Arial"/>
                <w:sz w:val="16"/>
                <w:szCs w:val="16"/>
                <w:rPrChange w:id="23114" w:author="CR#1467r1" w:date="2020-04-07T17:00:00Z">
                  <w:rPr>
                    <w:rFonts w:cs="Arial"/>
                    <w:sz w:val="16"/>
                    <w:szCs w:val="16"/>
                  </w:rPr>
                </w:rPrChange>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15" w:author="CR#1467r1" w:date="2020-04-07T17:00:00Z">
                  <w:rPr>
                    <w:rFonts w:cs="Arial"/>
                    <w:sz w:val="16"/>
                    <w:szCs w:val="16"/>
                  </w:rPr>
                </w:rPrChange>
              </w:rPr>
            </w:pPr>
            <w:r w:rsidRPr="00B874D6">
              <w:rPr>
                <w:rFonts w:cs="Arial"/>
                <w:sz w:val="16"/>
                <w:szCs w:val="16"/>
                <w:rPrChange w:id="23116"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17"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18" w:author="CR#1467r1" w:date="2020-04-07T17:00:00Z">
                  <w:rPr>
                    <w:rFonts w:cs="Arial"/>
                    <w:sz w:val="16"/>
                    <w:szCs w:val="16"/>
                  </w:rPr>
                </w:rPrChange>
              </w:rPr>
            </w:pPr>
            <w:r w:rsidRPr="00B874D6">
              <w:rPr>
                <w:rFonts w:cs="Arial"/>
                <w:sz w:val="16"/>
                <w:szCs w:val="16"/>
                <w:rPrChange w:id="23119" w:author="CR#1467r1" w:date="2020-04-07T17:00:00Z">
                  <w:rPr>
                    <w:rFonts w:cs="Arial"/>
                    <w:sz w:val="16"/>
                    <w:szCs w:val="16"/>
                  </w:rPr>
                </w:rPrChange>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120" w:author="CR#1467r1" w:date="2020-04-07T17:00:00Z">
                  <w:rPr>
                    <w:rFonts w:cs="Arial"/>
                    <w:sz w:val="16"/>
                    <w:szCs w:val="16"/>
                  </w:rPr>
                </w:rPrChange>
              </w:rPr>
            </w:pPr>
            <w:r w:rsidRPr="00B874D6">
              <w:rPr>
                <w:rFonts w:cs="Arial"/>
                <w:sz w:val="16"/>
                <w:szCs w:val="16"/>
                <w:rPrChange w:id="23121" w:author="CR#1467r1" w:date="2020-04-07T17:00:00Z">
                  <w:rPr>
                    <w:rFonts w:cs="Arial"/>
                    <w:sz w:val="16"/>
                    <w:szCs w:val="16"/>
                  </w:rPr>
                </w:rPrChange>
              </w:rPr>
              <w:t>9.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122"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23" w:author="CR#1467r1" w:date="2020-04-07T17:00:00Z">
                  <w:rPr>
                    <w:rFonts w:cs="Arial"/>
                    <w:sz w:val="16"/>
                    <w:szCs w:val="16"/>
                  </w:rPr>
                </w:rPrChange>
              </w:rPr>
            </w:pPr>
            <w:r w:rsidRPr="00B874D6">
              <w:rPr>
                <w:rFonts w:cs="Arial"/>
                <w:sz w:val="16"/>
                <w:szCs w:val="16"/>
                <w:rPrChange w:id="23124" w:author="CR#1467r1" w:date="2020-04-07T17:00:00Z">
                  <w:rPr>
                    <w:rFonts w:cs="Arial"/>
                    <w:sz w:val="16"/>
                    <w:szCs w:val="16"/>
                  </w:rPr>
                </w:rPrChange>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25" w:author="CR#1467r1" w:date="2020-04-07T17:00:00Z">
                  <w:rPr>
                    <w:rFonts w:cs="Arial"/>
                    <w:sz w:val="16"/>
                    <w:szCs w:val="16"/>
                  </w:rPr>
                </w:rPrChange>
              </w:rPr>
            </w:pPr>
            <w:r w:rsidRPr="00B874D6">
              <w:rPr>
                <w:rFonts w:cs="Arial"/>
                <w:sz w:val="16"/>
                <w:szCs w:val="16"/>
                <w:rPrChange w:id="23126" w:author="CR#1467r1" w:date="2020-04-07T17:00:00Z">
                  <w:rPr>
                    <w:rFonts w:cs="Arial"/>
                    <w:sz w:val="16"/>
                    <w:szCs w:val="16"/>
                  </w:rPr>
                </w:rPrChange>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27" w:author="CR#1467r1" w:date="2020-04-07T17:00:00Z">
                  <w:rPr>
                    <w:rFonts w:cs="Arial"/>
                    <w:sz w:val="16"/>
                    <w:szCs w:val="16"/>
                  </w:rPr>
                </w:rPrChange>
              </w:rPr>
            </w:pPr>
            <w:r w:rsidRPr="00B874D6">
              <w:rPr>
                <w:rFonts w:cs="Arial"/>
                <w:sz w:val="16"/>
                <w:szCs w:val="16"/>
                <w:rPrChange w:id="23128" w:author="CR#1467r1" w:date="2020-04-07T17:00:00Z">
                  <w:rPr>
                    <w:rFonts w:cs="Arial"/>
                    <w:sz w:val="16"/>
                    <w:szCs w:val="16"/>
                  </w:rPr>
                </w:rPrChange>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29" w:author="CR#1467r1" w:date="2020-04-07T17:00:00Z">
                  <w:rPr>
                    <w:rFonts w:cs="Arial"/>
                    <w:sz w:val="16"/>
                    <w:szCs w:val="16"/>
                  </w:rPr>
                </w:rPrChange>
              </w:rPr>
            </w:pPr>
            <w:r w:rsidRPr="00B874D6">
              <w:rPr>
                <w:rFonts w:cs="Arial"/>
                <w:sz w:val="16"/>
                <w:szCs w:val="16"/>
                <w:rPrChange w:id="23130"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31"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32" w:author="CR#1467r1" w:date="2020-04-07T17:00:00Z">
                  <w:rPr>
                    <w:rFonts w:cs="Arial"/>
                    <w:sz w:val="16"/>
                    <w:szCs w:val="16"/>
                  </w:rPr>
                </w:rPrChange>
              </w:rPr>
            </w:pPr>
            <w:r w:rsidRPr="00B874D6">
              <w:rPr>
                <w:rFonts w:cs="Arial"/>
                <w:sz w:val="16"/>
                <w:szCs w:val="16"/>
                <w:rPrChange w:id="23133" w:author="CR#1467r1" w:date="2020-04-07T17:00:00Z">
                  <w:rPr>
                    <w:rFonts w:cs="Arial"/>
                    <w:sz w:val="16"/>
                    <w:szCs w:val="16"/>
                  </w:rPr>
                </w:rPrChange>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134" w:author="CR#1467r1" w:date="2020-04-07T17:00:00Z">
                  <w:rPr>
                    <w:rFonts w:cs="Arial"/>
                    <w:sz w:val="16"/>
                    <w:szCs w:val="16"/>
                  </w:rPr>
                </w:rPrChange>
              </w:rPr>
            </w:pPr>
            <w:r w:rsidRPr="00B874D6">
              <w:rPr>
                <w:rFonts w:cs="Arial"/>
                <w:sz w:val="16"/>
                <w:szCs w:val="16"/>
                <w:rPrChange w:id="23135" w:author="CR#1467r1" w:date="2020-04-07T17:00:00Z">
                  <w:rPr>
                    <w:rFonts w:cs="Arial"/>
                    <w:sz w:val="16"/>
                    <w:szCs w:val="16"/>
                  </w:rPr>
                </w:rPrChange>
              </w:rPr>
              <w:t>9.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136" w:author="CR#1467r1" w:date="2020-04-07T17:00:00Z">
                  <w:rPr>
                    <w:rFonts w:cs="Arial"/>
                    <w:noProof/>
                    <w:snapToGrid w:val="0"/>
                    <w:sz w:val="16"/>
                    <w:szCs w:val="16"/>
                  </w:rPr>
                </w:rPrChange>
              </w:rPr>
            </w:pPr>
            <w:r w:rsidRPr="00B874D6">
              <w:rPr>
                <w:rFonts w:cs="Arial"/>
                <w:noProof/>
                <w:snapToGrid w:val="0"/>
                <w:sz w:val="16"/>
                <w:szCs w:val="16"/>
                <w:rPrChange w:id="23137" w:author="CR#1467r1" w:date="2020-04-07T17:00:00Z">
                  <w:rPr>
                    <w:rFonts w:cs="Arial"/>
                    <w:noProof/>
                    <w:snapToGrid w:val="0"/>
                    <w:sz w:val="16"/>
                    <w:szCs w:val="16"/>
                  </w:rPr>
                </w:rPrChange>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38" w:author="CR#1467r1" w:date="2020-04-07T17:00:00Z">
                  <w:rPr>
                    <w:rFonts w:cs="Arial"/>
                    <w:sz w:val="16"/>
                    <w:szCs w:val="16"/>
                  </w:rPr>
                </w:rPrChange>
              </w:rPr>
            </w:pPr>
            <w:r w:rsidRPr="00B874D6">
              <w:rPr>
                <w:rFonts w:cs="Arial"/>
                <w:sz w:val="16"/>
                <w:szCs w:val="16"/>
                <w:rPrChange w:id="23139" w:author="CR#1467r1" w:date="2020-04-07T17:00:00Z">
                  <w:rPr>
                    <w:rFonts w:cs="Arial"/>
                    <w:sz w:val="16"/>
                    <w:szCs w:val="16"/>
                  </w:rPr>
                </w:rPrChange>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40" w:author="CR#1467r1" w:date="2020-04-07T17:00:00Z">
                  <w:rPr>
                    <w:rFonts w:cs="Arial"/>
                    <w:sz w:val="16"/>
                    <w:szCs w:val="16"/>
                  </w:rPr>
                </w:rPrChange>
              </w:rPr>
            </w:pPr>
            <w:r w:rsidRPr="00B874D6">
              <w:rPr>
                <w:rFonts w:cs="Arial"/>
                <w:sz w:val="16"/>
                <w:szCs w:val="16"/>
                <w:rPrChange w:id="23141" w:author="CR#1467r1" w:date="2020-04-07T17:00:00Z">
                  <w:rPr>
                    <w:rFonts w:cs="Arial"/>
                    <w:sz w:val="16"/>
                    <w:szCs w:val="16"/>
                  </w:rPr>
                </w:rPrChange>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42" w:author="CR#1467r1" w:date="2020-04-07T17:00:00Z">
                  <w:rPr>
                    <w:rFonts w:cs="Arial"/>
                    <w:sz w:val="16"/>
                    <w:szCs w:val="16"/>
                  </w:rPr>
                </w:rPrChange>
              </w:rPr>
            </w:pPr>
            <w:r w:rsidRPr="00B874D6">
              <w:rPr>
                <w:rFonts w:cs="Arial"/>
                <w:sz w:val="16"/>
                <w:szCs w:val="16"/>
                <w:rPrChange w:id="23143" w:author="CR#1467r1" w:date="2020-04-07T17:00:00Z">
                  <w:rPr>
                    <w:rFonts w:cs="Arial"/>
                    <w:sz w:val="16"/>
                    <w:szCs w:val="16"/>
                  </w:rPr>
                </w:rPrChange>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44" w:author="CR#1467r1" w:date="2020-04-07T17:00:00Z">
                  <w:rPr>
                    <w:rFonts w:cs="Arial"/>
                    <w:sz w:val="16"/>
                    <w:szCs w:val="16"/>
                  </w:rPr>
                </w:rPrChange>
              </w:rPr>
            </w:pPr>
            <w:r w:rsidRPr="00B874D6">
              <w:rPr>
                <w:rFonts w:cs="Arial"/>
                <w:sz w:val="16"/>
                <w:szCs w:val="16"/>
                <w:rPrChange w:id="2314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4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47" w:author="CR#1467r1" w:date="2020-04-07T17:00:00Z">
                  <w:rPr>
                    <w:rFonts w:cs="Arial"/>
                    <w:sz w:val="16"/>
                    <w:szCs w:val="16"/>
                  </w:rPr>
                </w:rPrChange>
              </w:rPr>
            </w:pPr>
            <w:r w:rsidRPr="00B874D6">
              <w:rPr>
                <w:rFonts w:cs="Arial"/>
                <w:sz w:val="16"/>
                <w:szCs w:val="16"/>
                <w:rPrChange w:id="23148" w:author="CR#1467r1" w:date="2020-04-07T17:00:00Z">
                  <w:rPr>
                    <w:rFonts w:cs="Arial"/>
                    <w:sz w:val="16"/>
                    <w:szCs w:val="16"/>
                  </w:rPr>
                </w:rPrChange>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149" w:author="CR#1467r1" w:date="2020-04-07T17:00:00Z">
                  <w:rPr>
                    <w:rFonts w:cs="Arial"/>
                    <w:sz w:val="16"/>
                    <w:szCs w:val="16"/>
                  </w:rPr>
                </w:rPrChange>
              </w:rPr>
            </w:pPr>
            <w:r w:rsidRPr="00B874D6">
              <w:rPr>
                <w:rFonts w:cs="Arial"/>
                <w:sz w:val="16"/>
                <w:szCs w:val="16"/>
                <w:rPrChange w:id="23150" w:author="CR#1467r1" w:date="2020-04-07T17:00:00Z">
                  <w:rPr>
                    <w:rFonts w:cs="Arial"/>
                    <w:sz w:val="16"/>
                    <w:szCs w:val="16"/>
                  </w:rPr>
                </w:rPrChange>
              </w:rPr>
              <w:t>9.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15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52" w:author="CR#1467r1" w:date="2020-04-07T17:00:00Z">
                  <w:rPr>
                    <w:rFonts w:cs="Arial"/>
                    <w:sz w:val="16"/>
                    <w:szCs w:val="16"/>
                  </w:rPr>
                </w:rPrChange>
              </w:rPr>
            </w:pPr>
            <w:r w:rsidRPr="00B874D6">
              <w:rPr>
                <w:rFonts w:cs="Arial"/>
                <w:sz w:val="16"/>
                <w:szCs w:val="16"/>
                <w:rPrChange w:id="23153" w:author="CR#1467r1" w:date="2020-04-07T17:00:00Z">
                  <w:rPr>
                    <w:rFonts w:cs="Arial"/>
                    <w:sz w:val="16"/>
                    <w:szCs w:val="16"/>
                  </w:rPr>
                </w:rPrChange>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54" w:author="CR#1467r1" w:date="2020-04-07T17:00:00Z">
                  <w:rPr>
                    <w:rFonts w:cs="Arial"/>
                    <w:sz w:val="16"/>
                    <w:szCs w:val="16"/>
                  </w:rPr>
                </w:rPrChange>
              </w:rPr>
            </w:pPr>
            <w:r w:rsidRPr="00B874D6">
              <w:rPr>
                <w:rFonts w:cs="Arial"/>
                <w:sz w:val="16"/>
                <w:szCs w:val="16"/>
                <w:rPrChange w:id="23155" w:author="CR#1467r1" w:date="2020-04-07T17:00:00Z">
                  <w:rPr>
                    <w:rFonts w:cs="Arial"/>
                    <w:sz w:val="16"/>
                    <w:szCs w:val="16"/>
                  </w:rPr>
                </w:rPrChange>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56" w:author="CR#1467r1" w:date="2020-04-07T17:00:00Z">
                  <w:rPr>
                    <w:rFonts w:cs="Arial"/>
                    <w:sz w:val="16"/>
                    <w:szCs w:val="16"/>
                  </w:rPr>
                </w:rPrChange>
              </w:rPr>
            </w:pPr>
            <w:r w:rsidRPr="00B874D6">
              <w:rPr>
                <w:rFonts w:cs="Arial"/>
                <w:sz w:val="16"/>
                <w:szCs w:val="16"/>
                <w:rPrChange w:id="23157" w:author="CR#1467r1" w:date="2020-04-07T17:00:00Z">
                  <w:rPr>
                    <w:rFonts w:cs="Arial"/>
                    <w:sz w:val="16"/>
                    <w:szCs w:val="16"/>
                  </w:rPr>
                </w:rPrChange>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58" w:author="CR#1467r1" w:date="2020-04-07T17:00:00Z">
                  <w:rPr>
                    <w:rFonts w:cs="Arial"/>
                    <w:sz w:val="16"/>
                    <w:szCs w:val="16"/>
                  </w:rPr>
                </w:rPrChange>
              </w:rPr>
            </w:pPr>
            <w:r w:rsidRPr="00B874D6">
              <w:rPr>
                <w:rFonts w:cs="Arial"/>
                <w:sz w:val="16"/>
                <w:szCs w:val="16"/>
                <w:rPrChange w:id="23159"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6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61" w:author="CR#1467r1" w:date="2020-04-07T17:00:00Z">
                  <w:rPr>
                    <w:rFonts w:cs="Arial"/>
                    <w:sz w:val="16"/>
                    <w:szCs w:val="16"/>
                  </w:rPr>
                </w:rPrChange>
              </w:rPr>
            </w:pPr>
            <w:r w:rsidRPr="00B874D6">
              <w:rPr>
                <w:rFonts w:cs="Arial"/>
                <w:sz w:val="16"/>
                <w:szCs w:val="16"/>
                <w:rPrChange w:id="23162" w:author="CR#1467r1" w:date="2020-04-07T17:00:00Z">
                  <w:rPr>
                    <w:rFonts w:cs="Arial"/>
                    <w:sz w:val="16"/>
                    <w:szCs w:val="16"/>
                  </w:rPr>
                </w:rPrChange>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163" w:author="CR#1467r1" w:date="2020-04-07T17:00:00Z">
                  <w:rPr>
                    <w:rFonts w:cs="Arial"/>
                    <w:sz w:val="16"/>
                    <w:szCs w:val="16"/>
                  </w:rPr>
                </w:rPrChange>
              </w:rPr>
            </w:pPr>
            <w:r w:rsidRPr="00B874D6">
              <w:rPr>
                <w:rFonts w:cs="Arial"/>
                <w:sz w:val="16"/>
                <w:szCs w:val="16"/>
                <w:rPrChange w:id="23164" w:author="CR#1467r1" w:date="2020-04-07T17:00:00Z">
                  <w:rPr>
                    <w:rFonts w:cs="Arial"/>
                    <w:sz w:val="16"/>
                    <w:szCs w:val="16"/>
                  </w:rPr>
                </w:rPrChange>
              </w:rPr>
              <w:t>9.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16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66" w:author="CR#1467r1" w:date="2020-04-07T17:00:00Z">
                  <w:rPr>
                    <w:rFonts w:cs="Arial"/>
                    <w:sz w:val="16"/>
                    <w:szCs w:val="16"/>
                  </w:rPr>
                </w:rPrChange>
              </w:rPr>
            </w:pPr>
            <w:r w:rsidRPr="00B874D6">
              <w:rPr>
                <w:rFonts w:cs="Arial"/>
                <w:sz w:val="16"/>
                <w:szCs w:val="16"/>
                <w:rPrChange w:id="23167" w:author="CR#1467r1" w:date="2020-04-07T17:00:00Z">
                  <w:rPr>
                    <w:rFonts w:cs="Arial"/>
                    <w:sz w:val="16"/>
                    <w:szCs w:val="16"/>
                  </w:rPr>
                </w:rPrChange>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68" w:author="CR#1467r1" w:date="2020-04-07T17:00:00Z">
                  <w:rPr>
                    <w:rFonts w:cs="Arial"/>
                    <w:sz w:val="16"/>
                    <w:szCs w:val="16"/>
                  </w:rPr>
                </w:rPrChange>
              </w:rPr>
            </w:pPr>
            <w:r w:rsidRPr="00B874D6">
              <w:rPr>
                <w:rFonts w:cs="Arial"/>
                <w:sz w:val="16"/>
                <w:szCs w:val="16"/>
                <w:rPrChange w:id="23169" w:author="CR#1467r1" w:date="2020-04-07T17:00:00Z">
                  <w:rPr>
                    <w:rFonts w:cs="Arial"/>
                    <w:sz w:val="16"/>
                    <w:szCs w:val="16"/>
                  </w:rPr>
                </w:rPrChange>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70" w:author="CR#1467r1" w:date="2020-04-07T17:00:00Z">
                  <w:rPr>
                    <w:rFonts w:cs="Arial"/>
                    <w:sz w:val="16"/>
                    <w:szCs w:val="16"/>
                  </w:rPr>
                </w:rPrChange>
              </w:rPr>
            </w:pPr>
            <w:r w:rsidRPr="00B874D6">
              <w:rPr>
                <w:rFonts w:cs="Arial"/>
                <w:sz w:val="16"/>
                <w:szCs w:val="16"/>
                <w:rPrChange w:id="23171" w:author="CR#1467r1" w:date="2020-04-07T17:00:00Z">
                  <w:rPr>
                    <w:rFonts w:cs="Arial"/>
                    <w:sz w:val="16"/>
                    <w:szCs w:val="16"/>
                  </w:rPr>
                </w:rPrChange>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72" w:author="CR#1467r1" w:date="2020-04-07T17:00:00Z">
                  <w:rPr>
                    <w:rFonts w:cs="Arial"/>
                    <w:sz w:val="16"/>
                    <w:szCs w:val="16"/>
                  </w:rPr>
                </w:rPrChange>
              </w:rPr>
            </w:pPr>
            <w:r w:rsidRPr="00B874D6">
              <w:rPr>
                <w:rFonts w:cs="Arial"/>
                <w:sz w:val="16"/>
                <w:szCs w:val="16"/>
                <w:rPrChange w:id="2317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7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75" w:author="CR#1467r1" w:date="2020-04-07T17:00:00Z">
                  <w:rPr>
                    <w:rFonts w:cs="Arial"/>
                    <w:sz w:val="16"/>
                    <w:szCs w:val="16"/>
                  </w:rPr>
                </w:rPrChange>
              </w:rPr>
            </w:pPr>
            <w:r w:rsidRPr="00B874D6">
              <w:rPr>
                <w:rFonts w:cs="Arial"/>
                <w:sz w:val="16"/>
                <w:szCs w:val="16"/>
                <w:rPrChange w:id="23176" w:author="CR#1467r1" w:date="2020-04-07T17:00:00Z">
                  <w:rPr>
                    <w:rFonts w:cs="Arial"/>
                    <w:sz w:val="16"/>
                    <w:szCs w:val="16"/>
                  </w:rPr>
                </w:rPrChange>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177" w:author="CR#1467r1" w:date="2020-04-07T17:00:00Z">
                  <w:rPr>
                    <w:rFonts w:cs="Arial"/>
                    <w:sz w:val="16"/>
                    <w:szCs w:val="16"/>
                  </w:rPr>
                </w:rPrChange>
              </w:rPr>
            </w:pPr>
            <w:r w:rsidRPr="00B874D6">
              <w:rPr>
                <w:rFonts w:cs="Arial"/>
                <w:sz w:val="16"/>
                <w:szCs w:val="16"/>
                <w:rPrChange w:id="23178" w:author="CR#1467r1" w:date="2020-04-07T17:00:00Z">
                  <w:rPr>
                    <w:rFonts w:cs="Arial"/>
                    <w:sz w:val="16"/>
                    <w:szCs w:val="16"/>
                  </w:rPr>
                </w:rPrChange>
              </w:rPr>
              <w:t>9.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17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80" w:author="CR#1467r1" w:date="2020-04-07T17:00:00Z">
                  <w:rPr>
                    <w:rFonts w:cs="Arial"/>
                    <w:sz w:val="16"/>
                    <w:szCs w:val="16"/>
                  </w:rPr>
                </w:rPrChange>
              </w:rPr>
            </w:pPr>
            <w:r w:rsidRPr="00B874D6">
              <w:rPr>
                <w:rFonts w:cs="Arial"/>
                <w:sz w:val="16"/>
                <w:szCs w:val="16"/>
                <w:rPrChange w:id="23181" w:author="CR#1467r1" w:date="2020-04-07T17:00:00Z">
                  <w:rPr>
                    <w:rFonts w:cs="Arial"/>
                    <w:sz w:val="16"/>
                    <w:szCs w:val="16"/>
                  </w:rPr>
                </w:rPrChange>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82" w:author="CR#1467r1" w:date="2020-04-07T17:00:00Z">
                  <w:rPr>
                    <w:rFonts w:cs="Arial"/>
                    <w:sz w:val="16"/>
                    <w:szCs w:val="16"/>
                  </w:rPr>
                </w:rPrChange>
              </w:rPr>
            </w:pPr>
            <w:r w:rsidRPr="00B874D6">
              <w:rPr>
                <w:rFonts w:cs="Arial"/>
                <w:sz w:val="16"/>
                <w:szCs w:val="16"/>
                <w:rPrChange w:id="23183" w:author="CR#1467r1" w:date="2020-04-07T17:00:00Z">
                  <w:rPr>
                    <w:rFonts w:cs="Arial"/>
                    <w:sz w:val="16"/>
                    <w:szCs w:val="16"/>
                  </w:rPr>
                </w:rPrChange>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84" w:author="CR#1467r1" w:date="2020-04-07T17:00:00Z">
                  <w:rPr>
                    <w:rFonts w:cs="Arial"/>
                    <w:sz w:val="16"/>
                    <w:szCs w:val="16"/>
                  </w:rPr>
                </w:rPrChange>
              </w:rPr>
            </w:pPr>
            <w:r w:rsidRPr="00B874D6">
              <w:rPr>
                <w:rFonts w:cs="Arial"/>
                <w:sz w:val="16"/>
                <w:szCs w:val="16"/>
                <w:rPrChange w:id="23185" w:author="CR#1467r1" w:date="2020-04-07T17:00:00Z">
                  <w:rPr>
                    <w:rFonts w:cs="Arial"/>
                    <w:sz w:val="16"/>
                    <w:szCs w:val="16"/>
                  </w:rPr>
                </w:rPrChange>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86" w:author="CR#1467r1" w:date="2020-04-07T17:00:00Z">
                  <w:rPr>
                    <w:rFonts w:cs="Arial"/>
                    <w:sz w:val="16"/>
                    <w:szCs w:val="16"/>
                  </w:rPr>
                </w:rPrChange>
              </w:rPr>
            </w:pPr>
            <w:r w:rsidRPr="00B874D6">
              <w:rPr>
                <w:rFonts w:cs="Arial"/>
                <w:sz w:val="16"/>
                <w:szCs w:val="16"/>
                <w:rPrChange w:id="2318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8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89" w:author="CR#1467r1" w:date="2020-04-07T17:00:00Z">
                  <w:rPr>
                    <w:rFonts w:cs="Arial"/>
                    <w:sz w:val="16"/>
                    <w:szCs w:val="16"/>
                  </w:rPr>
                </w:rPrChange>
              </w:rPr>
            </w:pPr>
            <w:r w:rsidRPr="00B874D6">
              <w:rPr>
                <w:rFonts w:cs="Arial"/>
                <w:sz w:val="16"/>
                <w:szCs w:val="16"/>
                <w:rPrChange w:id="23190" w:author="CR#1467r1" w:date="2020-04-07T17:00:00Z">
                  <w:rPr>
                    <w:rFonts w:cs="Arial"/>
                    <w:sz w:val="16"/>
                    <w:szCs w:val="16"/>
                  </w:rPr>
                </w:rPrChange>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191" w:author="CR#1467r1" w:date="2020-04-07T17:00:00Z">
                  <w:rPr>
                    <w:rFonts w:cs="Arial"/>
                    <w:sz w:val="16"/>
                    <w:szCs w:val="16"/>
                  </w:rPr>
                </w:rPrChange>
              </w:rPr>
            </w:pPr>
            <w:r w:rsidRPr="00B874D6">
              <w:rPr>
                <w:rFonts w:cs="Arial"/>
                <w:sz w:val="16"/>
                <w:szCs w:val="16"/>
                <w:rPrChange w:id="23192" w:author="CR#1467r1" w:date="2020-04-07T17:00:00Z">
                  <w:rPr>
                    <w:rFonts w:cs="Arial"/>
                    <w:sz w:val="16"/>
                    <w:szCs w:val="16"/>
                  </w:rPr>
                </w:rPrChange>
              </w:rPr>
              <w:t>9.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193" w:author="CR#1467r1" w:date="2020-04-07T17:00:00Z">
                  <w:rPr>
                    <w:rFonts w:cs="Arial"/>
                    <w:noProof/>
                    <w:snapToGrid w:val="0"/>
                    <w:sz w:val="16"/>
                    <w:szCs w:val="16"/>
                  </w:rPr>
                </w:rPrChange>
              </w:rPr>
            </w:pPr>
            <w:r w:rsidRPr="00B874D6">
              <w:rPr>
                <w:rFonts w:cs="Arial"/>
                <w:noProof/>
                <w:snapToGrid w:val="0"/>
                <w:sz w:val="16"/>
                <w:szCs w:val="16"/>
                <w:rPrChange w:id="23194" w:author="CR#1467r1" w:date="2020-04-07T17:00:00Z">
                  <w:rPr>
                    <w:rFonts w:cs="Arial"/>
                    <w:noProof/>
                    <w:snapToGrid w:val="0"/>
                    <w:sz w:val="16"/>
                    <w:szCs w:val="16"/>
                  </w:rPr>
                </w:rPrChange>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95" w:author="CR#1467r1" w:date="2020-04-07T17:00:00Z">
                  <w:rPr>
                    <w:rFonts w:cs="Arial"/>
                    <w:sz w:val="16"/>
                    <w:szCs w:val="16"/>
                  </w:rPr>
                </w:rPrChange>
              </w:rPr>
            </w:pPr>
            <w:r w:rsidRPr="00B874D6">
              <w:rPr>
                <w:rFonts w:cs="Arial"/>
                <w:sz w:val="16"/>
                <w:szCs w:val="16"/>
                <w:rPrChange w:id="23196" w:author="CR#1467r1" w:date="2020-04-07T17:00:00Z">
                  <w:rPr>
                    <w:rFonts w:cs="Arial"/>
                    <w:sz w:val="16"/>
                    <w:szCs w:val="16"/>
                  </w:rPr>
                </w:rPrChange>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97" w:author="CR#1467r1" w:date="2020-04-07T17:00:00Z">
                  <w:rPr>
                    <w:rFonts w:cs="Arial"/>
                    <w:sz w:val="16"/>
                    <w:szCs w:val="16"/>
                  </w:rPr>
                </w:rPrChange>
              </w:rPr>
            </w:pPr>
            <w:r w:rsidRPr="00B874D6">
              <w:rPr>
                <w:rFonts w:cs="Arial"/>
                <w:sz w:val="16"/>
                <w:szCs w:val="16"/>
                <w:rPrChange w:id="23198" w:author="CR#1467r1" w:date="2020-04-07T17:00:00Z">
                  <w:rPr>
                    <w:rFonts w:cs="Arial"/>
                    <w:sz w:val="16"/>
                    <w:szCs w:val="16"/>
                  </w:rPr>
                </w:rPrChange>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199" w:author="CR#1467r1" w:date="2020-04-07T17:00:00Z">
                  <w:rPr>
                    <w:rFonts w:cs="Arial"/>
                    <w:sz w:val="16"/>
                    <w:szCs w:val="16"/>
                  </w:rPr>
                </w:rPrChange>
              </w:rPr>
            </w:pPr>
            <w:r w:rsidRPr="00B874D6">
              <w:rPr>
                <w:rFonts w:cs="Arial"/>
                <w:sz w:val="16"/>
                <w:szCs w:val="16"/>
                <w:rPrChange w:id="23200" w:author="CR#1467r1" w:date="2020-04-07T17:00:00Z">
                  <w:rPr>
                    <w:rFonts w:cs="Arial"/>
                    <w:sz w:val="16"/>
                    <w:szCs w:val="16"/>
                  </w:rPr>
                </w:rPrChange>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01" w:author="CR#1467r1" w:date="2020-04-07T17:00:00Z">
                  <w:rPr>
                    <w:rFonts w:cs="Arial"/>
                    <w:sz w:val="16"/>
                    <w:szCs w:val="16"/>
                  </w:rPr>
                </w:rPrChange>
              </w:rPr>
            </w:pPr>
            <w:r w:rsidRPr="00B874D6">
              <w:rPr>
                <w:rFonts w:cs="Arial"/>
                <w:sz w:val="16"/>
                <w:szCs w:val="16"/>
                <w:rPrChange w:id="23202"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03"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04" w:author="CR#1467r1" w:date="2020-04-07T17:00:00Z">
                  <w:rPr>
                    <w:rFonts w:cs="Arial"/>
                    <w:sz w:val="16"/>
                    <w:szCs w:val="16"/>
                  </w:rPr>
                </w:rPrChange>
              </w:rPr>
            </w:pPr>
            <w:r w:rsidRPr="00B874D6">
              <w:rPr>
                <w:rFonts w:cs="Arial"/>
                <w:sz w:val="16"/>
                <w:szCs w:val="16"/>
                <w:rPrChange w:id="23205" w:author="CR#1467r1" w:date="2020-04-07T17:00:00Z">
                  <w:rPr>
                    <w:rFonts w:cs="Arial"/>
                    <w:sz w:val="16"/>
                    <w:szCs w:val="16"/>
                  </w:rPr>
                </w:rPrChange>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206" w:author="CR#1467r1" w:date="2020-04-07T17:00:00Z">
                  <w:rPr>
                    <w:rFonts w:cs="Arial"/>
                    <w:sz w:val="16"/>
                    <w:szCs w:val="16"/>
                  </w:rPr>
                </w:rPrChange>
              </w:rPr>
            </w:pPr>
            <w:r w:rsidRPr="00B874D6">
              <w:rPr>
                <w:rFonts w:cs="Arial"/>
                <w:sz w:val="16"/>
                <w:szCs w:val="16"/>
                <w:rPrChange w:id="23207" w:author="CR#1467r1" w:date="2020-04-07T17:00:00Z">
                  <w:rPr>
                    <w:rFonts w:cs="Arial"/>
                    <w:sz w:val="16"/>
                    <w:szCs w:val="16"/>
                  </w:rPr>
                </w:rPrChange>
              </w:rPr>
              <w:t>10.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208"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09" w:author="CR#1467r1" w:date="2020-04-07T17:00:00Z">
                  <w:rPr>
                    <w:rFonts w:cs="Arial"/>
                    <w:sz w:val="16"/>
                    <w:szCs w:val="16"/>
                  </w:rPr>
                </w:rPrChange>
              </w:rPr>
            </w:pPr>
            <w:r w:rsidRPr="00B874D6">
              <w:rPr>
                <w:rFonts w:cs="Arial"/>
                <w:sz w:val="16"/>
                <w:szCs w:val="16"/>
                <w:rPrChange w:id="23210" w:author="CR#1467r1" w:date="2020-04-07T17:00:00Z">
                  <w:rPr>
                    <w:rFonts w:cs="Arial"/>
                    <w:sz w:val="16"/>
                    <w:szCs w:val="16"/>
                  </w:rPr>
                </w:rPrChange>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11" w:author="CR#1467r1" w:date="2020-04-07T17:00:00Z">
                  <w:rPr>
                    <w:rFonts w:cs="Arial"/>
                    <w:sz w:val="16"/>
                    <w:szCs w:val="16"/>
                  </w:rPr>
                </w:rPrChange>
              </w:rPr>
            </w:pPr>
            <w:r w:rsidRPr="00B874D6">
              <w:rPr>
                <w:rFonts w:cs="Arial"/>
                <w:sz w:val="16"/>
                <w:szCs w:val="16"/>
                <w:rPrChange w:id="23212" w:author="CR#1467r1" w:date="2020-04-07T17:00:00Z">
                  <w:rPr>
                    <w:rFonts w:cs="Arial"/>
                    <w:sz w:val="16"/>
                    <w:szCs w:val="16"/>
                  </w:rPr>
                </w:rPrChange>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13" w:author="CR#1467r1" w:date="2020-04-07T17:00:00Z">
                  <w:rPr>
                    <w:rFonts w:cs="Arial"/>
                    <w:sz w:val="16"/>
                    <w:szCs w:val="16"/>
                  </w:rPr>
                </w:rPrChange>
              </w:rPr>
            </w:pPr>
            <w:r w:rsidRPr="00B874D6">
              <w:rPr>
                <w:rFonts w:cs="Arial"/>
                <w:sz w:val="16"/>
                <w:szCs w:val="16"/>
                <w:rPrChange w:id="23214" w:author="CR#1467r1" w:date="2020-04-07T17:00:00Z">
                  <w:rPr>
                    <w:rFonts w:cs="Arial"/>
                    <w:sz w:val="16"/>
                    <w:szCs w:val="16"/>
                  </w:rPr>
                </w:rPrChange>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15" w:author="CR#1467r1" w:date="2020-04-07T17:00:00Z">
                  <w:rPr>
                    <w:rFonts w:cs="Arial"/>
                    <w:sz w:val="16"/>
                    <w:szCs w:val="16"/>
                  </w:rPr>
                </w:rPrChange>
              </w:rPr>
            </w:pPr>
            <w:r w:rsidRPr="00B874D6">
              <w:rPr>
                <w:rFonts w:cs="Arial"/>
                <w:sz w:val="16"/>
                <w:szCs w:val="16"/>
                <w:rPrChange w:id="23216"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17"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18" w:author="CR#1467r1" w:date="2020-04-07T17:00:00Z">
                  <w:rPr>
                    <w:rFonts w:cs="Arial"/>
                    <w:sz w:val="16"/>
                    <w:szCs w:val="16"/>
                  </w:rPr>
                </w:rPrChange>
              </w:rPr>
            </w:pPr>
            <w:r w:rsidRPr="00B874D6">
              <w:rPr>
                <w:rFonts w:cs="Arial"/>
                <w:sz w:val="16"/>
                <w:szCs w:val="16"/>
                <w:rPrChange w:id="23219" w:author="CR#1467r1" w:date="2020-04-07T17:00:00Z">
                  <w:rPr>
                    <w:rFonts w:cs="Arial"/>
                    <w:sz w:val="16"/>
                    <w:szCs w:val="16"/>
                  </w:rPr>
                </w:rPrChange>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220" w:author="CR#1467r1" w:date="2020-04-07T17:00:00Z">
                  <w:rPr>
                    <w:rFonts w:cs="Arial"/>
                    <w:sz w:val="16"/>
                    <w:szCs w:val="16"/>
                  </w:rPr>
                </w:rPrChange>
              </w:rPr>
            </w:pPr>
            <w:r w:rsidRPr="00B874D6">
              <w:rPr>
                <w:rFonts w:cs="Arial"/>
                <w:sz w:val="16"/>
                <w:szCs w:val="16"/>
                <w:rPrChange w:id="23221" w:author="CR#1467r1" w:date="2020-04-07T17:00:00Z">
                  <w:rPr>
                    <w:rFonts w:cs="Arial"/>
                    <w:sz w:val="16"/>
                    <w:szCs w:val="16"/>
                  </w:rPr>
                </w:rPrChange>
              </w:rPr>
              <w:t>10.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222"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23" w:author="CR#1467r1" w:date="2020-04-07T17:00:00Z">
                  <w:rPr>
                    <w:rFonts w:cs="Arial"/>
                    <w:sz w:val="16"/>
                    <w:szCs w:val="16"/>
                  </w:rPr>
                </w:rPrChange>
              </w:rPr>
            </w:pPr>
            <w:r w:rsidRPr="00B874D6">
              <w:rPr>
                <w:rFonts w:cs="Arial"/>
                <w:sz w:val="16"/>
                <w:szCs w:val="16"/>
                <w:rPrChange w:id="23224" w:author="CR#1467r1" w:date="2020-04-07T17:00:00Z">
                  <w:rPr>
                    <w:rFonts w:cs="Arial"/>
                    <w:sz w:val="16"/>
                    <w:szCs w:val="16"/>
                  </w:rPr>
                </w:rPrChange>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25" w:author="CR#1467r1" w:date="2020-04-07T17:00:00Z">
                  <w:rPr>
                    <w:rFonts w:cs="Arial"/>
                    <w:sz w:val="16"/>
                    <w:szCs w:val="16"/>
                  </w:rPr>
                </w:rPrChange>
              </w:rPr>
            </w:pPr>
            <w:r w:rsidRPr="00B874D6">
              <w:rPr>
                <w:rFonts w:cs="Arial"/>
                <w:sz w:val="16"/>
                <w:szCs w:val="16"/>
                <w:rPrChange w:id="23226" w:author="CR#1467r1" w:date="2020-04-07T17:00:00Z">
                  <w:rPr>
                    <w:rFonts w:cs="Arial"/>
                    <w:sz w:val="16"/>
                    <w:szCs w:val="16"/>
                  </w:rPr>
                </w:rPrChange>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27" w:author="CR#1467r1" w:date="2020-04-07T17:00:00Z">
                  <w:rPr>
                    <w:rFonts w:cs="Arial"/>
                    <w:sz w:val="16"/>
                    <w:szCs w:val="16"/>
                  </w:rPr>
                </w:rPrChange>
              </w:rPr>
            </w:pPr>
            <w:r w:rsidRPr="00B874D6">
              <w:rPr>
                <w:rFonts w:cs="Arial"/>
                <w:sz w:val="16"/>
                <w:szCs w:val="16"/>
                <w:rPrChange w:id="23228" w:author="CR#1467r1" w:date="2020-04-07T17:00:00Z">
                  <w:rPr>
                    <w:rFonts w:cs="Arial"/>
                    <w:sz w:val="16"/>
                    <w:szCs w:val="16"/>
                  </w:rPr>
                </w:rPrChange>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29" w:author="CR#1467r1" w:date="2020-04-07T17:00:00Z">
                  <w:rPr>
                    <w:rFonts w:cs="Arial"/>
                    <w:sz w:val="16"/>
                    <w:szCs w:val="16"/>
                  </w:rPr>
                </w:rPrChange>
              </w:rPr>
            </w:pPr>
            <w:r w:rsidRPr="00B874D6">
              <w:rPr>
                <w:rFonts w:cs="Arial"/>
                <w:sz w:val="16"/>
                <w:szCs w:val="16"/>
                <w:rPrChange w:id="23230"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31"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32" w:author="CR#1467r1" w:date="2020-04-07T17:00:00Z">
                  <w:rPr>
                    <w:rFonts w:cs="Arial"/>
                    <w:sz w:val="16"/>
                    <w:szCs w:val="16"/>
                  </w:rPr>
                </w:rPrChange>
              </w:rPr>
            </w:pPr>
            <w:r w:rsidRPr="00B874D6">
              <w:rPr>
                <w:rFonts w:cs="Arial"/>
                <w:sz w:val="16"/>
                <w:szCs w:val="16"/>
                <w:rPrChange w:id="23233" w:author="CR#1467r1" w:date="2020-04-07T17:00:00Z">
                  <w:rPr>
                    <w:rFonts w:cs="Arial"/>
                    <w:sz w:val="16"/>
                    <w:szCs w:val="16"/>
                  </w:rPr>
                </w:rPrChange>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234" w:author="CR#1467r1" w:date="2020-04-07T17:00:00Z">
                  <w:rPr>
                    <w:rFonts w:cs="Arial"/>
                    <w:sz w:val="16"/>
                    <w:szCs w:val="16"/>
                  </w:rPr>
                </w:rPrChange>
              </w:rPr>
            </w:pPr>
            <w:r w:rsidRPr="00B874D6">
              <w:rPr>
                <w:rFonts w:cs="Arial"/>
                <w:sz w:val="16"/>
                <w:szCs w:val="16"/>
                <w:rPrChange w:id="23235" w:author="CR#1467r1" w:date="2020-04-07T17:00:00Z">
                  <w:rPr>
                    <w:rFonts w:cs="Arial"/>
                    <w:sz w:val="16"/>
                    <w:szCs w:val="16"/>
                  </w:rPr>
                </w:rPrChange>
              </w:rPr>
              <w:t>10.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236" w:author="CR#1467r1" w:date="2020-04-07T17:00:00Z">
                  <w:rPr>
                    <w:rFonts w:cs="Arial"/>
                    <w:noProof/>
                    <w:snapToGrid w:val="0"/>
                    <w:sz w:val="16"/>
                    <w:szCs w:val="16"/>
                  </w:rPr>
                </w:rPrChange>
              </w:rPr>
            </w:pPr>
            <w:r w:rsidRPr="00B874D6">
              <w:rPr>
                <w:rFonts w:cs="Arial"/>
                <w:noProof/>
                <w:snapToGrid w:val="0"/>
                <w:sz w:val="16"/>
                <w:szCs w:val="16"/>
                <w:rPrChange w:id="23237" w:author="CR#1467r1" w:date="2020-04-07T17:00:00Z">
                  <w:rPr>
                    <w:rFonts w:cs="Arial"/>
                    <w:noProof/>
                    <w:snapToGrid w:val="0"/>
                    <w:sz w:val="16"/>
                    <w:szCs w:val="16"/>
                  </w:rPr>
                </w:rPrChange>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38" w:author="CR#1467r1" w:date="2020-04-07T17:00:00Z">
                  <w:rPr>
                    <w:rFonts w:cs="Arial"/>
                    <w:sz w:val="16"/>
                    <w:szCs w:val="16"/>
                  </w:rPr>
                </w:rPrChange>
              </w:rPr>
            </w:pPr>
            <w:r w:rsidRPr="00B874D6">
              <w:rPr>
                <w:rFonts w:cs="Arial"/>
                <w:sz w:val="16"/>
                <w:szCs w:val="16"/>
                <w:rPrChange w:id="23239" w:author="CR#1467r1" w:date="2020-04-07T17:00:00Z">
                  <w:rPr>
                    <w:rFonts w:cs="Arial"/>
                    <w:sz w:val="16"/>
                    <w:szCs w:val="16"/>
                  </w:rPr>
                </w:rPrChange>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40" w:author="CR#1467r1" w:date="2020-04-07T17:00:00Z">
                  <w:rPr>
                    <w:rFonts w:cs="Arial"/>
                    <w:sz w:val="16"/>
                    <w:szCs w:val="16"/>
                  </w:rPr>
                </w:rPrChange>
              </w:rPr>
            </w:pPr>
            <w:r w:rsidRPr="00B874D6">
              <w:rPr>
                <w:rFonts w:cs="Arial"/>
                <w:sz w:val="16"/>
                <w:szCs w:val="16"/>
                <w:rPrChange w:id="23241" w:author="CR#1467r1" w:date="2020-04-07T17:00:00Z">
                  <w:rPr>
                    <w:rFonts w:cs="Arial"/>
                    <w:sz w:val="16"/>
                    <w:szCs w:val="16"/>
                  </w:rPr>
                </w:rPrChange>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42" w:author="CR#1467r1" w:date="2020-04-07T17:00:00Z">
                  <w:rPr>
                    <w:rFonts w:cs="Arial"/>
                    <w:sz w:val="16"/>
                    <w:szCs w:val="16"/>
                  </w:rPr>
                </w:rPrChange>
              </w:rPr>
            </w:pPr>
            <w:r w:rsidRPr="00B874D6">
              <w:rPr>
                <w:rFonts w:cs="Arial"/>
                <w:sz w:val="16"/>
                <w:szCs w:val="16"/>
                <w:rPrChange w:id="23243" w:author="CR#1467r1" w:date="2020-04-07T17:00:00Z">
                  <w:rPr>
                    <w:rFonts w:cs="Arial"/>
                    <w:sz w:val="16"/>
                    <w:szCs w:val="16"/>
                  </w:rPr>
                </w:rPrChange>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44" w:author="CR#1467r1" w:date="2020-04-07T17:00:00Z">
                  <w:rPr>
                    <w:rFonts w:cs="Arial"/>
                    <w:sz w:val="16"/>
                    <w:szCs w:val="16"/>
                  </w:rPr>
                </w:rPrChange>
              </w:rPr>
            </w:pPr>
            <w:r w:rsidRPr="00B874D6">
              <w:rPr>
                <w:rFonts w:cs="Arial"/>
                <w:sz w:val="16"/>
                <w:szCs w:val="16"/>
                <w:rPrChange w:id="2324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4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47" w:author="CR#1467r1" w:date="2020-04-07T17:00:00Z">
                  <w:rPr>
                    <w:rFonts w:cs="Arial"/>
                    <w:sz w:val="16"/>
                    <w:szCs w:val="16"/>
                  </w:rPr>
                </w:rPrChange>
              </w:rPr>
            </w:pPr>
            <w:r w:rsidRPr="00B874D6">
              <w:rPr>
                <w:rFonts w:cs="Arial"/>
                <w:sz w:val="16"/>
                <w:szCs w:val="16"/>
                <w:rPrChange w:id="23248" w:author="CR#1467r1" w:date="2020-04-07T17:00:00Z">
                  <w:rPr>
                    <w:rFonts w:cs="Arial"/>
                    <w:sz w:val="16"/>
                    <w:szCs w:val="16"/>
                  </w:rPr>
                </w:rPrChange>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249" w:author="CR#1467r1" w:date="2020-04-07T17:00:00Z">
                  <w:rPr>
                    <w:rFonts w:cs="Arial"/>
                    <w:sz w:val="16"/>
                    <w:szCs w:val="16"/>
                  </w:rPr>
                </w:rPrChange>
              </w:rPr>
            </w:pPr>
            <w:r w:rsidRPr="00B874D6">
              <w:rPr>
                <w:rFonts w:cs="Arial"/>
                <w:sz w:val="16"/>
                <w:szCs w:val="16"/>
                <w:rPrChange w:id="23250" w:author="CR#1467r1" w:date="2020-04-07T17:00:00Z">
                  <w:rPr>
                    <w:rFonts w:cs="Arial"/>
                    <w:sz w:val="16"/>
                    <w:szCs w:val="16"/>
                  </w:rPr>
                </w:rPrChange>
              </w:rPr>
              <w:t>10.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25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52" w:author="CR#1467r1" w:date="2020-04-07T17:00:00Z">
                  <w:rPr>
                    <w:rFonts w:cs="Arial"/>
                    <w:sz w:val="16"/>
                    <w:szCs w:val="16"/>
                  </w:rPr>
                </w:rPrChange>
              </w:rPr>
            </w:pPr>
            <w:r w:rsidRPr="00B874D6">
              <w:rPr>
                <w:rFonts w:cs="Arial"/>
                <w:sz w:val="16"/>
                <w:szCs w:val="16"/>
                <w:rPrChange w:id="23253" w:author="CR#1467r1" w:date="2020-04-07T17:00:00Z">
                  <w:rPr>
                    <w:rFonts w:cs="Arial"/>
                    <w:sz w:val="16"/>
                    <w:szCs w:val="16"/>
                  </w:rPr>
                </w:rPrChange>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54" w:author="CR#1467r1" w:date="2020-04-07T17:00:00Z">
                  <w:rPr>
                    <w:rFonts w:cs="Arial"/>
                    <w:sz w:val="16"/>
                    <w:szCs w:val="16"/>
                  </w:rPr>
                </w:rPrChange>
              </w:rPr>
            </w:pPr>
            <w:r w:rsidRPr="00B874D6">
              <w:rPr>
                <w:rFonts w:cs="Arial"/>
                <w:sz w:val="16"/>
                <w:szCs w:val="16"/>
                <w:rPrChange w:id="23255" w:author="CR#1467r1" w:date="2020-04-07T17:00:00Z">
                  <w:rPr>
                    <w:rFonts w:cs="Arial"/>
                    <w:sz w:val="16"/>
                    <w:szCs w:val="16"/>
                  </w:rPr>
                </w:rPrChange>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56" w:author="CR#1467r1" w:date="2020-04-07T17:00:00Z">
                  <w:rPr>
                    <w:rFonts w:cs="Arial"/>
                    <w:sz w:val="16"/>
                    <w:szCs w:val="16"/>
                  </w:rPr>
                </w:rPrChange>
              </w:rPr>
            </w:pPr>
            <w:r w:rsidRPr="00B874D6">
              <w:rPr>
                <w:rFonts w:cs="Arial"/>
                <w:sz w:val="16"/>
                <w:szCs w:val="16"/>
                <w:rPrChange w:id="23257" w:author="CR#1467r1" w:date="2020-04-07T17:00:00Z">
                  <w:rPr>
                    <w:rFonts w:cs="Arial"/>
                    <w:sz w:val="16"/>
                    <w:szCs w:val="16"/>
                  </w:rPr>
                </w:rPrChange>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58" w:author="CR#1467r1" w:date="2020-04-07T17:00:00Z">
                  <w:rPr>
                    <w:rFonts w:cs="Arial"/>
                    <w:sz w:val="16"/>
                    <w:szCs w:val="16"/>
                  </w:rPr>
                </w:rPrChange>
              </w:rPr>
            </w:pPr>
            <w:r w:rsidRPr="00B874D6">
              <w:rPr>
                <w:rFonts w:cs="Arial"/>
                <w:sz w:val="16"/>
                <w:szCs w:val="16"/>
                <w:rPrChange w:id="23259"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6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61" w:author="CR#1467r1" w:date="2020-04-07T17:00:00Z">
                  <w:rPr>
                    <w:rFonts w:cs="Arial"/>
                    <w:sz w:val="16"/>
                    <w:szCs w:val="16"/>
                  </w:rPr>
                </w:rPrChange>
              </w:rPr>
            </w:pPr>
            <w:r w:rsidRPr="00B874D6">
              <w:rPr>
                <w:rFonts w:cs="Arial"/>
                <w:sz w:val="16"/>
                <w:szCs w:val="16"/>
                <w:rPrChange w:id="23262" w:author="CR#1467r1" w:date="2020-04-07T17:00:00Z">
                  <w:rPr>
                    <w:rFonts w:cs="Arial"/>
                    <w:sz w:val="16"/>
                    <w:szCs w:val="16"/>
                  </w:rPr>
                </w:rPrChange>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263" w:author="CR#1467r1" w:date="2020-04-07T17:00:00Z">
                  <w:rPr>
                    <w:rFonts w:cs="Arial"/>
                    <w:sz w:val="16"/>
                    <w:szCs w:val="16"/>
                  </w:rPr>
                </w:rPrChange>
              </w:rPr>
            </w:pPr>
            <w:r w:rsidRPr="00B874D6">
              <w:rPr>
                <w:rFonts w:cs="Arial"/>
                <w:sz w:val="16"/>
                <w:szCs w:val="16"/>
                <w:rPrChange w:id="23264" w:author="CR#1467r1" w:date="2020-04-07T17:00:00Z">
                  <w:rPr>
                    <w:rFonts w:cs="Arial"/>
                    <w:sz w:val="16"/>
                    <w:szCs w:val="16"/>
                  </w:rPr>
                </w:rPrChange>
              </w:rPr>
              <w:t>10.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26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66" w:author="CR#1467r1" w:date="2020-04-07T17:00:00Z">
                  <w:rPr>
                    <w:rFonts w:cs="Arial"/>
                    <w:sz w:val="16"/>
                    <w:szCs w:val="16"/>
                  </w:rPr>
                </w:rPrChange>
              </w:rPr>
            </w:pPr>
            <w:r w:rsidRPr="00B874D6">
              <w:rPr>
                <w:rFonts w:cs="Arial"/>
                <w:sz w:val="16"/>
                <w:szCs w:val="16"/>
                <w:rPrChange w:id="23267" w:author="CR#1467r1" w:date="2020-04-07T17:00:00Z">
                  <w:rPr>
                    <w:rFonts w:cs="Arial"/>
                    <w:sz w:val="16"/>
                    <w:szCs w:val="16"/>
                  </w:rPr>
                </w:rPrChange>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68" w:author="CR#1467r1" w:date="2020-04-07T17:00:00Z">
                  <w:rPr>
                    <w:rFonts w:cs="Arial"/>
                    <w:sz w:val="16"/>
                    <w:szCs w:val="16"/>
                  </w:rPr>
                </w:rPrChange>
              </w:rPr>
            </w:pPr>
            <w:r w:rsidRPr="00B874D6">
              <w:rPr>
                <w:rFonts w:cs="Arial"/>
                <w:sz w:val="16"/>
                <w:szCs w:val="16"/>
                <w:rPrChange w:id="23269" w:author="CR#1467r1" w:date="2020-04-07T17:00:00Z">
                  <w:rPr>
                    <w:rFonts w:cs="Arial"/>
                    <w:sz w:val="16"/>
                    <w:szCs w:val="16"/>
                  </w:rPr>
                </w:rPrChange>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70" w:author="CR#1467r1" w:date="2020-04-07T17:00:00Z">
                  <w:rPr>
                    <w:rFonts w:cs="Arial"/>
                    <w:sz w:val="16"/>
                    <w:szCs w:val="16"/>
                  </w:rPr>
                </w:rPrChange>
              </w:rPr>
            </w:pPr>
            <w:r w:rsidRPr="00B874D6">
              <w:rPr>
                <w:rFonts w:cs="Arial"/>
                <w:sz w:val="16"/>
                <w:szCs w:val="16"/>
                <w:rPrChange w:id="23271" w:author="CR#1467r1" w:date="2020-04-07T17:00:00Z">
                  <w:rPr>
                    <w:rFonts w:cs="Arial"/>
                    <w:sz w:val="16"/>
                    <w:szCs w:val="16"/>
                  </w:rPr>
                </w:rPrChange>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72" w:author="CR#1467r1" w:date="2020-04-07T17:00:00Z">
                  <w:rPr>
                    <w:rFonts w:cs="Arial"/>
                    <w:sz w:val="16"/>
                    <w:szCs w:val="16"/>
                  </w:rPr>
                </w:rPrChange>
              </w:rPr>
            </w:pPr>
            <w:r w:rsidRPr="00B874D6">
              <w:rPr>
                <w:rFonts w:cs="Arial"/>
                <w:sz w:val="16"/>
                <w:szCs w:val="16"/>
                <w:rPrChange w:id="2327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7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75" w:author="CR#1467r1" w:date="2020-04-07T17:00:00Z">
                  <w:rPr>
                    <w:rFonts w:cs="Arial"/>
                    <w:sz w:val="16"/>
                    <w:szCs w:val="16"/>
                  </w:rPr>
                </w:rPrChange>
              </w:rPr>
            </w:pPr>
            <w:r w:rsidRPr="00B874D6">
              <w:rPr>
                <w:rFonts w:cs="Arial"/>
                <w:sz w:val="16"/>
                <w:szCs w:val="16"/>
                <w:rPrChange w:id="23276" w:author="CR#1467r1" w:date="2020-04-07T17:00:00Z">
                  <w:rPr>
                    <w:rFonts w:cs="Arial"/>
                    <w:sz w:val="16"/>
                    <w:szCs w:val="16"/>
                  </w:rPr>
                </w:rPrChange>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277" w:author="CR#1467r1" w:date="2020-04-07T17:00:00Z">
                  <w:rPr>
                    <w:rFonts w:cs="Arial"/>
                    <w:sz w:val="16"/>
                    <w:szCs w:val="16"/>
                  </w:rPr>
                </w:rPrChange>
              </w:rPr>
            </w:pPr>
            <w:r w:rsidRPr="00B874D6">
              <w:rPr>
                <w:rFonts w:cs="Arial"/>
                <w:sz w:val="16"/>
                <w:szCs w:val="16"/>
                <w:rPrChange w:id="23278" w:author="CR#1467r1" w:date="2020-04-07T17:00:00Z">
                  <w:rPr>
                    <w:rFonts w:cs="Arial"/>
                    <w:sz w:val="16"/>
                    <w:szCs w:val="16"/>
                  </w:rPr>
                </w:rPrChange>
              </w:rPr>
              <w:t>10.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27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80" w:author="CR#1467r1" w:date="2020-04-07T17:00:00Z">
                  <w:rPr>
                    <w:rFonts w:cs="Arial"/>
                    <w:sz w:val="16"/>
                    <w:szCs w:val="16"/>
                  </w:rPr>
                </w:rPrChange>
              </w:rPr>
            </w:pPr>
            <w:r w:rsidRPr="00B874D6">
              <w:rPr>
                <w:rFonts w:cs="Arial"/>
                <w:sz w:val="16"/>
                <w:szCs w:val="16"/>
                <w:rPrChange w:id="23281" w:author="CR#1467r1" w:date="2020-04-07T17:00:00Z">
                  <w:rPr>
                    <w:rFonts w:cs="Arial"/>
                    <w:sz w:val="16"/>
                    <w:szCs w:val="16"/>
                  </w:rPr>
                </w:rPrChange>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82" w:author="CR#1467r1" w:date="2020-04-07T17:00:00Z">
                  <w:rPr>
                    <w:rFonts w:cs="Arial"/>
                    <w:sz w:val="16"/>
                    <w:szCs w:val="16"/>
                  </w:rPr>
                </w:rPrChange>
              </w:rPr>
            </w:pPr>
            <w:r w:rsidRPr="00B874D6">
              <w:rPr>
                <w:rFonts w:cs="Arial"/>
                <w:sz w:val="16"/>
                <w:szCs w:val="16"/>
                <w:rPrChange w:id="23283" w:author="CR#1467r1" w:date="2020-04-07T17:00:00Z">
                  <w:rPr>
                    <w:rFonts w:cs="Arial"/>
                    <w:sz w:val="16"/>
                    <w:szCs w:val="16"/>
                  </w:rPr>
                </w:rPrChange>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84" w:author="CR#1467r1" w:date="2020-04-07T17:00:00Z">
                  <w:rPr>
                    <w:rFonts w:cs="Arial"/>
                    <w:sz w:val="16"/>
                    <w:szCs w:val="16"/>
                  </w:rPr>
                </w:rPrChange>
              </w:rPr>
            </w:pPr>
            <w:r w:rsidRPr="00B874D6">
              <w:rPr>
                <w:rFonts w:cs="Arial"/>
                <w:sz w:val="16"/>
                <w:szCs w:val="16"/>
                <w:rPrChange w:id="23285" w:author="CR#1467r1" w:date="2020-04-07T17:00:00Z">
                  <w:rPr>
                    <w:rFonts w:cs="Arial"/>
                    <w:sz w:val="16"/>
                    <w:szCs w:val="16"/>
                  </w:rPr>
                </w:rPrChange>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86" w:author="CR#1467r1" w:date="2020-04-07T17:00:00Z">
                  <w:rPr>
                    <w:rFonts w:cs="Arial"/>
                    <w:sz w:val="16"/>
                    <w:szCs w:val="16"/>
                  </w:rPr>
                </w:rPrChange>
              </w:rPr>
            </w:pPr>
            <w:r w:rsidRPr="00B874D6">
              <w:rPr>
                <w:rFonts w:cs="Arial"/>
                <w:sz w:val="16"/>
                <w:szCs w:val="16"/>
                <w:rPrChange w:id="23287"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8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89" w:author="CR#1467r1" w:date="2020-04-07T17:00:00Z">
                  <w:rPr>
                    <w:rFonts w:cs="Arial"/>
                    <w:sz w:val="16"/>
                    <w:szCs w:val="16"/>
                  </w:rPr>
                </w:rPrChange>
              </w:rPr>
            </w:pPr>
            <w:r w:rsidRPr="00B874D6">
              <w:rPr>
                <w:rFonts w:cs="Arial"/>
                <w:sz w:val="16"/>
                <w:szCs w:val="16"/>
                <w:rPrChange w:id="23290" w:author="CR#1467r1" w:date="2020-04-07T17:00:00Z">
                  <w:rPr>
                    <w:rFonts w:cs="Arial"/>
                    <w:sz w:val="16"/>
                    <w:szCs w:val="16"/>
                  </w:rPr>
                </w:rPrChange>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291" w:author="CR#1467r1" w:date="2020-04-07T17:00:00Z">
                  <w:rPr>
                    <w:rFonts w:cs="Arial"/>
                    <w:sz w:val="16"/>
                    <w:szCs w:val="16"/>
                  </w:rPr>
                </w:rPrChange>
              </w:rPr>
            </w:pPr>
            <w:r w:rsidRPr="00B874D6">
              <w:rPr>
                <w:rFonts w:cs="Arial"/>
                <w:sz w:val="16"/>
                <w:szCs w:val="16"/>
                <w:rPrChange w:id="23292" w:author="CR#1467r1" w:date="2020-04-07T17:00:00Z">
                  <w:rPr>
                    <w:rFonts w:cs="Arial"/>
                    <w:sz w:val="16"/>
                    <w:szCs w:val="16"/>
                  </w:rPr>
                </w:rPrChange>
              </w:rPr>
              <w:t>10.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29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94" w:author="CR#1467r1" w:date="2020-04-07T17:00:00Z">
                  <w:rPr>
                    <w:rFonts w:cs="Arial"/>
                    <w:sz w:val="16"/>
                    <w:szCs w:val="16"/>
                  </w:rPr>
                </w:rPrChange>
              </w:rPr>
            </w:pPr>
            <w:r w:rsidRPr="00B874D6">
              <w:rPr>
                <w:rFonts w:cs="Arial"/>
                <w:sz w:val="16"/>
                <w:szCs w:val="16"/>
                <w:rPrChange w:id="23295" w:author="CR#1467r1" w:date="2020-04-07T17:00:00Z">
                  <w:rPr>
                    <w:rFonts w:cs="Arial"/>
                    <w:sz w:val="16"/>
                    <w:szCs w:val="16"/>
                  </w:rPr>
                </w:rPrChange>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96" w:author="CR#1467r1" w:date="2020-04-07T17:00:00Z">
                  <w:rPr>
                    <w:rFonts w:cs="Arial"/>
                    <w:sz w:val="16"/>
                    <w:szCs w:val="16"/>
                  </w:rPr>
                </w:rPrChange>
              </w:rPr>
            </w:pPr>
            <w:r w:rsidRPr="00B874D6">
              <w:rPr>
                <w:rFonts w:cs="Arial"/>
                <w:sz w:val="16"/>
                <w:szCs w:val="16"/>
                <w:rPrChange w:id="23297" w:author="CR#1467r1" w:date="2020-04-07T17:00:00Z">
                  <w:rPr>
                    <w:rFonts w:cs="Arial"/>
                    <w:sz w:val="16"/>
                    <w:szCs w:val="16"/>
                  </w:rPr>
                </w:rPrChange>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298" w:author="CR#1467r1" w:date="2020-04-07T17:00:00Z">
                  <w:rPr>
                    <w:rFonts w:cs="Arial"/>
                    <w:sz w:val="16"/>
                    <w:szCs w:val="16"/>
                  </w:rPr>
                </w:rPrChange>
              </w:rPr>
            </w:pPr>
            <w:r w:rsidRPr="00B874D6">
              <w:rPr>
                <w:rFonts w:cs="Arial"/>
                <w:sz w:val="16"/>
                <w:szCs w:val="16"/>
                <w:rPrChange w:id="23299" w:author="CR#1467r1" w:date="2020-04-07T17:00:00Z">
                  <w:rPr>
                    <w:rFonts w:cs="Arial"/>
                    <w:sz w:val="16"/>
                    <w:szCs w:val="16"/>
                  </w:rPr>
                </w:rPrChange>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00" w:author="CR#1467r1" w:date="2020-04-07T17:00:00Z">
                  <w:rPr>
                    <w:rFonts w:cs="Arial"/>
                    <w:sz w:val="16"/>
                    <w:szCs w:val="16"/>
                  </w:rPr>
                </w:rPrChange>
              </w:rPr>
            </w:pPr>
            <w:r w:rsidRPr="00B874D6">
              <w:rPr>
                <w:rFonts w:cs="Arial"/>
                <w:sz w:val="16"/>
                <w:szCs w:val="16"/>
                <w:rPrChange w:id="2330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0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03" w:author="CR#1467r1" w:date="2020-04-07T17:00:00Z">
                  <w:rPr>
                    <w:rFonts w:cs="Arial"/>
                    <w:sz w:val="16"/>
                    <w:szCs w:val="16"/>
                  </w:rPr>
                </w:rPrChange>
              </w:rPr>
            </w:pPr>
            <w:r w:rsidRPr="00B874D6">
              <w:rPr>
                <w:rFonts w:cs="Arial"/>
                <w:sz w:val="16"/>
                <w:szCs w:val="16"/>
                <w:rPrChange w:id="23304" w:author="CR#1467r1" w:date="2020-04-07T17:00:00Z">
                  <w:rPr>
                    <w:rFonts w:cs="Arial"/>
                    <w:sz w:val="16"/>
                    <w:szCs w:val="16"/>
                  </w:rPr>
                </w:rPrChange>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305" w:author="CR#1467r1" w:date="2020-04-07T17:00:00Z">
                  <w:rPr>
                    <w:rFonts w:cs="Arial"/>
                    <w:sz w:val="16"/>
                    <w:szCs w:val="16"/>
                  </w:rPr>
                </w:rPrChange>
              </w:rPr>
            </w:pPr>
            <w:r w:rsidRPr="00B874D6">
              <w:rPr>
                <w:rFonts w:cs="Arial"/>
                <w:sz w:val="16"/>
                <w:szCs w:val="16"/>
                <w:rPrChange w:id="23306" w:author="CR#1467r1" w:date="2020-04-07T17:00:00Z">
                  <w:rPr>
                    <w:rFonts w:cs="Arial"/>
                    <w:sz w:val="16"/>
                    <w:szCs w:val="16"/>
                  </w:rPr>
                </w:rPrChange>
              </w:rPr>
              <w:t>10.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307"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08" w:author="CR#1467r1" w:date="2020-04-07T17:00:00Z">
                  <w:rPr>
                    <w:rFonts w:cs="Arial"/>
                    <w:sz w:val="16"/>
                    <w:szCs w:val="16"/>
                  </w:rPr>
                </w:rPrChange>
              </w:rPr>
            </w:pPr>
            <w:r w:rsidRPr="00B874D6">
              <w:rPr>
                <w:rFonts w:cs="Arial"/>
                <w:sz w:val="16"/>
                <w:szCs w:val="16"/>
                <w:rPrChange w:id="23309" w:author="CR#1467r1" w:date="2020-04-07T17:00:00Z">
                  <w:rPr>
                    <w:rFonts w:cs="Arial"/>
                    <w:sz w:val="16"/>
                    <w:szCs w:val="16"/>
                  </w:rPr>
                </w:rPrChange>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10" w:author="CR#1467r1" w:date="2020-04-07T17:00:00Z">
                  <w:rPr>
                    <w:rFonts w:cs="Arial"/>
                    <w:sz w:val="16"/>
                    <w:szCs w:val="16"/>
                  </w:rPr>
                </w:rPrChange>
              </w:rPr>
            </w:pPr>
            <w:r w:rsidRPr="00B874D6">
              <w:rPr>
                <w:rFonts w:cs="Arial"/>
                <w:sz w:val="16"/>
                <w:szCs w:val="16"/>
                <w:rPrChange w:id="23311" w:author="CR#1467r1" w:date="2020-04-07T17:00:00Z">
                  <w:rPr>
                    <w:rFonts w:cs="Arial"/>
                    <w:sz w:val="16"/>
                    <w:szCs w:val="16"/>
                  </w:rPr>
                </w:rPrChange>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12" w:author="CR#1467r1" w:date="2020-04-07T17:00:00Z">
                  <w:rPr>
                    <w:rFonts w:cs="Arial"/>
                    <w:sz w:val="16"/>
                    <w:szCs w:val="16"/>
                  </w:rPr>
                </w:rPrChange>
              </w:rPr>
            </w:pPr>
            <w:r w:rsidRPr="00B874D6">
              <w:rPr>
                <w:rFonts w:cs="Arial"/>
                <w:sz w:val="16"/>
                <w:szCs w:val="16"/>
                <w:rPrChange w:id="23313" w:author="CR#1467r1" w:date="2020-04-07T17:00:00Z">
                  <w:rPr>
                    <w:rFonts w:cs="Arial"/>
                    <w:sz w:val="16"/>
                    <w:szCs w:val="16"/>
                  </w:rPr>
                </w:rPrChange>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14" w:author="CR#1467r1" w:date="2020-04-07T17:00:00Z">
                  <w:rPr>
                    <w:rFonts w:cs="Arial"/>
                    <w:sz w:val="16"/>
                    <w:szCs w:val="16"/>
                  </w:rPr>
                </w:rPrChange>
              </w:rPr>
            </w:pPr>
            <w:r w:rsidRPr="00B874D6">
              <w:rPr>
                <w:rFonts w:cs="Arial"/>
                <w:sz w:val="16"/>
                <w:szCs w:val="16"/>
                <w:rPrChange w:id="23315"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1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17" w:author="CR#1467r1" w:date="2020-04-07T17:00:00Z">
                  <w:rPr>
                    <w:rFonts w:cs="Arial"/>
                    <w:sz w:val="16"/>
                    <w:szCs w:val="16"/>
                  </w:rPr>
                </w:rPrChange>
              </w:rPr>
            </w:pPr>
            <w:r w:rsidRPr="00B874D6">
              <w:rPr>
                <w:rFonts w:cs="Arial"/>
                <w:sz w:val="16"/>
                <w:szCs w:val="16"/>
                <w:rPrChange w:id="23318" w:author="CR#1467r1" w:date="2020-04-07T17:00:00Z">
                  <w:rPr>
                    <w:rFonts w:cs="Arial"/>
                    <w:sz w:val="16"/>
                    <w:szCs w:val="16"/>
                  </w:rPr>
                </w:rPrChange>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319" w:author="CR#1467r1" w:date="2020-04-07T17:00:00Z">
                  <w:rPr>
                    <w:rFonts w:cs="Arial"/>
                    <w:sz w:val="16"/>
                    <w:szCs w:val="16"/>
                  </w:rPr>
                </w:rPrChange>
              </w:rPr>
            </w:pPr>
            <w:r w:rsidRPr="00B874D6">
              <w:rPr>
                <w:rFonts w:cs="Arial"/>
                <w:sz w:val="16"/>
                <w:szCs w:val="16"/>
                <w:rPrChange w:id="23320" w:author="CR#1467r1" w:date="2020-04-07T17:00:00Z">
                  <w:rPr>
                    <w:rFonts w:cs="Arial"/>
                    <w:sz w:val="16"/>
                    <w:szCs w:val="16"/>
                  </w:rPr>
                </w:rPrChange>
              </w:rPr>
              <w:t>10.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321"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22" w:author="CR#1467r1" w:date="2020-04-07T17:00:00Z">
                  <w:rPr>
                    <w:rFonts w:cs="Arial"/>
                    <w:sz w:val="16"/>
                    <w:szCs w:val="16"/>
                  </w:rPr>
                </w:rPrChange>
              </w:rPr>
            </w:pPr>
            <w:r w:rsidRPr="00B874D6">
              <w:rPr>
                <w:rFonts w:cs="Arial"/>
                <w:sz w:val="16"/>
                <w:szCs w:val="16"/>
                <w:rPrChange w:id="23323" w:author="CR#1467r1" w:date="2020-04-07T17:00:00Z">
                  <w:rPr>
                    <w:rFonts w:cs="Arial"/>
                    <w:sz w:val="16"/>
                    <w:szCs w:val="16"/>
                  </w:rPr>
                </w:rPrChange>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24" w:author="CR#1467r1" w:date="2020-04-07T17:00:00Z">
                  <w:rPr>
                    <w:rFonts w:cs="Arial"/>
                    <w:sz w:val="16"/>
                    <w:szCs w:val="16"/>
                  </w:rPr>
                </w:rPrChange>
              </w:rPr>
            </w:pPr>
            <w:r w:rsidRPr="00B874D6">
              <w:rPr>
                <w:rFonts w:cs="Arial"/>
                <w:sz w:val="16"/>
                <w:szCs w:val="16"/>
                <w:rPrChange w:id="23325" w:author="CR#1467r1" w:date="2020-04-07T17:00:00Z">
                  <w:rPr>
                    <w:rFonts w:cs="Arial"/>
                    <w:sz w:val="16"/>
                    <w:szCs w:val="16"/>
                  </w:rPr>
                </w:rPrChange>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26" w:author="CR#1467r1" w:date="2020-04-07T17:00:00Z">
                  <w:rPr>
                    <w:rFonts w:cs="Arial"/>
                    <w:sz w:val="16"/>
                    <w:szCs w:val="16"/>
                  </w:rPr>
                </w:rPrChange>
              </w:rPr>
            </w:pPr>
            <w:r w:rsidRPr="00B874D6">
              <w:rPr>
                <w:rFonts w:cs="Arial"/>
                <w:sz w:val="16"/>
                <w:szCs w:val="16"/>
                <w:rPrChange w:id="23327" w:author="CR#1467r1" w:date="2020-04-07T17:00:00Z">
                  <w:rPr>
                    <w:rFonts w:cs="Arial"/>
                    <w:sz w:val="16"/>
                    <w:szCs w:val="16"/>
                  </w:rPr>
                </w:rPrChange>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28" w:author="CR#1467r1" w:date="2020-04-07T17:00:00Z">
                  <w:rPr>
                    <w:rFonts w:cs="Arial"/>
                    <w:sz w:val="16"/>
                    <w:szCs w:val="16"/>
                  </w:rPr>
                </w:rPrChange>
              </w:rPr>
            </w:pPr>
            <w:r w:rsidRPr="00B874D6">
              <w:rPr>
                <w:rFonts w:cs="Arial"/>
                <w:sz w:val="16"/>
                <w:szCs w:val="16"/>
                <w:rPrChange w:id="23329"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3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31" w:author="CR#1467r1" w:date="2020-04-07T17:00:00Z">
                  <w:rPr>
                    <w:rFonts w:cs="Arial"/>
                    <w:sz w:val="16"/>
                    <w:szCs w:val="16"/>
                  </w:rPr>
                </w:rPrChange>
              </w:rPr>
            </w:pPr>
            <w:r w:rsidRPr="00B874D6">
              <w:rPr>
                <w:rFonts w:cs="Arial"/>
                <w:sz w:val="16"/>
                <w:szCs w:val="16"/>
                <w:rPrChange w:id="23332" w:author="CR#1467r1" w:date="2020-04-07T17:00:00Z">
                  <w:rPr>
                    <w:rFonts w:cs="Arial"/>
                    <w:sz w:val="16"/>
                    <w:szCs w:val="16"/>
                  </w:rPr>
                </w:rPrChange>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333" w:author="CR#1467r1" w:date="2020-04-07T17:00:00Z">
                  <w:rPr>
                    <w:rFonts w:cs="Arial"/>
                    <w:sz w:val="16"/>
                    <w:szCs w:val="16"/>
                  </w:rPr>
                </w:rPrChange>
              </w:rPr>
            </w:pPr>
            <w:r w:rsidRPr="00B874D6">
              <w:rPr>
                <w:rFonts w:cs="Arial"/>
                <w:sz w:val="16"/>
                <w:szCs w:val="16"/>
                <w:rPrChange w:id="23334" w:author="CR#1467r1" w:date="2020-04-07T17:00:00Z">
                  <w:rPr>
                    <w:rFonts w:cs="Arial"/>
                    <w:sz w:val="16"/>
                    <w:szCs w:val="16"/>
                  </w:rPr>
                </w:rPrChange>
              </w:rPr>
              <w:t>10.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33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36" w:author="CR#1467r1" w:date="2020-04-07T17:00:00Z">
                  <w:rPr>
                    <w:rFonts w:cs="Arial"/>
                    <w:sz w:val="16"/>
                    <w:szCs w:val="16"/>
                  </w:rPr>
                </w:rPrChange>
              </w:rPr>
            </w:pPr>
            <w:r w:rsidRPr="00B874D6">
              <w:rPr>
                <w:rFonts w:cs="Arial"/>
                <w:sz w:val="16"/>
                <w:szCs w:val="16"/>
                <w:rPrChange w:id="23337" w:author="CR#1467r1" w:date="2020-04-07T17:00:00Z">
                  <w:rPr>
                    <w:rFonts w:cs="Arial"/>
                    <w:sz w:val="16"/>
                    <w:szCs w:val="16"/>
                  </w:rPr>
                </w:rPrChange>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38" w:author="CR#1467r1" w:date="2020-04-07T17:00:00Z">
                  <w:rPr>
                    <w:rFonts w:cs="Arial"/>
                    <w:sz w:val="16"/>
                    <w:szCs w:val="16"/>
                  </w:rPr>
                </w:rPrChange>
              </w:rPr>
            </w:pPr>
            <w:r w:rsidRPr="00B874D6">
              <w:rPr>
                <w:rFonts w:cs="Arial"/>
                <w:sz w:val="16"/>
                <w:szCs w:val="16"/>
                <w:rPrChange w:id="23339" w:author="CR#1467r1" w:date="2020-04-07T17:00:00Z">
                  <w:rPr>
                    <w:rFonts w:cs="Arial"/>
                    <w:sz w:val="16"/>
                    <w:szCs w:val="16"/>
                  </w:rPr>
                </w:rPrChange>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40" w:author="CR#1467r1" w:date="2020-04-07T17:00:00Z">
                  <w:rPr>
                    <w:rFonts w:cs="Arial"/>
                    <w:sz w:val="16"/>
                    <w:szCs w:val="16"/>
                  </w:rPr>
                </w:rPrChange>
              </w:rPr>
            </w:pPr>
            <w:r w:rsidRPr="00B874D6">
              <w:rPr>
                <w:rFonts w:cs="Arial"/>
                <w:sz w:val="16"/>
                <w:szCs w:val="16"/>
                <w:rPrChange w:id="23341" w:author="CR#1467r1" w:date="2020-04-07T17:00:00Z">
                  <w:rPr>
                    <w:rFonts w:cs="Arial"/>
                    <w:sz w:val="16"/>
                    <w:szCs w:val="16"/>
                  </w:rPr>
                </w:rPrChange>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42" w:author="CR#1467r1" w:date="2020-04-07T17:00:00Z">
                  <w:rPr>
                    <w:rFonts w:cs="Arial"/>
                    <w:sz w:val="16"/>
                    <w:szCs w:val="16"/>
                  </w:rPr>
                </w:rPrChange>
              </w:rPr>
            </w:pPr>
            <w:r w:rsidRPr="00B874D6">
              <w:rPr>
                <w:rFonts w:cs="Arial"/>
                <w:sz w:val="16"/>
                <w:szCs w:val="16"/>
                <w:rPrChange w:id="23343"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4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45" w:author="CR#1467r1" w:date="2020-04-07T17:00:00Z">
                  <w:rPr>
                    <w:rFonts w:cs="Arial"/>
                    <w:sz w:val="16"/>
                    <w:szCs w:val="16"/>
                  </w:rPr>
                </w:rPrChange>
              </w:rPr>
            </w:pPr>
            <w:r w:rsidRPr="00B874D6">
              <w:rPr>
                <w:rFonts w:cs="Arial"/>
                <w:sz w:val="16"/>
                <w:szCs w:val="16"/>
                <w:rPrChange w:id="23346" w:author="CR#1467r1" w:date="2020-04-07T17:00:00Z">
                  <w:rPr>
                    <w:rFonts w:cs="Arial"/>
                    <w:sz w:val="16"/>
                    <w:szCs w:val="16"/>
                  </w:rPr>
                </w:rPrChange>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347" w:author="CR#1467r1" w:date="2020-04-07T17:00:00Z">
                  <w:rPr>
                    <w:rFonts w:cs="Arial"/>
                    <w:sz w:val="16"/>
                    <w:szCs w:val="16"/>
                  </w:rPr>
                </w:rPrChange>
              </w:rPr>
            </w:pPr>
            <w:r w:rsidRPr="00B874D6">
              <w:rPr>
                <w:rFonts w:cs="Arial"/>
                <w:sz w:val="16"/>
                <w:szCs w:val="16"/>
                <w:rPrChange w:id="23348" w:author="CR#1467r1" w:date="2020-04-07T17:00:00Z">
                  <w:rPr>
                    <w:rFonts w:cs="Arial"/>
                    <w:sz w:val="16"/>
                    <w:szCs w:val="16"/>
                  </w:rPr>
                </w:rPrChange>
              </w:rPr>
              <w:t>10.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349" w:author="CR#1467r1" w:date="2020-04-07T17:00:00Z">
                  <w:rPr>
                    <w:rFonts w:cs="Arial"/>
                    <w:noProof/>
                    <w:snapToGrid w:val="0"/>
                    <w:sz w:val="16"/>
                    <w:szCs w:val="16"/>
                  </w:rPr>
                </w:rPrChange>
              </w:rPr>
            </w:pPr>
            <w:r w:rsidRPr="00B874D6">
              <w:rPr>
                <w:rFonts w:cs="Arial"/>
                <w:noProof/>
                <w:snapToGrid w:val="0"/>
                <w:sz w:val="16"/>
                <w:szCs w:val="16"/>
                <w:rPrChange w:id="23350" w:author="CR#1467r1" w:date="2020-04-07T17:00:00Z">
                  <w:rPr>
                    <w:rFonts w:cs="Arial"/>
                    <w:noProof/>
                    <w:snapToGrid w:val="0"/>
                    <w:sz w:val="16"/>
                    <w:szCs w:val="16"/>
                  </w:rPr>
                </w:rPrChange>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51" w:author="CR#1467r1" w:date="2020-04-07T17:00:00Z">
                  <w:rPr>
                    <w:rFonts w:cs="Arial"/>
                    <w:sz w:val="16"/>
                    <w:szCs w:val="16"/>
                  </w:rPr>
                </w:rPrChange>
              </w:rPr>
            </w:pPr>
            <w:r w:rsidRPr="00B874D6">
              <w:rPr>
                <w:rFonts w:cs="Arial"/>
                <w:sz w:val="16"/>
                <w:szCs w:val="16"/>
                <w:rPrChange w:id="23352" w:author="CR#1467r1" w:date="2020-04-07T17:00:00Z">
                  <w:rPr>
                    <w:rFonts w:cs="Arial"/>
                    <w:sz w:val="16"/>
                    <w:szCs w:val="16"/>
                  </w:rPr>
                </w:rPrChange>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53" w:author="CR#1467r1" w:date="2020-04-07T17:00:00Z">
                  <w:rPr>
                    <w:rFonts w:cs="Arial"/>
                    <w:sz w:val="16"/>
                    <w:szCs w:val="16"/>
                  </w:rPr>
                </w:rPrChange>
              </w:rPr>
            </w:pPr>
            <w:r w:rsidRPr="00B874D6">
              <w:rPr>
                <w:rFonts w:cs="Arial"/>
                <w:sz w:val="16"/>
                <w:szCs w:val="16"/>
                <w:rPrChange w:id="23354" w:author="CR#1467r1" w:date="2020-04-07T17:00:00Z">
                  <w:rPr>
                    <w:rFonts w:cs="Arial"/>
                    <w:sz w:val="16"/>
                    <w:szCs w:val="16"/>
                  </w:rPr>
                </w:rPrChange>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55" w:author="CR#1467r1" w:date="2020-04-07T17:00:00Z">
                  <w:rPr>
                    <w:rFonts w:cs="Arial"/>
                    <w:sz w:val="16"/>
                    <w:szCs w:val="16"/>
                  </w:rPr>
                </w:rPrChange>
              </w:rPr>
            </w:pPr>
            <w:r w:rsidRPr="00B874D6">
              <w:rPr>
                <w:rFonts w:cs="Arial"/>
                <w:sz w:val="16"/>
                <w:szCs w:val="16"/>
                <w:rPrChange w:id="23356" w:author="CR#1467r1" w:date="2020-04-07T17:00:00Z">
                  <w:rPr>
                    <w:rFonts w:cs="Arial"/>
                    <w:sz w:val="16"/>
                    <w:szCs w:val="16"/>
                  </w:rPr>
                </w:rPrChange>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57" w:author="CR#1467r1" w:date="2020-04-07T17:00:00Z">
                  <w:rPr>
                    <w:rFonts w:cs="Arial"/>
                    <w:sz w:val="16"/>
                    <w:szCs w:val="16"/>
                  </w:rPr>
                </w:rPrChange>
              </w:rPr>
            </w:pPr>
            <w:r w:rsidRPr="00B874D6">
              <w:rPr>
                <w:rFonts w:cs="Arial"/>
                <w:sz w:val="16"/>
                <w:szCs w:val="16"/>
                <w:rPrChange w:id="23358"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5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60" w:author="CR#1467r1" w:date="2020-04-07T17:00:00Z">
                  <w:rPr>
                    <w:rFonts w:cs="Arial"/>
                    <w:sz w:val="16"/>
                    <w:szCs w:val="16"/>
                  </w:rPr>
                </w:rPrChange>
              </w:rPr>
            </w:pPr>
            <w:r w:rsidRPr="00B874D6">
              <w:rPr>
                <w:rFonts w:cs="Arial"/>
                <w:sz w:val="16"/>
                <w:szCs w:val="16"/>
                <w:rPrChange w:id="23361" w:author="CR#1467r1" w:date="2020-04-07T17:00:00Z">
                  <w:rPr>
                    <w:rFonts w:cs="Arial"/>
                    <w:sz w:val="16"/>
                    <w:szCs w:val="16"/>
                  </w:rPr>
                </w:rPrChange>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362" w:author="CR#1467r1" w:date="2020-04-07T17:00:00Z">
                  <w:rPr>
                    <w:rFonts w:cs="Arial"/>
                    <w:sz w:val="16"/>
                    <w:szCs w:val="16"/>
                  </w:rPr>
                </w:rPrChange>
              </w:rPr>
            </w:pPr>
            <w:r w:rsidRPr="00B874D6">
              <w:rPr>
                <w:rFonts w:cs="Arial"/>
                <w:sz w:val="16"/>
                <w:szCs w:val="16"/>
                <w:rPrChange w:id="23363" w:author="CR#1467r1" w:date="2020-04-07T17:00:00Z">
                  <w:rPr>
                    <w:rFonts w:cs="Arial"/>
                    <w:sz w:val="16"/>
                    <w:szCs w:val="16"/>
                  </w:rPr>
                </w:rPrChange>
              </w:rPr>
              <w:t>10.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364"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65" w:author="CR#1467r1" w:date="2020-04-07T17:00:00Z">
                  <w:rPr>
                    <w:rFonts w:cs="Arial"/>
                    <w:sz w:val="16"/>
                    <w:szCs w:val="16"/>
                  </w:rPr>
                </w:rPrChange>
              </w:rPr>
            </w:pPr>
            <w:r w:rsidRPr="00B874D6">
              <w:rPr>
                <w:rFonts w:cs="Arial"/>
                <w:sz w:val="16"/>
                <w:szCs w:val="16"/>
                <w:rPrChange w:id="23366" w:author="CR#1467r1" w:date="2020-04-07T17:00:00Z">
                  <w:rPr>
                    <w:rFonts w:cs="Arial"/>
                    <w:sz w:val="16"/>
                    <w:szCs w:val="16"/>
                  </w:rPr>
                </w:rPrChange>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67" w:author="CR#1467r1" w:date="2020-04-07T17:00:00Z">
                  <w:rPr>
                    <w:rFonts w:cs="Arial"/>
                    <w:sz w:val="16"/>
                    <w:szCs w:val="16"/>
                  </w:rPr>
                </w:rPrChange>
              </w:rPr>
            </w:pPr>
            <w:r w:rsidRPr="00B874D6">
              <w:rPr>
                <w:rFonts w:cs="Arial"/>
                <w:sz w:val="16"/>
                <w:szCs w:val="16"/>
                <w:rPrChange w:id="23368" w:author="CR#1467r1" w:date="2020-04-07T17:00:00Z">
                  <w:rPr>
                    <w:rFonts w:cs="Arial"/>
                    <w:sz w:val="16"/>
                    <w:szCs w:val="16"/>
                  </w:rPr>
                </w:rPrChange>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69" w:author="CR#1467r1" w:date="2020-04-07T17:00:00Z">
                  <w:rPr>
                    <w:rFonts w:cs="Arial"/>
                    <w:sz w:val="16"/>
                    <w:szCs w:val="16"/>
                  </w:rPr>
                </w:rPrChange>
              </w:rPr>
            </w:pPr>
            <w:r w:rsidRPr="00B874D6">
              <w:rPr>
                <w:rFonts w:cs="Arial"/>
                <w:sz w:val="16"/>
                <w:szCs w:val="16"/>
                <w:rPrChange w:id="23370" w:author="CR#1467r1" w:date="2020-04-07T17:00:00Z">
                  <w:rPr>
                    <w:rFonts w:cs="Arial"/>
                    <w:sz w:val="16"/>
                    <w:szCs w:val="16"/>
                  </w:rPr>
                </w:rPrChange>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71" w:author="CR#1467r1" w:date="2020-04-07T17:00:00Z">
                  <w:rPr>
                    <w:rFonts w:cs="Arial"/>
                    <w:sz w:val="16"/>
                    <w:szCs w:val="16"/>
                  </w:rPr>
                </w:rPrChange>
              </w:rPr>
            </w:pPr>
            <w:r w:rsidRPr="00B874D6">
              <w:rPr>
                <w:rFonts w:cs="Arial"/>
                <w:sz w:val="16"/>
                <w:szCs w:val="16"/>
                <w:rPrChange w:id="23372"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73"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74" w:author="CR#1467r1" w:date="2020-04-07T17:00:00Z">
                  <w:rPr>
                    <w:rFonts w:cs="Arial"/>
                    <w:sz w:val="16"/>
                    <w:szCs w:val="16"/>
                  </w:rPr>
                </w:rPrChange>
              </w:rPr>
            </w:pPr>
            <w:r w:rsidRPr="00B874D6">
              <w:rPr>
                <w:rFonts w:cs="Arial"/>
                <w:sz w:val="16"/>
                <w:szCs w:val="16"/>
                <w:rPrChange w:id="23375" w:author="CR#1467r1" w:date="2020-04-07T17:00:00Z">
                  <w:rPr>
                    <w:rFonts w:cs="Arial"/>
                    <w:sz w:val="16"/>
                    <w:szCs w:val="16"/>
                  </w:rPr>
                </w:rPrChange>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376" w:author="CR#1467r1" w:date="2020-04-07T17:00:00Z">
                  <w:rPr>
                    <w:rFonts w:cs="Arial"/>
                    <w:sz w:val="16"/>
                    <w:szCs w:val="16"/>
                  </w:rPr>
                </w:rPrChange>
              </w:rPr>
            </w:pPr>
            <w:r w:rsidRPr="00B874D6">
              <w:rPr>
                <w:rFonts w:cs="Arial"/>
                <w:sz w:val="16"/>
                <w:szCs w:val="16"/>
                <w:rPrChange w:id="23377" w:author="CR#1467r1" w:date="2020-04-07T17:00:00Z">
                  <w:rPr>
                    <w:rFonts w:cs="Arial"/>
                    <w:sz w:val="16"/>
                    <w:szCs w:val="16"/>
                  </w:rPr>
                </w:rPrChange>
              </w:rPr>
              <w:t>10.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378"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79" w:author="CR#1467r1" w:date="2020-04-07T17:00:00Z">
                  <w:rPr>
                    <w:rFonts w:cs="Arial"/>
                    <w:sz w:val="16"/>
                    <w:szCs w:val="16"/>
                  </w:rPr>
                </w:rPrChange>
              </w:rPr>
            </w:pPr>
            <w:r w:rsidRPr="00B874D6">
              <w:rPr>
                <w:rFonts w:cs="Arial"/>
                <w:sz w:val="16"/>
                <w:szCs w:val="16"/>
                <w:rPrChange w:id="23380" w:author="CR#1467r1" w:date="2020-04-07T17:00:00Z">
                  <w:rPr>
                    <w:rFonts w:cs="Arial"/>
                    <w:sz w:val="16"/>
                    <w:szCs w:val="16"/>
                  </w:rPr>
                </w:rPrChange>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81" w:author="CR#1467r1" w:date="2020-04-07T17:00:00Z">
                  <w:rPr>
                    <w:rFonts w:cs="Arial"/>
                    <w:sz w:val="16"/>
                    <w:szCs w:val="16"/>
                  </w:rPr>
                </w:rPrChange>
              </w:rPr>
            </w:pPr>
            <w:r w:rsidRPr="00B874D6">
              <w:rPr>
                <w:rFonts w:cs="Arial"/>
                <w:sz w:val="16"/>
                <w:szCs w:val="16"/>
                <w:rPrChange w:id="23382" w:author="CR#1467r1" w:date="2020-04-07T17:00:00Z">
                  <w:rPr>
                    <w:rFonts w:cs="Arial"/>
                    <w:sz w:val="16"/>
                    <w:szCs w:val="16"/>
                  </w:rPr>
                </w:rPrChange>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83" w:author="CR#1467r1" w:date="2020-04-07T17:00:00Z">
                  <w:rPr>
                    <w:rFonts w:cs="Arial"/>
                    <w:sz w:val="16"/>
                    <w:szCs w:val="16"/>
                  </w:rPr>
                </w:rPrChange>
              </w:rPr>
            </w:pPr>
            <w:r w:rsidRPr="00B874D6">
              <w:rPr>
                <w:rFonts w:cs="Arial"/>
                <w:sz w:val="16"/>
                <w:szCs w:val="16"/>
                <w:rPrChange w:id="23384" w:author="CR#1467r1" w:date="2020-04-07T17:00:00Z">
                  <w:rPr>
                    <w:rFonts w:cs="Arial"/>
                    <w:sz w:val="16"/>
                    <w:szCs w:val="16"/>
                  </w:rPr>
                </w:rPrChange>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85" w:author="CR#1467r1" w:date="2020-04-07T17:00:00Z">
                  <w:rPr>
                    <w:rFonts w:cs="Arial"/>
                    <w:sz w:val="16"/>
                    <w:szCs w:val="16"/>
                  </w:rPr>
                </w:rPrChange>
              </w:rPr>
            </w:pPr>
            <w:r w:rsidRPr="00B874D6">
              <w:rPr>
                <w:rFonts w:cs="Arial"/>
                <w:sz w:val="16"/>
                <w:szCs w:val="16"/>
                <w:rPrChange w:id="23386"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87"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88" w:author="CR#1467r1" w:date="2020-04-07T17:00:00Z">
                  <w:rPr>
                    <w:rFonts w:cs="Arial"/>
                    <w:sz w:val="16"/>
                    <w:szCs w:val="16"/>
                  </w:rPr>
                </w:rPrChange>
              </w:rPr>
            </w:pPr>
            <w:r w:rsidRPr="00B874D6">
              <w:rPr>
                <w:rFonts w:cs="Arial"/>
                <w:sz w:val="16"/>
                <w:szCs w:val="16"/>
                <w:rPrChange w:id="23389" w:author="CR#1467r1" w:date="2020-04-07T17:00:00Z">
                  <w:rPr>
                    <w:rFonts w:cs="Arial"/>
                    <w:sz w:val="16"/>
                    <w:szCs w:val="16"/>
                  </w:rPr>
                </w:rPrChange>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390" w:author="CR#1467r1" w:date="2020-04-07T17:00:00Z">
                  <w:rPr>
                    <w:rFonts w:cs="Arial"/>
                    <w:sz w:val="16"/>
                    <w:szCs w:val="16"/>
                  </w:rPr>
                </w:rPrChange>
              </w:rPr>
            </w:pPr>
            <w:r w:rsidRPr="00B874D6">
              <w:rPr>
                <w:rFonts w:cs="Arial"/>
                <w:sz w:val="16"/>
                <w:szCs w:val="16"/>
                <w:rPrChange w:id="23391" w:author="CR#1467r1" w:date="2020-04-07T17:00:00Z">
                  <w:rPr>
                    <w:rFonts w:cs="Arial"/>
                    <w:sz w:val="16"/>
                    <w:szCs w:val="16"/>
                  </w:rPr>
                </w:rPrChange>
              </w:rPr>
              <w:t>10.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392"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93" w:author="CR#1467r1" w:date="2020-04-07T17:00:00Z">
                  <w:rPr>
                    <w:rFonts w:cs="Arial"/>
                    <w:sz w:val="16"/>
                    <w:szCs w:val="16"/>
                  </w:rPr>
                </w:rPrChange>
              </w:rPr>
            </w:pPr>
            <w:r w:rsidRPr="00B874D6">
              <w:rPr>
                <w:rFonts w:cs="Arial"/>
                <w:sz w:val="16"/>
                <w:szCs w:val="16"/>
                <w:rPrChange w:id="23394" w:author="CR#1467r1" w:date="2020-04-07T17:00:00Z">
                  <w:rPr>
                    <w:rFonts w:cs="Arial"/>
                    <w:sz w:val="16"/>
                    <w:szCs w:val="16"/>
                  </w:rPr>
                </w:rPrChange>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95" w:author="CR#1467r1" w:date="2020-04-07T17:00:00Z">
                  <w:rPr>
                    <w:rFonts w:cs="Arial"/>
                    <w:sz w:val="16"/>
                    <w:szCs w:val="16"/>
                  </w:rPr>
                </w:rPrChange>
              </w:rPr>
            </w:pPr>
            <w:r w:rsidRPr="00B874D6">
              <w:rPr>
                <w:rFonts w:cs="Arial"/>
                <w:sz w:val="16"/>
                <w:szCs w:val="16"/>
                <w:rPrChange w:id="23396" w:author="CR#1467r1" w:date="2020-04-07T17:00:00Z">
                  <w:rPr>
                    <w:rFonts w:cs="Arial"/>
                    <w:sz w:val="16"/>
                    <w:szCs w:val="16"/>
                  </w:rPr>
                </w:rPrChange>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97" w:author="CR#1467r1" w:date="2020-04-07T17:00:00Z">
                  <w:rPr>
                    <w:rFonts w:cs="Arial"/>
                    <w:sz w:val="16"/>
                    <w:szCs w:val="16"/>
                  </w:rPr>
                </w:rPrChange>
              </w:rPr>
            </w:pPr>
            <w:r w:rsidRPr="00B874D6">
              <w:rPr>
                <w:rFonts w:cs="Arial"/>
                <w:sz w:val="16"/>
                <w:szCs w:val="16"/>
                <w:rPrChange w:id="23398" w:author="CR#1467r1" w:date="2020-04-07T17:00:00Z">
                  <w:rPr>
                    <w:rFonts w:cs="Arial"/>
                    <w:sz w:val="16"/>
                    <w:szCs w:val="16"/>
                  </w:rPr>
                </w:rPrChange>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399" w:author="CR#1467r1" w:date="2020-04-07T17:00:00Z">
                  <w:rPr>
                    <w:rFonts w:cs="Arial"/>
                    <w:sz w:val="16"/>
                    <w:szCs w:val="16"/>
                  </w:rPr>
                </w:rPrChange>
              </w:rPr>
            </w:pPr>
            <w:r w:rsidRPr="00B874D6">
              <w:rPr>
                <w:rFonts w:cs="Arial"/>
                <w:sz w:val="16"/>
                <w:szCs w:val="16"/>
                <w:rPrChange w:id="23400"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01"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02" w:author="CR#1467r1" w:date="2020-04-07T17:00:00Z">
                  <w:rPr>
                    <w:rFonts w:cs="Arial"/>
                    <w:sz w:val="16"/>
                    <w:szCs w:val="16"/>
                  </w:rPr>
                </w:rPrChange>
              </w:rPr>
            </w:pPr>
            <w:r w:rsidRPr="00B874D6">
              <w:rPr>
                <w:rFonts w:cs="Arial"/>
                <w:sz w:val="16"/>
                <w:szCs w:val="16"/>
                <w:rPrChange w:id="23403" w:author="CR#1467r1" w:date="2020-04-07T17:00:00Z">
                  <w:rPr>
                    <w:rFonts w:cs="Arial"/>
                    <w:sz w:val="16"/>
                    <w:szCs w:val="16"/>
                  </w:rPr>
                </w:rPrChange>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404" w:author="CR#1467r1" w:date="2020-04-07T17:00:00Z">
                  <w:rPr>
                    <w:rFonts w:cs="Arial"/>
                    <w:sz w:val="16"/>
                    <w:szCs w:val="16"/>
                  </w:rPr>
                </w:rPrChange>
              </w:rPr>
            </w:pPr>
            <w:r w:rsidRPr="00B874D6">
              <w:rPr>
                <w:rFonts w:cs="Arial"/>
                <w:sz w:val="16"/>
                <w:szCs w:val="16"/>
                <w:rPrChange w:id="23405" w:author="CR#1467r1" w:date="2020-04-07T17:00:00Z">
                  <w:rPr>
                    <w:rFonts w:cs="Arial"/>
                    <w:sz w:val="16"/>
                    <w:szCs w:val="16"/>
                  </w:rPr>
                </w:rPrChange>
              </w:rPr>
              <w:t>10.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406"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07" w:author="CR#1467r1" w:date="2020-04-07T17:00:00Z">
                  <w:rPr>
                    <w:rFonts w:cs="Arial"/>
                    <w:sz w:val="16"/>
                    <w:szCs w:val="16"/>
                  </w:rPr>
                </w:rPrChange>
              </w:rPr>
            </w:pPr>
            <w:r w:rsidRPr="00B874D6">
              <w:rPr>
                <w:rFonts w:cs="Arial"/>
                <w:sz w:val="16"/>
                <w:szCs w:val="16"/>
                <w:rPrChange w:id="23408" w:author="CR#1467r1" w:date="2020-04-07T17:00:00Z">
                  <w:rPr>
                    <w:rFonts w:cs="Arial"/>
                    <w:sz w:val="16"/>
                    <w:szCs w:val="16"/>
                  </w:rPr>
                </w:rPrChange>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09" w:author="CR#1467r1" w:date="2020-04-07T17:00:00Z">
                  <w:rPr>
                    <w:rFonts w:cs="Arial"/>
                    <w:sz w:val="16"/>
                    <w:szCs w:val="16"/>
                  </w:rPr>
                </w:rPrChange>
              </w:rPr>
            </w:pPr>
            <w:r w:rsidRPr="00B874D6">
              <w:rPr>
                <w:rFonts w:cs="Arial"/>
                <w:sz w:val="16"/>
                <w:szCs w:val="16"/>
                <w:rPrChange w:id="23410" w:author="CR#1467r1" w:date="2020-04-07T17:00:00Z">
                  <w:rPr>
                    <w:rFonts w:cs="Arial"/>
                    <w:sz w:val="16"/>
                    <w:szCs w:val="16"/>
                  </w:rPr>
                </w:rPrChange>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11" w:author="CR#1467r1" w:date="2020-04-07T17:00:00Z">
                  <w:rPr>
                    <w:rFonts w:cs="Arial"/>
                    <w:sz w:val="16"/>
                    <w:szCs w:val="16"/>
                  </w:rPr>
                </w:rPrChange>
              </w:rPr>
            </w:pPr>
            <w:r w:rsidRPr="00B874D6">
              <w:rPr>
                <w:rFonts w:cs="Arial"/>
                <w:sz w:val="16"/>
                <w:szCs w:val="16"/>
                <w:rPrChange w:id="23412" w:author="CR#1467r1" w:date="2020-04-07T17:00:00Z">
                  <w:rPr>
                    <w:rFonts w:cs="Arial"/>
                    <w:sz w:val="16"/>
                    <w:szCs w:val="16"/>
                  </w:rPr>
                </w:rPrChange>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13" w:author="CR#1467r1" w:date="2020-04-07T17:00:00Z">
                  <w:rPr>
                    <w:rFonts w:cs="Arial"/>
                    <w:sz w:val="16"/>
                    <w:szCs w:val="16"/>
                  </w:rPr>
                </w:rPrChange>
              </w:rPr>
            </w:pPr>
            <w:r w:rsidRPr="00B874D6">
              <w:rPr>
                <w:rFonts w:cs="Arial"/>
                <w:sz w:val="16"/>
                <w:szCs w:val="16"/>
                <w:rPrChange w:id="23414"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1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16" w:author="CR#1467r1" w:date="2020-04-07T17:00:00Z">
                  <w:rPr>
                    <w:rFonts w:cs="Arial"/>
                    <w:sz w:val="16"/>
                    <w:szCs w:val="16"/>
                  </w:rPr>
                </w:rPrChange>
              </w:rPr>
            </w:pPr>
            <w:r w:rsidRPr="00B874D6">
              <w:rPr>
                <w:rFonts w:cs="Arial"/>
                <w:sz w:val="16"/>
                <w:szCs w:val="16"/>
                <w:rPrChange w:id="23417" w:author="CR#1467r1" w:date="2020-04-07T17:00:00Z">
                  <w:rPr>
                    <w:rFonts w:cs="Arial"/>
                    <w:sz w:val="16"/>
                    <w:szCs w:val="16"/>
                  </w:rPr>
                </w:rPrChange>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418" w:author="CR#1467r1" w:date="2020-04-07T17:00:00Z">
                  <w:rPr>
                    <w:rFonts w:cs="Arial"/>
                    <w:sz w:val="16"/>
                    <w:szCs w:val="16"/>
                  </w:rPr>
                </w:rPrChange>
              </w:rPr>
            </w:pPr>
            <w:r w:rsidRPr="00B874D6">
              <w:rPr>
                <w:rFonts w:cs="Arial"/>
                <w:sz w:val="16"/>
                <w:szCs w:val="16"/>
                <w:rPrChange w:id="23419" w:author="CR#1467r1" w:date="2020-04-07T17:00:00Z">
                  <w:rPr>
                    <w:rFonts w:cs="Arial"/>
                    <w:sz w:val="16"/>
                    <w:szCs w:val="16"/>
                  </w:rPr>
                </w:rPrChange>
              </w:rPr>
              <w:t>10.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420"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21" w:author="CR#1467r1" w:date="2020-04-07T17:00:00Z">
                  <w:rPr>
                    <w:rFonts w:cs="Arial"/>
                    <w:sz w:val="16"/>
                    <w:szCs w:val="16"/>
                  </w:rPr>
                </w:rPrChange>
              </w:rPr>
            </w:pPr>
            <w:r w:rsidRPr="00B874D6">
              <w:rPr>
                <w:rFonts w:cs="Arial"/>
                <w:sz w:val="16"/>
                <w:szCs w:val="16"/>
                <w:rPrChange w:id="23422" w:author="CR#1467r1" w:date="2020-04-07T17:00:00Z">
                  <w:rPr>
                    <w:rFonts w:cs="Arial"/>
                    <w:sz w:val="16"/>
                    <w:szCs w:val="16"/>
                  </w:rPr>
                </w:rPrChange>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23" w:author="CR#1467r1" w:date="2020-04-07T17:00:00Z">
                  <w:rPr>
                    <w:rFonts w:cs="Arial"/>
                    <w:sz w:val="16"/>
                    <w:szCs w:val="16"/>
                  </w:rPr>
                </w:rPrChange>
              </w:rPr>
            </w:pPr>
            <w:r w:rsidRPr="00B874D6">
              <w:rPr>
                <w:rFonts w:cs="Arial"/>
                <w:sz w:val="16"/>
                <w:szCs w:val="16"/>
                <w:rPrChange w:id="23424" w:author="CR#1467r1" w:date="2020-04-07T17:00:00Z">
                  <w:rPr>
                    <w:rFonts w:cs="Arial"/>
                    <w:sz w:val="16"/>
                    <w:szCs w:val="16"/>
                  </w:rPr>
                </w:rPrChange>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25" w:author="CR#1467r1" w:date="2020-04-07T17:00:00Z">
                  <w:rPr>
                    <w:rFonts w:cs="Arial"/>
                    <w:sz w:val="16"/>
                    <w:szCs w:val="16"/>
                  </w:rPr>
                </w:rPrChange>
              </w:rPr>
            </w:pPr>
            <w:r w:rsidRPr="00B874D6">
              <w:rPr>
                <w:rFonts w:cs="Arial"/>
                <w:sz w:val="16"/>
                <w:szCs w:val="16"/>
                <w:rPrChange w:id="23426" w:author="CR#1467r1" w:date="2020-04-07T17:00:00Z">
                  <w:rPr>
                    <w:rFonts w:cs="Arial"/>
                    <w:sz w:val="16"/>
                    <w:szCs w:val="16"/>
                  </w:rPr>
                </w:rPrChange>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27" w:author="CR#1467r1" w:date="2020-04-07T17:00:00Z">
                  <w:rPr>
                    <w:rFonts w:cs="Arial"/>
                    <w:sz w:val="16"/>
                    <w:szCs w:val="16"/>
                  </w:rPr>
                </w:rPrChange>
              </w:rPr>
            </w:pPr>
            <w:r w:rsidRPr="00B874D6">
              <w:rPr>
                <w:rFonts w:cs="Arial"/>
                <w:sz w:val="16"/>
                <w:szCs w:val="16"/>
                <w:rPrChange w:id="23428"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2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30" w:author="CR#1467r1" w:date="2020-04-07T17:00:00Z">
                  <w:rPr>
                    <w:rFonts w:cs="Arial"/>
                    <w:sz w:val="16"/>
                    <w:szCs w:val="16"/>
                  </w:rPr>
                </w:rPrChange>
              </w:rPr>
            </w:pPr>
            <w:r w:rsidRPr="00B874D6">
              <w:rPr>
                <w:rFonts w:cs="Arial"/>
                <w:sz w:val="16"/>
                <w:szCs w:val="16"/>
                <w:rPrChange w:id="23431" w:author="CR#1467r1" w:date="2020-04-07T17:00:00Z">
                  <w:rPr>
                    <w:rFonts w:cs="Arial"/>
                    <w:sz w:val="16"/>
                    <w:szCs w:val="16"/>
                  </w:rPr>
                </w:rPrChange>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432" w:author="CR#1467r1" w:date="2020-04-07T17:00:00Z">
                  <w:rPr>
                    <w:rFonts w:cs="Arial"/>
                    <w:sz w:val="16"/>
                    <w:szCs w:val="16"/>
                  </w:rPr>
                </w:rPrChange>
              </w:rPr>
            </w:pPr>
            <w:r w:rsidRPr="00B874D6">
              <w:rPr>
                <w:rFonts w:cs="Arial"/>
                <w:sz w:val="16"/>
                <w:szCs w:val="16"/>
                <w:rPrChange w:id="23433" w:author="CR#1467r1" w:date="2020-04-07T17:00:00Z">
                  <w:rPr>
                    <w:rFonts w:cs="Arial"/>
                    <w:sz w:val="16"/>
                    <w:szCs w:val="16"/>
                  </w:rPr>
                </w:rPrChange>
              </w:rPr>
              <w:t>10.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434"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35" w:author="CR#1467r1" w:date="2020-04-07T17:00:00Z">
                  <w:rPr>
                    <w:rFonts w:cs="Arial"/>
                    <w:sz w:val="16"/>
                    <w:szCs w:val="16"/>
                  </w:rPr>
                </w:rPrChange>
              </w:rPr>
            </w:pPr>
            <w:r w:rsidRPr="00B874D6">
              <w:rPr>
                <w:rFonts w:cs="Arial"/>
                <w:sz w:val="16"/>
                <w:szCs w:val="16"/>
                <w:rPrChange w:id="23436" w:author="CR#1467r1" w:date="2020-04-07T17:00:00Z">
                  <w:rPr>
                    <w:rFonts w:cs="Arial"/>
                    <w:sz w:val="16"/>
                    <w:szCs w:val="16"/>
                  </w:rPr>
                </w:rPrChange>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37" w:author="CR#1467r1" w:date="2020-04-07T17:00:00Z">
                  <w:rPr>
                    <w:rFonts w:cs="Arial"/>
                    <w:sz w:val="16"/>
                    <w:szCs w:val="16"/>
                  </w:rPr>
                </w:rPrChange>
              </w:rPr>
            </w:pPr>
            <w:r w:rsidRPr="00B874D6">
              <w:rPr>
                <w:rFonts w:cs="Arial"/>
                <w:sz w:val="16"/>
                <w:szCs w:val="16"/>
                <w:rPrChange w:id="23438" w:author="CR#1467r1" w:date="2020-04-07T17:00:00Z">
                  <w:rPr>
                    <w:rFonts w:cs="Arial"/>
                    <w:sz w:val="16"/>
                    <w:szCs w:val="16"/>
                  </w:rPr>
                </w:rPrChange>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39" w:author="CR#1467r1" w:date="2020-04-07T17:00:00Z">
                  <w:rPr>
                    <w:rFonts w:cs="Arial"/>
                    <w:sz w:val="16"/>
                    <w:szCs w:val="16"/>
                  </w:rPr>
                </w:rPrChange>
              </w:rPr>
            </w:pPr>
            <w:r w:rsidRPr="00B874D6">
              <w:rPr>
                <w:rFonts w:cs="Arial"/>
                <w:sz w:val="16"/>
                <w:szCs w:val="16"/>
                <w:rPrChange w:id="23440" w:author="CR#1467r1" w:date="2020-04-07T17:00:00Z">
                  <w:rPr>
                    <w:rFonts w:cs="Arial"/>
                    <w:sz w:val="16"/>
                    <w:szCs w:val="16"/>
                  </w:rPr>
                </w:rPrChange>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41" w:author="CR#1467r1" w:date="2020-04-07T17:00:00Z">
                  <w:rPr>
                    <w:rFonts w:cs="Arial"/>
                    <w:sz w:val="16"/>
                    <w:szCs w:val="16"/>
                  </w:rPr>
                </w:rPrChange>
              </w:rPr>
            </w:pPr>
            <w:r w:rsidRPr="00B874D6">
              <w:rPr>
                <w:rFonts w:cs="Arial"/>
                <w:sz w:val="16"/>
                <w:szCs w:val="16"/>
                <w:rPrChange w:id="23442"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43"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44" w:author="CR#1467r1" w:date="2020-04-07T17:00:00Z">
                  <w:rPr>
                    <w:rFonts w:cs="Arial"/>
                    <w:sz w:val="16"/>
                    <w:szCs w:val="16"/>
                  </w:rPr>
                </w:rPrChange>
              </w:rPr>
            </w:pPr>
            <w:r w:rsidRPr="00B874D6">
              <w:rPr>
                <w:rFonts w:cs="Arial"/>
                <w:sz w:val="16"/>
                <w:szCs w:val="16"/>
                <w:rPrChange w:id="23445" w:author="CR#1467r1" w:date="2020-04-07T17:00:00Z">
                  <w:rPr>
                    <w:rFonts w:cs="Arial"/>
                    <w:sz w:val="16"/>
                    <w:szCs w:val="16"/>
                  </w:rPr>
                </w:rPrChange>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446" w:author="CR#1467r1" w:date="2020-04-07T17:00:00Z">
                  <w:rPr>
                    <w:rFonts w:cs="Arial"/>
                    <w:sz w:val="16"/>
                    <w:szCs w:val="16"/>
                  </w:rPr>
                </w:rPrChange>
              </w:rPr>
            </w:pPr>
            <w:r w:rsidRPr="00B874D6">
              <w:rPr>
                <w:rFonts w:cs="Arial"/>
                <w:sz w:val="16"/>
                <w:szCs w:val="16"/>
                <w:rPrChange w:id="23447" w:author="CR#1467r1" w:date="2020-04-07T17:00:00Z">
                  <w:rPr>
                    <w:rFonts w:cs="Arial"/>
                    <w:sz w:val="16"/>
                    <w:szCs w:val="16"/>
                  </w:rPr>
                </w:rPrChange>
              </w:rPr>
              <w:t>10.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448"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49" w:author="CR#1467r1" w:date="2020-04-07T17:00:00Z">
                  <w:rPr>
                    <w:rFonts w:cs="Arial"/>
                    <w:sz w:val="16"/>
                    <w:szCs w:val="16"/>
                  </w:rPr>
                </w:rPrChange>
              </w:rPr>
            </w:pPr>
            <w:r w:rsidRPr="00B874D6">
              <w:rPr>
                <w:rFonts w:cs="Arial"/>
                <w:sz w:val="16"/>
                <w:szCs w:val="16"/>
                <w:rPrChange w:id="23450" w:author="CR#1467r1" w:date="2020-04-07T17:00:00Z">
                  <w:rPr>
                    <w:rFonts w:cs="Arial"/>
                    <w:sz w:val="16"/>
                    <w:szCs w:val="16"/>
                  </w:rPr>
                </w:rPrChange>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51" w:author="CR#1467r1" w:date="2020-04-07T17:00:00Z">
                  <w:rPr>
                    <w:rFonts w:cs="Arial"/>
                    <w:sz w:val="16"/>
                    <w:szCs w:val="16"/>
                  </w:rPr>
                </w:rPrChange>
              </w:rPr>
            </w:pPr>
            <w:r w:rsidRPr="00B874D6">
              <w:rPr>
                <w:rFonts w:cs="Arial"/>
                <w:sz w:val="16"/>
                <w:szCs w:val="16"/>
                <w:rPrChange w:id="23452" w:author="CR#1467r1" w:date="2020-04-07T17:00:00Z">
                  <w:rPr>
                    <w:rFonts w:cs="Arial"/>
                    <w:sz w:val="16"/>
                    <w:szCs w:val="16"/>
                  </w:rPr>
                </w:rPrChange>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53" w:author="CR#1467r1" w:date="2020-04-07T17:00:00Z">
                  <w:rPr>
                    <w:rFonts w:cs="Arial"/>
                    <w:sz w:val="16"/>
                    <w:szCs w:val="16"/>
                  </w:rPr>
                </w:rPrChange>
              </w:rPr>
            </w:pPr>
            <w:r w:rsidRPr="00B874D6">
              <w:rPr>
                <w:rFonts w:cs="Arial"/>
                <w:sz w:val="16"/>
                <w:szCs w:val="16"/>
                <w:rPrChange w:id="23454" w:author="CR#1467r1" w:date="2020-04-07T17:00:00Z">
                  <w:rPr>
                    <w:rFonts w:cs="Arial"/>
                    <w:sz w:val="16"/>
                    <w:szCs w:val="16"/>
                  </w:rPr>
                </w:rPrChange>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55" w:author="CR#1467r1" w:date="2020-04-07T17:00:00Z">
                  <w:rPr>
                    <w:rFonts w:cs="Arial"/>
                    <w:sz w:val="16"/>
                    <w:szCs w:val="16"/>
                  </w:rPr>
                </w:rPrChange>
              </w:rPr>
            </w:pPr>
            <w:r w:rsidRPr="00B874D6">
              <w:rPr>
                <w:rFonts w:cs="Arial"/>
                <w:sz w:val="16"/>
                <w:szCs w:val="16"/>
                <w:rPrChange w:id="23456"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57"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58" w:author="CR#1467r1" w:date="2020-04-07T17:00:00Z">
                  <w:rPr>
                    <w:rFonts w:cs="Arial"/>
                    <w:sz w:val="16"/>
                    <w:szCs w:val="16"/>
                  </w:rPr>
                </w:rPrChange>
              </w:rPr>
            </w:pPr>
            <w:r w:rsidRPr="00B874D6">
              <w:rPr>
                <w:rFonts w:cs="Arial"/>
                <w:sz w:val="16"/>
                <w:szCs w:val="16"/>
                <w:rPrChange w:id="23459" w:author="CR#1467r1" w:date="2020-04-07T17:00:00Z">
                  <w:rPr>
                    <w:rFonts w:cs="Arial"/>
                    <w:sz w:val="16"/>
                    <w:szCs w:val="16"/>
                  </w:rPr>
                </w:rPrChange>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460" w:author="CR#1467r1" w:date="2020-04-07T17:00:00Z">
                  <w:rPr>
                    <w:rFonts w:cs="Arial"/>
                    <w:sz w:val="16"/>
                    <w:szCs w:val="16"/>
                  </w:rPr>
                </w:rPrChange>
              </w:rPr>
            </w:pPr>
            <w:r w:rsidRPr="00B874D6">
              <w:rPr>
                <w:rFonts w:cs="Arial"/>
                <w:sz w:val="16"/>
                <w:szCs w:val="16"/>
                <w:rPrChange w:id="23461" w:author="CR#1467r1" w:date="2020-04-07T17:00:00Z">
                  <w:rPr>
                    <w:rFonts w:cs="Arial"/>
                    <w:sz w:val="16"/>
                    <w:szCs w:val="16"/>
                  </w:rPr>
                </w:rPrChange>
              </w:rPr>
              <w:t>10.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462"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63" w:author="CR#1467r1" w:date="2020-04-07T17:00:00Z">
                  <w:rPr>
                    <w:rFonts w:cs="Arial"/>
                    <w:sz w:val="16"/>
                    <w:szCs w:val="16"/>
                  </w:rPr>
                </w:rPrChange>
              </w:rPr>
            </w:pPr>
            <w:r w:rsidRPr="00B874D6">
              <w:rPr>
                <w:rFonts w:cs="Arial"/>
                <w:sz w:val="16"/>
                <w:szCs w:val="16"/>
                <w:rPrChange w:id="23464" w:author="CR#1467r1" w:date="2020-04-07T17:00:00Z">
                  <w:rPr>
                    <w:rFonts w:cs="Arial"/>
                    <w:sz w:val="16"/>
                    <w:szCs w:val="16"/>
                  </w:rPr>
                </w:rPrChange>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65" w:author="CR#1467r1" w:date="2020-04-07T17:00:00Z">
                  <w:rPr>
                    <w:rFonts w:cs="Arial"/>
                    <w:sz w:val="16"/>
                    <w:szCs w:val="16"/>
                  </w:rPr>
                </w:rPrChange>
              </w:rPr>
            </w:pPr>
            <w:r w:rsidRPr="00B874D6">
              <w:rPr>
                <w:rFonts w:cs="Arial"/>
                <w:sz w:val="16"/>
                <w:szCs w:val="16"/>
                <w:rPrChange w:id="23466" w:author="CR#1467r1" w:date="2020-04-07T17:00:00Z">
                  <w:rPr>
                    <w:rFonts w:cs="Arial"/>
                    <w:sz w:val="16"/>
                    <w:szCs w:val="16"/>
                  </w:rPr>
                </w:rPrChange>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67" w:author="CR#1467r1" w:date="2020-04-07T17:00:00Z">
                  <w:rPr>
                    <w:rFonts w:cs="Arial"/>
                    <w:sz w:val="16"/>
                    <w:szCs w:val="16"/>
                  </w:rPr>
                </w:rPrChange>
              </w:rPr>
            </w:pPr>
            <w:r w:rsidRPr="00B874D6">
              <w:rPr>
                <w:rFonts w:cs="Arial"/>
                <w:sz w:val="16"/>
                <w:szCs w:val="16"/>
                <w:rPrChange w:id="23468" w:author="CR#1467r1" w:date="2020-04-07T17:00:00Z">
                  <w:rPr>
                    <w:rFonts w:cs="Arial"/>
                    <w:sz w:val="16"/>
                    <w:szCs w:val="16"/>
                  </w:rPr>
                </w:rPrChange>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69" w:author="CR#1467r1" w:date="2020-04-07T17:00:00Z">
                  <w:rPr>
                    <w:rFonts w:cs="Arial"/>
                    <w:sz w:val="16"/>
                    <w:szCs w:val="16"/>
                  </w:rPr>
                </w:rPrChange>
              </w:rPr>
            </w:pPr>
            <w:r w:rsidRPr="00B874D6">
              <w:rPr>
                <w:rFonts w:cs="Arial"/>
                <w:sz w:val="16"/>
                <w:szCs w:val="16"/>
                <w:rPrChange w:id="23470"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71"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72" w:author="CR#1467r1" w:date="2020-04-07T17:00:00Z">
                  <w:rPr>
                    <w:rFonts w:cs="Arial"/>
                    <w:sz w:val="16"/>
                    <w:szCs w:val="16"/>
                  </w:rPr>
                </w:rPrChange>
              </w:rPr>
            </w:pPr>
            <w:r w:rsidRPr="00B874D6">
              <w:rPr>
                <w:rFonts w:cs="Arial"/>
                <w:sz w:val="16"/>
                <w:szCs w:val="16"/>
                <w:rPrChange w:id="23473" w:author="CR#1467r1" w:date="2020-04-07T17:00:00Z">
                  <w:rPr>
                    <w:rFonts w:cs="Arial"/>
                    <w:sz w:val="16"/>
                    <w:szCs w:val="16"/>
                  </w:rPr>
                </w:rPrChange>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474" w:author="CR#1467r1" w:date="2020-04-07T17:00:00Z">
                  <w:rPr>
                    <w:rFonts w:cs="Arial"/>
                    <w:sz w:val="16"/>
                    <w:szCs w:val="16"/>
                  </w:rPr>
                </w:rPrChange>
              </w:rPr>
            </w:pPr>
            <w:r w:rsidRPr="00B874D6">
              <w:rPr>
                <w:rFonts w:cs="Arial"/>
                <w:sz w:val="16"/>
                <w:szCs w:val="16"/>
                <w:rPrChange w:id="23475" w:author="CR#1467r1" w:date="2020-04-07T17:00:00Z">
                  <w:rPr>
                    <w:rFonts w:cs="Arial"/>
                    <w:sz w:val="16"/>
                    <w:szCs w:val="16"/>
                  </w:rPr>
                </w:rPrChange>
              </w:rPr>
              <w:t>10.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476"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77" w:author="CR#1467r1" w:date="2020-04-07T17:00:00Z">
                  <w:rPr>
                    <w:rFonts w:cs="Arial"/>
                    <w:sz w:val="16"/>
                    <w:szCs w:val="16"/>
                  </w:rPr>
                </w:rPrChange>
              </w:rPr>
            </w:pPr>
            <w:r w:rsidRPr="00B874D6">
              <w:rPr>
                <w:rFonts w:cs="Arial"/>
                <w:sz w:val="16"/>
                <w:szCs w:val="16"/>
                <w:rPrChange w:id="23478" w:author="CR#1467r1" w:date="2020-04-07T17:00:00Z">
                  <w:rPr>
                    <w:rFonts w:cs="Arial"/>
                    <w:sz w:val="16"/>
                    <w:szCs w:val="16"/>
                  </w:rPr>
                </w:rPrChange>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79" w:author="CR#1467r1" w:date="2020-04-07T17:00:00Z">
                  <w:rPr>
                    <w:rFonts w:cs="Arial"/>
                    <w:sz w:val="16"/>
                    <w:szCs w:val="16"/>
                  </w:rPr>
                </w:rPrChange>
              </w:rPr>
            </w:pPr>
            <w:r w:rsidRPr="00B874D6">
              <w:rPr>
                <w:rFonts w:cs="Arial"/>
                <w:sz w:val="16"/>
                <w:szCs w:val="16"/>
                <w:rPrChange w:id="23480" w:author="CR#1467r1" w:date="2020-04-07T17:00:00Z">
                  <w:rPr>
                    <w:rFonts w:cs="Arial"/>
                    <w:sz w:val="16"/>
                    <w:szCs w:val="16"/>
                  </w:rPr>
                </w:rPrChange>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81" w:author="CR#1467r1" w:date="2020-04-07T17:00:00Z">
                  <w:rPr>
                    <w:rFonts w:cs="Arial"/>
                    <w:sz w:val="16"/>
                    <w:szCs w:val="16"/>
                  </w:rPr>
                </w:rPrChange>
              </w:rPr>
            </w:pPr>
            <w:r w:rsidRPr="00B874D6">
              <w:rPr>
                <w:rFonts w:cs="Arial"/>
                <w:sz w:val="16"/>
                <w:szCs w:val="16"/>
                <w:rPrChange w:id="23482" w:author="CR#1467r1" w:date="2020-04-07T17:00:00Z">
                  <w:rPr>
                    <w:rFonts w:cs="Arial"/>
                    <w:sz w:val="16"/>
                    <w:szCs w:val="16"/>
                  </w:rPr>
                </w:rPrChange>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83" w:author="CR#1467r1" w:date="2020-04-07T17:00:00Z">
                  <w:rPr>
                    <w:rFonts w:cs="Arial"/>
                    <w:sz w:val="16"/>
                    <w:szCs w:val="16"/>
                  </w:rPr>
                </w:rPrChange>
              </w:rPr>
            </w:pPr>
            <w:r w:rsidRPr="00B874D6">
              <w:rPr>
                <w:rFonts w:cs="Arial"/>
                <w:sz w:val="16"/>
                <w:szCs w:val="16"/>
                <w:rPrChange w:id="23484"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8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86" w:author="CR#1467r1" w:date="2020-04-07T17:00:00Z">
                  <w:rPr>
                    <w:rFonts w:cs="Arial"/>
                    <w:sz w:val="16"/>
                    <w:szCs w:val="16"/>
                  </w:rPr>
                </w:rPrChange>
              </w:rPr>
            </w:pPr>
            <w:r w:rsidRPr="00B874D6">
              <w:rPr>
                <w:rFonts w:cs="Arial"/>
                <w:sz w:val="16"/>
                <w:szCs w:val="16"/>
                <w:rPrChange w:id="23487" w:author="CR#1467r1" w:date="2020-04-07T17:00:00Z">
                  <w:rPr>
                    <w:rFonts w:cs="Arial"/>
                    <w:sz w:val="16"/>
                    <w:szCs w:val="16"/>
                  </w:rPr>
                </w:rPrChange>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488" w:author="CR#1467r1" w:date="2020-04-07T17:00:00Z">
                  <w:rPr>
                    <w:rFonts w:cs="Arial"/>
                    <w:sz w:val="16"/>
                    <w:szCs w:val="16"/>
                  </w:rPr>
                </w:rPrChange>
              </w:rPr>
            </w:pPr>
            <w:r w:rsidRPr="00B874D6">
              <w:rPr>
                <w:rFonts w:cs="Arial"/>
                <w:sz w:val="16"/>
                <w:szCs w:val="16"/>
                <w:rPrChange w:id="23489" w:author="CR#1467r1" w:date="2020-04-07T17:00:00Z">
                  <w:rPr>
                    <w:rFonts w:cs="Arial"/>
                    <w:sz w:val="16"/>
                    <w:szCs w:val="16"/>
                  </w:rPr>
                </w:rPrChange>
              </w:rPr>
              <w:t>10.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490" w:author="CR#1467r1" w:date="2020-04-07T17:00:00Z">
                  <w:rPr>
                    <w:rFonts w:cs="Arial"/>
                    <w:noProof/>
                    <w:snapToGrid w:val="0"/>
                    <w:sz w:val="16"/>
                    <w:szCs w:val="16"/>
                  </w:rPr>
                </w:rPrChange>
              </w:rPr>
            </w:pPr>
            <w:r w:rsidRPr="00B874D6">
              <w:rPr>
                <w:rFonts w:cs="Arial"/>
                <w:noProof/>
                <w:snapToGrid w:val="0"/>
                <w:sz w:val="16"/>
                <w:szCs w:val="16"/>
                <w:rPrChange w:id="23491" w:author="CR#1467r1" w:date="2020-04-07T17:00:00Z">
                  <w:rPr>
                    <w:rFonts w:cs="Arial"/>
                    <w:noProof/>
                    <w:snapToGrid w:val="0"/>
                    <w:sz w:val="16"/>
                    <w:szCs w:val="16"/>
                  </w:rPr>
                </w:rPrChange>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92" w:author="CR#1467r1" w:date="2020-04-07T17:00:00Z">
                  <w:rPr>
                    <w:rFonts w:cs="Arial"/>
                    <w:sz w:val="16"/>
                    <w:szCs w:val="16"/>
                  </w:rPr>
                </w:rPrChange>
              </w:rPr>
            </w:pPr>
            <w:r w:rsidRPr="00B874D6">
              <w:rPr>
                <w:rFonts w:cs="Arial"/>
                <w:sz w:val="16"/>
                <w:szCs w:val="16"/>
                <w:rPrChange w:id="23493" w:author="CR#1467r1" w:date="2020-04-07T17:00:00Z">
                  <w:rPr>
                    <w:rFonts w:cs="Arial"/>
                    <w:sz w:val="16"/>
                    <w:szCs w:val="16"/>
                  </w:rPr>
                </w:rPrChange>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94" w:author="CR#1467r1" w:date="2020-04-07T17:00:00Z">
                  <w:rPr>
                    <w:rFonts w:cs="Arial"/>
                    <w:sz w:val="16"/>
                    <w:szCs w:val="16"/>
                  </w:rPr>
                </w:rPrChange>
              </w:rPr>
            </w:pPr>
            <w:r w:rsidRPr="00B874D6">
              <w:rPr>
                <w:rFonts w:cs="Arial"/>
                <w:sz w:val="16"/>
                <w:szCs w:val="16"/>
                <w:rPrChange w:id="23495" w:author="CR#1467r1" w:date="2020-04-07T17:00:00Z">
                  <w:rPr>
                    <w:rFonts w:cs="Arial"/>
                    <w:sz w:val="16"/>
                    <w:szCs w:val="16"/>
                  </w:rPr>
                </w:rPrChange>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96" w:author="CR#1467r1" w:date="2020-04-07T17:00:00Z">
                  <w:rPr>
                    <w:rFonts w:cs="Arial"/>
                    <w:sz w:val="16"/>
                    <w:szCs w:val="16"/>
                  </w:rPr>
                </w:rPrChange>
              </w:rPr>
            </w:pPr>
            <w:r w:rsidRPr="00B874D6">
              <w:rPr>
                <w:rFonts w:cs="Arial"/>
                <w:sz w:val="16"/>
                <w:szCs w:val="16"/>
                <w:rPrChange w:id="23497" w:author="CR#1467r1" w:date="2020-04-07T17:00:00Z">
                  <w:rPr>
                    <w:rFonts w:cs="Arial"/>
                    <w:sz w:val="16"/>
                    <w:szCs w:val="16"/>
                  </w:rPr>
                </w:rPrChange>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498" w:author="CR#1467r1" w:date="2020-04-07T17:00:00Z">
                  <w:rPr>
                    <w:rFonts w:cs="Arial"/>
                    <w:sz w:val="16"/>
                    <w:szCs w:val="16"/>
                  </w:rPr>
                </w:rPrChange>
              </w:rPr>
            </w:pPr>
            <w:r w:rsidRPr="00B874D6">
              <w:rPr>
                <w:rFonts w:cs="Arial"/>
                <w:sz w:val="16"/>
                <w:szCs w:val="16"/>
                <w:rPrChange w:id="23499"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0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01" w:author="CR#1467r1" w:date="2020-04-07T17:00:00Z">
                  <w:rPr>
                    <w:rFonts w:cs="Arial"/>
                    <w:sz w:val="16"/>
                    <w:szCs w:val="16"/>
                  </w:rPr>
                </w:rPrChange>
              </w:rPr>
            </w:pPr>
            <w:r w:rsidRPr="00B874D6">
              <w:rPr>
                <w:rFonts w:cs="Arial"/>
                <w:sz w:val="16"/>
                <w:szCs w:val="16"/>
                <w:rPrChange w:id="23502" w:author="CR#1467r1" w:date="2020-04-07T17:00:00Z">
                  <w:rPr>
                    <w:rFonts w:cs="Arial"/>
                    <w:sz w:val="16"/>
                    <w:szCs w:val="16"/>
                  </w:rPr>
                </w:rPrChange>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503" w:author="CR#1467r1" w:date="2020-04-07T17:00:00Z">
                  <w:rPr>
                    <w:rFonts w:cs="Arial"/>
                    <w:sz w:val="16"/>
                    <w:szCs w:val="16"/>
                  </w:rPr>
                </w:rPrChange>
              </w:rPr>
            </w:pPr>
            <w:r w:rsidRPr="00B874D6">
              <w:rPr>
                <w:rFonts w:cs="Arial"/>
                <w:sz w:val="16"/>
                <w:szCs w:val="16"/>
                <w:rPrChange w:id="23504" w:author="CR#1467r1" w:date="2020-04-07T17:00:00Z">
                  <w:rPr>
                    <w:rFonts w:cs="Arial"/>
                    <w:sz w:val="16"/>
                    <w:szCs w:val="16"/>
                  </w:rPr>
                </w:rPrChange>
              </w:rPr>
              <w:t>10.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505"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06" w:author="CR#1467r1" w:date="2020-04-07T17:00:00Z">
                  <w:rPr>
                    <w:rFonts w:cs="Arial"/>
                    <w:sz w:val="16"/>
                    <w:szCs w:val="16"/>
                  </w:rPr>
                </w:rPrChange>
              </w:rPr>
            </w:pPr>
            <w:r w:rsidRPr="00B874D6">
              <w:rPr>
                <w:rFonts w:cs="Arial"/>
                <w:sz w:val="16"/>
                <w:szCs w:val="16"/>
                <w:rPrChange w:id="23507" w:author="CR#1467r1" w:date="2020-04-07T17:00:00Z">
                  <w:rPr>
                    <w:rFonts w:cs="Arial"/>
                    <w:sz w:val="16"/>
                    <w:szCs w:val="16"/>
                  </w:rPr>
                </w:rPrChange>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08" w:author="CR#1467r1" w:date="2020-04-07T17:00:00Z">
                  <w:rPr>
                    <w:rFonts w:cs="Arial"/>
                    <w:sz w:val="16"/>
                    <w:szCs w:val="16"/>
                  </w:rPr>
                </w:rPrChange>
              </w:rPr>
            </w:pPr>
            <w:r w:rsidRPr="00B874D6">
              <w:rPr>
                <w:rFonts w:cs="Arial"/>
                <w:sz w:val="16"/>
                <w:szCs w:val="16"/>
                <w:rPrChange w:id="23509" w:author="CR#1467r1" w:date="2020-04-07T17:00:00Z">
                  <w:rPr>
                    <w:rFonts w:cs="Arial"/>
                    <w:sz w:val="16"/>
                    <w:szCs w:val="16"/>
                  </w:rPr>
                </w:rPrChange>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10" w:author="CR#1467r1" w:date="2020-04-07T17:00:00Z">
                  <w:rPr>
                    <w:rFonts w:cs="Arial"/>
                    <w:sz w:val="16"/>
                    <w:szCs w:val="16"/>
                  </w:rPr>
                </w:rPrChange>
              </w:rPr>
            </w:pPr>
            <w:r w:rsidRPr="00B874D6">
              <w:rPr>
                <w:rFonts w:cs="Arial"/>
                <w:sz w:val="16"/>
                <w:szCs w:val="16"/>
                <w:rPrChange w:id="23511" w:author="CR#1467r1" w:date="2020-04-07T17:00:00Z">
                  <w:rPr>
                    <w:rFonts w:cs="Arial"/>
                    <w:sz w:val="16"/>
                    <w:szCs w:val="16"/>
                  </w:rPr>
                </w:rPrChange>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12" w:author="CR#1467r1" w:date="2020-04-07T17:00:00Z">
                  <w:rPr>
                    <w:rFonts w:cs="Arial"/>
                    <w:sz w:val="16"/>
                    <w:szCs w:val="16"/>
                  </w:rPr>
                </w:rPrChange>
              </w:rPr>
            </w:pPr>
            <w:r w:rsidRPr="00B874D6">
              <w:rPr>
                <w:rFonts w:cs="Arial"/>
                <w:sz w:val="16"/>
                <w:szCs w:val="16"/>
                <w:rPrChange w:id="2351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1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15" w:author="CR#1467r1" w:date="2020-04-07T17:00:00Z">
                  <w:rPr>
                    <w:rFonts w:cs="Arial"/>
                    <w:sz w:val="16"/>
                    <w:szCs w:val="16"/>
                  </w:rPr>
                </w:rPrChange>
              </w:rPr>
            </w:pPr>
            <w:r w:rsidRPr="00B874D6">
              <w:rPr>
                <w:rFonts w:cs="Arial"/>
                <w:sz w:val="16"/>
                <w:szCs w:val="16"/>
                <w:rPrChange w:id="23516" w:author="CR#1467r1" w:date="2020-04-07T17:00:00Z">
                  <w:rPr>
                    <w:rFonts w:cs="Arial"/>
                    <w:sz w:val="16"/>
                    <w:szCs w:val="16"/>
                  </w:rPr>
                </w:rPrChange>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517" w:author="CR#1467r1" w:date="2020-04-07T17:00:00Z">
                  <w:rPr>
                    <w:rFonts w:cs="Arial"/>
                    <w:sz w:val="16"/>
                    <w:szCs w:val="16"/>
                  </w:rPr>
                </w:rPrChange>
              </w:rPr>
            </w:pPr>
            <w:r w:rsidRPr="00B874D6">
              <w:rPr>
                <w:rFonts w:cs="Arial"/>
                <w:sz w:val="16"/>
                <w:szCs w:val="16"/>
                <w:rPrChange w:id="23518" w:author="CR#1467r1" w:date="2020-04-07T17:00:00Z">
                  <w:rPr>
                    <w:rFonts w:cs="Arial"/>
                    <w:sz w:val="16"/>
                    <w:szCs w:val="16"/>
                  </w:rPr>
                </w:rPrChange>
              </w:rPr>
              <w:t>10.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519"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20" w:author="CR#1467r1" w:date="2020-04-07T17:00:00Z">
                  <w:rPr>
                    <w:rFonts w:cs="Arial"/>
                    <w:sz w:val="16"/>
                    <w:szCs w:val="16"/>
                  </w:rPr>
                </w:rPrChange>
              </w:rPr>
            </w:pPr>
            <w:r w:rsidRPr="00B874D6">
              <w:rPr>
                <w:rFonts w:cs="Arial"/>
                <w:sz w:val="16"/>
                <w:szCs w:val="16"/>
                <w:rPrChange w:id="23521" w:author="CR#1467r1" w:date="2020-04-07T17:00:00Z">
                  <w:rPr>
                    <w:rFonts w:cs="Arial"/>
                    <w:sz w:val="16"/>
                    <w:szCs w:val="16"/>
                  </w:rPr>
                </w:rPrChange>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22" w:author="CR#1467r1" w:date="2020-04-07T17:00:00Z">
                  <w:rPr>
                    <w:rFonts w:cs="Arial"/>
                    <w:sz w:val="16"/>
                    <w:szCs w:val="16"/>
                  </w:rPr>
                </w:rPrChange>
              </w:rPr>
            </w:pPr>
            <w:r w:rsidRPr="00B874D6">
              <w:rPr>
                <w:rFonts w:cs="Arial"/>
                <w:sz w:val="16"/>
                <w:szCs w:val="16"/>
                <w:rPrChange w:id="23523" w:author="CR#1467r1" w:date="2020-04-07T17:00:00Z">
                  <w:rPr>
                    <w:rFonts w:cs="Arial"/>
                    <w:sz w:val="16"/>
                    <w:szCs w:val="16"/>
                  </w:rPr>
                </w:rPrChange>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24" w:author="CR#1467r1" w:date="2020-04-07T17:00:00Z">
                  <w:rPr>
                    <w:rFonts w:cs="Arial"/>
                    <w:sz w:val="16"/>
                    <w:szCs w:val="16"/>
                  </w:rPr>
                </w:rPrChange>
              </w:rPr>
            </w:pPr>
            <w:r w:rsidRPr="00B874D6">
              <w:rPr>
                <w:rFonts w:cs="Arial"/>
                <w:sz w:val="16"/>
                <w:szCs w:val="16"/>
                <w:rPrChange w:id="23525" w:author="CR#1467r1" w:date="2020-04-07T17:00:00Z">
                  <w:rPr>
                    <w:rFonts w:cs="Arial"/>
                    <w:sz w:val="16"/>
                    <w:szCs w:val="16"/>
                  </w:rPr>
                </w:rPrChange>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26" w:author="CR#1467r1" w:date="2020-04-07T17:00:00Z">
                  <w:rPr>
                    <w:rFonts w:cs="Arial"/>
                    <w:sz w:val="16"/>
                    <w:szCs w:val="16"/>
                  </w:rPr>
                </w:rPrChange>
              </w:rPr>
            </w:pPr>
            <w:r w:rsidRPr="00B874D6">
              <w:rPr>
                <w:rFonts w:cs="Arial"/>
                <w:sz w:val="16"/>
                <w:szCs w:val="16"/>
                <w:rPrChange w:id="2352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2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29" w:author="CR#1467r1" w:date="2020-04-07T17:00:00Z">
                  <w:rPr>
                    <w:rFonts w:cs="Arial"/>
                    <w:sz w:val="16"/>
                    <w:szCs w:val="16"/>
                  </w:rPr>
                </w:rPrChange>
              </w:rPr>
            </w:pPr>
            <w:r w:rsidRPr="00B874D6">
              <w:rPr>
                <w:rFonts w:cs="Arial"/>
                <w:sz w:val="16"/>
                <w:szCs w:val="16"/>
                <w:rPrChange w:id="23530" w:author="CR#1467r1" w:date="2020-04-07T17:00:00Z">
                  <w:rPr>
                    <w:rFonts w:cs="Arial"/>
                    <w:sz w:val="16"/>
                    <w:szCs w:val="16"/>
                  </w:rPr>
                </w:rPrChange>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531" w:author="CR#1467r1" w:date="2020-04-07T17:00:00Z">
                  <w:rPr>
                    <w:rFonts w:cs="Arial"/>
                    <w:sz w:val="16"/>
                    <w:szCs w:val="16"/>
                  </w:rPr>
                </w:rPrChange>
              </w:rPr>
            </w:pPr>
            <w:r w:rsidRPr="00B874D6">
              <w:rPr>
                <w:rFonts w:cs="Arial"/>
                <w:sz w:val="16"/>
                <w:szCs w:val="16"/>
                <w:rPrChange w:id="23532" w:author="CR#1467r1" w:date="2020-04-07T17:00:00Z">
                  <w:rPr>
                    <w:rFonts w:cs="Arial"/>
                    <w:sz w:val="16"/>
                    <w:szCs w:val="16"/>
                  </w:rPr>
                </w:rPrChange>
              </w:rPr>
              <w:t>10.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533"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34" w:author="CR#1467r1" w:date="2020-04-07T17:00:00Z">
                  <w:rPr>
                    <w:rFonts w:cs="Arial"/>
                    <w:sz w:val="16"/>
                    <w:szCs w:val="16"/>
                  </w:rPr>
                </w:rPrChange>
              </w:rPr>
            </w:pPr>
            <w:r w:rsidRPr="00B874D6">
              <w:rPr>
                <w:rFonts w:cs="Arial"/>
                <w:sz w:val="16"/>
                <w:szCs w:val="16"/>
                <w:rPrChange w:id="23535" w:author="CR#1467r1" w:date="2020-04-07T17:00:00Z">
                  <w:rPr>
                    <w:rFonts w:cs="Arial"/>
                    <w:sz w:val="16"/>
                    <w:szCs w:val="16"/>
                  </w:rPr>
                </w:rPrChange>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36" w:author="CR#1467r1" w:date="2020-04-07T17:00:00Z">
                  <w:rPr>
                    <w:rFonts w:cs="Arial"/>
                    <w:sz w:val="16"/>
                    <w:szCs w:val="16"/>
                  </w:rPr>
                </w:rPrChange>
              </w:rPr>
            </w:pPr>
            <w:r w:rsidRPr="00B874D6">
              <w:rPr>
                <w:rFonts w:cs="Arial"/>
                <w:sz w:val="16"/>
                <w:szCs w:val="16"/>
                <w:rPrChange w:id="23537" w:author="CR#1467r1" w:date="2020-04-07T17:00:00Z">
                  <w:rPr>
                    <w:rFonts w:cs="Arial"/>
                    <w:sz w:val="16"/>
                    <w:szCs w:val="16"/>
                  </w:rPr>
                </w:rPrChange>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38" w:author="CR#1467r1" w:date="2020-04-07T17:00:00Z">
                  <w:rPr>
                    <w:rFonts w:cs="Arial"/>
                    <w:sz w:val="16"/>
                    <w:szCs w:val="16"/>
                  </w:rPr>
                </w:rPrChange>
              </w:rPr>
            </w:pPr>
            <w:r w:rsidRPr="00B874D6">
              <w:rPr>
                <w:rFonts w:cs="Arial"/>
                <w:sz w:val="16"/>
                <w:szCs w:val="16"/>
                <w:rPrChange w:id="23539" w:author="CR#1467r1" w:date="2020-04-07T17:00:00Z">
                  <w:rPr>
                    <w:rFonts w:cs="Arial"/>
                    <w:sz w:val="16"/>
                    <w:szCs w:val="16"/>
                  </w:rPr>
                </w:rPrChange>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40" w:author="CR#1467r1" w:date="2020-04-07T17:00:00Z">
                  <w:rPr>
                    <w:rFonts w:cs="Arial"/>
                    <w:sz w:val="16"/>
                    <w:szCs w:val="16"/>
                  </w:rPr>
                </w:rPrChange>
              </w:rPr>
            </w:pPr>
            <w:r w:rsidRPr="00B874D6">
              <w:rPr>
                <w:rFonts w:cs="Arial"/>
                <w:sz w:val="16"/>
                <w:szCs w:val="16"/>
                <w:rPrChange w:id="23541"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4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43" w:author="CR#1467r1" w:date="2020-04-07T17:00:00Z">
                  <w:rPr>
                    <w:rFonts w:cs="Arial"/>
                    <w:sz w:val="16"/>
                    <w:szCs w:val="16"/>
                  </w:rPr>
                </w:rPrChange>
              </w:rPr>
            </w:pPr>
            <w:r w:rsidRPr="00B874D6">
              <w:rPr>
                <w:rFonts w:cs="Arial"/>
                <w:sz w:val="16"/>
                <w:szCs w:val="16"/>
                <w:rPrChange w:id="23544" w:author="CR#1467r1" w:date="2020-04-07T17:00:00Z">
                  <w:rPr>
                    <w:rFonts w:cs="Arial"/>
                    <w:sz w:val="16"/>
                    <w:szCs w:val="16"/>
                  </w:rPr>
                </w:rPrChange>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545" w:author="CR#1467r1" w:date="2020-04-07T17:00:00Z">
                  <w:rPr>
                    <w:rFonts w:cs="Arial"/>
                    <w:sz w:val="16"/>
                    <w:szCs w:val="16"/>
                  </w:rPr>
                </w:rPrChange>
              </w:rPr>
            </w:pPr>
            <w:r w:rsidRPr="00B874D6">
              <w:rPr>
                <w:rFonts w:cs="Arial"/>
                <w:sz w:val="16"/>
                <w:szCs w:val="16"/>
                <w:rPrChange w:id="23546" w:author="CR#1467r1" w:date="2020-04-07T17:00:00Z">
                  <w:rPr>
                    <w:rFonts w:cs="Arial"/>
                    <w:sz w:val="16"/>
                    <w:szCs w:val="16"/>
                  </w:rPr>
                </w:rPrChange>
              </w:rPr>
              <w:t>10.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547" w:author="CR#1467r1" w:date="2020-04-07T17:00:00Z">
                  <w:rPr>
                    <w:rFonts w:cs="Arial"/>
                    <w:noProof/>
                    <w:snapToGrid w:val="0"/>
                    <w:sz w:val="16"/>
                    <w:szCs w:val="16"/>
                  </w:rPr>
                </w:rPrChange>
              </w:rPr>
            </w:pPr>
            <w:r w:rsidRPr="00B874D6">
              <w:rPr>
                <w:rFonts w:cs="Arial"/>
                <w:noProof/>
                <w:snapToGrid w:val="0"/>
                <w:sz w:val="16"/>
                <w:szCs w:val="16"/>
                <w:rPrChange w:id="23548" w:author="CR#1467r1" w:date="2020-04-07T17:00:00Z">
                  <w:rPr>
                    <w:rFonts w:cs="Arial"/>
                    <w:noProof/>
                    <w:snapToGrid w:val="0"/>
                    <w:sz w:val="16"/>
                    <w:szCs w:val="16"/>
                  </w:rPr>
                </w:rPrChange>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49" w:author="CR#1467r1" w:date="2020-04-07T17:00:00Z">
                  <w:rPr>
                    <w:rFonts w:cs="Arial"/>
                    <w:sz w:val="16"/>
                    <w:szCs w:val="16"/>
                  </w:rPr>
                </w:rPrChange>
              </w:rPr>
            </w:pPr>
            <w:r w:rsidRPr="00B874D6">
              <w:rPr>
                <w:rFonts w:cs="Arial"/>
                <w:sz w:val="16"/>
                <w:szCs w:val="16"/>
                <w:rPrChange w:id="23550" w:author="CR#1467r1" w:date="2020-04-07T17:00:00Z">
                  <w:rPr>
                    <w:rFonts w:cs="Arial"/>
                    <w:sz w:val="16"/>
                    <w:szCs w:val="16"/>
                  </w:rPr>
                </w:rPrChange>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51" w:author="CR#1467r1" w:date="2020-04-07T17:00:00Z">
                  <w:rPr>
                    <w:rFonts w:cs="Arial"/>
                    <w:sz w:val="16"/>
                    <w:szCs w:val="16"/>
                  </w:rPr>
                </w:rPrChange>
              </w:rPr>
            </w:pPr>
            <w:r w:rsidRPr="00B874D6">
              <w:rPr>
                <w:rFonts w:cs="Arial"/>
                <w:sz w:val="16"/>
                <w:szCs w:val="16"/>
                <w:rPrChange w:id="23552" w:author="CR#1467r1" w:date="2020-04-07T17:00:00Z">
                  <w:rPr>
                    <w:rFonts w:cs="Arial"/>
                    <w:sz w:val="16"/>
                    <w:szCs w:val="16"/>
                  </w:rPr>
                </w:rPrChange>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53" w:author="CR#1467r1" w:date="2020-04-07T17:00:00Z">
                  <w:rPr>
                    <w:rFonts w:cs="Arial"/>
                    <w:sz w:val="16"/>
                    <w:szCs w:val="16"/>
                  </w:rPr>
                </w:rPrChange>
              </w:rPr>
            </w:pPr>
            <w:r w:rsidRPr="00B874D6">
              <w:rPr>
                <w:rFonts w:cs="Arial"/>
                <w:sz w:val="16"/>
                <w:szCs w:val="16"/>
                <w:rPrChange w:id="23554" w:author="CR#1467r1" w:date="2020-04-07T17:00:00Z">
                  <w:rPr>
                    <w:rFonts w:cs="Arial"/>
                    <w:sz w:val="16"/>
                    <w:szCs w:val="16"/>
                  </w:rPr>
                </w:rPrChange>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55" w:author="CR#1467r1" w:date="2020-04-07T17:00:00Z">
                  <w:rPr>
                    <w:rFonts w:cs="Arial"/>
                    <w:sz w:val="16"/>
                    <w:szCs w:val="16"/>
                  </w:rPr>
                </w:rPrChange>
              </w:rPr>
            </w:pPr>
            <w:r w:rsidRPr="00B874D6">
              <w:rPr>
                <w:rFonts w:cs="Arial"/>
                <w:sz w:val="16"/>
                <w:szCs w:val="16"/>
                <w:rPrChange w:id="23556"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57"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58" w:author="CR#1467r1" w:date="2020-04-07T17:00:00Z">
                  <w:rPr>
                    <w:rFonts w:cs="Arial"/>
                    <w:sz w:val="16"/>
                    <w:szCs w:val="16"/>
                  </w:rPr>
                </w:rPrChange>
              </w:rPr>
            </w:pPr>
            <w:r w:rsidRPr="00B874D6">
              <w:rPr>
                <w:rFonts w:cs="Arial"/>
                <w:sz w:val="16"/>
                <w:szCs w:val="16"/>
                <w:rPrChange w:id="23559" w:author="CR#1467r1" w:date="2020-04-07T17:00:00Z">
                  <w:rPr>
                    <w:rFonts w:cs="Arial"/>
                    <w:sz w:val="16"/>
                    <w:szCs w:val="16"/>
                  </w:rPr>
                </w:rPrChange>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560" w:author="CR#1467r1" w:date="2020-04-07T17:00:00Z">
                  <w:rPr>
                    <w:rFonts w:cs="Arial"/>
                    <w:sz w:val="16"/>
                    <w:szCs w:val="16"/>
                  </w:rPr>
                </w:rPrChange>
              </w:rPr>
            </w:pPr>
            <w:r w:rsidRPr="00B874D6">
              <w:rPr>
                <w:rFonts w:cs="Arial"/>
                <w:sz w:val="16"/>
                <w:szCs w:val="16"/>
                <w:rPrChange w:id="23561" w:author="CR#1467r1" w:date="2020-04-07T17:00:00Z">
                  <w:rPr>
                    <w:rFonts w:cs="Arial"/>
                    <w:sz w:val="16"/>
                    <w:szCs w:val="16"/>
                  </w:rPr>
                </w:rPrChange>
              </w:rPr>
              <w:t>10.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562"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63" w:author="CR#1467r1" w:date="2020-04-07T17:00:00Z">
                  <w:rPr>
                    <w:rFonts w:cs="Arial"/>
                    <w:sz w:val="16"/>
                    <w:szCs w:val="16"/>
                  </w:rPr>
                </w:rPrChange>
              </w:rPr>
            </w:pPr>
            <w:r w:rsidRPr="00B874D6">
              <w:rPr>
                <w:rFonts w:cs="Arial"/>
                <w:sz w:val="16"/>
                <w:szCs w:val="16"/>
                <w:rPrChange w:id="23564" w:author="CR#1467r1" w:date="2020-04-07T17:00:00Z">
                  <w:rPr>
                    <w:rFonts w:cs="Arial"/>
                    <w:sz w:val="16"/>
                    <w:szCs w:val="16"/>
                  </w:rPr>
                </w:rPrChange>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65" w:author="CR#1467r1" w:date="2020-04-07T17:00:00Z">
                  <w:rPr>
                    <w:rFonts w:cs="Arial"/>
                    <w:sz w:val="16"/>
                    <w:szCs w:val="16"/>
                  </w:rPr>
                </w:rPrChange>
              </w:rPr>
            </w:pPr>
            <w:r w:rsidRPr="00B874D6">
              <w:rPr>
                <w:rFonts w:cs="Arial"/>
                <w:sz w:val="16"/>
                <w:szCs w:val="16"/>
                <w:rPrChange w:id="23566" w:author="CR#1467r1" w:date="2020-04-07T17:00:00Z">
                  <w:rPr>
                    <w:rFonts w:cs="Arial"/>
                    <w:sz w:val="16"/>
                    <w:szCs w:val="16"/>
                  </w:rPr>
                </w:rPrChange>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67" w:author="CR#1467r1" w:date="2020-04-07T17:00:00Z">
                  <w:rPr>
                    <w:rFonts w:cs="Arial"/>
                    <w:sz w:val="16"/>
                    <w:szCs w:val="16"/>
                  </w:rPr>
                </w:rPrChange>
              </w:rPr>
            </w:pPr>
            <w:r w:rsidRPr="00B874D6">
              <w:rPr>
                <w:rFonts w:cs="Arial"/>
                <w:sz w:val="16"/>
                <w:szCs w:val="16"/>
                <w:rPrChange w:id="23568" w:author="CR#1467r1" w:date="2020-04-07T17:00:00Z">
                  <w:rPr>
                    <w:rFonts w:cs="Arial"/>
                    <w:sz w:val="16"/>
                    <w:szCs w:val="16"/>
                  </w:rPr>
                </w:rPrChange>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69" w:author="CR#1467r1" w:date="2020-04-07T17:00:00Z">
                  <w:rPr>
                    <w:rFonts w:cs="Arial"/>
                    <w:sz w:val="16"/>
                    <w:szCs w:val="16"/>
                  </w:rPr>
                </w:rPrChange>
              </w:rPr>
            </w:pPr>
            <w:r w:rsidRPr="00B874D6">
              <w:rPr>
                <w:rFonts w:cs="Arial"/>
                <w:sz w:val="16"/>
                <w:szCs w:val="16"/>
                <w:rPrChange w:id="23570"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71"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72" w:author="CR#1467r1" w:date="2020-04-07T17:00:00Z">
                  <w:rPr>
                    <w:rFonts w:cs="Arial"/>
                    <w:sz w:val="16"/>
                    <w:szCs w:val="16"/>
                  </w:rPr>
                </w:rPrChange>
              </w:rPr>
            </w:pPr>
            <w:r w:rsidRPr="00B874D6">
              <w:rPr>
                <w:rFonts w:cs="Arial"/>
                <w:sz w:val="16"/>
                <w:szCs w:val="16"/>
                <w:rPrChange w:id="23573" w:author="CR#1467r1" w:date="2020-04-07T17:00:00Z">
                  <w:rPr>
                    <w:rFonts w:cs="Arial"/>
                    <w:sz w:val="16"/>
                    <w:szCs w:val="16"/>
                  </w:rPr>
                </w:rPrChange>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574" w:author="CR#1467r1" w:date="2020-04-07T17:00:00Z">
                  <w:rPr>
                    <w:rFonts w:cs="Arial"/>
                    <w:sz w:val="16"/>
                    <w:szCs w:val="16"/>
                  </w:rPr>
                </w:rPrChange>
              </w:rPr>
            </w:pPr>
            <w:r w:rsidRPr="00B874D6">
              <w:rPr>
                <w:rFonts w:cs="Arial"/>
                <w:sz w:val="16"/>
                <w:szCs w:val="16"/>
                <w:rPrChange w:id="23575" w:author="CR#1467r1" w:date="2020-04-07T17:00:00Z">
                  <w:rPr>
                    <w:rFonts w:cs="Arial"/>
                    <w:sz w:val="16"/>
                    <w:szCs w:val="16"/>
                  </w:rPr>
                </w:rPrChange>
              </w:rPr>
              <w:t>10.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576"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77" w:author="CR#1467r1" w:date="2020-04-07T17:00:00Z">
                  <w:rPr>
                    <w:rFonts w:cs="Arial"/>
                    <w:sz w:val="16"/>
                    <w:szCs w:val="16"/>
                  </w:rPr>
                </w:rPrChange>
              </w:rPr>
            </w:pPr>
            <w:r w:rsidRPr="00B874D6">
              <w:rPr>
                <w:rFonts w:cs="Arial"/>
                <w:sz w:val="16"/>
                <w:szCs w:val="16"/>
                <w:rPrChange w:id="23578" w:author="CR#1467r1" w:date="2020-04-07T17:00:00Z">
                  <w:rPr>
                    <w:rFonts w:cs="Arial"/>
                    <w:sz w:val="16"/>
                    <w:szCs w:val="16"/>
                  </w:rPr>
                </w:rPrChange>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79" w:author="CR#1467r1" w:date="2020-04-07T17:00:00Z">
                  <w:rPr>
                    <w:rFonts w:cs="Arial"/>
                    <w:sz w:val="16"/>
                    <w:szCs w:val="16"/>
                  </w:rPr>
                </w:rPrChange>
              </w:rPr>
            </w:pPr>
            <w:r w:rsidRPr="00B874D6">
              <w:rPr>
                <w:rFonts w:cs="Arial"/>
                <w:sz w:val="16"/>
                <w:szCs w:val="16"/>
                <w:rPrChange w:id="23580" w:author="CR#1467r1" w:date="2020-04-07T17:00:00Z">
                  <w:rPr>
                    <w:rFonts w:cs="Arial"/>
                    <w:sz w:val="16"/>
                    <w:szCs w:val="16"/>
                  </w:rPr>
                </w:rPrChange>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81" w:author="CR#1467r1" w:date="2020-04-07T17:00:00Z">
                  <w:rPr>
                    <w:rFonts w:cs="Arial"/>
                    <w:sz w:val="16"/>
                    <w:szCs w:val="16"/>
                  </w:rPr>
                </w:rPrChange>
              </w:rPr>
            </w:pPr>
            <w:r w:rsidRPr="00B874D6">
              <w:rPr>
                <w:rFonts w:cs="Arial"/>
                <w:sz w:val="16"/>
                <w:szCs w:val="16"/>
                <w:rPrChange w:id="23582" w:author="CR#1467r1" w:date="2020-04-07T17:00:00Z">
                  <w:rPr>
                    <w:rFonts w:cs="Arial"/>
                    <w:sz w:val="16"/>
                    <w:szCs w:val="16"/>
                  </w:rPr>
                </w:rPrChange>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83" w:author="CR#1467r1" w:date="2020-04-07T17:00:00Z">
                  <w:rPr>
                    <w:rFonts w:cs="Arial"/>
                    <w:sz w:val="16"/>
                    <w:szCs w:val="16"/>
                  </w:rPr>
                </w:rPrChange>
              </w:rPr>
            </w:pPr>
            <w:r w:rsidRPr="00B874D6">
              <w:rPr>
                <w:rFonts w:cs="Arial"/>
                <w:sz w:val="16"/>
                <w:szCs w:val="16"/>
                <w:rPrChange w:id="23584"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8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86" w:author="CR#1467r1" w:date="2020-04-07T17:00:00Z">
                  <w:rPr>
                    <w:rFonts w:cs="Arial"/>
                    <w:sz w:val="16"/>
                    <w:szCs w:val="16"/>
                  </w:rPr>
                </w:rPrChange>
              </w:rPr>
            </w:pPr>
            <w:r w:rsidRPr="00B874D6">
              <w:rPr>
                <w:rFonts w:cs="Arial"/>
                <w:sz w:val="16"/>
                <w:szCs w:val="16"/>
                <w:rPrChange w:id="23587" w:author="CR#1467r1" w:date="2020-04-07T17:00:00Z">
                  <w:rPr>
                    <w:rFonts w:cs="Arial"/>
                    <w:sz w:val="16"/>
                    <w:szCs w:val="16"/>
                  </w:rPr>
                </w:rPrChange>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588" w:author="CR#1467r1" w:date="2020-04-07T17:00:00Z">
                  <w:rPr>
                    <w:rFonts w:cs="Arial"/>
                    <w:sz w:val="16"/>
                    <w:szCs w:val="16"/>
                  </w:rPr>
                </w:rPrChange>
              </w:rPr>
            </w:pPr>
            <w:r w:rsidRPr="00B874D6">
              <w:rPr>
                <w:rFonts w:cs="Arial"/>
                <w:sz w:val="16"/>
                <w:szCs w:val="16"/>
                <w:rPrChange w:id="23589" w:author="CR#1467r1" w:date="2020-04-07T17:00:00Z">
                  <w:rPr>
                    <w:rFonts w:cs="Arial"/>
                    <w:sz w:val="16"/>
                    <w:szCs w:val="16"/>
                  </w:rPr>
                </w:rPrChange>
              </w:rPr>
              <w:t>10.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noProof/>
                <w:snapToGrid w:val="0"/>
                <w:sz w:val="16"/>
                <w:szCs w:val="16"/>
                <w:rPrChange w:id="23590" w:author="CR#1467r1" w:date="2020-04-07T17:00:00Z">
                  <w:rPr>
                    <w:rFonts w:cs="Arial"/>
                    <w:noProof/>
                    <w:snapToGrid w:val="0"/>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91" w:author="CR#1467r1" w:date="2020-04-07T17:00:00Z">
                  <w:rPr>
                    <w:rFonts w:cs="Arial"/>
                    <w:sz w:val="16"/>
                    <w:szCs w:val="16"/>
                  </w:rPr>
                </w:rPrChange>
              </w:rPr>
            </w:pPr>
            <w:r w:rsidRPr="00B874D6">
              <w:rPr>
                <w:rFonts w:cs="Arial"/>
                <w:sz w:val="16"/>
                <w:szCs w:val="16"/>
                <w:rPrChange w:id="23592" w:author="CR#1467r1" w:date="2020-04-07T17:00:00Z">
                  <w:rPr>
                    <w:rFonts w:cs="Arial"/>
                    <w:sz w:val="16"/>
                    <w:szCs w:val="16"/>
                  </w:rPr>
                </w:rPrChange>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93" w:author="CR#1467r1" w:date="2020-04-07T17:00:00Z">
                  <w:rPr>
                    <w:rFonts w:cs="Arial"/>
                    <w:sz w:val="16"/>
                    <w:szCs w:val="16"/>
                  </w:rPr>
                </w:rPrChange>
              </w:rPr>
            </w:pPr>
            <w:r w:rsidRPr="00B874D6">
              <w:rPr>
                <w:rFonts w:cs="Arial"/>
                <w:sz w:val="16"/>
                <w:szCs w:val="16"/>
                <w:rPrChange w:id="23594" w:author="CR#1467r1" w:date="2020-04-07T17:00:00Z">
                  <w:rPr>
                    <w:rFonts w:cs="Arial"/>
                    <w:sz w:val="16"/>
                    <w:szCs w:val="16"/>
                  </w:rPr>
                </w:rPrChange>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95" w:author="CR#1467r1" w:date="2020-04-07T17:00:00Z">
                  <w:rPr>
                    <w:rFonts w:cs="Arial"/>
                    <w:sz w:val="16"/>
                    <w:szCs w:val="16"/>
                  </w:rPr>
                </w:rPrChange>
              </w:rPr>
            </w:pPr>
            <w:r w:rsidRPr="00B874D6">
              <w:rPr>
                <w:rFonts w:cs="Arial"/>
                <w:sz w:val="16"/>
                <w:szCs w:val="16"/>
                <w:rPrChange w:id="23596" w:author="CR#1467r1" w:date="2020-04-07T17:00:00Z">
                  <w:rPr>
                    <w:rFonts w:cs="Arial"/>
                    <w:sz w:val="16"/>
                    <w:szCs w:val="16"/>
                  </w:rPr>
                </w:rPrChange>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97" w:author="CR#1467r1" w:date="2020-04-07T17:00:00Z">
                  <w:rPr>
                    <w:rFonts w:cs="Arial"/>
                    <w:sz w:val="16"/>
                    <w:szCs w:val="16"/>
                  </w:rPr>
                </w:rPrChange>
              </w:rPr>
            </w:pPr>
            <w:r w:rsidRPr="00B874D6">
              <w:rPr>
                <w:rFonts w:cs="Arial"/>
                <w:sz w:val="16"/>
                <w:szCs w:val="16"/>
                <w:rPrChange w:id="23598"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59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00" w:author="CR#1467r1" w:date="2020-04-07T17:00:00Z">
                  <w:rPr>
                    <w:rFonts w:cs="Arial"/>
                    <w:sz w:val="16"/>
                    <w:szCs w:val="16"/>
                  </w:rPr>
                </w:rPrChange>
              </w:rPr>
            </w:pPr>
            <w:r w:rsidRPr="00B874D6">
              <w:rPr>
                <w:rFonts w:cs="Arial"/>
                <w:sz w:val="16"/>
                <w:szCs w:val="16"/>
                <w:rPrChange w:id="23601" w:author="CR#1467r1" w:date="2020-04-07T17:00:00Z">
                  <w:rPr>
                    <w:rFonts w:cs="Arial"/>
                    <w:sz w:val="16"/>
                    <w:szCs w:val="16"/>
                  </w:rPr>
                </w:rPrChange>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602" w:author="CR#1467r1" w:date="2020-04-07T17:00:00Z">
                  <w:rPr>
                    <w:rFonts w:cs="Arial"/>
                    <w:sz w:val="16"/>
                    <w:szCs w:val="16"/>
                  </w:rPr>
                </w:rPrChange>
              </w:rPr>
            </w:pPr>
            <w:r w:rsidRPr="00B874D6">
              <w:rPr>
                <w:rFonts w:cs="Arial"/>
                <w:sz w:val="16"/>
                <w:szCs w:val="16"/>
                <w:rPrChange w:id="23603" w:author="CR#1467r1" w:date="2020-04-07T17:00:00Z">
                  <w:rPr>
                    <w:rFonts w:cs="Arial"/>
                    <w:sz w:val="16"/>
                    <w:szCs w:val="16"/>
                  </w:rPr>
                </w:rPrChange>
              </w:rPr>
              <w:t>10.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04" w:author="CR#1467r1" w:date="2020-04-07T17:00:00Z">
                  <w:rPr>
                    <w:rFonts w:cs="Arial"/>
                    <w:sz w:val="16"/>
                    <w:szCs w:val="16"/>
                  </w:rPr>
                </w:rPrChange>
              </w:rPr>
            </w:pPr>
            <w:r w:rsidRPr="00B874D6">
              <w:rPr>
                <w:rFonts w:cs="Arial"/>
                <w:sz w:val="16"/>
                <w:szCs w:val="16"/>
                <w:rPrChange w:id="23605" w:author="CR#1467r1" w:date="2020-04-07T17:00:00Z">
                  <w:rPr>
                    <w:rFonts w:cs="Arial"/>
                    <w:sz w:val="16"/>
                    <w:szCs w:val="16"/>
                  </w:rPr>
                </w:rPrChange>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06" w:author="CR#1467r1" w:date="2020-04-07T17:00:00Z">
                  <w:rPr>
                    <w:rFonts w:cs="Arial"/>
                    <w:sz w:val="16"/>
                    <w:szCs w:val="16"/>
                  </w:rPr>
                </w:rPrChange>
              </w:rPr>
            </w:pPr>
            <w:r w:rsidRPr="00B874D6">
              <w:rPr>
                <w:rFonts w:cs="Arial"/>
                <w:sz w:val="16"/>
                <w:szCs w:val="16"/>
                <w:rPrChange w:id="23607" w:author="CR#1467r1" w:date="2020-04-07T17:00:00Z">
                  <w:rPr>
                    <w:rFonts w:cs="Arial"/>
                    <w:sz w:val="16"/>
                    <w:szCs w:val="16"/>
                  </w:rPr>
                </w:rPrChange>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08" w:author="CR#1467r1" w:date="2020-04-07T17:00:00Z">
                  <w:rPr>
                    <w:rFonts w:cs="Arial"/>
                    <w:sz w:val="16"/>
                    <w:szCs w:val="16"/>
                  </w:rPr>
                </w:rPrChange>
              </w:rPr>
            </w:pPr>
            <w:r w:rsidRPr="00B874D6">
              <w:rPr>
                <w:rFonts w:cs="Arial"/>
                <w:sz w:val="16"/>
                <w:szCs w:val="16"/>
                <w:rPrChange w:id="23609" w:author="CR#1467r1" w:date="2020-04-07T17:00:00Z">
                  <w:rPr>
                    <w:rFonts w:cs="Arial"/>
                    <w:sz w:val="16"/>
                    <w:szCs w:val="16"/>
                  </w:rPr>
                </w:rPrChange>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10" w:author="CR#1467r1" w:date="2020-04-07T17:00:00Z">
                  <w:rPr>
                    <w:rFonts w:cs="Arial"/>
                    <w:sz w:val="16"/>
                    <w:szCs w:val="16"/>
                  </w:rPr>
                </w:rPrChange>
              </w:rPr>
            </w:pPr>
            <w:r w:rsidRPr="00B874D6">
              <w:rPr>
                <w:rFonts w:cs="Arial"/>
                <w:sz w:val="16"/>
                <w:szCs w:val="16"/>
                <w:rPrChange w:id="23611" w:author="CR#1467r1" w:date="2020-04-07T17:00:00Z">
                  <w:rPr>
                    <w:rFonts w:cs="Arial"/>
                    <w:sz w:val="16"/>
                    <w:szCs w:val="16"/>
                  </w:rPr>
                </w:rPrChange>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12" w:author="CR#1467r1" w:date="2020-04-07T17:00:00Z">
                  <w:rPr>
                    <w:rFonts w:cs="Arial"/>
                    <w:sz w:val="16"/>
                    <w:szCs w:val="16"/>
                  </w:rPr>
                </w:rPrChange>
              </w:rPr>
            </w:pPr>
            <w:r w:rsidRPr="00B874D6">
              <w:rPr>
                <w:rFonts w:cs="Arial"/>
                <w:sz w:val="16"/>
                <w:szCs w:val="16"/>
                <w:rPrChange w:id="2361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1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15" w:author="CR#1467r1" w:date="2020-04-07T17:00:00Z">
                  <w:rPr>
                    <w:rFonts w:cs="Arial"/>
                    <w:sz w:val="16"/>
                    <w:szCs w:val="16"/>
                  </w:rPr>
                </w:rPrChange>
              </w:rPr>
            </w:pPr>
            <w:r w:rsidRPr="00B874D6">
              <w:rPr>
                <w:rFonts w:cs="Arial"/>
                <w:sz w:val="16"/>
                <w:szCs w:val="16"/>
                <w:rPrChange w:id="23616" w:author="CR#1467r1" w:date="2020-04-07T17:00:00Z">
                  <w:rPr>
                    <w:rFonts w:cs="Arial"/>
                    <w:sz w:val="16"/>
                    <w:szCs w:val="16"/>
                  </w:rPr>
                </w:rPrChange>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617" w:author="CR#1467r1" w:date="2020-04-07T17:00:00Z">
                  <w:rPr>
                    <w:rFonts w:cs="Arial"/>
                    <w:sz w:val="16"/>
                    <w:szCs w:val="16"/>
                  </w:rPr>
                </w:rPrChange>
              </w:rPr>
            </w:pPr>
            <w:r w:rsidRPr="00B874D6">
              <w:rPr>
                <w:rFonts w:cs="Arial"/>
                <w:sz w:val="16"/>
                <w:szCs w:val="16"/>
                <w:rPrChange w:id="23618" w:author="CR#1467r1" w:date="2020-04-07T17:00:00Z">
                  <w:rPr>
                    <w:rFonts w:cs="Arial"/>
                    <w:sz w:val="16"/>
                    <w:szCs w:val="16"/>
                  </w:rPr>
                </w:rPrChange>
              </w:rPr>
              <w:t>10.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19" w:author="CR#1467r1" w:date="2020-04-07T17:00:00Z">
                  <w:rPr>
                    <w:rFonts w:cs="Arial"/>
                    <w:sz w:val="16"/>
                    <w:szCs w:val="16"/>
                  </w:rPr>
                </w:rPrChange>
              </w:rPr>
            </w:pPr>
            <w:r w:rsidRPr="00B874D6">
              <w:rPr>
                <w:rFonts w:cs="Arial"/>
                <w:sz w:val="16"/>
                <w:szCs w:val="16"/>
                <w:rPrChange w:id="23620" w:author="CR#1467r1" w:date="2020-04-07T17:00:00Z">
                  <w:rPr>
                    <w:rFonts w:cs="Arial"/>
                    <w:sz w:val="16"/>
                    <w:szCs w:val="16"/>
                  </w:rPr>
                </w:rPrChange>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21" w:author="CR#1467r1" w:date="2020-04-07T17:00:00Z">
                  <w:rPr>
                    <w:rFonts w:cs="Arial"/>
                    <w:sz w:val="16"/>
                    <w:szCs w:val="16"/>
                  </w:rPr>
                </w:rPrChange>
              </w:rPr>
            </w:pPr>
            <w:r w:rsidRPr="00B874D6">
              <w:rPr>
                <w:rFonts w:cs="Arial"/>
                <w:sz w:val="16"/>
                <w:szCs w:val="16"/>
                <w:rPrChange w:id="23622" w:author="CR#1467r1" w:date="2020-04-07T17:00:00Z">
                  <w:rPr>
                    <w:rFonts w:cs="Arial"/>
                    <w:sz w:val="16"/>
                    <w:szCs w:val="16"/>
                  </w:rPr>
                </w:rPrChange>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23" w:author="CR#1467r1" w:date="2020-04-07T17:00:00Z">
                  <w:rPr>
                    <w:rFonts w:cs="Arial"/>
                    <w:sz w:val="16"/>
                    <w:szCs w:val="16"/>
                  </w:rPr>
                </w:rPrChange>
              </w:rPr>
            </w:pPr>
            <w:r w:rsidRPr="00B874D6">
              <w:rPr>
                <w:rFonts w:cs="Arial"/>
                <w:sz w:val="16"/>
                <w:szCs w:val="16"/>
                <w:rPrChange w:id="23624" w:author="CR#1467r1" w:date="2020-04-07T17:00:00Z">
                  <w:rPr>
                    <w:rFonts w:cs="Arial"/>
                    <w:sz w:val="16"/>
                    <w:szCs w:val="16"/>
                  </w:rPr>
                </w:rPrChange>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25" w:author="CR#1467r1" w:date="2020-04-07T17:00:00Z">
                  <w:rPr>
                    <w:rFonts w:cs="Arial"/>
                    <w:sz w:val="16"/>
                    <w:szCs w:val="16"/>
                  </w:rPr>
                </w:rPrChange>
              </w:rPr>
            </w:pPr>
            <w:r w:rsidRPr="00B874D6">
              <w:rPr>
                <w:rFonts w:cs="Arial"/>
                <w:sz w:val="16"/>
                <w:szCs w:val="16"/>
                <w:rPrChange w:id="23626" w:author="CR#1467r1" w:date="2020-04-07T17:00:00Z">
                  <w:rPr>
                    <w:rFonts w:cs="Arial"/>
                    <w:sz w:val="16"/>
                    <w:szCs w:val="16"/>
                  </w:rPr>
                </w:rPrChange>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27" w:author="CR#1467r1" w:date="2020-04-07T17:00:00Z">
                  <w:rPr>
                    <w:rFonts w:cs="Arial"/>
                    <w:sz w:val="16"/>
                    <w:szCs w:val="16"/>
                  </w:rPr>
                </w:rPrChange>
              </w:rPr>
            </w:pPr>
            <w:r w:rsidRPr="00B874D6">
              <w:rPr>
                <w:rFonts w:cs="Arial"/>
                <w:sz w:val="16"/>
                <w:szCs w:val="16"/>
                <w:rPrChange w:id="23628"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2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30" w:author="CR#1467r1" w:date="2020-04-07T17:00:00Z">
                  <w:rPr>
                    <w:rFonts w:cs="Arial"/>
                    <w:sz w:val="16"/>
                    <w:szCs w:val="16"/>
                  </w:rPr>
                </w:rPrChange>
              </w:rPr>
            </w:pPr>
            <w:r w:rsidRPr="00B874D6">
              <w:rPr>
                <w:rFonts w:cs="Arial"/>
                <w:sz w:val="16"/>
                <w:szCs w:val="16"/>
                <w:rPrChange w:id="23631" w:author="CR#1467r1" w:date="2020-04-07T17:00:00Z">
                  <w:rPr>
                    <w:rFonts w:cs="Arial"/>
                    <w:sz w:val="16"/>
                    <w:szCs w:val="16"/>
                  </w:rPr>
                </w:rPrChange>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632" w:author="CR#1467r1" w:date="2020-04-07T17:00:00Z">
                  <w:rPr>
                    <w:rFonts w:cs="Arial"/>
                    <w:sz w:val="16"/>
                    <w:szCs w:val="16"/>
                  </w:rPr>
                </w:rPrChange>
              </w:rPr>
            </w:pPr>
            <w:r w:rsidRPr="00B874D6">
              <w:rPr>
                <w:rFonts w:cs="Arial"/>
                <w:sz w:val="16"/>
                <w:szCs w:val="16"/>
                <w:rPrChange w:id="23633" w:author="CR#1467r1" w:date="2020-04-07T17:00:00Z">
                  <w:rPr>
                    <w:rFonts w:cs="Arial"/>
                    <w:sz w:val="16"/>
                    <w:szCs w:val="16"/>
                  </w:rPr>
                </w:rPrChange>
              </w:rPr>
              <w:t>10.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3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35" w:author="CR#1467r1" w:date="2020-04-07T17:00:00Z">
                  <w:rPr>
                    <w:rFonts w:cs="Arial"/>
                    <w:sz w:val="16"/>
                    <w:szCs w:val="16"/>
                  </w:rPr>
                </w:rPrChange>
              </w:rPr>
            </w:pPr>
            <w:r w:rsidRPr="00B874D6">
              <w:rPr>
                <w:rFonts w:cs="Arial"/>
                <w:sz w:val="16"/>
                <w:szCs w:val="16"/>
                <w:rPrChange w:id="23636" w:author="CR#1467r1" w:date="2020-04-07T17:00:00Z">
                  <w:rPr>
                    <w:rFonts w:cs="Arial"/>
                    <w:sz w:val="16"/>
                    <w:szCs w:val="16"/>
                  </w:rPr>
                </w:rPrChange>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37" w:author="CR#1467r1" w:date="2020-04-07T17:00:00Z">
                  <w:rPr>
                    <w:rFonts w:cs="Arial"/>
                    <w:sz w:val="16"/>
                    <w:szCs w:val="16"/>
                  </w:rPr>
                </w:rPrChange>
              </w:rPr>
            </w:pPr>
            <w:r w:rsidRPr="00B874D6">
              <w:rPr>
                <w:rFonts w:cs="Arial"/>
                <w:sz w:val="16"/>
                <w:szCs w:val="16"/>
                <w:rPrChange w:id="23638" w:author="CR#1467r1" w:date="2020-04-07T17:00:00Z">
                  <w:rPr>
                    <w:rFonts w:cs="Arial"/>
                    <w:sz w:val="16"/>
                    <w:szCs w:val="16"/>
                  </w:rPr>
                </w:rPrChange>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39" w:author="CR#1467r1" w:date="2020-04-07T17:00:00Z">
                  <w:rPr>
                    <w:rFonts w:cs="Arial"/>
                    <w:sz w:val="16"/>
                    <w:szCs w:val="16"/>
                  </w:rPr>
                </w:rPrChange>
              </w:rPr>
            </w:pPr>
            <w:r w:rsidRPr="00B874D6">
              <w:rPr>
                <w:rFonts w:cs="Arial"/>
                <w:sz w:val="16"/>
                <w:szCs w:val="16"/>
                <w:rPrChange w:id="23640" w:author="CR#1467r1" w:date="2020-04-07T17:00:00Z">
                  <w:rPr>
                    <w:rFonts w:cs="Arial"/>
                    <w:sz w:val="16"/>
                    <w:szCs w:val="16"/>
                  </w:rPr>
                </w:rPrChange>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41" w:author="CR#1467r1" w:date="2020-04-07T17:00:00Z">
                  <w:rPr>
                    <w:rFonts w:cs="Arial"/>
                    <w:sz w:val="16"/>
                    <w:szCs w:val="16"/>
                  </w:rPr>
                </w:rPrChange>
              </w:rPr>
            </w:pPr>
            <w:r w:rsidRPr="00B874D6">
              <w:rPr>
                <w:rFonts w:cs="Arial"/>
                <w:sz w:val="16"/>
                <w:szCs w:val="16"/>
                <w:rPrChange w:id="23642"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43"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44" w:author="CR#1467r1" w:date="2020-04-07T17:00:00Z">
                  <w:rPr>
                    <w:rFonts w:cs="Arial"/>
                    <w:sz w:val="16"/>
                    <w:szCs w:val="16"/>
                  </w:rPr>
                </w:rPrChange>
              </w:rPr>
            </w:pPr>
            <w:r w:rsidRPr="00B874D6">
              <w:rPr>
                <w:rFonts w:cs="Arial"/>
                <w:sz w:val="16"/>
                <w:szCs w:val="16"/>
                <w:rPrChange w:id="23645" w:author="CR#1467r1" w:date="2020-04-07T17:00:00Z">
                  <w:rPr>
                    <w:rFonts w:cs="Arial"/>
                    <w:sz w:val="16"/>
                    <w:szCs w:val="16"/>
                  </w:rPr>
                </w:rPrChange>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646" w:author="CR#1467r1" w:date="2020-04-07T17:00:00Z">
                  <w:rPr>
                    <w:rFonts w:cs="Arial"/>
                    <w:sz w:val="16"/>
                    <w:szCs w:val="16"/>
                  </w:rPr>
                </w:rPrChange>
              </w:rPr>
            </w:pPr>
            <w:r w:rsidRPr="00B874D6">
              <w:rPr>
                <w:rFonts w:cs="Arial"/>
                <w:sz w:val="16"/>
                <w:szCs w:val="16"/>
                <w:rPrChange w:id="23647" w:author="CR#1467r1" w:date="2020-04-07T17:00:00Z">
                  <w:rPr>
                    <w:rFonts w:cs="Arial"/>
                    <w:sz w:val="16"/>
                    <w:szCs w:val="16"/>
                  </w:rPr>
                </w:rPrChange>
              </w:rPr>
              <w:t>10.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4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49" w:author="CR#1467r1" w:date="2020-04-07T17:00:00Z">
                  <w:rPr>
                    <w:rFonts w:cs="Arial"/>
                    <w:sz w:val="16"/>
                    <w:szCs w:val="16"/>
                  </w:rPr>
                </w:rPrChange>
              </w:rPr>
            </w:pPr>
            <w:r w:rsidRPr="00B874D6">
              <w:rPr>
                <w:rFonts w:cs="Arial"/>
                <w:sz w:val="16"/>
                <w:szCs w:val="16"/>
                <w:rPrChange w:id="23650" w:author="CR#1467r1" w:date="2020-04-07T17:00:00Z">
                  <w:rPr>
                    <w:rFonts w:cs="Arial"/>
                    <w:sz w:val="16"/>
                    <w:szCs w:val="16"/>
                  </w:rPr>
                </w:rPrChange>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51" w:author="CR#1467r1" w:date="2020-04-07T17:00:00Z">
                  <w:rPr>
                    <w:rFonts w:cs="Arial"/>
                    <w:sz w:val="16"/>
                    <w:szCs w:val="16"/>
                  </w:rPr>
                </w:rPrChange>
              </w:rPr>
            </w:pPr>
            <w:r w:rsidRPr="00B874D6">
              <w:rPr>
                <w:rFonts w:cs="Arial"/>
                <w:sz w:val="16"/>
                <w:szCs w:val="16"/>
                <w:rPrChange w:id="23652" w:author="CR#1467r1" w:date="2020-04-07T17:00:00Z">
                  <w:rPr>
                    <w:rFonts w:cs="Arial"/>
                    <w:sz w:val="16"/>
                    <w:szCs w:val="16"/>
                  </w:rPr>
                </w:rPrChange>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53" w:author="CR#1467r1" w:date="2020-04-07T17:00:00Z">
                  <w:rPr>
                    <w:rFonts w:cs="Arial"/>
                    <w:sz w:val="16"/>
                    <w:szCs w:val="16"/>
                  </w:rPr>
                </w:rPrChange>
              </w:rPr>
            </w:pPr>
            <w:r w:rsidRPr="00B874D6">
              <w:rPr>
                <w:rFonts w:cs="Arial"/>
                <w:sz w:val="16"/>
                <w:szCs w:val="16"/>
                <w:rPrChange w:id="23654" w:author="CR#1467r1" w:date="2020-04-07T17:00:00Z">
                  <w:rPr>
                    <w:rFonts w:cs="Arial"/>
                    <w:sz w:val="16"/>
                    <w:szCs w:val="16"/>
                  </w:rPr>
                </w:rPrChange>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55" w:author="CR#1467r1" w:date="2020-04-07T17:00:00Z">
                  <w:rPr>
                    <w:rFonts w:cs="Arial"/>
                    <w:sz w:val="16"/>
                    <w:szCs w:val="16"/>
                  </w:rPr>
                </w:rPrChange>
              </w:rPr>
            </w:pPr>
            <w:r w:rsidRPr="00B874D6">
              <w:rPr>
                <w:rFonts w:cs="Arial"/>
                <w:sz w:val="16"/>
                <w:szCs w:val="16"/>
                <w:rPrChange w:id="23656"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57"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58" w:author="CR#1467r1" w:date="2020-04-07T17:00:00Z">
                  <w:rPr>
                    <w:rFonts w:cs="Arial"/>
                    <w:sz w:val="16"/>
                    <w:szCs w:val="16"/>
                  </w:rPr>
                </w:rPrChange>
              </w:rPr>
            </w:pPr>
            <w:r w:rsidRPr="00B874D6">
              <w:rPr>
                <w:rFonts w:cs="Arial"/>
                <w:sz w:val="16"/>
                <w:szCs w:val="16"/>
                <w:rPrChange w:id="23659" w:author="CR#1467r1" w:date="2020-04-07T17:00:00Z">
                  <w:rPr>
                    <w:rFonts w:cs="Arial"/>
                    <w:sz w:val="16"/>
                    <w:szCs w:val="16"/>
                  </w:rPr>
                </w:rPrChange>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660" w:author="CR#1467r1" w:date="2020-04-07T17:00:00Z">
                  <w:rPr>
                    <w:rFonts w:cs="Arial"/>
                    <w:sz w:val="16"/>
                    <w:szCs w:val="16"/>
                  </w:rPr>
                </w:rPrChange>
              </w:rPr>
            </w:pPr>
            <w:r w:rsidRPr="00B874D6">
              <w:rPr>
                <w:rFonts w:cs="Arial"/>
                <w:sz w:val="16"/>
                <w:szCs w:val="16"/>
                <w:rPrChange w:id="23661" w:author="CR#1467r1" w:date="2020-04-07T17:00:00Z">
                  <w:rPr>
                    <w:rFonts w:cs="Arial"/>
                    <w:sz w:val="16"/>
                    <w:szCs w:val="16"/>
                  </w:rPr>
                </w:rPrChange>
              </w:rPr>
              <w:t>11.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6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63" w:author="CR#1467r1" w:date="2020-04-07T17:00:00Z">
                  <w:rPr>
                    <w:rFonts w:cs="Arial"/>
                    <w:sz w:val="16"/>
                    <w:szCs w:val="16"/>
                  </w:rPr>
                </w:rPrChange>
              </w:rPr>
            </w:pPr>
            <w:r w:rsidRPr="00B874D6">
              <w:rPr>
                <w:rFonts w:cs="Arial"/>
                <w:sz w:val="16"/>
                <w:szCs w:val="16"/>
                <w:rPrChange w:id="23664" w:author="CR#1467r1" w:date="2020-04-07T17:00:00Z">
                  <w:rPr>
                    <w:rFonts w:cs="Arial"/>
                    <w:sz w:val="16"/>
                    <w:szCs w:val="16"/>
                  </w:rPr>
                </w:rPrChange>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65" w:author="CR#1467r1" w:date="2020-04-07T17:00:00Z">
                  <w:rPr>
                    <w:rFonts w:cs="Arial"/>
                    <w:sz w:val="16"/>
                    <w:szCs w:val="16"/>
                  </w:rPr>
                </w:rPrChange>
              </w:rPr>
            </w:pPr>
            <w:r w:rsidRPr="00B874D6">
              <w:rPr>
                <w:rFonts w:cs="Arial"/>
                <w:sz w:val="16"/>
                <w:szCs w:val="16"/>
                <w:rPrChange w:id="23666" w:author="CR#1467r1" w:date="2020-04-07T17:00:00Z">
                  <w:rPr>
                    <w:rFonts w:cs="Arial"/>
                    <w:sz w:val="16"/>
                    <w:szCs w:val="16"/>
                  </w:rPr>
                </w:rPrChange>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67" w:author="CR#1467r1" w:date="2020-04-07T17:00:00Z">
                  <w:rPr>
                    <w:rFonts w:cs="Arial"/>
                    <w:sz w:val="16"/>
                    <w:szCs w:val="16"/>
                  </w:rPr>
                </w:rPrChange>
              </w:rPr>
            </w:pPr>
            <w:r w:rsidRPr="00B874D6">
              <w:rPr>
                <w:rFonts w:cs="Arial"/>
                <w:sz w:val="16"/>
                <w:szCs w:val="16"/>
                <w:rPrChange w:id="23668" w:author="CR#1467r1" w:date="2020-04-07T17:00:00Z">
                  <w:rPr>
                    <w:rFonts w:cs="Arial"/>
                    <w:sz w:val="16"/>
                    <w:szCs w:val="16"/>
                  </w:rPr>
                </w:rPrChange>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69" w:author="CR#1467r1" w:date="2020-04-07T17:00:00Z">
                  <w:rPr>
                    <w:rFonts w:cs="Arial"/>
                    <w:sz w:val="16"/>
                    <w:szCs w:val="16"/>
                  </w:rPr>
                </w:rPrChange>
              </w:rPr>
            </w:pPr>
            <w:r w:rsidRPr="00B874D6">
              <w:rPr>
                <w:rFonts w:cs="Arial"/>
                <w:sz w:val="16"/>
                <w:szCs w:val="16"/>
                <w:rPrChange w:id="23670"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71"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72" w:author="CR#1467r1" w:date="2020-04-07T17:00:00Z">
                  <w:rPr>
                    <w:rFonts w:cs="Arial"/>
                    <w:sz w:val="16"/>
                    <w:szCs w:val="16"/>
                  </w:rPr>
                </w:rPrChange>
              </w:rPr>
            </w:pPr>
            <w:r w:rsidRPr="00B874D6">
              <w:rPr>
                <w:rFonts w:cs="Arial"/>
                <w:sz w:val="16"/>
                <w:szCs w:val="16"/>
                <w:rPrChange w:id="23673" w:author="CR#1467r1" w:date="2020-04-07T17:00:00Z">
                  <w:rPr>
                    <w:rFonts w:cs="Arial"/>
                    <w:sz w:val="16"/>
                    <w:szCs w:val="16"/>
                  </w:rPr>
                </w:rPrChange>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674" w:author="CR#1467r1" w:date="2020-04-07T17:00:00Z">
                  <w:rPr>
                    <w:rFonts w:cs="Arial"/>
                    <w:sz w:val="16"/>
                    <w:szCs w:val="16"/>
                  </w:rPr>
                </w:rPrChange>
              </w:rPr>
            </w:pPr>
            <w:r w:rsidRPr="00B874D6">
              <w:rPr>
                <w:rFonts w:cs="Arial"/>
                <w:sz w:val="16"/>
                <w:szCs w:val="16"/>
                <w:rPrChange w:id="23675" w:author="CR#1467r1" w:date="2020-04-07T17:00:00Z">
                  <w:rPr>
                    <w:rFonts w:cs="Arial"/>
                    <w:sz w:val="16"/>
                    <w:szCs w:val="16"/>
                  </w:rPr>
                </w:rPrChange>
              </w:rPr>
              <w:t>11.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76"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77" w:author="CR#1467r1" w:date="2020-04-07T17:00:00Z">
                  <w:rPr>
                    <w:rFonts w:cs="Arial"/>
                    <w:sz w:val="16"/>
                    <w:szCs w:val="16"/>
                  </w:rPr>
                </w:rPrChange>
              </w:rPr>
            </w:pPr>
            <w:r w:rsidRPr="00B874D6">
              <w:rPr>
                <w:rFonts w:cs="Arial"/>
                <w:sz w:val="16"/>
                <w:szCs w:val="16"/>
                <w:rPrChange w:id="23678" w:author="CR#1467r1" w:date="2020-04-07T17:00:00Z">
                  <w:rPr>
                    <w:rFonts w:cs="Arial"/>
                    <w:sz w:val="16"/>
                    <w:szCs w:val="16"/>
                  </w:rPr>
                </w:rPrChange>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79" w:author="CR#1467r1" w:date="2020-04-07T17:00:00Z">
                  <w:rPr>
                    <w:rFonts w:cs="Arial"/>
                    <w:sz w:val="16"/>
                    <w:szCs w:val="16"/>
                  </w:rPr>
                </w:rPrChange>
              </w:rPr>
            </w:pPr>
            <w:r w:rsidRPr="00B874D6">
              <w:rPr>
                <w:rFonts w:cs="Arial"/>
                <w:sz w:val="16"/>
                <w:szCs w:val="16"/>
                <w:rPrChange w:id="23680" w:author="CR#1467r1" w:date="2020-04-07T17:00:00Z">
                  <w:rPr>
                    <w:rFonts w:cs="Arial"/>
                    <w:sz w:val="16"/>
                    <w:szCs w:val="16"/>
                  </w:rPr>
                </w:rPrChange>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81" w:author="CR#1467r1" w:date="2020-04-07T17:00:00Z">
                  <w:rPr>
                    <w:rFonts w:cs="Arial"/>
                    <w:sz w:val="16"/>
                    <w:szCs w:val="16"/>
                  </w:rPr>
                </w:rPrChange>
              </w:rPr>
            </w:pPr>
            <w:r w:rsidRPr="00B874D6">
              <w:rPr>
                <w:rFonts w:cs="Arial"/>
                <w:sz w:val="16"/>
                <w:szCs w:val="16"/>
                <w:rPrChange w:id="23682" w:author="CR#1467r1" w:date="2020-04-07T17:00:00Z">
                  <w:rPr>
                    <w:rFonts w:cs="Arial"/>
                    <w:sz w:val="16"/>
                    <w:szCs w:val="16"/>
                  </w:rPr>
                </w:rPrChange>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83" w:author="CR#1467r1" w:date="2020-04-07T17:00:00Z">
                  <w:rPr>
                    <w:rFonts w:cs="Arial"/>
                    <w:sz w:val="16"/>
                    <w:szCs w:val="16"/>
                  </w:rPr>
                </w:rPrChange>
              </w:rPr>
            </w:pPr>
            <w:r w:rsidRPr="00B874D6">
              <w:rPr>
                <w:rFonts w:cs="Arial"/>
                <w:sz w:val="16"/>
                <w:szCs w:val="16"/>
                <w:rPrChange w:id="23684"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8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86" w:author="CR#1467r1" w:date="2020-04-07T17:00:00Z">
                  <w:rPr>
                    <w:rFonts w:cs="Arial"/>
                    <w:sz w:val="16"/>
                    <w:szCs w:val="16"/>
                  </w:rPr>
                </w:rPrChange>
              </w:rPr>
            </w:pPr>
            <w:r w:rsidRPr="00B874D6">
              <w:rPr>
                <w:rFonts w:cs="Arial"/>
                <w:sz w:val="16"/>
                <w:szCs w:val="16"/>
                <w:rPrChange w:id="23687" w:author="CR#1467r1" w:date="2020-04-07T17:00:00Z">
                  <w:rPr>
                    <w:rFonts w:cs="Arial"/>
                    <w:sz w:val="16"/>
                    <w:szCs w:val="16"/>
                  </w:rPr>
                </w:rPrChange>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688" w:author="CR#1467r1" w:date="2020-04-07T17:00:00Z">
                  <w:rPr>
                    <w:rFonts w:cs="Arial"/>
                    <w:sz w:val="16"/>
                    <w:szCs w:val="16"/>
                  </w:rPr>
                </w:rPrChange>
              </w:rPr>
            </w:pPr>
            <w:r w:rsidRPr="00B874D6">
              <w:rPr>
                <w:rFonts w:cs="Arial"/>
                <w:sz w:val="16"/>
                <w:szCs w:val="16"/>
                <w:rPrChange w:id="23689" w:author="CR#1467r1" w:date="2020-04-07T17:00:00Z">
                  <w:rPr>
                    <w:rFonts w:cs="Arial"/>
                    <w:sz w:val="16"/>
                    <w:szCs w:val="16"/>
                  </w:rPr>
                </w:rPrChange>
              </w:rPr>
              <w:t>11.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90" w:author="CR#1467r1" w:date="2020-04-07T17:00:00Z">
                  <w:rPr>
                    <w:rFonts w:cs="Arial"/>
                    <w:sz w:val="16"/>
                    <w:szCs w:val="16"/>
                  </w:rPr>
                </w:rPrChange>
              </w:rPr>
            </w:pPr>
            <w:r w:rsidRPr="00B874D6">
              <w:rPr>
                <w:rFonts w:cs="Arial"/>
                <w:sz w:val="16"/>
                <w:szCs w:val="16"/>
                <w:rPrChange w:id="23691" w:author="CR#1467r1" w:date="2020-04-07T17:00:00Z">
                  <w:rPr>
                    <w:rFonts w:cs="Arial"/>
                    <w:sz w:val="16"/>
                    <w:szCs w:val="16"/>
                  </w:rPr>
                </w:rPrChange>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92" w:author="CR#1467r1" w:date="2020-04-07T17:00:00Z">
                  <w:rPr>
                    <w:rFonts w:cs="Arial"/>
                    <w:sz w:val="16"/>
                    <w:szCs w:val="16"/>
                  </w:rPr>
                </w:rPrChange>
              </w:rPr>
            </w:pPr>
            <w:r w:rsidRPr="00B874D6">
              <w:rPr>
                <w:rFonts w:cs="Arial"/>
                <w:sz w:val="16"/>
                <w:szCs w:val="16"/>
                <w:rPrChange w:id="23693" w:author="CR#1467r1" w:date="2020-04-07T17:00:00Z">
                  <w:rPr>
                    <w:rFonts w:cs="Arial"/>
                    <w:sz w:val="16"/>
                    <w:szCs w:val="16"/>
                  </w:rPr>
                </w:rPrChange>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94" w:author="CR#1467r1" w:date="2020-04-07T17:00:00Z">
                  <w:rPr>
                    <w:rFonts w:cs="Arial"/>
                    <w:sz w:val="16"/>
                    <w:szCs w:val="16"/>
                  </w:rPr>
                </w:rPrChange>
              </w:rPr>
            </w:pPr>
            <w:r w:rsidRPr="00B874D6">
              <w:rPr>
                <w:rFonts w:cs="Arial"/>
                <w:sz w:val="16"/>
                <w:szCs w:val="16"/>
                <w:rPrChange w:id="23695" w:author="CR#1467r1" w:date="2020-04-07T17:00:00Z">
                  <w:rPr>
                    <w:rFonts w:cs="Arial"/>
                    <w:sz w:val="16"/>
                    <w:szCs w:val="16"/>
                  </w:rPr>
                </w:rPrChange>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96" w:author="CR#1467r1" w:date="2020-04-07T17:00:00Z">
                  <w:rPr>
                    <w:rFonts w:cs="Arial"/>
                    <w:sz w:val="16"/>
                    <w:szCs w:val="16"/>
                  </w:rPr>
                </w:rPrChange>
              </w:rPr>
            </w:pPr>
            <w:r w:rsidRPr="00B874D6">
              <w:rPr>
                <w:rFonts w:cs="Arial"/>
                <w:sz w:val="16"/>
                <w:szCs w:val="16"/>
                <w:rPrChange w:id="23697" w:author="CR#1467r1" w:date="2020-04-07T17:00:00Z">
                  <w:rPr>
                    <w:rFonts w:cs="Arial"/>
                    <w:sz w:val="16"/>
                    <w:szCs w:val="16"/>
                  </w:rPr>
                </w:rPrChange>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698" w:author="CR#1467r1" w:date="2020-04-07T17:00:00Z">
                  <w:rPr>
                    <w:rFonts w:cs="Arial"/>
                    <w:sz w:val="16"/>
                    <w:szCs w:val="16"/>
                  </w:rPr>
                </w:rPrChange>
              </w:rPr>
            </w:pPr>
            <w:r w:rsidRPr="00B874D6">
              <w:rPr>
                <w:rFonts w:cs="Arial"/>
                <w:sz w:val="16"/>
                <w:szCs w:val="16"/>
                <w:rPrChange w:id="23699"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0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01" w:author="CR#1467r1" w:date="2020-04-07T17:00:00Z">
                  <w:rPr>
                    <w:rFonts w:cs="Arial"/>
                    <w:sz w:val="16"/>
                    <w:szCs w:val="16"/>
                  </w:rPr>
                </w:rPrChange>
              </w:rPr>
            </w:pPr>
            <w:r w:rsidRPr="00B874D6">
              <w:rPr>
                <w:rFonts w:cs="Arial"/>
                <w:sz w:val="16"/>
                <w:szCs w:val="16"/>
                <w:rPrChange w:id="23702" w:author="CR#1467r1" w:date="2020-04-07T17:00:00Z">
                  <w:rPr>
                    <w:rFonts w:cs="Arial"/>
                    <w:sz w:val="16"/>
                    <w:szCs w:val="16"/>
                  </w:rPr>
                </w:rPrChange>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703" w:author="CR#1467r1" w:date="2020-04-07T17:00:00Z">
                  <w:rPr>
                    <w:rFonts w:cs="Arial"/>
                    <w:sz w:val="16"/>
                    <w:szCs w:val="16"/>
                  </w:rPr>
                </w:rPrChange>
              </w:rPr>
            </w:pPr>
            <w:r w:rsidRPr="00B874D6">
              <w:rPr>
                <w:rFonts w:cs="Arial"/>
                <w:sz w:val="16"/>
                <w:szCs w:val="16"/>
                <w:rPrChange w:id="23704" w:author="CR#1467r1" w:date="2020-04-07T17:00:00Z">
                  <w:rPr>
                    <w:rFonts w:cs="Arial"/>
                    <w:sz w:val="16"/>
                    <w:szCs w:val="16"/>
                  </w:rPr>
                </w:rPrChange>
              </w:rPr>
              <w:t>11.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05"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06" w:author="CR#1467r1" w:date="2020-04-07T17:00:00Z">
                  <w:rPr>
                    <w:rFonts w:cs="Arial"/>
                    <w:sz w:val="16"/>
                    <w:szCs w:val="16"/>
                  </w:rPr>
                </w:rPrChange>
              </w:rPr>
            </w:pPr>
            <w:r w:rsidRPr="00B874D6">
              <w:rPr>
                <w:rFonts w:cs="Arial"/>
                <w:sz w:val="16"/>
                <w:szCs w:val="16"/>
                <w:rPrChange w:id="23707" w:author="CR#1467r1" w:date="2020-04-07T17:00:00Z">
                  <w:rPr>
                    <w:rFonts w:cs="Arial"/>
                    <w:sz w:val="16"/>
                    <w:szCs w:val="16"/>
                  </w:rPr>
                </w:rPrChange>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08" w:author="CR#1467r1" w:date="2020-04-07T17:00:00Z">
                  <w:rPr>
                    <w:rFonts w:cs="Arial"/>
                    <w:sz w:val="16"/>
                    <w:szCs w:val="16"/>
                  </w:rPr>
                </w:rPrChange>
              </w:rPr>
            </w:pPr>
            <w:r w:rsidRPr="00B874D6">
              <w:rPr>
                <w:rFonts w:cs="Arial"/>
                <w:sz w:val="16"/>
                <w:szCs w:val="16"/>
                <w:rPrChange w:id="23709" w:author="CR#1467r1" w:date="2020-04-07T17:00:00Z">
                  <w:rPr>
                    <w:rFonts w:cs="Arial"/>
                    <w:sz w:val="16"/>
                    <w:szCs w:val="16"/>
                  </w:rPr>
                </w:rPrChange>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10" w:author="CR#1467r1" w:date="2020-04-07T17:00:00Z">
                  <w:rPr>
                    <w:rFonts w:cs="Arial"/>
                    <w:sz w:val="16"/>
                    <w:szCs w:val="16"/>
                  </w:rPr>
                </w:rPrChange>
              </w:rPr>
            </w:pPr>
            <w:r w:rsidRPr="00B874D6">
              <w:rPr>
                <w:rFonts w:cs="Arial"/>
                <w:sz w:val="16"/>
                <w:szCs w:val="16"/>
                <w:rPrChange w:id="23711" w:author="CR#1467r1" w:date="2020-04-07T17:00:00Z">
                  <w:rPr>
                    <w:rFonts w:cs="Arial"/>
                    <w:sz w:val="16"/>
                    <w:szCs w:val="16"/>
                  </w:rPr>
                </w:rPrChange>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12" w:author="CR#1467r1" w:date="2020-04-07T17:00:00Z">
                  <w:rPr>
                    <w:rFonts w:cs="Arial"/>
                    <w:sz w:val="16"/>
                    <w:szCs w:val="16"/>
                  </w:rPr>
                </w:rPrChange>
              </w:rPr>
            </w:pPr>
            <w:r w:rsidRPr="00B874D6">
              <w:rPr>
                <w:rFonts w:cs="Arial"/>
                <w:sz w:val="16"/>
                <w:szCs w:val="16"/>
                <w:rPrChange w:id="2371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1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15" w:author="CR#1467r1" w:date="2020-04-07T17:00:00Z">
                  <w:rPr>
                    <w:rFonts w:cs="Arial"/>
                    <w:sz w:val="16"/>
                    <w:szCs w:val="16"/>
                  </w:rPr>
                </w:rPrChange>
              </w:rPr>
            </w:pPr>
            <w:r w:rsidRPr="00B874D6">
              <w:rPr>
                <w:rFonts w:cs="Arial"/>
                <w:sz w:val="16"/>
                <w:szCs w:val="16"/>
                <w:rPrChange w:id="23716" w:author="CR#1467r1" w:date="2020-04-07T17:00:00Z">
                  <w:rPr>
                    <w:rFonts w:cs="Arial"/>
                    <w:sz w:val="16"/>
                    <w:szCs w:val="16"/>
                  </w:rPr>
                </w:rPrChange>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717" w:author="CR#1467r1" w:date="2020-04-07T17:00:00Z">
                  <w:rPr>
                    <w:rFonts w:cs="Arial"/>
                    <w:sz w:val="16"/>
                    <w:szCs w:val="16"/>
                  </w:rPr>
                </w:rPrChange>
              </w:rPr>
            </w:pPr>
            <w:r w:rsidRPr="00B874D6">
              <w:rPr>
                <w:rFonts w:cs="Arial"/>
                <w:sz w:val="16"/>
                <w:szCs w:val="16"/>
                <w:rPrChange w:id="23718" w:author="CR#1467r1" w:date="2020-04-07T17:00:00Z">
                  <w:rPr>
                    <w:rFonts w:cs="Arial"/>
                    <w:sz w:val="16"/>
                    <w:szCs w:val="16"/>
                  </w:rPr>
                </w:rPrChange>
              </w:rPr>
              <w:t>11.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1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20" w:author="CR#1467r1" w:date="2020-04-07T17:00:00Z">
                  <w:rPr>
                    <w:rFonts w:cs="Arial"/>
                    <w:sz w:val="16"/>
                    <w:szCs w:val="16"/>
                  </w:rPr>
                </w:rPrChange>
              </w:rPr>
            </w:pPr>
            <w:r w:rsidRPr="00B874D6">
              <w:rPr>
                <w:rFonts w:cs="Arial"/>
                <w:sz w:val="16"/>
                <w:szCs w:val="16"/>
                <w:rPrChange w:id="23721" w:author="CR#1467r1" w:date="2020-04-07T17:00:00Z">
                  <w:rPr>
                    <w:rFonts w:cs="Arial"/>
                    <w:sz w:val="16"/>
                    <w:szCs w:val="16"/>
                  </w:rPr>
                </w:rPrChange>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22" w:author="CR#1467r1" w:date="2020-04-07T17:00:00Z">
                  <w:rPr>
                    <w:rFonts w:cs="Arial"/>
                    <w:sz w:val="16"/>
                    <w:szCs w:val="16"/>
                  </w:rPr>
                </w:rPrChange>
              </w:rPr>
            </w:pPr>
            <w:r w:rsidRPr="00B874D6">
              <w:rPr>
                <w:rFonts w:cs="Arial"/>
                <w:sz w:val="16"/>
                <w:szCs w:val="16"/>
                <w:rPrChange w:id="23723" w:author="CR#1467r1" w:date="2020-04-07T17:00:00Z">
                  <w:rPr>
                    <w:rFonts w:cs="Arial"/>
                    <w:sz w:val="16"/>
                    <w:szCs w:val="16"/>
                  </w:rPr>
                </w:rPrChange>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24" w:author="CR#1467r1" w:date="2020-04-07T17:00:00Z">
                  <w:rPr>
                    <w:rFonts w:cs="Arial"/>
                    <w:sz w:val="16"/>
                    <w:szCs w:val="16"/>
                  </w:rPr>
                </w:rPrChange>
              </w:rPr>
            </w:pPr>
            <w:r w:rsidRPr="00B874D6">
              <w:rPr>
                <w:rFonts w:cs="Arial"/>
                <w:sz w:val="16"/>
                <w:szCs w:val="16"/>
                <w:rPrChange w:id="23725" w:author="CR#1467r1" w:date="2020-04-07T17:00:00Z">
                  <w:rPr>
                    <w:rFonts w:cs="Arial"/>
                    <w:sz w:val="16"/>
                    <w:szCs w:val="16"/>
                  </w:rPr>
                </w:rPrChange>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26" w:author="CR#1467r1" w:date="2020-04-07T17:00:00Z">
                  <w:rPr>
                    <w:rFonts w:cs="Arial"/>
                    <w:sz w:val="16"/>
                    <w:szCs w:val="16"/>
                  </w:rPr>
                </w:rPrChange>
              </w:rPr>
            </w:pPr>
            <w:r w:rsidRPr="00B874D6">
              <w:rPr>
                <w:rFonts w:cs="Arial"/>
                <w:sz w:val="16"/>
                <w:szCs w:val="16"/>
                <w:rPrChange w:id="23727"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2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29" w:author="CR#1467r1" w:date="2020-04-07T17:00:00Z">
                  <w:rPr>
                    <w:rFonts w:cs="Arial"/>
                    <w:sz w:val="16"/>
                    <w:szCs w:val="16"/>
                  </w:rPr>
                </w:rPrChange>
              </w:rPr>
            </w:pPr>
            <w:r w:rsidRPr="00B874D6">
              <w:rPr>
                <w:rFonts w:cs="Arial"/>
                <w:sz w:val="16"/>
                <w:szCs w:val="16"/>
                <w:rPrChange w:id="23730" w:author="CR#1467r1" w:date="2020-04-07T17:00:00Z">
                  <w:rPr>
                    <w:rFonts w:cs="Arial"/>
                    <w:sz w:val="16"/>
                    <w:szCs w:val="16"/>
                  </w:rPr>
                </w:rPrChange>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731" w:author="CR#1467r1" w:date="2020-04-07T17:00:00Z">
                  <w:rPr>
                    <w:rFonts w:cs="Arial"/>
                    <w:sz w:val="16"/>
                    <w:szCs w:val="16"/>
                  </w:rPr>
                </w:rPrChange>
              </w:rPr>
            </w:pPr>
            <w:r w:rsidRPr="00B874D6">
              <w:rPr>
                <w:rFonts w:cs="Arial"/>
                <w:sz w:val="16"/>
                <w:szCs w:val="16"/>
                <w:rPrChange w:id="23732" w:author="CR#1467r1" w:date="2020-04-07T17:00:00Z">
                  <w:rPr>
                    <w:rFonts w:cs="Arial"/>
                    <w:sz w:val="16"/>
                    <w:szCs w:val="16"/>
                  </w:rPr>
                </w:rPrChange>
              </w:rPr>
              <w:t>11.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3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34" w:author="CR#1467r1" w:date="2020-04-07T17:00:00Z">
                  <w:rPr>
                    <w:rFonts w:cs="Arial"/>
                    <w:sz w:val="16"/>
                    <w:szCs w:val="16"/>
                  </w:rPr>
                </w:rPrChange>
              </w:rPr>
            </w:pPr>
            <w:r w:rsidRPr="00B874D6">
              <w:rPr>
                <w:rFonts w:cs="Arial"/>
                <w:sz w:val="16"/>
                <w:szCs w:val="16"/>
                <w:rPrChange w:id="23735" w:author="CR#1467r1" w:date="2020-04-07T17:00:00Z">
                  <w:rPr>
                    <w:rFonts w:cs="Arial"/>
                    <w:sz w:val="16"/>
                    <w:szCs w:val="16"/>
                  </w:rPr>
                </w:rPrChange>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36" w:author="CR#1467r1" w:date="2020-04-07T17:00:00Z">
                  <w:rPr>
                    <w:rFonts w:cs="Arial"/>
                    <w:sz w:val="16"/>
                    <w:szCs w:val="16"/>
                  </w:rPr>
                </w:rPrChange>
              </w:rPr>
            </w:pPr>
            <w:r w:rsidRPr="00B874D6">
              <w:rPr>
                <w:rFonts w:cs="Arial"/>
                <w:sz w:val="16"/>
                <w:szCs w:val="16"/>
                <w:rPrChange w:id="23737" w:author="CR#1467r1" w:date="2020-04-07T17:00:00Z">
                  <w:rPr>
                    <w:rFonts w:cs="Arial"/>
                    <w:sz w:val="16"/>
                    <w:szCs w:val="16"/>
                  </w:rPr>
                </w:rPrChange>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38" w:author="CR#1467r1" w:date="2020-04-07T17:00:00Z">
                  <w:rPr>
                    <w:rFonts w:cs="Arial"/>
                    <w:sz w:val="16"/>
                    <w:szCs w:val="16"/>
                  </w:rPr>
                </w:rPrChange>
              </w:rPr>
            </w:pPr>
            <w:r w:rsidRPr="00B874D6">
              <w:rPr>
                <w:rFonts w:cs="Arial"/>
                <w:sz w:val="16"/>
                <w:szCs w:val="16"/>
                <w:rPrChange w:id="23739" w:author="CR#1467r1" w:date="2020-04-07T17:00:00Z">
                  <w:rPr>
                    <w:rFonts w:cs="Arial"/>
                    <w:sz w:val="16"/>
                    <w:szCs w:val="16"/>
                  </w:rPr>
                </w:rPrChange>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40" w:author="CR#1467r1" w:date="2020-04-07T17:00:00Z">
                  <w:rPr>
                    <w:rFonts w:cs="Arial"/>
                    <w:sz w:val="16"/>
                    <w:szCs w:val="16"/>
                  </w:rPr>
                </w:rPrChange>
              </w:rPr>
            </w:pPr>
            <w:r w:rsidRPr="00B874D6">
              <w:rPr>
                <w:rFonts w:cs="Arial"/>
                <w:sz w:val="16"/>
                <w:szCs w:val="16"/>
                <w:rPrChange w:id="2374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4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43" w:author="CR#1467r1" w:date="2020-04-07T17:00:00Z">
                  <w:rPr>
                    <w:rFonts w:cs="Arial"/>
                    <w:sz w:val="16"/>
                    <w:szCs w:val="16"/>
                  </w:rPr>
                </w:rPrChange>
              </w:rPr>
            </w:pPr>
            <w:r w:rsidRPr="00B874D6">
              <w:rPr>
                <w:rFonts w:cs="Arial"/>
                <w:sz w:val="16"/>
                <w:szCs w:val="16"/>
                <w:rPrChange w:id="23744" w:author="CR#1467r1" w:date="2020-04-07T17:00:00Z">
                  <w:rPr>
                    <w:rFonts w:cs="Arial"/>
                    <w:sz w:val="16"/>
                    <w:szCs w:val="16"/>
                  </w:rPr>
                </w:rPrChange>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745" w:author="CR#1467r1" w:date="2020-04-07T17:00:00Z">
                  <w:rPr>
                    <w:rFonts w:cs="Arial"/>
                    <w:sz w:val="16"/>
                    <w:szCs w:val="16"/>
                  </w:rPr>
                </w:rPrChange>
              </w:rPr>
            </w:pPr>
            <w:r w:rsidRPr="00B874D6">
              <w:rPr>
                <w:rFonts w:cs="Arial"/>
                <w:sz w:val="16"/>
                <w:szCs w:val="16"/>
                <w:rPrChange w:id="23746" w:author="CR#1467r1" w:date="2020-04-07T17:00:00Z">
                  <w:rPr>
                    <w:rFonts w:cs="Arial"/>
                    <w:sz w:val="16"/>
                    <w:szCs w:val="16"/>
                  </w:rPr>
                </w:rPrChange>
              </w:rPr>
              <w:t>11.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4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48" w:author="CR#1467r1" w:date="2020-04-07T17:00:00Z">
                  <w:rPr>
                    <w:rFonts w:cs="Arial"/>
                    <w:sz w:val="16"/>
                    <w:szCs w:val="16"/>
                  </w:rPr>
                </w:rPrChange>
              </w:rPr>
            </w:pPr>
            <w:r w:rsidRPr="00B874D6">
              <w:rPr>
                <w:rFonts w:cs="Arial"/>
                <w:sz w:val="16"/>
                <w:szCs w:val="16"/>
                <w:rPrChange w:id="23749" w:author="CR#1467r1" w:date="2020-04-07T17:00:00Z">
                  <w:rPr>
                    <w:rFonts w:cs="Arial"/>
                    <w:sz w:val="16"/>
                    <w:szCs w:val="16"/>
                  </w:rPr>
                </w:rPrChange>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50" w:author="CR#1467r1" w:date="2020-04-07T17:00:00Z">
                  <w:rPr>
                    <w:rFonts w:cs="Arial"/>
                    <w:sz w:val="16"/>
                    <w:szCs w:val="16"/>
                  </w:rPr>
                </w:rPrChange>
              </w:rPr>
            </w:pPr>
            <w:r w:rsidRPr="00B874D6">
              <w:rPr>
                <w:rFonts w:cs="Arial"/>
                <w:sz w:val="16"/>
                <w:szCs w:val="16"/>
                <w:rPrChange w:id="23751" w:author="CR#1467r1" w:date="2020-04-07T17:00:00Z">
                  <w:rPr>
                    <w:rFonts w:cs="Arial"/>
                    <w:sz w:val="16"/>
                    <w:szCs w:val="16"/>
                  </w:rPr>
                </w:rPrChange>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52" w:author="CR#1467r1" w:date="2020-04-07T17:00:00Z">
                  <w:rPr>
                    <w:rFonts w:cs="Arial"/>
                    <w:sz w:val="16"/>
                    <w:szCs w:val="16"/>
                  </w:rPr>
                </w:rPrChange>
              </w:rPr>
            </w:pPr>
            <w:r w:rsidRPr="00B874D6">
              <w:rPr>
                <w:rFonts w:cs="Arial"/>
                <w:sz w:val="16"/>
                <w:szCs w:val="16"/>
                <w:rPrChange w:id="23753" w:author="CR#1467r1" w:date="2020-04-07T17:00:00Z">
                  <w:rPr>
                    <w:rFonts w:cs="Arial"/>
                    <w:sz w:val="16"/>
                    <w:szCs w:val="16"/>
                  </w:rPr>
                </w:rPrChange>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54" w:author="CR#1467r1" w:date="2020-04-07T17:00:00Z">
                  <w:rPr>
                    <w:rFonts w:cs="Arial"/>
                    <w:sz w:val="16"/>
                    <w:szCs w:val="16"/>
                  </w:rPr>
                </w:rPrChange>
              </w:rPr>
            </w:pPr>
            <w:r w:rsidRPr="00B874D6">
              <w:rPr>
                <w:rFonts w:cs="Arial"/>
                <w:sz w:val="16"/>
                <w:szCs w:val="16"/>
                <w:rPrChange w:id="2375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5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57" w:author="CR#1467r1" w:date="2020-04-07T17:00:00Z">
                  <w:rPr>
                    <w:rFonts w:cs="Arial"/>
                    <w:sz w:val="16"/>
                    <w:szCs w:val="16"/>
                  </w:rPr>
                </w:rPrChange>
              </w:rPr>
            </w:pPr>
            <w:r w:rsidRPr="00B874D6">
              <w:rPr>
                <w:rFonts w:cs="Arial"/>
                <w:sz w:val="16"/>
                <w:szCs w:val="16"/>
                <w:rPrChange w:id="23758" w:author="CR#1467r1" w:date="2020-04-07T17:00:00Z">
                  <w:rPr>
                    <w:rFonts w:cs="Arial"/>
                    <w:sz w:val="16"/>
                    <w:szCs w:val="16"/>
                  </w:rPr>
                </w:rPrChange>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759" w:author="CR#1467r1" w:date="2020-04-07T17:00:00Z">
                  <w:rPr>
                    <w:rFonts w:cs="Arial"/>
                    <w:sz w:val="16"/>
                    <w:szCs w:val="16"/>
                  </w:rPr>
                </w:rPrChange>
              </w:rPr>
            </w:pPr>
            <w:r w:rsidRPr="00B874D6">
              <w:rPr>
                <w:rFonts w:cs="Arial"/>
                <w:sz w:val="16"/>
                <w:szCs w:val="16"/>
                <w:rPrChange w:id="23760" w:author="CR#1467r1" w:date="2020-04-07T17:00:00Z">
                  <w:rPr>
                    <w:rFonts w:cs="Arial"/>
                    <w:sz w:val="16"/>
                    <w:szCs w:val="16"/>
                  </w:rPr>
                </w:rPrChange>
              </w:rPr>
              <w:t>11.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61"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62" w:author="CR#1467r1" w:date="2020-04-07T17:00:00Z">
                  <w:rPr>
                    <w:rFonts w:cs="Arial"/>
                    <w:sz w:val="16"/>
                    <w:szCs w:val="16"/>
                  </w:rPr>
                </w:rPrChange>
              </w:rPr>
            </w:pPr>
            <w:r w:rsidRPr="00B874D6">
              <w:rPr>
                <w:rFonts w:cs="Arial"/>
                <w:sz w:val="16"/>
                <w:szCs w:val="16"/>
                <w:rPrChange w:id="23763" w:author="CR#1467r1" w:date="2020-04-07T17:00:00Z">
                  <w:rPr>
                    <w:rFonts w:cs="Arial"/>
                    <w:sz w:val="16"/>
                    <w:szCs w:val="16"/>
                  </w:rPr>
                </w:rPrChange>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64" w:author="CR#1467r1" w:date="2020-04-07T17:00:00Z">
                  <w:rPr>
                    <w:rFonts w:cs="Arial"/>
                    <w:sz w:val="16"/>
                    <w:szCs w:val="16"/>
                  </w:rPr>
                </w:rPrChange>
              </w:rPr>
            </w:pPr>
            <w:r w:rsidRPr="00B874D6">
              <w:rPr>
                <w:rFonts w:cs="Arial"/>
                <w:sz w:val="16"/>
                <w:szCs w:val="16"/>
                <w:rPrChange w:id="23765" w:author="CR#1467r1" w:date="2020-04-07T17:00:00Z">
                  <w:rPr>
                    <w:rFonts w:cs="Arial"/>
                    <w:sz w:val="16"/>
                    <w:szCs w:val="16"/>
                  </w:rPr>
                </w:rPrChange>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66" w:author="CR#1467r1" w:date="2020-04-07T17:00:00Z">
                  <w:rPr>
                    <w:rFonts w:cs="Arial"/>
                    <w:sz w:val="16"/>
                    <w:szCs w:val="16"/>
                  </w:rPr>
                </w:rPrChange>
              </w:rPr>
            </w:pPr>
            <w:r w:rsidRPr="00B874D6">
              <w:rPr>
                <w:rFonts w:cs="Arial"/>
                <w:sz w:val="16"/>
                <w:szCs w:val="16"/>
                <w:rPrChange w:id="23767" w:author="CR#1467r1" w:date="2020-04-07T17:00:00Z">
                  <w:rPr>
                    <w:rFonts w:cs="Arial"/>
                    <w:sz w:val="16"/>
                    <w:szCs w:val="16"/>
                  </w:rPr>
                </w:rPrChange>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68" w:author="CR#1467r1" w:date="2020-04-07T17:00:00Z">
                  <w:rPr>
                    <w:rFonts w:cs="Arial"/>
                    <w:sz w:val="16"/>
                    <w:szCs w:val="16"/>
                  </w:rPr>
                </w:rPrChange>
              </w:rPr>
            </w:pPr>
            <w:r w:rsidRPr="00B874D6">
              <w:rPr>
                <w:rFonts w:cs="Arial"/>
                <w:sz w:val="16"/>
                <w:szCs w:val="16"/>
                <w:rPrChange w:id="23769"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7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71" w:author="CR#1467r1" w:date="2020-04-07T17:00:00Z">
                  <w:rPr>
                    <w:rFonts w:cs="Arial"/>
                    <w:sz w:val="16"/>
                    <w:szCs w:val="16"/>
                  </w:rPr>
                </w:rPrChange>
              </w:rPr>
            </w:pPr>
            <w:r w:rsidRPr="00B874D6">
              <w:rPr>
                <w:rFonts w:cs="Arial"/>
                <w:sz w:val="16"/>
                <w:szCs w:val="16"/>
                <w:rPrChange w:id="23772" w:author="CR#1467r1" w:date="2020-04-07T17:00:00Z">
                  <w:rPr>
                    <w:rFonts w:cs="Arial"/>
                    <w:sz w:val="16"/>
                    <w:szCs w:val="16"/>
                  </w:rPr>
                </w:rPrChange>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773" w:author="CR#1467r1" w:date="2020-04-07T17:00:00Z">
                  <w:rPr>
                    <w:rFonts w:cs="Arial"/>
                    <w:sz w:val="16"/>
                    <w:szCs w:val="16"/>
                  </w:rPr>
                </w:rPrChange>
              </w:rPr>
            </w:pPr>
            <w:r w:rsidRPr="00B874D6">
              <w:rPr>
                <w:rFonts w:cs="Arial"/>
                <w:sz w:val="16"/>
                <w:szCs w:val="16"/>
                <w:rPrChange w:id="23774" w:author="CR#1467r1" w:date="2020-04-07T17:00:00Z">
                  <w:rPr>
                    <w:rFonts w:cs="Arial"/>
                    <w:sz w:val="16"/>
                    <w:szCs w:val="16"/>
                  </w:rPr>
                </w:rPrChange>
              </w:rPr>
              <w:t>11.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75"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76" w:author="CR#1467r1" w:date="2020-04-07T17:00:00Z">
                  <w:rPr>
                    <w:rFonts w:cs="Arial"/>
                    <w:sz w:val="16"/>
                    <w:szCs w:val="16"/>
                  </w:rPr>
                </w:rPrChange>
              </w:rPr>
            </w:pPr>
            <w:r w:rsidRPr="00B874D6">
              <w:rPr>
                <w:rFonts w:cs="Arial"/>
                <w:sz w:val="16"/>
                <w:szCs w:val="16"/>
                <w:rPrChange w:id="23777" w:author="CR#1467r1" w:date="2020-04-07T17:00:00Z">
                  <w:rPr>
                    <w:rFonts w:cs="Arial"/>
                    <w:sz w:val="16"/>
                    <w:szCs w:val="16"/>
                  </w:rPr>
                </w:rPrChange>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78" w:author="CR#1467r1" w:date="2020-04-07T17:00:00Z">
                  <w:rPr>
                    <w:rFonts w:cs="Arial"/>
                    <w:sz w:val="16"/>
                    <w:szCs w:val="16"/>
                  </w:rPr>
                </w:rPrChange>
              </w:rPr>
            </w:pPr>
            <w:r w:rsidRPr="00B874D6">
              <w:rPr>
                <w:rFonts w:cs="Arial"/>
                <w:sz w:val="16"/>
                <w:szCs w:val="16"/>
                <w:rPrChange w:id="23779" w:author="CR#1467r1" w:date="2020-04-07T17:00:00Z">
                  <w:rPr>
                    <w:rFonts w:cs="Arial"/>
                    <w:sz w:val="16"/>
                    <w:szCs w:val="16"/>
                  </w:rPr>
                </w:rPrChange>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80" w:author="CR#1467r1" w:date="2020-04-07T17:00:00Z">
                  <w:rPr>
                    <w:rFonts w:cs="Arial"/>
                    <w:sz w:val="16"/>
                    <w:szCs w:val="16"/>
                  </w:rPr>
                </w:rPrChange>
              </w:rPr>
            </w:pPr>
            <w:r w:rsidRPr="00B874D6">
              <w:rPr>
                <w:rFonts w:cs="Arial"/>
                <w:sz w:val="16"/>
                <w:szCs w:val="16"/>
                <w:rPrChange w:id="23781" w:author="CR#1467r1" w:date="2020-04-07T17:00:00Z">
                  <w:rPr>
                    <w:rFonts w:cs="Arial"/>
                    <w:sz w:val="16"/>
                    <w:szCs w:val="16"/>
                  </w:rPr>
                </w:rPrChange>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82" w:author="CR#1467r1" w:date="2020-04-07T17:00:00Z">
                  <w:rPr>
                    <w:rFonts w:cs="Arial"/>
                    <w:sz w:val="16"/>
                    <w:szCs w:val="16"/>
                  </w:rPr>
                </w:rPrChange>
              </w:rPr>
            </w:pPr>
            <w:r w:rsidRPr="00B874D6">
              <w:rPr>
                <w:rFonts w:cs="Arial"/>
                <w:sz w:val="16"/>
                <w:szCs w:val="16"/>
                <w:rPrChange w:id="2378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8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85" w:author="CR#1467r1" w:date="2020-04-07T17:00:00Z">
                  <w:rPr>
                    <w:rFonts w:cs="Arial"/>
                    <w:sz w:val="16"/>
                    <w:szCs w:val="16"/>
                  </w:rPr>
                </w:rPrChange>
              </w:rPr>
            </w:pPr>
            <w:r w:rsidRPr="00B874D6">
              <w:rPr>
                <w:rFonts w:cs="Arial"/>
                <w:sz w:val="16"/>
                <w:szCs w:val="16"/>
                <w:rPrChange w:id="23786" w:author="CR#1467r1" w:date="2020-04-07T17:00:00Z">
                  <w:rPr>
                    <w:rFonts w:cs="Arial"/>
                    <w:sz w:val="16"/>
                    <w:szCs w:val="16"/>
                  </w:rPr>
                </w:rPrChange>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787" w:author="CR#1467r1" w:date="2020-04-07T17:00:00Z">
                  <w:rPr>
                    <w:rFonts w:cs="Arial"/>
                    <w:sz w:val="16"/>
                    <w:szCs w:val="16"/>
                  </w:rPr>
                </w:rPrChange>
              </w:rPr>
            </w:pPr>
            <w:r w:rsidRPr="00B874D6">
              <w:rPr>
                <w:rFonts w:cs="Arial"/>
                <w:sz w:val="16"/>
                <w:szCs w:val="16"/>
                <w:rPrChange w:id="23788" w:author="CR#1467r1" w:date="2020-04-07T17:00:00Z">
                  <w:rPr>
                    <w:rFonts w:cs="Arial"/>
                    <w:sz w:val="16"/>
                    <w:szCs w:val="16"/>
                  </w:rPr>
                </w:rPrChange>
              </w:rPr>
              <w:t>11.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8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90" w:author="CR#1467r1" w:date="2020-04-07T17:00:00Z">
                  <w:rPr>
                    <w:rFonts w:cs="Arial"/>
                    <w:sz w:val="16"/>
                    <w:szCs w:val="16"/>
                  </w:rPr>
                </w:rPrChange>
              </w:rPr>
            </w:pPr>
            <w:r w:rsidRPr="00B874D6">
              <w:rPr>
                <w:rFonts w:cs="Arial"/>
                <w:sz w:val="16"/>
                <w:szCs w:val="16"/>
                <w:rPrChange w:id="23791" w:author="CR#1467r1" w:date="2020-04-07T17:00:00Z">
                  <w:rPr>
                    <w:rFonts w:cs="Arial"/>
                    <w:sz w:val="16"/>
                    <w:szCs w:val="16"/>
                  </w:rPr>
                </w:rPrChange>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92" w:author="CR#1467r1" w:date="2020-04-07T17:00:00Z">
                  <w:rPr>
                    <w:rFonts w:cs="Arial"/>
                    <w:sz w:val="16"/>
                    <w:szCs w:val="16"/>
                  </w:rPr>
                </w:rPrChange>
              </w:rPr>
            </w:pPr>
            <w:r w:rsidRPr="00B874D6">
              <w:rPr>
                <w:rFonts w:cs="Arial"/>
                <w:sz w:val="16"/>
                <w:szCs w:val="16"/>
                <w:rPrChange w:id="23793" w:author="CR#1467r1" w:date="2020-04-07T17:00:00Z">
                  <w:rPr>
                    <w:rFonts w:cs="Arial"/>
                    <w:sz w:val="16"/>
                    <w:szCs w:val="16"/>
                  </w:rPr>
                </w:rPrChange>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94" w:author="CR#1467r1" w:date="2020-04-07T17:00:00Z">
                  <w:rPr>
                    <w:rFonts w:cs="Arial"/>
                    <w:sz w:val="16"/>
                    <w:szCs w:val="16"/>
                  </w:rPr>
                </w:rPrChange>
              </w:rPr>
            </w:pPr>
            <w:r w:rsidRPr="00B874D6">
              <w:rPr>
                <w:rFonts w:cs="Arial"/>
                <w:sz w:val="16"/>
                <w:szCs w:val="16"/>
                <w:rPrChange w:id="23795" w:author="CR#1467r1" w:date="2020-04-07T17:00:00Z">
                  <w:rPr>
                    <w:rFonts w:cs="Arial"/>
                    <w:sz w:val="16"/>
                    <w:szCs w:val="16"/>
                  </w:rPr>
                </w:rPrChange>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96" w:author="CR#1467r1" w:date="2020-04-07T17:00:00Z">
                  <w:rPr>
                    <w:rFonts w:cs="Arial"/>
                    <w:sz w:val="16"/>
                    <w:szCs w:val="16"/>
                  </w:rPr>
                </w:rPrChange>
              </w:rPr>
            </w:pPr>
            <w:r w:rsidRPr="00B874D6">
              <w:rPr>
                <w:rFonts w:cs="Arial"/>
                <w:sz w:val="16"/>
                <w:szCs w:val="16"/>
                <w:rPrChange w:id="23797"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9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799" w:author="CR#1467r1" w:date="2020-04-07T17:00:00Z">
                  <w:rPr>
                    <w:rFonts w:cs="Arial"/>
                    <w:sz w:val="16"/>
                    <w:szCs w:val="16"/>
                  </w:rPr>
                </w:rPrChange>
              </w:rPr>
            </w:pPr>
            <w:r w:rsidRPr="00B874D6">
              <w:rPr>
                <w:rFonts w:cs="Arial"/>
                <w:sz w:val="16"/>
                <w:szCs w:val="16"/>
                <w:rPrChange w:id="23800" w:author="CR#1467r1" w:date="2020-04-07T17:00:00Z">
                  <w:rPr>
                    <w:rFonts w:cs="Arial"/>
                    <w:sz w:val="16"/>
                    <w:szCs w:val="16"/>
                  </w:rPr>
                </w:rPrChange>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801" w:author="CR#1467r1" w:date="2020-04-07T17:00:00Z">
                  <w:rPr>
                    <w:rFonts w:cs="Arial"/>
                    <w:sz w:val="16"/>
                    <w:szCs w:val="16"/>
                  </w:rPr>
                </w:rPrChange>
              </w:rPr>
            </w:pPr>
            <w:r w:rsidRPr="00B874D6">
              <w:rPr>
                <w:rFonts w:cs="Arial"/>
                <w:sz w:val="16"/>
                <w:szCs w:val="16"/>
                <w:rPrChange w:id="23802" w:author="CR#1467r1" w:date="2020-04-07T17:00:00Z">
                  <w:rPr>
                    <w:rFonts w:cs="Arial"/>
                    <w:sz w:val="16"/>
                    <w:szCs w:val="16"/>
                  </w:rPr>
                </w:rPrChange>
              </w:rPr>
              <w:t>11.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03" w:author="CR#1467r1" w:date="2020-04-07T17:00:00Z">
                  <w:rPr>
                    <w:rFonts w:cs="Arial"/>
                    <w:sz w:val="16"/>
                    <w:szCs w:val="16"/>
                  </w:rPr>
                </w:rPrChange>
              </w:rPr>
            </w:pPr>
            <w:r w:rsidRPr="00B874D6">
              <w:rPr>
                <w:rFonts w:cs="Arial"/>
                <w:sz w:val="16"/>
                <w:szCs w:val="16"/>
                <w:rPrChange w:id="23804" w:author="CR#1467r1" w:date="2020-04-07T17:00:00Z">
                  <w:rPr>
                    <w:rFonts w:cs="Arial"/>
                    <w:sz w:val="16"/>
                    <w:szCs w:val="16"/>
                  </w:rPr>
                </w:rPrChange>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05" w:author="CR#1467r1" w:date="2020-04-07T17:00:00Z">
                  <w:rPr>
                    <w:rFonts w:cs="Arial"/>
                    <w:sz w:val="16"/>
                    <w:szCs w:val="16"/>
                  </w:rPr>
                </w:rPrChange>
              </w:rPr>
            </w:pPr>
            <w:r w:rsidRPr="00B874D6">
              <w:rPr>
                <w:rFonts w:cs="Arial"/>
                <w:sz w:val="16"/>
                <w:szCs w:val="16"/>
                <w:rPrChange w:id="23806" w:author="CR#1467r1" w:date="2020-04-07T17:00:00Z">
                  <w:rPr>
                    <w:rFonts w:cs="Arial"/>
                    <w:sz w:val="16"/>
                    <w:szCs w:val="16"/>
                  </w:rPr>
                </w:rPrChange>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07" w:author="CR#1467r1" w:date="2020-04-07T17:00:00Z">
                  <w:rPr>
                    <w:rFonts w:cs="Arial"/>
                    <w:sz w:val="16"/>
                    <w:szCs w:val="16"/>
                  </w:rPr>
                </w:rPrChange>
              </w:rPr>
            </w:pPr>
            <w:r w:rsidRPr="00B874D6">
              <w:rPr>
                <w:rFonts w:cs="Arial"/>
                <w:sz w:val="16"/>
                <w:szCs w:val="16"/>
                <w:rPrChange w:id="23808" w:author="CR#1467r1" w:date="2020-04-07T17:00:00Z">
                  <w:rPr>
                    <w:rFonts w:cs="Arial"/>
                    <w:sz w:val="16"/>
                    <w:szCs w:val="16"/>
                  </w:rPr>
                </w:rPrChange>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09" w:author="CR#1467r1" w:date="2020-04-07T17:00:00Z">
                  <w:rPr>
                    <w:rFonts w:cs="Arial"/>
                    <w:sz w:val="16"/>
                    <w:szCs w:val="16"/>
                  </w:rPr>
                </w:rPrChange>
              </w:rPr>
            </w:pPr>
            <w:r w:rsidRPr="00B874D6">
              <w:rPr>
                <w:rFonts w:cs="Arial"/>
                <w:sz w:val="16"/>
                <w:szCs w:val="16"/>
                <w:rPrChange w:id="23810" w:author="CR#1467r1" w:date="2020-04-07T17:00:00Z">
                  <w:rPr>
                    <w:rFonts w:cs="Arial"/>
                    <w:sz w:val="16"/>
                    <w:szCs w:val="16"/>
                  </w:rPr>
                </w:rPrChange>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11" w:author="CR#1467r1" w:date="2020-04-07T17:00:00Z">
                  <w:rPr>
                    <w:rFonts w:cs="Arial"/>
                    <w:sz w:val="16"/>
                    <w:szCs w:val="16"/>
                  </w:rPr>
                </w:rPrChange>
              </w:rPr>
            </w:pPr>
            <w:r w:rsidRPr="00B874D6">
              <w:rPr>
                <w:rFonts w:cs="Arial"/>
                <w:sz w:val="16"/>
                <w:szCs w:val="16"/>
                <w:rPrChange w:id="23812"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13"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14" w:author="CR#1467r1" w:date="2020-04-07T17:00:00Z">
                  <w:rPr>
                    <w:rFonts w:cs="Arial"/>
                    <w:sz w:val="16"/>
                    <w:szCs w:val="16"/>
                  </w:rPr>
                </w:rPrChange>
              </w:rPr>
            </w:pPr>
            <w:r w:rsidRPr="00B874D6">
              <w:rPr>
                <w:rFonts w:cs="Arial"/>
                <w:sz w:val="16"/>
                <w:szCs w:val="16"/>
                <w:rPrChange w:id="23815" w:author="CR#1467r1" w:date="2020-04-07T17:00:00Z">
                  <w:rPr>
                    <w:rFonts w:cs="Arial"/>
                    <w:sz w:val="16"/>
                    <w:szCs w:val="16"/>
                  </w:rPr>
                </w:rPrChange>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816" w:author="CR#1467r1" w:date="2020-04-07T17:00:00Z">
                  <w:rPr>
                    <w:rFonts w:cs="Arial"/>
                    <w:sz w:val="16"/>
                    <w:szCs w:val="16"/>
                  </w:rPr>
                </w:rPrChange>
              </w:rPr>
            </w:pPr>
            <w:r w:rsidRPr="00B874D6">
              <w:rPr>
                <w:rFonts w:cs="Arial"/>
                <w:sz w:val="16"/>
                <w:szCs w:val="16"/>
                <w:rPrChange w:id="23817" w:author="CR#1467r1" w:date="2020-04-07T17:00:00Z">
                  <w:rPr>
                    <w:rFonts w:cs="Arial"/>
                    <w:sz w:val="16"/>
                    <w:szCs w:val="16"/>
                  </w:rPr>
                </w:rPrChange>
              </w:rPr>
              <w:t>11.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1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19" w:author="CR#1467r1" w:date="2020-04-07T17:00:00Z">
                  <w:rPr>
                    <w:rFonts w:cs="Arial"/>
                    <w:sz w:val="16"/>
                    <w:szCs w:val="16"/>
                  </w:rPr>
                </w:rPrChange>
              </w:rPr>
            </w:pPr>
            <w:r w:rsidRPr="00B874D6">
              <w:rPr>
                <w:rFonts w:cs="Arial"/>
                <w:sz w:val="16"/>
                <w:szCs w:val="16"/>
                <w:rPrChange w:id="23820" w:author="CR#1467r1" w:date="2020-04-07T17:00:00Z">
                  <w:rPr>
                    <w:rFonts w:cs="Arial"/>
                    <w:sz w:val="16"/>
                    <w:szCs w:val="16"/>
                  </w:rPr>
                </w:rPrChange>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21" w:author="CR#1467r1" w:date="2020-04-07T17:00:00Z">
                  <w:rPr>
                    <w:rFonts w:cs="Arial"/>
                    <w:sz w:val="16"/>
                    <w:szCs w:val="16"/>
                  </w:rPr>
                </w:rPrChange>
              </w:rPr>
            </w:pPr>
            <w:r w:rsidRPr="00B874D6">
              <w:rPr>
                <w:rFonts w:cs="Arial"/>
                <w:sz w:val="16"/>
                <w:szCs w:val="16"/>
                <w:rPrChange w:id="23822" w:author="CR#1467r1" w:date="2020-04-07T17:00:00Z">
                  <w:rPr>
                    <w:rFonts w:cs="Arial"/>
                    <w:sz w:val="16"/>
                    <w:szCs w:val="16"/>
                  </w:rPr>
                </w:rPrChange>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23" w:author="CR#1467r1" w:date="2020-04-07T17:00:00Z">
                  <w:rPr>
                    <w:rFonts w:cs="Arial"/>
                    <w:sz w:val="16"/>
                    <w:szCs w:val="16"/>
                  </w:rPr>
                </w:rPrChange>
              </w:rPr>
            </w:pPr>
            <w:r w:rsidRPr="00B874D6">
              <w:rPr>
                <w:rFonts w:cs="Arial"/>
                <w:sz w:val="16"/>
                <w:szCs w:val="16"/>
                <w:rPrChange w:id="23824" w:author="CR#1467r1" w:date="2020-04-07T17:00:00Z">
                  <w:rPr>
                    <w:rFonts w:cs="Arial"/>
                    <w:sz w:val="16"/>
                    <w:szCs w:val="16"/>
                  </w:rPr>
                </w:rPrChange>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25" w:author="CR#1467r1" w:date="2020-04-07T17:00:00Z">
                  <w:rPr>
                    <w:rFonts w:cs="Arial"/>
                    <w:sz w:val="16"/>
                    <w:szCs w:val="16"/>
                  </w:rPr>
                </w:rPrChange>
              </w:rPr>
            </w:pPr>
            <w:r w:rsidRPr="00B874D6">
              <w:rPr>
                <w:rFonts w:cs="Arial"/>
                <w:sz w:val="16"/>
                <w:szCs w:val="16"/>
                <w:rPrChange w:id="23826"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27"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28" w:author="CR#1467r1" w:date="2020-04-07T17:00:00Z">
                  <w:rPr>
                    <w:rFonts w:cs="Arial"/>
                    <w:sz w:val="16"/>
                    <w:szCs w:val="16"/>
                  </w:rPr>
                </w:rPrChange>
              </w:rPr>
            </w:pPr>
            <w:r w:rsidRPr="00B874D6">
              <w:rPr>
                <w:rFonts w:cs="Arial"/>
                <w:sz w:val="16"/>
                <w:szCs w:val="16"/>
                <w:rPrChange w:id="23829" w:author="CR#1467r1" w:date="2020-04-07T17:00:00Z">
                  <w:rPr>
                    <w:rFonts w:cs="Arial"/>
                    <w:sz w:val="16"/>
                    <w:szCs w:val="16"/>
                  </w:rPr>
                </w:rPrChange>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830" w:author="CR#1467r1" w:date="2020-04-07T17:00:00Z">
                  <w:rPr>
                    <w:rFonts w:cs="Arial"/>
                    <w:sz w:val="16"/>
                    <w:szCs w:val="16"/>
                  </w:rPr>
                </w:rPrChange>
              </w:rPr>
            </w:pPr>
            <w:r w:rsidRPr="00B874D6">
              <w:rPr>
                <w:rFonts w:cs="Arial"/>
                <w:sz w:val="16"/>
                <w:szCs w:val="16"/>
                <w:rPrChange w:id="23831" w:author="CR#1467r1" w:date="2020-04-07T17:00:00Z">
                  <w:rPr>
                    <w:rFonts w:cs="Arial"/>
                    <w:sz w:val="16"/>
                    <w:szCs w:val="16"/>
                  </w:rPr>
                </w:rPrChange>
              </w:rPr>
              <w:t>11.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3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33" w:author="CR#1467r1" w:date="2020-04-07T17:00:00Z">
                  <w:rPr>
                    <w:rFonts w:cs="Arial"/>
                    <w:sz w:val="16"/>
                    <w:szCs w:val="16"/>
                  </w:rPr>
                </w:rPrChange>
              </w:rPr>
            </w:pPr>
            <w:r w:rsidRPr="00B874D6">
              <w:rPr>
                <w:rFonts w:cs="Arial"/>
                <w:sz w:val="16"/>
                <w:szCs w:val="16"/>
                <w:rPrChange w:id="23834" w:author="CR#1467r1" w:date="2020-04-07T17:00:00Z">
                  <w:rPr>
                    <w:rFonts w:cs="Arial"/>
                    <w:sz w:val="16"/>
                    <w:szCs w:val="16"/>
                  </w:rPr>
                </w:rPrChange>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35" w:author="CR#1467r1" w:date="2020-04-07T17:00:00Z">
                  <w:rPr>
                    <w:rFonts w:cs="Arial"/>
                    <w:sz w:val="16"/>
                    <w:szCs w:val="16"/>
                  </w:rPr>
                </w:rPrChange>
              </w:rPr>
            </w:pPr>
            <w:r w:rsidRPr="00B874D6">
              <w:rPr>
                <w:rFonts w:cs="Arial"/>
                <w:sz w:val="16"/>
                <w:szCs w:val="16"/>
                <w:rPrChange w:id="23836" w:author="CR#1467r1" w:date="2020-04-07T17:00:00Z">
                  <w:rPr>
                    <w:rFonts w:cs="Arial"/>
                    <w:sz w:val="16"/>
                    <w:szCs w:val="16"/>
                  </w:rPr>
                </w:rPrChange>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37" w:author="CR#1467r1" w:date="2020-04-07T17:00:00Z">
                  <w:rPr>
                    <w:rFonts w:cs="Arial"/>
                    <w:sz w:val="16"/>
                    <w:szCs w:val="16"/>
                  </w:rPr>
                </w:rPrChange>
              </w:rPr>
            </w:pPr>
            <w:r w:rsidRPr="00B874D6">
              <w:rPr>
                <w:rFonts w:cs="Arial"/>
                <w:sz w:val="16"/>
                <w:szCs w:val="16"/>
                <w:rPrChange w:id="23838" w:author="CR#1467r1" w:date="2020-04-07T17:00:00Z">
                  <w:rPr>
                    <w:rFonts w:cs="Arial"/>
                    <w:sz w:val="16"/>
                    <w:szCs w:val="16"/>
                  </w:rPr>
                </w:rPrChange>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39" w:author="CR#1467r1" w:date="2020-04-07T17:00:00Z">
                  <w:rPr>
                    <w:rFonts w:cs="Arial"/>
                    <w:sz w:val="16"/>
                    <w:szCs w:val="16"/>
                  </w:rPr>
                </w:rPrChange>
              </w:rPr>
            </w:pPr>
            <w:r w:rsidRPr="00B874D6">
              <w:rPr>
                <w:rFonts w:cs="Arial"/>
                <w:sz w:val="16"/>
                <w:szCs w:val="16"/>
                <w:rPrChange w:id="23840"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41"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42" w:author="CR#1467r1" w:date="2020-04-07T17:00:00Z">
                  <w:rPr>
                    <w:rFonts w:cs="Arial"/>
                    <w:sz w:val="16"/>
                    <w:szCs w:val="16"/>
                  </w:rPr>
                </w:rPrChange>
              </w:rPr>
            </w:pPr>
            <w:r w:rsidRPr="00B874D6">
              <w:rPr>
                <w:rFonts w:cs="Arial"/>
                <w:sz w:val="16"/>
                <w:szCs w:val="16"/>
                <w:rPrChange w:id="23843" w:author="CR#1467r1" w:date="2020-04-07T17:00:00Z">
                  <w:rPr>
                    <w:rFonts w:cs="Arial"/>
                    <w:sz w:val="16"/>
                    <w:szCs w:val="16"/>
                  </w:rPr>
                </w:rPrChange>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844" w:author="CR#1467r1" w:date="2020-04-07T17:00:00Z">
                  <w:rPr>
                    <w:rFonts w:cs="Arial"/>
                    <w:sz w:val="16"/>
                    <w:szCs w:val="16"/>
                  </w:rPr>
                </w:rPrChange>
              </w:rPr>
            </w:pPr>
            <w:r w:rsidRPr="00B874D6">
              <w:rPr>
                <w:rFonts w:cs="Arial"/>
                <w:sz w:val="16"/>
                <w:szCs w:val="16"/>
                <w:rPrChange w:id="23845" w:author="CR#1467r1" w:date="2020-04-07T17:00:00Z">
                  <w:rPr>
                    <w:rFonts w:cs="Arial"/>
                    <w:sz w:val="16"/>
                    <w:szCs w:val="16"/>
                  </w:rPr>
                </w:rPrChange>
              </w:rPr>
              <w:t>11.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46"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47" w:author="CR#1467r1" w:date="2020-04-07T17:00:00Z">
                  <w:rPr>
                    <w:rFonts w:cs="Arial"/>
                    <w:sz w:val="16"/>
                    <w:szCs w:val="16"/>
                  </w:rPr>
                </w:rPrChange>
              </w:rPr>
            </w:pPr>
            <w:r w:rsidRPr="00B874D6">
              <w:rPr>
                <w:rFonts w:cs="Arial"/>
                <w:sz w:val="16"/>
                <w:szCs w:val="16"/>
                <w:rPrChange w:id="23848" w:author="CR#1467r1" w:date="2020-04-07T17:00:00Z">
                  <w:rPr>
                    <w:rFonts w:cs="Arial"/>
                    <w:sz w:val="16"/>
                    <w:szCs w:val="16"/>
                  </w:rPr>
                </w:rPrChange>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49" w:author="CR#1467r1" w:date="2020-04-07T17:00:00Z">
                  <w:rPr>
                    <w:rFonts w:cs="Arial"/>
                    <w:sz w:val="16"/>
                    <w:szCs w:val="16"/>
                  </w:rPr>
                </w:rPrChange>
              </w:rPr>
            </w:pPr>
            <w:r w:rsidRPr="00B874D6">
              <w:rPr>
                <w:rFonts w:cs="Arial"/>
                <w:sz w:val="16"/>
                <w:szCs w:val="16"/>
                <w:rPrChange w:id="23850" w:author="CR#1467r1" w:date="2020-04-07T17:00:00Z">
                  <w:rPr>
                    <w:rFonts w:cs="Arial"/>
                    <w:sz w:val="16"/>
                    <w:szCs w:val="16"/>
                  </w:rPr>
                </w:rPrChange>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51" w:author="CR#1467r1" w:date="2020-04-07T17:00:00Z">
                  <w:rPr>
                    <w:rFonts w:cs="Arial"/>
                    <w:sz w:val="16"/>
                    <w:szCs w:val="16"/>
                  </w:rPr>
                </w:rPrChange>
              </w:rPr>
            </w:pPr>
            <w:r w:rsidRPr="00B874D6">
              <w:rPr>
                <w:rFonts w:cs="Arial"/>
                <w:sz w:val="16"/>
                <w:szCs w:val="16"/>
                <w:rPrChange w:id="23852" w:author="CR#1467r1" w:date="2020-04-07T17:00:00Z">
                  <w:rPr>
                    <w:rFonts w:cs="Arial"/>
                    <w:sz w:val="16"/>
                    <w:szCs w:val="16"/>
                  </w:rPr>
                </w:rPrChange>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53" w:author="CR#1467r1" w:date="2020-04-07T17:00:00Z">
                  <w:rPr>
                    <w:rFonts w:cs="Arial"/>
                    <w:sz w:val="16"/>
                    <w:szCs w:val="16"/>
                  </w:rPr>
                </w:rPrChange>
              </w:rPr>
            </w:pPr>
            <w:r w:rsidRPr="00B874D6">
              <w:rPr>
                <w:rFonts w:cs="Arial"/>
                <w:sz w:val="16"/>
                <w:szCs w:val="16"/>
                <w:rPrChange w:id="23854"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5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56" w:author="CR#1467r1" w:date="2020-04-07T17:00:00Z">
                  <w:rPr>
                    <w:rFonts w:cs="Arial"/>
                    <w:sz w:val="16"/>
                    <w:szCs w:val="16"/>
                  </w:rPr>
                </w:rPrChange>
              </w:rPr>
            </w:pPr>
            <w:r w:rsidRPr="00B874D6">
              <w:rPr>
                <w:rFonts w:cs="Arial"/>
                <w:sz w:val="16"/>
                <w:szCs w:val="16"/>
                <w:rPrChange w:id="23857" w:author="CR#1467r1" w:date="2020-04-07T17:00:00Z">
                  <w:rPr>
                    <w:rFonts w:cs="Arial"/>
                    <w:sz w:val="16"/>
                    <w:szCs w:val="16"/>
                  </w:rPr>
                </w:rPrChange>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858" w:author="CR#1467r1" w:date="2020-04-07T17:00:00Z">
                  <w:rPr>
                    <w:rFonts w:cs="Arial"/>
                    <w:sz w:val="16"/>
                    <w:szCs w:val="16"/>
                  </w:rPr>
                </w:rPrChange>
              </w:rPr>
            </w:pPr>
            <w:r w:rsidRPr="00B874D6">
              <w:rPr>
                <w:rFonts w:cs="Arial"/>
                <w:sz w:val="16"/>
                <w:szCs w:val="16"/>
                <w:rPrChange w:id="23859" w:author="CR#1467r1" w:date="2020-04-07T17:00:00Z">
                  <w:rPr>
                    <w:rFonts w:cs="Arial"/>
                    <w:sz w:val="16"/>
                    <w:szCs w:val="16"/>
                  </w:rPr>
                </w:rPrChange>
              </w:rPr>
              <w:t>11.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60"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61" w:author="CR#1467r1" w:date="2020-04-07T17:00:00Z">
                  <w:rPr>
                    <w:rFonts w:cs="Arial"/>
                    <w:sz w:val="16"/>
                    <w:szCs w:val="16"/>
                  </w:rPr>
                </w:rPrChange>
              </w:rPr>
            </w:pPr>
            <w:r w:rsidRPr="00B874D6">
              <w:rPr>
                <w:rFonts w:cs="Arial"/>
                <w:sz w:val="16"/>
                <w:szCs w:val="16"/>
                <w:rPrChange w:id="23862" w:author="CR#1467r1" w:date="2020-04-07T17:00:00Z">
                  <w:rPr>
                    <w:rFonts w:cs="Arial"/>
                    <w:sz w:val="16"/>
                    <w:szCs w:val="16"/>
                  </w:rPr>
                </w:rPrChange>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63" w:author="CR#1467r1" w:date="2020-04-07T17:00:00Z">
                  <w:rPr>
                    <w:rFonts w:cs="Arial"/>
                    <w:sz w:val="16"/>
                    <w:szCs w:val="16"/>
                  </w:rPr>
                </w:rPrChange>
              </w:rPr>
            </w:pPr>
            <w:r w:rsidRPr="00B874D6">
              <w:rPr>
                <w:rFonts w:cs="Arial"/>
                <w:sz w:val="16"/>
                <w:szCs w:val="16"/>
                <w:rPrChange w:id="23864" w:author="CR#1467r1" w:date="2020-04-07T17:00:00Z">
                  <w:rPr>
                    <w:rFonts w:cs="Arial"/>
                    <w:sz w:val="16"/>
                    <w:szCs w:val="16"/>
                  </w:rPr>
                </w:rPrChange>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65" w:author="CR#1467r1" w:date="2020-04-07T17:00:00Z">
                  <w:rPr>
                    <w:rFonts w:cs="Arial"/>
                    <w:sz w:val="16"/>
                    <w:szCs w:val="16"/>
                  </w:rPr>
                </w:rPrChange>
              </w:rPr>
            </w:pPr>
            <w:r w:rsidRPr="00B874D6">
              <w:rPr>
                <w:rFonts w:cs="Arial"/>
                <w:sz w:val="16"/>
                <w:szCs w:val="16"/>
                <w:rPrChange w:id="23866" w:author="CR#1467r1" w:date="2020-04-07T17:00:00Z">
                  <w:rPr>
                    <w:rFonts w:cs="Arial"/>
                    <w:sz w:val="16"/>
                    <w:szCs w:val="16"/>
                  </w:rPr>
                </w:rPrChange>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67" w:author="CR#1467r1" w:date="2020-04-07T17:00:00Z">
                  <w:rPr>
                    <w:rFonts w:cs="Arial"/>
                    <w:sz w:val="16"/>
                    <w:szCs w:val="16"/>
                  </w:rPr>
                </w:rPrChange>
              </w:rPr>
            </w:pPr>
            <w:r w:rsidRPr="00B874D6">
              <w:rPr>
                <w:rFonts w:cs="Arial"/>
                <w:sz w:val="16"/>
                <w:szCs w:val="16"/>
                <w:rPrChange w:id="23868"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6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70" w:author="CR#1467r1" w:date="2020-04-07T17:00:00Z">
                  <w:rPr>
                    <w:rFonts w:cs="Arial"/>
                    <w:sz w:val="16"/>
                    <w:szCs w:val="16"/>
                  </w:rPr>
                </w:rPrChange>
              </w:rPr>
            </w:pPr>
            <w:r w:rsidRPr="00B874D6">
              <w:rPr>
                <w:rFonts w:cs="Arial"/>
                <w:sz w:val="16"/>
                <w:szCs w:val="16"/>
                <w:rPrChange w:id="23871" w:author="CR#1467r1" w:date="2020-04-07T17:00:00Z">
                  <w:rPr>
                    <w:rFonts w:cs="Arial"/>
                    <w:sz w:val="16"/>
                    <w:szCs w:val="16"/>
                  </w:rPr>
                </w:rPrChange>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872" w:author="CR#1467r1" w:date="2020-04-07T17:00:00Z">
                  <w:rPr>
                    <w:rFonts w:cs="Arial"/>
                    <w:sz w:val="16"/>
                    <w:szCs w:val="16"/>
                  </w:rPr>
                </w:rPrChange>
              </w:rPr>
            </w:pPr>
            <w:r w:rsidRPr="00B874D6">
              <w:rPr>
                <w:rFonts w:cs="Arial"/>
                <w:sz w:val="16"/>
                <w:szCs w:val="16"/>
                <w:rPrChange w:id="23873" w:author="CR#1467r1" w:date="2020-04-07T17:00:00Z">
                  <w:rPr>
                    <w:rFonts w:cs="Arial"/>
                    <w:sz w:val="16"/>
                    <w:szCs w:val="16"/>
                  </w:rPr>
                </w:rPrChange>
              </w:rPr>
              <w:t>11.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74" w:author="CR#1467r1" w:date="2020-04-07T17:00:00Z">
                  <w:rPr>
                    <w:rFonts w:cs="Arial"/>
                    <w:sz w:val="16"/>
                    <w:szCs w:val="16"/>
                  </w:rPr>
                </w:rPrChange>
              </w:rPr>
            </w:pPr>
            <w:r w:rsidRPr="00B874D6">
              <w:rPr>
                <w:rFonts w:cs="Arial"/>
                <w:sz w:val="16"/>
                <w:szCs w:val="16"/>
                <w:rPrChange w:id="23875" w:author="CR#1467r1" w:date="2020-04-07T17:00:00Z">
                  <w:rPr>
                    <w:rFonts w:cs="Arial"/>
                    <w:sz w:val="16"/>
                    <w:szCs w:val="16"/>
                  </w:rPr>
                </w:rPrChange>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76" w:author="CR#1467r1" w:date="2020-04-07T17:00:00Z">
                  <w:rPr>
                    <w:rFonts w:cs="Arial"/>
                    <w:sz w:val="16"/>
                    <w:szCs w:val="16"/>
                  </w:rPr>
                </w:rPrChange>
              </w:rPr>
            </w:pPr>
            <w:r w:rsidRPr="00B874D6">
              <w:rPr>
                <w:rFonts w:cs="Arial"/>
                <w:sz w:val="16"/>
                <w:szCs w:val="16"/>
                <w:rPrChange w:id="23877" w:author="CR#1467r1" w:date="2020-04-07T17:00:00Z">
                  <w:rPr>
                    <w:rFonts w:cs="Arial"/>
                    <w:sz w:val="16"/>
                    <w:szCs w:val="16"/>
                  </w:rPr>
                </w:rPrChange>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78" w:author="CR#1467r1" w:date="2020-04-07T17:00:00Z">
                  <w:rPr>
                    <w:rFonts w:cs="Arial"/>
                    <w:sz w:val="16"/>
                    <w:szCs w:val="16"/>
                  </w:rPr>
                </w:rPrChange>
              </w:rPr>
            </w:pPr>
            <w:r w:rsidRPr="00B874D6">
              <w:rPr>
                <w:rFonts w:cs="Arial"/>
                <w:sz w:val="16"/>
                <w:szCs w:val="16"/>
                <w:rPrChange w:id="23879" w:author="CR#1467r1" w:date="2020-04-07T17:00:00Z">
                  <w:rPr>
                    <w:rFonts w:cs="Arial"/>
                    <w:sz w:val="16"/>
                    <w:szCs w:val="16"/>
                  </w:rPr>
                </w:rPrChange>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80" w:author="CR#1467r1" w:date="2020-04-07T17:00:00Z">
                  <w:rPr>
                    <w:rFonts w:cs="Arial"/>
                    <w:sz w:val="16"/>
                    <w:szCs w:val="16"/>
                  </w:rPr>
                </w:rPrChange>
              </w:rPr>
            </w:pPr>
            <w:r w:rsidRPr="00B874D6">
              <w:rPr>
                <w:rFonts w:cs="Arial"/>
                <w:sz w:val="16"/>
                <w:szCs w:val="16"/>
                <w:rPrChange w:id="23881" w:author="CR#1467r1" w:date="2020-04-07T17:00:00Z">
                  <w:rPr>
                    <w:rFonts w:cs="Arial"/>
                    <w:sz w:val="16"/>
                    <w:szCs w:val="16"/>
                  </w:rPr>
                </w:rPrChange>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82" w:author="CR#1467r1" w:date="2020-04-07T17:00:00Z">
                  <w:rPr>
                    <w:rFonts w:cs="Arial"/>
                    <w:sz w:val="16"/>
                    <w:szCs w:val="16"/>
                  </w:rPr>
                </w:rPrChange>
              </w:rPr>
            </w:pPr>
            <w:r w:rsidRPr="00B874D6">
              <w:rPr>
                <w:rFonts w:cs="Arial"/>
                <w:sz w:val="16"/>
                <w:szCs w:val="16"/>
                <w:rPrChange w:id="23883"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8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85" w:author="CR#1467r1" w:date="2020-04-07T17:00:00Z">
                  <w:rPr>
                    <w:rFonts w:cs="Arial"/>
                    <w:sz w:val="16"/>
                    <w:szCs w:val="16"/>
                  </w:rPr>
                </w:rPrChange>
              </w:rPr>
            </w:pPr>
            <w:r w:rsidRPr="00B874D6">
              <w:rPr>
                <w:rFonts w:cs="Arial"/>
                <w:sz w:val="16"/>
                <w:szCs w:val="16"/>
                <w:rPrChange w:id="23886" w:author="CR#1467r1" w:date="2020-04-07T17:00:00Z">
                  <w:rPr>
                    <w:rFonts w:cs="Arial"/>
                    <w:sz w:val="16"/>
                    <w:szCs w:val="16"/>
                  </w:rPr>
                </w:rPrChange>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887" w:author="CR#1467r1" w:date="2020-04-07T17:00:00Z">
                  <w:rPr>
                    <w:rFonts w:cs="Arial"/>
                    <w:sz w:val="16"/>
                    <w:szCs w:val="16"/>
                  </w:rPr>
                </w:rPrChange>
              </w:rPr>
            </w:pPr>
            <w:r w:rsidRPr="00B874D6">
              <w:rPr>
                <w:rFonts w:cs="Arial"/>
                <w:sz w:val="16"/>
                <w:szCs w:val="16"/>
                <w:rPrChange w:id="23888" w:author="CR#1467r1" w:date="2020-04-07T17:00:00Z">
                  <w:rPr>
                    <w:rFonts w:cs="Arial"/>
                    <w:sz w:val="16"/>
                    <w:szCs w:val="16"/>
                  </w:rPr>
                </w:rPrChange>
              </w:rPr>
              <w:t>11.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8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90" w:author="CR#1467r1" w:date="2020-04-07T17:00:00Z">
                  <w:rPr>
                    <w:rFonts w:cs="Arial"/>
                    <w:sz w:val="16"/>
                    <w:szCs w:val="16"/>
                  </w:rPr>
                </w:rPrChange>
              </w:rPr>
            </w:pPr>
            <w:r w:rsidRPr="00B874D6">
              <w:rPr>
                <w:rFonts w:cs="Arial"/>
                <w:sz w:val="16"/>
                <w:szCs w:val="16"/>
                <w:rPrChange w:id="23891" w:author="CR#1467r1" w:date="2020-04-07T17:00:00Z">
                  <w:rPr>
                    <w:rFonts w:cs="Arial"/>
                    <w:sz w:val="16"/>
                    <w:szCs w:val="16"/>
                  </w:rPr>
                </w:rPrChange>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92" w:author="CR#1467r1" w:date="2020-04-07T17:00:00Z">
                  <w:rPr>
                    <w:rFonts w:cs="Arial"/>
                    <w:sz w:val="16"/>
                    <w:szCs w:val="16"/>
                  </w:rPr>
                </w:rPrChange>
              </w:rPr>
            </w:pPr>
            <w:r w:rsidRPr="00B874D6">
              <w:rPr>
                <w:rFonts w:cs="Arial"/>
                <w:sz w:val="16"/>
                <w:szCs w:val="16"/>
                <w:rPrChange w:id="23893" w:author="CR#1467r1" w:date="2020-04-07T17:00:00Z">
                  <w:rPr>
                    <w:rFonts w:cs="Arial"/>
                    <w:sz w:val="16"/>
                    <w:szCs w:val="16"/>
                  </w:rPr>
                </w:rPrChange>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94" w:author="CR#1467r1" w:date="2020-04-07T17:00:00Z">
                  <w:rPr>
                    <w:rFonts w:cs="Arial"/>
                    <w:sz w:val="16"/>
                    <w:szCs w:val="16"/>
                  </w:rPr>
                </w:rPrChange>
              </w:rPr>
            </w:pPr>
            <w:r w:rsidRPr="00B874D6">
              <w:rPr>
                <w:rFonts w:cs="Arial"/>
                <w:sz w:val="16"/>
                <w:szCs w:val="16"/>
                <w:rPrChange w:id="23895" w:author="CR#1467r1" w:date="2020-04-07T17:00:00Z">
                  <w:rPr>
                    <w:rFonts w:cs="Arial"/>
                    <w:sz w:val="16"/>
                    <w:szCs w:val="16"/>
                  </w:rPr>
                </w:rPrChange>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96" w:author="CR#1467r1" w:date="2020-04-07T17:00:00Z">
                  <w:rPr>
                    <w:rFonts w:cs="Arial"/>
                    <w:sz w:val="16"/>
                    <w:szCs w:val="16"/>
                  </w:rPr>
                </w:rPrChange>
              </w:rPr>
            </w:pPr>
            <w:r w:rsidRPr="00B874D6">
              <w:rPr>
                <w:rFonts w:cs="Arial"/>
                <w:sz w:val="16"/>
                <w:szCs w:val="16"/>
                <w:rPrChange w:id="2389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9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899" w:author="CR#1467r1" w:date="2020-04-07T17:00:00Z">
                  <w:rPr>
                    <w:rFonts w:cs="Arial"/>
                    <w:sz w:val="16"/>
                    <w:szCs w:val="16"/>
                  </w:rPr>
                </w:rPrChange>
              </w:rPr>
            </w:pPr>
            <w:r w:rsidRPr="00B874D6">
              <w:rPr>
                <w:rFonts w:cs="Arial"/>
                <w:sz w:val="16"/>
                <w:szCs w:val="16"/>
                <w:rPrChange w:id="23900" w:author="CR#1467r1" w:date="2020-04-07T17:00:00Z">
                  <w:rPr>
                    <w:rFonts w:cs="Arial"/>
                    <w:sz w:val="16"/>
                    <w:szCs w:val="16"/>
                  </w:rPr>
                </w:rPrChange>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901" w:author="CR#1467r1" w:date="2020-04-07T17:00:00Z">
                  <w:rPr>
                    <w:rFonts w:cs="Arial"/>
                    <w:sz w:val="16"/>
                    <w:szCs w:val="16"/>
                  </w:rPr>
                </w:rPrChange>
              </w:rPr>
            </w:pPr>
            <w:r w:rsidRPr="00B874D6">
              <w:rPr>
                <w:rFonts w:cs="Arial"/>
                <w:sz w:val="16"/>
                <w:szCs w:val="16"/>
                <w:rPrChange w:id="23902" w:author="CR#1467r1" w:date="2020-04-07T17:00:00Z">
                  <w:rPr>
                    <w:rFonts w:cs="Arial"/>
                    <w:sz w:val="16"/>
                    <w:szCs w:val="16"/>
                  </w:rPr>
                </w:rPrChange>
              </w:rPr>
              <w:t>11.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0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04" w:author="CR#1467r1" w:date="2020-04-07T17:00:00Z">
                  <w:rPr>
                    <w:rFonts w:cs="Arial"/>
                    <w:sz w:val="16"/>
                    <w:szCs w:val="16"/>
                  </w:rPr>
                </w:rPrChange>
              </w:rPr>
            </w:pPr>
            <w:r w:rsidRPr="00B874D6">
              <w:rPr>
                <w:rFonts w:cs="Arial"/>
                <w:sz w:val="16"/>
                <w:szCs w:val="16"/>
                <w:rPrChange w:id="23905" w:author="CR#1467r1" w:date="2020-04-07T17:00:00Z">
                  <w:rPr>
                    <w:rFonts w:cs="Arial"/>
                    <w:sz w:val="16"/>
                    <w:szCs w:val="16"/>
                  </w:rPr>
                </w:rPrChange>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06" w:author="CR#1467r1" w:date="2020-04-07T17:00:00Z">
                  <w:rPr>
                    <w:rFonts w:cs="Arial"/>
                    <w:sz w:val="16"/>
                    <w:szCs w:val="16"/>
                  </w:rPr>
                </w:rPrChange>
              </w:rPr>
            </w:pPr>
            <w:r w:rsidRPr="00B874D6">
              <w:rPr>
                <w:rFonts w:cs="Arial"/>
                <w:sz w:val="16"/>
                <w:szCs w:val="16"/>
                <w:rPrChange w:id="23907" w:author="CR#1467r1" w:date="2020-04-07T17:00:00Z">
                  <w:rPr>
                    <w:rFonts w:cs="Arial"/>
                    <w:sz w:val="16"/>
                    <w:szCs w:val="16"/>
                  </w:rPr>
                </w:rPrChange>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08" w:author="CR#1467r1" w:date="2020-04-07T17:00:00Z">
                  <w:rPr>
                    <w:rFonts w:cs="Arial"/>
                    <w:sz w:val="16"/>
                    <w:szCs w:val="16"/>
                  </w:rPr>
                </w:rPrChange>
              </w:rPr>
            </w:pPr>
            <w:r w:rsidRPr="00B874D6">
              <w:rPr>
                <w:rFonts w:cs="Arial"/>
                <w:sz w:val="16"/>
                <w:szCs w:val="16"/>
                <w:rPrChange w:id="23909" w:author="CR#1467r1" w:date="2020-04-07T17:00:00Z">
                  <w:rPr>
                    <w:rFonts w:cs="Arial"/>
                    <w:sz w:val="16"/>
                    <w:szCs w:val="16"/>
                  </w:rPr>
                </w:rPrChange>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10" w:author="CR#1467r1" w:date="2020-04-07T17:00:00Z">
                  <w:rPr>
                    <w:rFonts w:cs="Arial"/>
                    <w:sz w:val="16"/>
                    <w:szCs w:val="16"/>
                  </w:rPr>
                </w:rPrChange>
              </w:rPr>
            </w:pPr>
            <w:r w:rsidRPr="00B874D6">
              <w:rPr>
                <w:rFonts w:cs="Arial"/>
                <w:sz w:val="16"/>
                <w:szCs w:val="16"/>
                <w:rPrChange w:id="2391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1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13" w:author="CR#1467r1" w:date="2020-04-07T17:00:00Z">
                  <w:rPr>
                    <w:rFonts w:cs="Arial"/>
                    <w:sz w:val="16"/>
                    <w:szCs w:val="16"/>
                  </w:rPr>
                </w:rPrChange>
              </w:rPr>
            </w:pPr>
            <w:r w:rsidRPr="00B874D6">
              <w:rPr>
                <w:rFonts w:cs="Arial"/>
                <w:sz w:val="16"/>
                <w:szCs w:val="16"/>
                <w:rPrChange w:id="23914" w:author="CR#1467r1" w:date="2020-04-07T17:00:00Z">
                  <w:rPr>
                    <w:rFonts w:cs="Arial"/>
                    <w:sz w:val="16"/>
                    <w:szCs w:val="16"/>
                  </w:rPr>
                </w:rPrChange>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915" w:author="CR#1467r1" w:date="2020-04-07T17:00:00Z">
                  <w:rPr>
                    <w:rFonts w:cs="Arial"/>
                    <w:sz w:val="16"/>
                    <w:szCs w:val="16"/>
                  </w:rPr>
                </w:rPrChange>
              </w:rPr>
            </w:pPr>
            <w:r w:rsidRPr="00B874D6">
              <w:rPr>
                <w:rFonts w:cs="Arial"/>
                <w:sz w:val="16"/>
                <w:szCs w:val="16"/>
                <w:rPrChange w:id="23916" w:author="CR#1467r1" w:date="2020-04-07T17:00:00Z">
                  <w:rPr>
                    <w:rFonts w:cs="Arial"/>
                    <w:sz w:val="16"/>
                    <w:szCs w:val="16"/>
                  </w:rPr>
                </w:rPrChange>
              </w:rPr>
              <w:t>11.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1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18" w:author="CR#1467r1" w:date="2020-04-07T17:00:00Z">
                  <w:rPr>
                    <w:rFonts w:cs="Arial"/>
                    <w:sz w:val="16"/>
                    <w:szCs w:val="16"/>
                  </w:rPr>
                </w:rPrChange>
              </w:rPr>
            </w:pPr>
            <w:r w:rsidRPr="00B874D6">
              <w:rPr>
                <w:rFonts w:cs="Arial"/>
                <w:sz w:val="16"/>
                <w:szCs w:val="16"/>
                <w:rPrChange w:id="23919" w:author="CR#1467r1" w:date="2020-04-07T17:00:00Z">
                  <w:rPr>
                    <w:rFonts w:cs="Arial"/>
                    <w:sz w:val="16"/>
                    <w:szCs w:val="16"/>
                  </w:rPr>
                </w:rPrChange>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20" w:author="CR#1467r1" w:date="2020-04-07T17:00:00Z">
                  <w:rPr>
                    <w:rFonts w:cs="Arial"/>
                    <w:sz w:val="16"/>
                    <w:szCs w:val="16"/>
                  </w:rPr>
                </w:rPrChange>
              </w:rPr>
            </w:pPr>
            <w:r w:rsidRPr="00B874D6">
              <w:rPr>
                <w:rFonts w:cs="Arial"/>
                <w:sz w:val="16"/>
                <w:szCs w:val="16"/>
                <w:rPrChange w:id="23921" w:author="CR#1467r1" w:date="2020-04-07T17:00:00Z">
                  <w:rPr>
                    <w:rFonts w:cs="Arial"/>
                    <w:sz w:val="16"/>
                    <w:szCs w:val="16"/>
                  </w:rPr>
                </w:rPrChange>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22" w:author="CR#1467r1" w:date="2020-04-07T17:00:00Z">
                  <w:rPr>
                    <w:rFonts w:cs="Arial"/>
                    <w:sz w:val="16"/>
                    <w:szCs w:val="16"/>
                  </w:rPr>
                </w:rPrChange>
              </w:rPr>
            </w:pPr>
            <w:r w:rsidRPr="00B874D6">
              <w:rPr>
                <w:rFonts w:cs="Arial"/>
                <w:sz w:val="16"/>
                <w:szCs w:val="16"/>
                <w:rPrChange w:id="23923" w:author="CR#1467r1" w:date="2020-04-07T17:00:00Z">
                  <w:rPr>
                    <w:rFonts w:cs="Arial"/>
                    <w:sz w:val="16"/>
                    <w:szCs w:val="16"/>
                  </w:rPr>
                </w:rPrChange>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24" w:author="CR#1467r1" w:date="2020-04-07T17:00:00Z">
                  <w:rPr>
                    <w:rFonts w:cs="Arial"/>
                    <w:sz w:val="16"/>
                    <w:szCs w:val="16"/>
                  </w:rPr>
                </w:rPrChange>
              </w:rPr>
            </w:pPr>
            <w:r w:rsidRPr="00B874D6">
              <w:rPr>
                <w:rFonts w:cs="Arial"/>
                <w:sz w:val="16"/>
                <w:szCs w:val="16"/>
                <w:rPrChange w:id="2392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2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27" w:author="CR#1467r1" w:date="2020-04-07T17:00:00Z">
                  <w:rPr>
                    <w:rFonts w:cs="Arial"/>
                    <w:sz w:val="16"/>
                    <w:szCs w:val="16"/>
                  </w:rPr>
                </w:rPrChange>
              </w:rPr>
            </w:pPr>
            <w:r w:rsidRPr="00B874D6">
              <w:rPr>
                <w:rFonts w:cs="Arial"/>
                <w:sz w:val="16"/>
                <w:szCs w:val="16"/>
                <w:rPrChange w:id="23928" w:author="CR#1467r1" w:date="2020-04-07T17:00:00Z">
                  <w:rPr>
                    <w:rFonts w:cs="Arial"/>
                    <w:sz w:val="16"/>
                    <w:szCs w:val="16"/>
                  </w:rPr>
                </w:rPrChange>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929" w:author="CR#1467r1" w:date="2020-04-07T17:00:00Z">
                  <w:rPr>
                    <w:rFonts w:cs="Arial"/>
                    <w:sz w:val="16"/>
                    <w:szCs w:val="16"/>
                  </w:rPr>
                </w:rPrChange>
              </w:rPr>
            </w:pPr>
            <w:r w:rsidRPr="00B874D6">
              <w:rPr>
                <w:rFonts w:cs="Arial"/>
                <w:sz w:val="16"/>
                <w:szCs w:val="16"/>
                <w:rPrChange w:id="23930" w:author="CR#1467r1" w:date="2020-04-07T17:00:00Z">
                  <w:rPr>
                    <w:rFonts w:cs="Arial"/>
                    <w:sz w:val="16"/>
                    <w:szCs w:val="16"/>
                  </w:rPr>
                </w:rPrChange>
              </w:rPr>
              <w:t>11.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31"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32" w:author="CR#1467r1" w:date="2020-04-07T17:00:00Z">
                  <w:rPr>
                    <w:rFonts w:cs="Arial"/>
                    <w:sz w:val="16"/>
                    <w:szCs w:val="16"/>
                  </w:rPr>
                </w:rPrChange>
              </w:rPr>
            </w:pPr>
            <w:r w:rsidRPr="00B874D6">
              <w:rPr>
                <w:rFonts w:cs="Arial"/>
                <w:sz w:val="16"/>
                <w:szCs w:val="16"/>
                <w:rPrChange w:id="23933" w:author="CR#1467r1" w:date="2020-04-07T17:00:00Z">
                  <w:rPr>
                    <w:rFonts w:cs="Arial"/>
                    <w:sz w:val="16"/>
                    <w:szCs w:val="16"/>
                  </w:rPr>
                </w:rPrChange>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34" w:author="CR#1467r1" w:date="2020-04-07T17:00:00Z">
                  <w:rPr>
                    <w:rFonts w:cs="Arial"/>
                    <w:sz w:val="16"/>
                    <w:szCs w:val="16"/>
                  </w:rPr>
                </w:rPrChange>
              </w:rPr>
            </w:pPr>
            <w:r w:rsidRPr="00B874D6">
              <w:rPr>
                <w:rFonts w:cs="Arial"/>
                <w:sz w:val="16"/>
                <w:szCs w:val="16"/>
                <w:rPrChange w:id="23935" w:author="CR#1467r1" w:date="2020-04-07T17:00:00Z">
                  <w:rPr>
                    <w:rFonts w:cs="Arial"/>
                    <w:sz w:val="16"/>
                    <w:szCs w:val="16"/>
                  </w:rPr>
                </w:rPrChange>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36" w:author="CR#1467r1" w:date="2020-04-07T17:00:00Z">
                  <w:rPr>
                    <w:rFonts w:cs="Arial"/>
                    <w:sz w:val="16"/>
                    <w:szCs w:val="16"/>
                  </w:rPr>
                </w:rPrChange>
              </w:rPr>
            </w:pPr>
            <w:r w:rsidRPr="00B874D6">
              <w:rPr>
                <w:rFonts w:cs="Arial"/>
                <w:sz w:val="16"/>
                <w:szCs w:val="16"/>
                <w:rPrChange w:id="23937" w:author="CR#1467r1" w:date="2020-04-07T17:00:00Z">
                  <w:rPr>
                    <w:rFonts w:cs="Arial"/>
                    <w:sz w:val="16"/>
                    <w:szCs w:val="16"/>
                  </w:rPr>
                </w:rPrChange>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38" w:author="CR#1467r1" w:date="2020-04-07T17:00:00Z">
                  <w:rPr>
                    <w:rFonts w:cs="Arial"/>
                    <w:sz w:val="16"/>
                    <w:szCs w:val="16"/>
                  </w:rPr>
                </w:rPrChange>
              </w:rPr>
            </w:pPr>
            <w:r w:rsidRPr="00B874D6">
              <w:rPr>
                <w:rFonts w:cs="Arial"/>
                <w:sz w:val="16"/>
                <w:szCs w:val="16"/>
                <w:rPrChange w:id="23939"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4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41" w:author="CR#1467r1" w:date="2020-04-07T17:00:00Z">
                  <w:rPr>
                    <w:rFonts w:cs="Arial"/>
                    <w:sz w:val="16"/>
                    <w:szCs w:val="16"/>
                  </w:rPr>
                </w:rPrChange>
              </w:rPr>
            </w:pPr>
            <w:r w:rsidRPr="00B874D6">
              <w:rPr>
                <w:rFonts w:cs="Arial"/>
                <w:sz w:val="16"/>
                <w:szCs w:val="16"/>
                <w:rPrChange w:id="23942" w:author="CR#1467r1" w:date="2020-04-07T17:00:00Z">
                  <w:rPr>
                    <w:rFonts w:cs="Arial"/>
                    <w:sz w:val="16"/>
                    <w:szCs w:val="16"/>
                  </w:rPr>
                </w:rPrChange>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943" w:author="CR#1467r1" w:date="2020-04-07T17:00:00Z">
                  <w:rPr>
                    <w:rFonts w:cs="Arial"/>
                    <w:sz w:val="16"/>
                    <w:szCs w:val="16"/>
                  </w:rPr>
                </w:rPrChange>
              </w:rPr>
            </w:pPr>
            <w:r w:rsidRPr="00B874D6">
              <w:rPr>
                <w:rFonts w:cs="Arial"/>
                <w:sz w:val="16"/>
                <w:szCs w:val="16"/>
                <w:rPrChange w:id="23944" w:author="CR#1467r1" w:date="2020-04-07T17:00:00Z">
                  <w:rPr>
                    <w:rFonts w:cs="Arial"/>
                    <w:sz w:val="16"/>
                    <w:szCs w:val="16"/>
                  </w:rPr>
                </w:rPrChange>
              </w:rPr>
              <w:t>11.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45" w:author="CR#1467r1" w:date="2020-04-07T17:00:00Z">
                  <w:rPr>
                    <w:rFonts w:cs="Arial"/>
                    <w:sz w:val="16"/>
                    <w:szCs w:val="16"/>
                  </w:rPr>
                </w:rPrChange>
              </w:rPr>
            </w:pPr>
            <w:r w:rsidRPr="00B874D6">
              <w:rPr>
                <w:rFonts w:cs="Arial"/>
                <w:sz w:val="16"/>
                <w:szCs w:val="16"/>
                <w:rPrChange w:id="23946" w:author="CR#1467r1" w:date="2020-04-07T17:00:00Z">
                  <w:rPr>
                    <w:rFonts w:cs="Arial"/>
                    <w:sz w:val="16"/>
                    <w:szCs w:val="16"/>
                  </w:rPr>
                </w:rPrChange>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47" w:author="CR#1467r1" w:date="2020-04-07T17:00:00Z">
                  <w:rPr>
                    <w:rFonts w:cs="Arial"/>
                    <w:sz w:val="16"/>
                    <w:szCs w:val="16"/>
                  </w:rPr>
                </w:rPrChange>
              </w:rPr>
            </w:pPr>
            <w:r w:rsidRPr="00B874D6">
              <w:rPr>
                <w:rFonts w:cs="Arial"/>
                <w:sz w:val="16"/>
                <w:szCs w:val="16"/>
                <w:rPrChange w:id="23948" w:author="CR#1467r1" w:date="2020-04-07T17:00:00Z">
                  <w:rPr>
                    <w:rFonts w:cs="Arial"/>
                    <w:sz w:val="16"/>
                    <w:szCs w:val="16"/>
                  </w:rPr>
                </w:rPrChange>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49" w:author="CR#1467r1" w:date="2020-04-07T17:00:00Z">
                  <w:rPr>
                    <w:rFonts w:cs="Arial"/>
                    <w:sz w:val="16"/>
                    <w:szCs w:val="16"/>
                  </w:rPr>
                </w:rPrChange>
              </w:rPr>
            </w:pPr>
            <w:r w:rsidRPr="00B874D6">
              <w:rPr>
                <w:rFonts w:cs="Arial"/>
                <w:sz w:val="16"/>
                <w:szCs w:val="16"/>
                <w:rPrChange w:id="23950" w:author="CR#1467r1" w:date="2020-04-07T17:00:00Z">
                  <w:rPr>
                    <w:rFonts w:cs="Arial"/>
                    <w:sz w:val="16"/>
                    <w:szCs w:val="16"/>
                  </w:rPr>
                </w:rPrChange>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51" w:author="CR#1467r1" w:date="2020-04-07T17:00:00Z">
                  <w:rPr>
                    <w:rFonts w:cs="Arial"/>
                    <w:sz w:val="16"/>
                    <w:szCs w:val="16"/>
                  </w:rPr>
                </w:rPrChange>
              </w:rPr>
            </w:pPr>
            <w:r w:rsidRPr="00B874D6">
              <w:rPr>
                <w:rFonts w:cs="Arial"/>
                <w:sz w:val="16"/>
                <w:szCs w:val="16"/>
                <w:rPrChange w:id="23952" w:author="CR#1467r1" w:date="2020-04-07T17:00:00Z">
                  <w:rPr>
                    <w:rFonts w:cs="Arial"/>
                    <w:sz w:val="16"/>
                    <w:szCs w:val="16"/>
                  </w:rPr>
                </w:rPrChange>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53" w:author="CR#1467r1" w:date="2020-04-07T17:00:00Z">
                  <w:rPr>
                    <w:rFonts w:cs="Arial"/>
                    <w:sz w:val="16"/>
                    <w:szCs w:val="16"/>
                  </w:rPr>
                </w:rPrChange>
              </w:rPr>
            </w:pPr>
            <w:r w:rsidRPr="00B874D6">
              <w:rPr>
                <w:rFonts w:cs="Arial"/>
                <w:sz w:val="16"/>
                <w:szCs w:val="16"/>
                <w:rPrChange w:id="23954"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5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56" w:author="CR#1467r1" w:date="2020-04-07T17:00:00Z">
                  <w:rPr>
                    <w:rFonts w:cs="Arial"/>
                    <w:sz w:val="16"/>
                    <w:szCs w:val="16"/>
                  </w:rPr>
                </w:rPrChange>
              </w:rPr>
            </w:pPr>
            <w:r w:rsidRPr="00B874D6">
              <w:rPr>
                <w:rFonts w:cs="Arial"/>
                <w:sz w:val="16"/>
                <w:szCs w:val="16"/>
                <w:rPrChange w:id="23957" w:author="CR#1467r1" w:date="2020-04-07T17:00:00Z">
                  <w:rPr>
                    <w:rFonts w:cs="Arial"/>
                    <w:sz w:val="16"/>
                    <w:szCs w:val="16"/>
                  </w:rPr>
                </w:rPrChange>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958" w:author="CR#1467r1" w:date="2020-04-07T17:00:00Z">
                  <w:rPr>
                    <w:rFonts w:cs="Arial"/>
                    <w:sz w:val="16"/>
                    <w:szCs w:val="16"/>
                  </w:rPr>
                </w:rPrChange>
              </w:rPr>
            </w:pPr>
            <w:r w:rsidRPr="00B874D6">
              <w:rPr>
                <w:rFonts w:cs="Arial"/>
                <w:sz w:val="16"/>
                <w:szCs w:val="16"/>
                <w:rPrChange w:id="23959" w:author="CR#1467r1" w:date="2020-04-07T17:00:00Z">
                  <w:rPr>
                    <w:rFonts w:cs="Arial"/>
                    <w:sz w:val="16"/>
                    <w:szCs w:val="16"/>
                  </w:rPr>
                </w:rPrChange>
              </w:rPr>
              <w:t>11.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60"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61" w:author="CR#1467r1" w:date="2020-04-07T17:00:00Z">
                  <w:rPr>
                    <w:rFonts w:cs="Arial"/>
                    <w:sz w:val="16"/>
                    <w:szCs w:val="16"/>
                  </w:rPr>
                </w:rPrChange>
              </w:rPr>
            </w:pPr>
            <w:r w:rsidRPr="00B874D6">
              <w:rPr>
                <w:rFonts w:cs="Arial"/>
                <w:sz w:val="16"/>
                <w:szCs w:val="16"/>
                <w:rPrChange w:id="23962" w:author="CR#1467r1" w:date="2020-04-07T17:00:00Z">
                  <w:rPr>
                    <w:rFonts w:cs="Arial"/>
                    <w:sz w:val="16"/>
                    <w:szCs w:val="16"/>
                  </w:rPr>
                </w:rPrChange>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63" w:author="CR#1467r1" w:date="2020-04-07T17:00:00Z">
                  <w:rPr>
                    <w:rFonts w:cs="Arial"/>
                    <w:sz w:val="16"/>
                    <w:szCs w:val="16"/>
                  </w:rPr>
                </w:rPrChange>
              </w:rPr>
            </w:pPr>
            <w:r w:rsidRPr="00B874D6">
              <w:rPr>
                <w:rFonts w:cs="Arial"/>
                <w:sz w:val="16"/>
                <w:szCs w:val="16"/>
                <w:rPrChange w:id="23964" w:author="CR#1467r1" w:date="2020-04-07T17:00:00Z">
                  <w:rPr>
                    <w:rFonts w:cs="Arial"/>
                    <w:sz w:val="16"/>
                    <w:szCs w:val="16"/>
                  </w:rPr>
                </w:rPrChange>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65" w:author="CR#1467r1" w:date="2020-04-07T17:00:00Z">
                  <w:rPr>
                    <w:rFonts w:cs="Arial"/>
                    <w:sz w:val="16"/>
                    <w:szCs w:val="16"/>
                  </w:rPr>
                </w:rPrChange>
              </w:rPr>
            </w:pPr>
            <w:r w:rsidRPr="00B874D6">
              <w:rPr>
                <w:rFonts w:cs="Arial"/>
                <w:sz w:val="16"/>
                <w:szCs w:val="16"/>
                <w:rPrChange w:id="23966" w:author="CR#1467r1" w:date="2020-04-07T17:00:00Z">
                  <w:rPr>
                    <w:rFonts w:cs="Arial"/>
                    <w:sz w:val="16"/>
                    <w:szCs w:val="16"/>
                  </w:rPr>
                </w:rPrChange>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67" w:author="CR#1467r1" w:date="2020-04-07T17:00:00Z">
                  <w:rPr>
                    <w:rFonts w:cs="Arial"/>
                    <w:sz w:val="16"/>
                    <w:szCs w:val="16"/>
                  </w:rPr>
                </w:rPrChange>
              </w:rPr>
            </w:pPr>
            <w:r w:rsidRPr="00B874D6">
              <w:rPr>
                <w:rFonts w:cs="Arial"/>
                <w:sz w:val="16"/>
                <w:szCs w:val="16"/>
                <w:rPrChange w:id="23968"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6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70" w:author="CR#1467r1" w:date="2020-04-07T17:00:00Z">
                  <w:rPr>
                    <w:rFonts w:cs="Arial"/>
                    <w:sz w:val="16"/>
                    <w:szCs w:val="16"/>
                  </w:rPr>
                </w:rPrChange>
              </w:rPr>
            </w:pPr>
            <w:r w:rsidRPr="00B874D6">
              <w:rPr>
                <w:rFonts w:cs="Arial"/>
                <w:sz w:val="16"/>
                <w:szCs w:val="16"/>
                <w:rPrChange w:id="23971" w:author="CR#1467r1" w:date="2020-04-07T17:00:00Z">
                  <w:rPr>
                    <w:rFonts w:cs="Arial"/>
                    <w:sz w:val="16"/>
                    <w:szCs w:val="16"/>
                  </w:rPr>
                </w:rPrChange>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972" w:author="CR#1467r1" w:date="2020-04-07T17:00:00Z">
                  <w:rPr>
                    <w:rFonts w:cs="Arial"/>
                    <w:sz w:val="16"/>
                    <w:szCs w:val="16"/>
                  </w:rPr>
                </w:rPrChange>
              </w:rPr>
            </w:pPr>
            <w:r w:rsidRPr="00B874D6">
              <w:rPr>
                <w:rFonts w:cs="Arial"/>
                <w:sz w:val="16"/>
                <w:szCs w:val="16"/>
                <w:rPrChange w:id="23973" w:author="CR#1467r1" w:date="2020-04-07T17:00:00Z">
                  <w:rPr>
                    <w:rFonts w:cs="Arial"/>
                    <w:sz w:val="16"/>
                    <w:szCs w:val="16"/>
                  </w:rPr>
                </w:rPrChange>
              </w:rPr>
              <w:t>12.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74" w:author="CR#1467r1" w:date="2020-04-07T17:00:00Z">
                  <w:rPr>
                    <w:rFonts w:cs="Arial"/>
                    <w:sz w:val="16"/>
                    <w:szCs w:val="16"/>
                  </w:rPr>
                </w:rPrChange>
              </w:rPr>
            </w:pPr>
            <w:r w:rsidRPr="00B874D6">
              <w:rPr>
                <w:rFonts w:cs="Arial"/>
                <w:sz w:val="16"/>
                <w:szCs w:val="16"/>
                <w:rPrChange w:id="23975" w:author="CR#1467r1" w:date="2020-04-07T17:00:00Z">
                  <w:rPr>
                    <w:rFonts w:cs="Arial"/>
                    <w:sz w:val="16"/>
                    <w:szCs w:val="16"/>
                  </w:rPr>
                </w:rPrChange>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76" w:author="CR#1467r1" w:date="2020-04-07T17:00:00Z">
                  <w:rPr>
                    <w:rFonts w:cs="Arial"/>
                    <w:sz w:val="16"/>
                    <w:szCs w:val="16"/>
                  </w:rPr>
                </w:rPrChange>
              </w:rPr>
            </w:pPr>
            <w:r w:rsidRPr="00B874D6">
              <w:rPr>
                <w:rFonts w:cs="Arial"/>
                <w:sz w:val="16"/>
                <w:szCs w:val="16"/>
                <w:rPrChange w:id="23977" w:author="CR#1467r1" w:date="2020-04-07T17:00:00Z">
                  <w:rPr>
                    <w:rFonts w:cs="Arial"/>
                    <w:sz w:val="16"/>
                    <w:szCs w:val="16"/>
                  </w:rPr>
                </w:rPrChange>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78" w:author="CR#1467r1" w:date="2020-04-07T17:00:00Z">
                  <w:rPr>
                    <w:rFonts w:cs="Arial"/>
                    <w:sz w:val="16"/>
                    <w:szCs w:val="16"/>
                  </w:rPr>
                </w:rPrChange>
              </w:rPr>
            </w:pPr>
            <w:r w:rsidRPr="00B874D6">
              <w:rPr>
                <w:rFonts w:cs="Arial"/>
                <w:sz w:val="16"/>
                <w:szCs w:val="16"/>
                <w:rPrChange w:id="23979" w:author="CR#1467r1" w:date="2020-04-07T17:00:00Z">
                  <w:rPr>
                    <w:rFonts w:cs="Arial"/>
                    <w:sz w:val="16"/>
                    <w:szCs w:val="16"/>
                  </w:rPr>
                </w:rPrChange>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80" w:author="CR#1467r1" w:date="2020-04-07T17:00:00Z">
                  <w:rPr>
                    <w:rFonts w:cs="Arial"/>
                    <w:sz w:val="16"/>
                    <w:szCs w:val="16"/>
                  </w:rPr>
                </w:rPrChange>
              </w:rPr>
            </w:pPr>
            <w:r w:rsidRPr="00B874D6">
              <w:rPr>
                <w:rFonts w:cs="Arial"/>
                <w:sz w:val="16"/>
                <w:szCs w:val="16"/>
                <w:rPrChange w:id="23981" w:author="CR#1467r1" w:date="2020-04-07T17:00:00Z">
                  <w:rPr>
                    <w:rFonts w:cs="Arial"/>
                    <w:sz w:val="16"/>
                    <w:szCs w:val="16"/>
                  </w:rPr>
                </w:rPrChange>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82" w:author="CR#1467r1" w:date="2020-04-07T17:00:00Z">
                  <w:rPr>
                    <w:rFonts w:cs="Arial"/>
                    <w:sz w:val="16"/>
                    <w:szCs w:val="16"/>
                  </w:rPr>
                </w:rPrChange>
              </w:rPr>
            </w:pPr>
            <w:r w:rsidRPr="00B874D6">
              <w:rPr>
                <w:rFonts w:cs="Arial"/>
                <w:sz w:val="16"/>
                <w:szCs w:val="16"/>
                <w:rPrChange w:id="2398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8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85" w:author="CR#1467r1" w:date="2020-04-07T17:00:00Z">
                  <w:rPr>
                    <w:rFonts w:cs="Arial"/>
                    <w:sz w:val="16"/>
                    <w:szCs w:val="16"/>
                  </w:rPr>
                </w:rPrChange>
              </w:rPr>
            </w:pPr>
            <w:r w:rsidRPr="00B874D6">
              <w:rPr>
                <w:rFonts w:cs="Arial"/>
                <w:sz w:val="16"/>
                <w:szCs w:val="16"/>
                <w:rPrChange w:id="23986" w:author="CR#1467r1" w:date="2020-04-07T17:00:00Z">
                  <w:rPr>
                    <w:rFonts w:cs="Arial"/>
                    <w:sz w:val="16"/>
                    <w:szCs w:val="16"/>
                  </w:rPr>
                </w:rPrChange>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3987" w:author="CR#1467r1" w:date="2020-04-07T17:00:00Z">
                  <w:rPr>
                    <w:rFonts w:cs="Arial"/>
                    <w:sz w:val="16"/>
                    <w:szCs w:val="16"/>
                  </w:rPr>
                </w:rPrChange>
              </w:rPr>
            </w:pPr>
            <w:r w:rsidRPr="00B874D6">
              <w:rPr>
                <w:rFonts w:cs="Arial"/>
                <w:sz w:val="16"/>
                <w:szCs w:val="16"/>
                <w:rPrChange w:id="23988" w:author="CR#1467r1" w:date="2020-04-07T17:00:00Z">
                  <w:rPr>
                    <w:rFonts w:cs="Arial"/>
                    <w:sz w:val="16"/>
                    <w:szCs w:val="16"/>
                  </w:rPr>
                </w:rPrChange>
              </w:rPr>
              <w:t>12.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8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90" w:author="CR#1467r1" w:date="2020-04-07T17:00:00Z">
                  <w:rPr>
                    <w:rFonts w:cs="Arial"/>
                    <w:sz w:val="16"/>
                    <w:szCs w:val="16"/>
                  </w:rPr>
                </w:rPrChange>
              </w:rPr>
            </w:pPr>
            <w:r w:rsidRPr="00B874D6">
              <w:rPr>
                <w:rFonts w:cs="Arial"/>
                <w:sz w:val="16"/>
                <w:szCs w:val="16"/>
                <w:rPrChange w:id="23991" w:author="CR#1467r1" w:date="2020-04-07T17:00:00Z">
                  <w:rPr>
                    <w:rFonts w:cs="Arial"/>
                    <w:sz w:val="16"/>
                    <w:szCs w:val="16"/>
                  </w:rPr>
                </w:rPrChange>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92" w:author="CR#1467r1" w:date="2020-04-07T17:00:00Z">
                  <w:rPr>
                    <w:rFonts w:cs="Arial"/>
                    <w:sz w:val="16"/>
                    <w:szCs w:val="16"/>
                  </w:rPr>
                </w:rPrChange>
              </w:rPr>
            </w:pPr>
            <w:r w:rsidRPr="00B874D6">
              <w:rPr>
                <w:rFonts w:cs="Arial"/>
                <w:sz w:val="16"/>
                <w:szCs w:val="16"/>
                <w:rPrChange w:id="23993" w:author="CR#1467r1" w:date="2020-04-07T17:00:00Z">
                  <w:rPr>
                    <w:rFonts w:cs="Arial"/>
                    <w:sz w:val="16"/>
                    <w:szCs w:val="16"/>
                  </w:rPr>
                </w:rPrChange>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94" w:author="CR#1467r1" w:date="2020-04-07T17:00:00Z">
                  <w:rPr>
                    <w:rFonts w:cs="Arial"/>
                    <w:sz w:val="16"/>
                    <w:szCs w:val="16"/>
                  </w:rPr>
                </w:rPrChange>
              </w:rPr>
            </w:pPr>
            <w:r w:rsidRPr="00B874D6">
              <w:rPr>
                <w:rFonts w:cs="Arial"/>
                <w:sz w:val="16"/>
                <w:szCs w:val="16"/>
                <w:rPrChange w:id="23995" w:author="CR#1467r1" w:date="2020-04-07T17:00:00Z">
                  <w:rPr>
                    <w:rFonts w:cs="Arial"/>
                    <w:sz w:val="16"/>
                    <w:szCs w:val="16"/>
                  </w:rPr>
                </w:rPrChange>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96" w:author="CR#1467r1" w:date="2020-04-07T17:00:00Z">
                  <w:rPr>
                    <w:rFonts w:cs="Arial"/>
                    <w:sz w:val="16"/>
                    <w:szCs w:val="16"/>
                  </w:rPr>
                </w:rPrChange>
              </w:rPr>
            </w:pPr>
            <w:r w:rsidRPr="00B874D6">
              <w:rPr>
                <w:rFonts w:cs="Arial"/>
                <w:sz w:val="16"/>
                <w:szCs w:val="16"/>
                <w:rPrChange w:id="23997"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9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3999" w:author="CR#1467r1" w:date="2020-04-07T17:00:00Z">
                  <w:rPr>
                    <w:rFonts w:cs="Arial"/>
                    <w:sz w:val="16"/>
                    <w:szCs w:val="16"/>
                  </w:rPr>
                </w:rPrChange>
              </w:rPr>
            </w:pPr>
            <w:r w:rsidRPr="00B874D6">
              <w:rPr>
                <w:rFonts w:cs="Arial"/>
                <w:sz w:val="16"/>
                <w:szCs w:val="16"/>
                <w:rPrChange w:id="24000" w:author="CR#1467r1" w:date="2020-04-07T17:00:00Z">
                  <w:rPr>
                    <w:rFonts w:cs="Arial"/>
                    <w:sz w:val="16"/>
                    <w:szCs w:val="16"/>
                  </w:rPr>
                </w:rPrChange>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001" w:author="CR#1467r1" w:date="2020-04-07T17:00:00Z">
                  <w:rPr>
                    <w:rFonts w:cs="Arial"/>
                    <w:sz w:val="16"/>
                    <w:szCs w:val="16"/>
                  </w:rPr>
                </w:rPrChange>
              </w:rPr>
            </w:pPr>
            <w:r w:rsidRPr="00B874D6">
              <w:rPr>
                <w:rFonts w:cs="Arial"/>
                <w:sz w:val="16"/>
                <w:szCs w:val="16"/>
                <w:rPrChange w:id="24002" w:author="CR#1467r1" w:date="2020-04-07T17:00:00Z">
                  <w:rPr>
                    <w:rFonts w:cs="Arial"/>
                    <w:sz w:val="16"/>
                    <w:szCs w:val="16"/>
                  </w:rPr>
                </w:rPrChange>
              </w:rPr>
              <w:t>12.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03" w:author="CR#1467r1" w:date="2020-04-07T17:00:00Z">
                  <w:rPr>
                    <w:rFonts w:cs="Arial"/>
                    <w:sz w:val="16"/>
                    <w:szCs w:val="16"/>
                  </w:rPr>
                </w:rPrChange>
              </w:rPr>
            </w:pPr>
            <w:r w:rsidRPr="00B874D6">
              <w:rPr>
                <w:rFonts w:cs="Arial"/>
                <w:sz w:val="16"/>
                <w:szCs w:val="16"/>
                <w:rPrChange w:id="24004" w:author="CR#1467r1" w:date="2020-04-07T17:00:00Z">
                  <w:rPr>
                    <w:rFonts w:cs="Arial"/>
                    <w:sz w:val="16"/>
                    <w:szCs w:val="16"/>
                  </w:rPr>
                </w:rPrChange>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05" w:author="CR#1467r1" w:date="2020-04-07T17:00:00Z">
                  <w:rPr>
                    <w:rFonts w:cs="Arial"/>
                    <w:sz w:val="16"/>
                    <w:szCs w:val="16"/>
                  </w:rPr>
                </w:rPrChange>
              </w:rPr>
            </w:pPr>
            <w:r w:rsidRPr="00B874D6">
              <w:rPr>
                <w:rFonts w:cs="Arial"/>
                <w:sz w:val="16"/>
                <w:szCs w:val="16"/>
                <w:rPrChange w:id="24006" w:author="CR#1467r1" w:date="2020-04-07T17:00:00Z">
                  <w:rPr>
                    <w:rFonts w:cs="Arial"/>
                    <w:sz w:val="16"/>
                    <w:szCs w:val="16"/>
                  </w:rPr>
                </w:rPrChange>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07" w:author="CR#1467r1" w:date="2020-04-07T17:00:00Z">
                  <w:rPr>
                    <w:rFonts w:cs="Arial"/>
                    <w:sz w:val="16"/>
                    <w:szCs w:val="16"/>
                  </w:rPr>
                </w:rPrChange>
              </w:rPr>
            </w:pPr>
            <w:r w:rsidRPr="00B874D6">
              <w:rPr>
                <w:rFonts w:cs="Arial"/>
                <w:sz w:val="16"/>
                <w:szCs w:val="16"/>
                <w:rPrChange w:id="24008" w:author="CR#1467r1" w:date="2020-04-07T17:00:00Z">
                  <w:rPr>
                    <w:rFonts w:cs="Arial"/>
                    <w:sz w:val="16"/>
                    <w:szCs w:val="16"/>
                  </w:rPr>
                </w:rPrChange>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09" w:author="CR#1467r1" w:date="2020-04-07T17:00:00Z">
                  <w:rPr>
                    <w:rFonts w:cs="Arial"/>
                    <w:sz w:val="16"/>
                    <w:szCs w:val="16"/>
                  </w:rPr>
                </w:rPrChange>
              </w:rPr>
            </w:pPr>
            <w:r w:rsidRPr="00B874D6">
              <w:rPr>
                <w:rFonts w:cs="Arial"/>
                <w:sz w:val="16"/>
                <w:szCs w:val="16"/>
                <w:rPrChange w:id="24010" w:author="CR#1467r1" w:date="2020-04-07T17:00:00Z">
                  <w:rPr>
                    <w:rFonts w:cs="Arial"/>
                    <w:sz w:val="16"/>
                    <w:szCs w:val="16"/>
                  </w:rPr>
                </w:rPrChange>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11" w:author="CR#1467r1" w:date="2020-04-07T17:00:00Z">
                  <w:rPr>
                    <w:rFonts w:cs="Arial"/>
                    <w:sz w:val="16"/>
                    <w:szCs w:val="16"/>
                  </w:rPr>
                </w:rPrChange>
              </w:rPr>
            </w:pPr>
            <w:r w:rsidRPr="00B874D6">
              <w:rPr>
                <w:rFonts w:cs="Arial"/>
                <w:sz w:val="16"/>
                <w:szCs w:val="16"/>
                <w:rPrChange w:id="24012"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13"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14" w:author="CR#1467r1" w:date="2020-04-07T17:00:00Z">
                  <w:rPr>
                    <w:rFonts w:cs="Arial"/>
                    <w:sz w:val="16"/>
                    <w:szCs w:val="16"/>
                  </w:rPr>
                </w:rPrChange>
              </w:rPr>
            </w:pPr>
            <w:r w:rsidRPr="00B874D6">
              <w:rPr>
                <w:rFonts w:cs="Arial"/>
                <w:sz w:val="16"/>
                <w:szCs w:val="16"/>
                <w:rPrChange w:id="24015" w:author="CR#1467r1" w:date="2020-04-07T17:00:00Z">
                  <w:rPr>
                    <w:rFonts w:cs="Arial"/>
                    <w:sz w:val="16"/>
                    <w:szCs w:val="16"/>
                  </w:rPr>
                </w:rPrChange>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016" w:author="CR#1467r1" w:date="2020-04-07T17:00:00Z">
                  <w:rPr>
                    <w:rFonts w:cs="Arial"/>
                    <w:sz w:val="16"/>
                    <w:szCs w:val="16"/>
                  </w:rPr>
                </w:rPrChange>
              </w:rPr>
            </w:pPr>
            <w:r w:rsidRPr="00B874D6">
              <w:rPr>
                <w:rFonts w:cs="Arial"/>
                <w:sz w:val="16"/>
                <w:szCs w:val="16"/>
                <w:rPrChange w:id="24017" w:author="CR#1467r1" w:date="2020-04-07T17:00:00Z">
                  <w:rPr>
                    <w:rFonts w:cs="Arial"/>
                    <w:sz w:val="16"/>
                    <w:szCs w:val="16"/>
                  </w:rPr>
                </w:rPrChange>
              </w:rPr>
              <w:t>12.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1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19" w:author="CR#1467r1" w:date="2020-04-07T17:00:00Z">
                  <w:rPr>
                    <w:rFonts w:cs="Arial"/>
                    <w:sz w:val="16"/>
                    <w:szCs w:val="16"/>
                  </w:rPr>
                </w:rPrChange>
              </w:rPr>
            </w:pPr>
            <w:r w:rsidRPr="00B874D6">
              <w:rPr>
                <w:rFonts w:cs="Arial"/>
                <w:sz w:val="16"/>
                <w:szCs w:val="16"/>
                <w:rPrChange w:id="24020" w:author="CR#1467r1" w:date="2020-04-07T17:00:00Z">
                  <w:rPr>
                    <w:rFonts w:cs="Arial"/>
                    <w:sz w:val="16"/>
                    <w:szCs w:val="16"/>
                  </w:rPr>
                </w:rPrChange>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21" w:author="CR#1467r1" w:date="2020-04-07T17:00:00Z">
                  <w:rPr>
                    <w:rFonts w:cs="Arial"/>
                    <w:sz w:val="16"/>
                    <w:szCs w:val="16"/>
                  </w:rPr>
                </w:rPrChange>
              </w:rPr>
            </w:pPr>
            <w:r w:rsidRPr="00B874D6">
              <w:rPr>
                <w:rFonts w:cs="Arial"/>
                <w:sz w:val="16"/>
                <w:szCs w:val="16"/>
                <w:rPrChange w:id="24022" w:author="CR#1467r1" w:date="2020-04-07T17:00:00Z">
                  <w:rPr>
                    <w:rFonts w:cs="Arial"/>
                    <w:sz w:val="16"/>
                    <w:szCs w:val="16"/>
                  </w:rPr>
                </w:rPrChange>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23" w:author="CR#1467r1" w:date="2020-04-07T17:00:00Z">
                  <w:rPr>
                    <w:rFonts w:cs="Arial"/>
                    <w:sz w:val="16"/>
                    <w:szCs w:val="16"/>
                  </w:rPr>
                </w:rPrChange>
              </w:rPr>
            </w:pPr>
            <w:r w:rsidRPr="00B874D6">
              <w:rPr>
                <w:rFonts w:cs="Arial"/>
                <w:sz w:val="16"/>
                <w:szCs w:val="16"/>
                <w:rPrChange w:id="24024" w:author="CR#1467r1" w:date="2020-04-07T17:00:00Z">
                  <w:rPr>
                    <w:rFonts w:cs="Arial"/>
                    <w:sz w:val="16"/>
                    <w:szCs w:val="16"/>
                  </w:rPr>
                </w:rPrChange>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25" w:author="CR#1467r1" w:date="2020-04-07T17:00:00Z">
                  <w:rPr>
                    <w:rFonts w:cs="Arial"/>
                    <w:sz w:val="16"/>
                    <w:szCs w:val="16"/>
                  </w:rPr>
                </w:rPrChange>
              </w:rPr>
            </w:pPr>
            <w:r w:rsidRPr="00B874D6">
              <w:rPr>
                <w:rFonts w:cs="Arial"/>
                <w:sz w:val="16"/>
                <w:szCs w:val="16"/>
                <w:rPrChange w:id="24026"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27"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28" w:author="CR#1467r1" w:date="2020-04-07T17:00:00Z">
                  <w:rPr>
                    <w:rFonts w:cs="Arial"/>
                    <w:sz w:val="16"/>
                    <w:szCs w:val="16"/>
                  </w:rPr>
                </w:rPrChange>
              </w:rPr>
            </w:pPr>
            <w:r w:rsidRPr="00B874D6">
              <w:rPr>
                <w:rFonts w:cs="Arial"/>
                <w:sz w:val="16"/>
                <w:szCs w:val="16"/>
                <w:rPrChange w:id="24029" w:author="CR#1467r1" w:date="2020-04-07T17:00:00Z">
                  <w:rPr>
                    <w:rFonts w:cs="Arial"/>
                    <w:sz w:val="16"/>
                    <w:szCs w:val="16"/>
                  </w:rPr>
                </w:rPrChange>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030" w:author="CR#1467r1" w:date="2020-04-07T17:00:00Z">
                  <w:rPr>
                    <w:rFonts w:cs="Arial"/>
                    <w:sz w:val="16"/>
                    <w:szCs w:val="16"/>
                  </w:rPr>
                </w:rPrChange>
              </w:rPr>
            </w:pPr>
            <w:r w:rsidRPr="00B874D6">
              <w:rPr>
                <w:rFonts w:cs="Arial"/>
                <w:sz w:val="16"/>
                <w:szCs w:val="16"/>
                <w:rPrChange w:id="24031" w:author="CR#1467r1" w:date="2020-04-07T17:00:00Z">
                  <w:rPr>
                    <w:rFonts w:cs="Arial"/>
                    <w:sz w:val="16"/>
                    <w:szCs w:val="16"/>
                  </w:rPr>
                </w:rPrChange>
              </w:rPr>
              <w:t>12.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3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33" w:author="CR#1467r1" w:date="2020-04-07T17:00:00Z">
                  <w:rPr>
                    <w:rFonts w:cs="Arial"/>
                    <w:sz w:val="16"/>
                    <w:szCs w:val="16"/>
                  </w:rPr>
                </w:rPrChange>
              </w:rPr>
            </w:pPr>
            <w:r w:rsidRPr="00B874D6">
              <w:rPr>
                <w:rFonts w:cs="Arial"/>
                <w:sz w:val="16"/>
                <w:szCs w:val="16"/>
                <w:rPrChange w:id="24034" w:author="CR#1467r1" w:date="2020-04-07T17:00:00Z">
                  <w:rPr>
                    <w:rFonts w:cs="Arial"/>
                    <w:sz w:val="16"/>
                    <w:szCs w:val="16"/>
                  </w:rPr>
                </w:rPrChange>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35" w:author="CR#1467r1" w:date="2020-04-07T17:00:00Z">
                  <w:rPr>
                    <w:rFonts w:cs="Arial"/>
                    <w:sz w:val="16"/>
                    <w:szCs w:val="16"/>
                  </w:rPr>
                </w:rPrChange>
              </w:rPr>
            </w:pPr>
            <w:r w:rsidRPr="00B874D6">
              <w:rPr>
                <w:rFonts w:cs="Arial"/>
                <w:sz w:val="16"/>
                <w:szCs w:val="16"/>
                <w:rPrChange w:id="24036" w:author="CR#1467r1" w:date="2020-04-07T17:00:00Z">
                  <w:rPr>
                    <w:rFonts w:cs="Arial"/>
                    <w:sz w:val="16"/>
                    <w:szCs w:val="16"/>
                  </w:rPr>
                </w:rPrChange>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37" w:author="CR#1467r1" w:date="2020-04-07T17:00:00Z">
                  <w:rPr>
                    <w:rFonts w:cs="Arial"/>
                    <w:sz w:val="16"/>
                    <w:szCs w:val="16"/>
                  </w:rPr>
                </w:rPrChange>
              </w:rPr>
            </w:pPr>
            <w:r w:rsidRPr="00B874D6">
              <w:rPr>
                <w:rFonts w:cs="Arial"/>
                <w:sz w:val="16"/>
                <w:szCs w:val="16"/>
                <w:rPrChange w:id="24038" w:author="CR#1467r1" w:date="2020-04-07T17:00:00Z">
                  <w:rPr>
                    <w:rFonts w:cs="Arial"/>
                    <w:sz w:val="16"/>
                    <w:szCs w:val="16"/>
                  </w:rPr>
                </w:rPrChange>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39" w:author="CR#1467r1" w:date="2020-04-07T17:00:00Z">
                  <w:rPr>
                    <w:rFonts w:cs="Arial"/>
                    <w:sz w:val="16"/>
                    <w:szCs w:val="16"/>
                  </w:rPr>
                </w:rPrChange>
              </w:rPr>
            </w:pPr>
            <w:r w:rsidRPr="00B874D6">
              <w:rPr>
                <w:rFonts w:cs="Arial"/>
                <w:sz w:val="16"/>
                <w:szCs w:val="16"/>
                <w:rPrChange w:id="24040"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41"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42" w:author="CR#1467r1" w:date="2020-04-07T17:00:00Z">
                  <w:rPr>
                    <w:rFonts w:cs="Arial"/>
                    <w:sz w:val="16"/>
                    <w:szCs w:val="16"/>
                  </w:rPr>
                </w:rPrChange>
              </w:rPr>
            </w:pPr>
            <w:r w:rsidRPr="00B874D6">
              <w:rPr>
                <w:rFonts w:cs="Arial"/>
                <w:sz w:val="16"/>
                <w:szCs w:val="16"/>
                <w:rPrChange w:id="24043" w:author="CR#1467r1" w:date="2020-04-07T17:00:00Z">
                  <w:rPr>
                    <w:rFonts w:cs="Arial"/>
                    <w:sz w:val="16"/>
                    <w:szCs w:val="16"/>
                  </w:rPr>
                </w:rPrChange>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044" w:author="CR#1467r1" w:date="2020-04-07T17:00:00Z">
                  <w:rPr>
                    <w:rFonts w:cs="Arial"/>
                    <w:sz w:val="16"/>
                    <w:szCs w:val="16"/>
                  </w:rPr>
                </w:rPrChange>
              </w:rPr>
            </w:pPr>
            <w:r w:rsidRPr="00B874D6">
              <w:rPr>
                <w:rFonts w:cs="Arial"/>
                <w:sz w:val="16"/>
                <w:szCs w:val="16"/>
                <w:rPrChange w:id="24045" w:author="CR#1467r1" w:date="2020-04-07T17:00:00Z">
                  <w:rPr>
                    <w:rFonts w:cs="Arial"/>
                    <w:sz w:val="16"/>
                    <w:szCs w:val="16"/>
                  </w:rPr>
                </w:rPrChange>
              </w:rPr>
              <w:t>12.2.1</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46" w:author="CR#1467r1" w:date="2020-04-07T17:00:00Z">
                  <w:rPr>
                    <w:rFonts w:cs="Arial"/>
                    <w:sz w:val="16"/>
                    <w:szCs w:val="16"/>
                  </w:rPr>
                </w:rPrChange>
              </w:rPr>
            </w:pPr>
            <w:r w:rsidRPr="00B874D6">
              <w:rPr>
                <w:rFonts w:cs="Arial"/>
                <w:sz w:val="16"/>
                <w:szCs w:val="16"/>
                <w:rPrChange w:id="24047" w:author="CR#1467r1" w:date="2020-04-07T17:00:00Z">
                  <w:rPr>
                    <w:rFonts w:cs="Arial"/>
                    <w:sz w:val="16"/>
                    <w:szCs w:val="16"/>
                  </w:rPr>
                </w:rPrChange>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48" w:author="CR#1467r1" w:date="2020-04-07T17:00:00Z">
                  <w:rPr>
                    <w:rFonts w:cs="Arial"/>
                    <w:sz w:val="16"/>
                    <w:szCs w:val="16"/>
                  </w:rPr>
                </w:rPrChange>
              </w:rPr>
            </w:pPr>
            <w:r w:rsidRPr="00B874D6">
              <w:rPr>
                <w:rFonts w:cs="Arial"/>
                <w:sz w:val="16"/>
                <w:szCs w:val="16"/>
                <w:rPrChange w:id="24049" w:author="CR#1467r1" w:date="2020-04-07T17:00:00Z">
                  <w:rPr>
                    <w:rFonts w:cs="Arial"/>
                    <w:sz w:val="16"/>
                    <w:szCs w:val="16"/>
                  </w:rPr>
                </w:rPrChange>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50" w:author="CR#1467r1" w:date="2020-04-07T17:00:00Z">
                  <w:rPr>
                    <w:rFonts w:cs="Arial"/>
                    <w:sz w:val="16"/>
                    <w:szCs w:val="16"/>
                  </w:rPr>
                </w:rPrChange>
              </w:rPr>
            </w:pPr>
            <w:r w:rsidRPr="00B874D6">
              <w:rPr>
                <w:rFonts w:cs="Arial"/>
                <w:sz w:val="16"/>
                <w:szCs w:val="16"/>
                <w:rPrChange w:id="24051" w:author="CR#1467r1" w:date="2020-04-07T17:00:00Z">
                  <w:rPr>
                    <w:rFonts w:cs="Arial"/>
                    <w:sz w:val="16"/>
                    <w:szCs w:val="16"/>
                  </w:rPr>
                </w:rPrChange>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52" w:author="CR#1467r1" w:date="2020-04-07T17:00:00Z">
                  <w:rPr>
                    <w:rFonts w:cs="Arial"/>
                    <w:sz w:val="16"/>
                    <w:szCs w:val="16"/>
                  </w:rPr>
                </w:rPrChange>
              </w:rPr>
            </w:pPr>
            <w:r w:rsidRPr="00B874D6">
              <w:rPr>
                <w:rFonts w:cs="Arial"/>
                <w:sz w:val="16"/>
                <w:szCs w:val="16"/>
                <w:rPrChange w:id="24053" w:author="CR#1467r1" w:date="2020-04-07T17:00:00Z">
                  <w:rPr>
                    <w:rFonts w:cs="Arial"/>
                    <w:sz w:val="16"/>
                    <w:szCs w:val="16"/>
                  </w:rPr>
                </w:rPrChange>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54" w:author="CR#1467r1" w:date="2020-04-07T17:00:00Z">
                  <w:rPr>
                    <w:rFonts w:cs="Arial"/>
                    <w:sz w:val="16"/>
                    <w:szCs w:val="16"/>
                  </w:rPr>
                </w:rPrChange>
              </w:rPr>
            </w:pPr>
            <w:r w:rsidRPr="00B874D6">
              <w:rPr>
                <w:rFonts w:cs="Arial"/>
                <w:sz w:val="16"/>
                <w:szCs w:val="16"/>
                <w:rPrChange w:id="24055"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5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57" w:author="CR#1467r1" w:date="2020-04-07T17:00:00Z">
                  <w:rPr>
                    <w:rFonts w:cs="Arial"/>
                    <w:sz w:val="16"/>
                    <w:szCs w:val="16"/>
                  </w:rPr>
                </w:rPrChange>
              </w:rPr>
            </w:pPr>
            <w:r w:rsidRPr="00B874D6">
              <w:rPr>
                <w:rFonts w:cs="Arial"/>
                <w:sz w:val="16"/>
                <w:szCs w:val="16"/>
                <w:rPrChange w:id="24058" w:author="CR#1467r1" w:date="2020-04-07T17:00:00Z">
                  <w:rPr>
                    <w:rFonts w:cs="Arial"/>
                    <w:sz w:val="16"/>
                    <w:szCs w:val="16"/>
                  </w:rPr>
                </w:rPrChange>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059" w:author="CR#1467r1" w:date="2020-04-07T17:00:00Z">
                  <w:rPr>
                    <w:rFonts w:cs="Arial"/>
                    <w:sz w:val="16"/>
                    <w:szCs w:val="16"/>
                  </w:rPr>
                </w:rPrChange>
              </w:rPr>
            </w:pPr>
            <w:r w:rsidRPr="00B874D6">
              <w:rPr>
                <w:rFonts w:cs="Arial"/>
                <w:sz w:val="16"/>
                <w:szCs w:val="16"/>
                <w:rPrChange w:id="24060" w:author="CR#1467r1" w:date="2020-04-07T17:00:00Z">
                  <w:rPr>
                    <w:rFonts w:cs="Arial"/>
                    <w:sz w:val="16"/>
                    <w:szCs w:val="16"/>
                  </w:rPr>
                </w:rPrChange>
              </w:rPr>
              <w:t>12.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61" w:author="CR#1467r1" w:date="2020-04-07T17:00:00Z">
                  <w:rPr>
                    <w:rFonts w:cs="Arial"/>
                    <w:sz w:val="16"/>
                    <w:szCs w:val="16"/>
                  </w:rPr>
                </w:rPrChange>
              </w:rPr>
            </w:pPr>
            <w:r w:rsidRPr="00B874D6">
              <w:rPr>
                <w:rFonts w:cs="Arial"/>
                <w:sz w:val="16"/>
                <w:szCs w:val="16"/>
                <w:rPrChange w:id="24062" w:author="CR#1467r1" w:date="2020-04-07T17:00:00Z">
                  <w:rPr>
                    <w:rFonts w:cs="Arial"/>
                    <w:sz w:val="16"/>
                    <w:szCs w:val="16"/>
                  </w:rPr>
                </w:rPrChange>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63" w:author="CR#1467r1" w:date="2020-04-07T17:00:00Z">
                  <w:rPr>
                    <w:rFonts w:cs="Arial"/>
                    <w:sz w:val="16"/>
                    <w:szCs w:val="16"/>
                  </w:rPr>
                </w:rPrChange>
              </w:rPr>
            </w:pPr>
            <w:r w:rsidRPr="00B874D6">
              <w:rPr>
                <w:rFonts w:cs="Arial"/>
                <w:sz w:val="16"/>
                <w:szCs w:val="16"/>
                <w:rPrChange w:id="24064" w:author="CR#1467r1" w:date="2020-04-07T17:00:00Z">
                  <w:rPr>
                    <w:rFonts w:cs="Arial"/>
                    <w:sz w:val="16"/>
                    <w:szCs w:val="16"/>
                  </w:rPr>
                </w:rPrChange>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65" w:author="CR#1467r1" w:date="2020-04-07T17:00:00Z">
                  <w:rPr>
                    <w:rFonts w:cs="Arial"/>
                    <w:sz w:val="16"/>
                    <w:szCs w:val="16"/>
                  </w:rPr>
                </w:rPrChange>
              </w:rPr>
            </w:pPr>
            <w:r w:rsidRPr="00B874D6">
              <w:rPr>
                <w:rFonts w:cs="Arial"/>
                <w:sz w:val="16"/>
                <w:szCs w:val="16"/>
                <w:rPrChange w:id="24066" w:author="CR#1467r1" w:date="2020-04-07T17:00:00Z">
                  <w:rPr>
                    <w:rFonts w:cs="Arial"/>
                    <w:sz w:val="16"/>
                    <w:szCs w:val="16"/>
                  </w:rPr>
                </w:rPrChange>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67" w:author="CR#1467r1" w:date="2020-04-07T17:00:00Z">
                  <w:rPr>
                    <w:rFonts w:cs="Arial"/>
                    <w:sz w:val="16"/>
                    <w:szCs w:val="16"/>
                  </w:rPr>
                </w:rPrChange>
              </w:rPr>
            </w:pPr>
            <w:r w:rsidRPr="00B874D6">
              <w:rPr>
                <w:rFonts w:cs="Arial"/>
                <w:sz w:val="16"/>
                <w:szCs w:val="16"/>
                <w:rPrChange w:id="24068" w:author="CR#1467r1" w:date="2020-04-07T17:00:00Z">
                  <w:rPr>
                    <w:rFonts w:cs="Arial"/>
                    <w:sz w:val="16"/>
                    <w:szCs w:val="16"/>
                  </w:rPr>
                </w:rPrChange>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69" w:author="CR#1467r1" w:date="2020-04-07T17:00:00Z">
                  <w:rPr>
                    <w:rFonts w:cs="Arial"/>
                    <w:sz w:val="16"/>
                    <w:szCs w:val="16"/>
                  </w:rPr>
                </w:rPrChange>
              </w:rPr>
            </w:pPr>
            <w:r w:rsidRPr="00B874D6">
              <w:rPr>
                <w:rFonts w:cs="Arial"/>
                <w:sz w:val="16"/>
                <w:szCs w:val="16"/>
                <w:rPrChange w:id="24070"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71"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72" w:author="CR#1467r1" w:date="2020-04-07T17:00:00Z">
                  <w:rPr>
                    <w:rFonts w:cs="Arial"/>
                    <w:sz w:val="16"/>
                    <w:szCs w:val="16"/>
                  </w:rPr>
                </w:rPrChange>
              </w:rPr>
            </w:pPr>
            <w:r w:rsidRPr="00B874D6">
              <w:rPr>
                <w:rFonts w:cs="Arial"/>
                <w:sz w:val="16"/>
                <w:szCs w:val="16"/>
                <w:rPrChange w:id="24073" w:author="CR#1467r1" w:date="2020-04-07T17:00:00Z">
                  <w:rPr>
                    <w:rFonts w:cs="Arial"/>
                    <w:sz w:val="16"/>
                    <w:szCs w:val="16"/>
                  </w:rPr>
                </w:rPrChange>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074" w:author="CR#1467r1" w:date="2020-04-07T17:00:00Z">
                  <w:rPr>
                    <w:rFonts w:cs="Arial"/>
                    <w:sz w:val="16"/>
                    <w:szCs w:val="16"/>
                  </w:rPr>
                </w:rPrChange>
              </w:rPr>
            </w:pPr>
            <w:r w:rsidRPr="00B874D6">
              <w:rPr>
                <w:rFonts w:cs="Arial"/>
                <w:sz w:val="16"/>
                <w:szCs w:val="16"/>
                <w:rPrChange w:id="24075" w:author="CR#1467r1" w:date="2020-04-07T17:00:00Z">
                  <w:rPr>
                    <w:rFonts w:cs="Arial"/>
                    <w:sz w:val="16"/>
                    <w:szCs w:val="16"/>
                  </w:rPr>
                </w:rPrChange>
              </w:rPr>
              <w:t>12.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76"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77" w:author="CR#1467r1" w:date="2020-04-07T17:00:00Z">
                  <w:rPr>
                    <w:rFonts w:cs="Arial"/>
                    <w:sz w:val="16"/>
                    <w:szCs w:val="16"/>
                  </w:rPr>
                </w:rPrChange>
              </w:rPr>
            </w:pPr>
            <w:r w:rsidRPr="00B874D6">
              <w:rPr>
                <w:rFonts w:cs="Arial"/>
                <w:sz w:val="16"/>
                <w:szCs w:val="16"/>
                <w:rPrChange w:id="24078" w:author="CR#1467r1" w:date="2020-04-07T17:00:00Z">
                  <w:rPr>
                    <w:rFonts w:cs="Arial"/>
                    <w:sz w:val="16"/>
                    <w:szCs w:val="16"/>
                  </w:rPr>
                </w:rPrChange>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79" w:author="CR#1467r1" w:date="2020-04-07T17:00:00Z">
                  <w:rPr>
                    <w:rFonts w:cs="Arial"/>
                    <w:sz w:val="16"/>
                    <w:szCs w:val="16"/>
                  </w:rPr>
                </w:rPrChange>
              </w:rPr>
            </w:pPr>
            <w:r w:rsidRPr="00B874D6">
              <w:rPr>
                <w:rFonts w:cs="Arial"/>
                <w:sz w:val="16"/>
                <w:szCs w:val="16"/>
                <w:rPrChange w:id="24080" w:author="CR#1467r1" w:date="2020-04-07T17:00:00Z">
                  <w:rPr>
                    <w:rFonts w:cs="Arial"/>
                    <w:sz w:val="16"/>
                    <w:szCs w:val="16"/>
                  </w:rPr>
                </w:rPrChange>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81" w:author="CR#1467r1" w:date="2020-04-07T17:00:00Z">
                  <w:rPr>
                    <w:rFonts w:cs="Arial"/>
                    <w:sz w:val="16"/>
                    <w:szCs w:val="16"/>
                  </w:rPr>
                </w:rPrChange>
              </w:rPr>
            </w:pPr>
            <w:r w:rsidRPr="00B874D6">
              <w:rPr>
                <w:rFonts w:cs="Arial"/>
                <w:sz w:val="16"/>
                <w:szCs w:val="16"/>
                <w:rPrChange w:id="24082" w:author="CR#1467r1" w:date="2020-04-07T17:00:00Z">
                  <w:rPr>
                    <w:rFonts w:cs="Arial"/>
                    <w:sz w:val="16"/>
                    <w:szCs w:val="16"/>
                  </w:rPr>
                </w:rPrChange>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83" w:author="CR#1467r1" w:date="2020-04-07T17:00:00Z">
                  <w:rPr>
                    <w:rFonts w:cs="Arial"/>
                    <w:sz w:val="16"/>
                    <w:szCs w:val="16"/>
                  </w:rPr>
                </w:rPrChange>
              </w:rPr>
            </w:pPr>
            <w:r w:rsidRPr="00B874D6">
              <w:rPr>
                <w:rFonts w:cs="Arial"/>
                <w:sz w:val="16"/>
                <w:szCs w:val="16"/>
                <w:rPrChange w:id="24084"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8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86" w:author="CR#1467r1" w:date="2020-04-07T17:00:00Z">
                  <w:rPr>
                    <w:rFonts w:cs="Arial"/>
                    <w:sz w:val="16"/>
                    <w:szCs w:val="16"/>
                  </w:rPr>
                </w:rPrChange>
              </w:rPr>
            </w:pPr>
            <w:r w:rsidRPr="00B874D6">
              <w:rPr>
                <w:rFonts w:cs="Arial"/>
                <w:sz w:val="16"/>
                <w:szCs w:val="16"/>
                <w:rPrChange w:id="24087" w:author="CR#1467r1" w:date="2020-04-07T17:00:00Z">
                  <w:rPr>
                    <w:rFonts w:cs="Arial"/>
                    <w:sz w:val="16"/>
                    <w:szCs w:val="16"/>
                  </w:rPr>
                </w:rPrChange>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088" w:author="CR#1467r1" w:date="2020-04-07T17:00:00Z">
                  <w:rPr>
                    <w:rFonts w:cs="Arial"/>
                    <w:sz w:val="16"/>
                    <w:szCs w:val="16"/>
                  </w:rPr>
                </w:rPrChange>
              </w:rPr>
            </w:pPr>
            <w:r w:rsidRPr="00B874D6">
              <w:rPr>
                <w:rFonts w:cs="Arial"/>
                <w:sz w:val="16"/>
                <w:szCs w:val="16"/>
                <w:rPrChange w:id="24089" w:author="CR#1467r1" w:date="2020-04-07T17:00:00Z">
                  <w:rPr>
                    <w:rFonts w:cs="Arial"/>
                    <w:sz w:val="16"/>
                    <w:szCs w:val="16"/>
                  </w:rPr>
                </w:rPrChange>
              </w:rPr>
              <w:t>12.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90"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91" w:author="CR#1467r1" w:date="2020-04-07T17:00:00Z">
                  <w:rPr>
                    <w:rFonts w:cs="Arial"/>
                    <w:sz w:val="16"/>
                    <w:szCs w:val="16"/>
                  </w:rPr>
                </w:rPrChange>
              </w:rPr>
            </w:pPr>
            <w:r w:rsidRPr="00B874D6">
              <w:rPr>
                <w:rFonts w:cs="Arial"/>
                <w:sz w:val="16"/>
                <w:szCs w:val="16"/>
                <w:rPrChange w:id="24092" w:author="CR#1467r1" w:date="2020-04-07T17:00:00Z">
                  <w:rPr>
                    <w:rFonts w:cs="Arial"/>
                    <w:sz w:val="16"/>
                    <w:szCs w:val="16"/>
                  </w:rPr>
                </w:rPrChange>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93" w:author="CR#1467r1" w:date="2020-04-07T17:00:00Z">
                  <w:rPr>
                    <w:rFonts w:cs="Arial"/>
                    <w:sz w:val="16"/>
                    <w:szCs w:val="16"/>
                  </w:rPr>
                </w:rPrChange>
              </w:rPr>
            </w:pPr>
            <w:r w:rsidRPr="00B874D6">
              <w:rPr>
                <w:rFonts w:cs="Arial"/>
                <w:sz w:val="16"/>
                <w:szCs w:val="16"/>
                <w:rPrChange w:id="24094" w:author="CR#1467r1" w:date="2020-04-07T17:00:00Z">
                  <w:rPr>
                    <w:rFonts w:cs="Arial"/>
                    <w:sz w:val="16"/>
                    <w:szCs w:val="16"/>
                  </w:rPr>
                </w:rPrChange>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95" w:author="CR#1467r1" w:date="2020-04-07T17:00:00Z">
                  <w:rPr>
                    <w:rFonts w:cs="Arial"/>
                    <w:sz w:val="16"/>
                    <w:szCs w:val="16"/>
                  </w:rPr>
                </w:rPrChange>
              </w:rPr>
            </w:pPr>
            <w:r w:rsidRPr="00B874D6">
              <w:rPr>
                <w:rFonts w:cs="Arial"/>
                <w:sz w:val="16"/>
                <w:szCs w:val="16"/>
                <w:rPrChange w:id="24096" w:author="CR#1467r1" w:date="2020-04-07T17:00:00Z">
                  <w:rPr>
                    <w:rFonts w:cs="Arial"/>
                    <w:sz w:val="16"/>
                    <w:szCs w:val="16"/>
                  </w:rPr>
                </w:rPrChange>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97" w:author="CR#1467r1" w:date="2020-04-07T17:00:00Z">
                  <w:rPr>
                    <w:rFonts w:cs="Arial"/>
                    <w:sz w:val="16"/>
                    <w:szCs w:val="16"/>
                  </w:rPr>
                </w:rPrChange>
              </w:rPr>
            </w:pPr>
            <w:r w:rsidRPr="00B874D6">
              <w:rPr>
                <w:rFonts w:cs="Arial"/>
                <w:sz w:val="16"/>
                <w:szCs w:val="16"/>
                <w:rPrChange w:id="24098"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09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00" w:author="CR#1467r1" w:date="2020-04-07T17:00:00Z">
                  <w:rPr>
                    <w:rFonts w:cs="Arial"/>
                    <w:sz w:val="16"/>
                    <w:szCs w:val="16"/>
                  </w:rPr>
                </w:rPrChange>
              </w:rPr>
            </w:pPr>
            <w:r w:rsidRPr="00B874D6">
              <w:rPr>
                <w:rFonts w:cs="Arial"/>
                <w:sz w:val="16"/>
                <w:szCs w:val="16"/>
                <w:rPrChange w:id="24101" w:author="CR#1467r1" w:date="2020-04-07T17:00:00Z">
                  <w:rPr>
                    <w:rFonts w:cs="Arial"/>
                    <w:sz w:val="16"/>
                    <w:szCs w:val="16"/>
                  </w:rPr>
                </w:rPrChange>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102" w:author="CR#1467r1" w:date="2020-04-07T17:00:00Z">
                  <w:rPr>
                    <w:rFonts w:cs="Arial"/>
                    <w:sz w:val="16"/>
                    <w:szCs w:val="16"/>
                  </w:rPr>
                </w:rPrChange>
              </w:rPr>
            </w:pPr>
            <w:r w:rsidRPr="00B874D6">
              <w:rPr>
                <w:rFonts w:cs="Arial"/>
                <w:sz w:val="16"/>
                <w:szCs w:val="16"/>
                <w:rPrChange w:id="24103" w:author="CR#1467r1" w:date="2020-04-07T17:00:00Z">
                  <w:rPr>
                    <w:rFonts w:cs="Arial"/>
                    <w:sz w:val="16"/>
                    <w:szCs w:val="16"/>
                  </w:rPr>
                </w:rPrChange>
              </w:rPr>
              <w:t>12.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0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05" w:author="CR#1467r1" w:date="2020-04-07T17:00:00Z">
                  <w:rPr>
                    <w:rFonts w:cs="Arial"/>
                    <w:sz w:val="16"/>
                    <w:szCs w:val="16"/>
                  </w:rPr>
                </w:rPrChange>
              </w:rPr>
            </w:pPr>
            <w:r w:rsidRPr="00B874D6">
              <w:rPr>
                <w:rFonts w:cs="Arial"/>
                <w:sz w:val="16"/>
                <w:szCs w:val="16"/>
                <w:rPrChange w:id="24106" w:author="CR#1467r1" w:date="2020-04-07T17:00:00Z">
                  <w:rPr>
                    <w:rFonts w:cs="Arial"/>
                    <w:sz w:val="16"/>
                    <w:szCs w:val="16"/>
                  </w:rPr>
                </w:rPrChange>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07" w:author="CR#1467r1" w:date="2020-04-07T17:00:00Z">
                  <w:rPr>
                    <w:rFonts w:cs="Arial"/>
                    <w:sz w:val="16"/>
                    <w:szCs w:val="16"/>
                  </w:rPr>
                </w:rPrChange>
              </w:rPr>
            </w:pPr>
            <w:r w:rsidRPr="00B874D6">
              <w:rPr>
                <w:rFonts w:cs="Arial"/>
                <w:sz w:val="16"/>
                <w:szCs w:val="16"/>
                <w:rPrChange w:id="24108" w:author="CR#1467r1" w:date="2020-04-07T17:00:00Z">
                  <w:rPr>
                    <w:rFonts w:cs="Arial"/>
                    <w:sz w:val="16"/>
                    <w:szCs w:val="16"/>
                  </w:rPr>
                </w:rPrChange>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09" w:author="CR#1467r1" w:date="2020-04-07T17:00:00Z">
                  <w:rPr>
                    <w:rFonts w:cs="Arial"/>
                    <w:sz w:val="16"/>
                    <w:szCs w:val="16"/>
                  </w:rPr>
                </w:rPrChange>
              </w:rPr>
            </w:pPr>
            <w:r w:rsidRPr="00B874D6">
              <w:rPr>
                <w:rFonts w:cs="Arial"/>
                <w:sz w:val="16"/>
                <w:szCs w:val="16"/>
                <w:rPrChange w:id="24110" w:author="CR#1467r1" w:date="2020-04-07T17:00:00Z">
                  <w:rPr>
                    <w:rFonts w:cs="Arial"/>
                    <w:sz w:val="16"/>
                    <w:szCs w:val="16"/>
                  </w:rPr>
                </w:rPrChange>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11" w:author="CR#1467r1" w:date="2020-04-07T17:00:00Z">
                  <w:rPr>
                    <w:rFonts w:cs="Arial"/>
                    <w:sz w:val="16"/>
                    <w:szCs w:val="16"/>
                  </w:rPr>
                </w:rPrChange>
              </w:rPr>
            </w:pPr>
            <w:r w:rsidRPr="00B874D6">
              <w:rPr>
                <w:rFonts w:cs="Arial"/>
                <w:sz w:val="16"/>
                <w:szCs w:val="16"/>
                <w:rPrChange w:id="24112"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13"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14" w:author="CR#1467r1" w:date="2020-04-07T17:00:00Z">
                  <w:rPr>
                    <w:rFonts w:cs="Arial"/>
                    <w:sz w:val="16"/>
                    <w:szCs w:val="16"/>
                  </w:rPr>
                </w:rPrChange>
              </w:rPr>
            </w:pPr>
            <w:r w:rsidRPr="00B874D6">
              <w:rPr>
                <w:rFonts w:cs="Arial"/>
                <w:sz w:val="16"/>
                <w:szCs w:val="16"/>
                <w:rPrChange w:id="24115" w:author="CR#1467r1" w:date="2020-04-07T17:00:00Z">
                  <w:rPr>
                    <w:rFonts w:cs="Arial"/>
                    <w:sz w:val="16"/>
                    <w:szCs w:val="16"/>
                  </w:rPr>
                </w:rPrChange>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116" w:author="CR#1467r1" w:date="2020-04-07T17:00:00Z">
                  <w:rPr>
                    <w:rFonts w:cs="Arial"/>
                    <w:sz w:val="16"/>
                    <w:szCs w:val="16"/>
                  </w:rPr>
                </w:rPrChange>
              </w:rPr>
            </w:pPr>
            <w:r w:rsidRPr="00B874D6">
              <w:rPr>
                <w:rFonts w:cs="Arial"/>
                <w:sz w:val="16"/>
                <w:szCs w:val="16"/>
                <w:rPrChange w:id="24117" w:author="CR#1467r1" w:date="2020-04-07T17:00:00Z">
                  <w:rPr>
                    <w:rFonts w:cs="Arial"/>
                    <w:sz w:val="16"/>
                    <w:szCs w:val="16"/>
                  </w:rPr>
                </w:rPrChange>
              </w:rPr>
              <w:t>12.4.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18" w:author="CR#1467r1" w:date="2020-04-07T17:00:00Z">
                  <w:rPr>
                    <w:rFonts w:cs="Arial"/>
                    <w:sz w:val="16"/>
                    <w:szCs w:val="16"/>
                  </w:rPr>
                </w:rPrChange>
              </w:rPr>
            </w:pPr>
            <w:r w:rsidRPr="00B874D6">
              <w:rPr>
                <w:rFonts w:cs="Arial"/>
                <w:sz w:val="16"/>
                <w:szCs w:val="16"/>
                <w:rPrChange w:id="24119" w:author="CR#1467r1" w:date="2020-04-07T17:00:00Z">
                  <w:rPr>
                    <w:rFonts w:cs="Arial"/>
                    <w:sz w:val="16"/>
                    <w:szCs w:val="16"/>
                  </w:rPr>
                </w:rPrChange>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20" w:author="CR#1467r1" w:date="2020-04-07T17:00:00Z">
                  <w:rPr>
                    <w:rFonts w:cs="Arial"/>
                    <w:sz w:val="16"/>
                    <w:szCs w:val="16"/>
                  </w:rPr>
                </w:rPrChange>
              </w:rPr>
            </w:pPr>
            <w:r w:rsidRPr="00B874D6">
              <w:rPr>
                <w:rFonts w:cs="Arial"/>
                <w:sz w:val="16"/>
                <w:szCs w:val="16"/>
                <w:rPrChange w:id="24121" w:author="CR#1467r1" w:date="2020-04-07T17:00:00Z">
                  <w:rPr>
                    <w:rFonts w:cs="Arial"/>
                    <w:sz w:val="16"/>
                    <w:szCs w:val="16"/>
                  </w:rPr>
                </w:rPrChange>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22" w:author="CR#1467r1" w:date="2020-04-07T17:00:00Z">
                  <w:rPr>
                    <w:rFonts w:cs="Arial"/>
                    <w:sz w:val="16"/>
                    <w:szCs w:val="16"/>
                  </w:rPr>
                </w:rPrChange>
              </w:rPr>
            </w:pPr>
            <w:r w:rsidRPr="00B874D6">
              <w:rPr>
                <w:rFonts w:cs="Arial"/>
                <w:sz w:val="16"/>
                <w:szCs w:val="16"/>
                <w:rPrChange w:id="24123" w:author="CR#1467r1" w:date="2020-04-07T17:00:00Z">
                  <w:rPr>
                    <w:rFonts w:cs="Arial"/>
                    <w:sz w:val="16"/>
                    <w:szCs w:val="16"/>
                  </w:rPr>
                </w:rPrChange>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24" w:author="CR#1467r1" w:date="2020-04-07T17:00:00Z">
                  <w:rPr>
                    <w:rFonts w:cs="Arial"/>
                    <w:sz w:val="16"/>
                    <w:szCs w:val="16"/>
                  </w:rPr>
                </w:rPrChange>
              </w:rPr>
            </w:pPr>
            <w:r w:rsidRPr="00B874D6">
              <w:rPr>
                <w:rFonts w:cs="Arial"/>
                <w:sz w:val="16"/>
                <w:szCs w:val="16"/>
                <w:rPrChange w:id="24125" w:author="CR#1467r1" w:date="2020-04-07T17:00:00Z">
                  <w:rPr>
                    <w:rFonts w:cs="Arial"/>
                    <w:sz w:val="16"/>
                    <w:szCs w:val="16"/>
                  </w:rPr>
                </w:rPrChange>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26" w:author="CR#1467r1" w:date="2020-04-07T17:00:00Z">
                  <w:rPr>
                    <w:rFonts w:cs="Arial"/>
                    <w:sz w:val="16"/>
                    <w:szCs w:val="16"/>
                  </w:rPr>
                </w:rPrChange>
              </w:rPr>
            </w:pPr>
            <w:r w:rsidRPr="00B874D6">
              <w:rPr>
                <w:rFonts w:cs="Arial"/>
                <w:sz w:val="16"/>
                <w:szCs w:val="16"/>
                <w:rPrChange w:id="2412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2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29" w:author="CR#1467r1" w:date="2020-04-07T17:00:00Z">
                  <w:rPr>
                    <w:rFonts w:cs="Arial"/>
                    <w:sz w:val="16"/>
                    <w:szCs w:val="16"/>
                  </w:rPr>
                </w:rPrChange>
              </w:rPr>
            </w:pPr>
            <w:r w:rsidRPr="00B874D6">
              <w:rPr>
                <w:rFonts w:cs="Arial"/>
                <w:sz w:val="16"/>
                <w:szCs w:val="16"/>
                <w:rPrChange w:id="24130" w:author="CR#1467r1" w:date="2020-04-07T17:00:00Z">
                  <w:rPr>
                    <w:rFonts w:cs="Arial"/>
                    <w:sz w:val="16"/>
                    <w:szCs w:val="16"/>
                  </w:rPr>
                </w:rPrChange>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131" w:author="CR#1467r1" w:date="2020-04-07T17:00:00Z">
                  <w:rPr>
                    <w:rFonts w:cs="Arial"/>
                    <w:sz w:val="16"/>
                    <w:szCs w:val="16"/>
                  </w:rPr>
                </w:rPrChange>
              </w:rPr>
            </w:pPr>
            <w:r w:rsidRPr="00B874D6">
              <w:rPr>
                <w:rFonts w:cs="Arial"/>
                <w:sz w:val="16"/>
                <w:szCs w:val="16"/>
                <w:rPrChange w:id="24132" w:author="CR#1467r1" w:date="2020-04-07T17:00:00Z">
                  <w:rPr>
                    <w:rFonts w:cs="Arial"/>
                    <w:sz w:val="16"/>
                    <w:szCs w:val="16"/>
                  </w:rPr>
                </w:rPrChange>
              </w:rPr>
              <w:t>12.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3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34" w:author="CR#1467r1" w:date="2020-04-07T17:00:00Z">
                  <w:rPr>
                    <w:rFonts w:cs="Arial"/>
                    <w:sz w:val="16"/>
                    <w:szCs w:val="16"/>
                  </w:rPr>
                </w:rPrChange>
              </w:rPr>
            </w:pPr>
            <w:r w:rsidRPr="00B874D6">
              <w:rPr>
                <w:rFonts w:cs="Arial"/>
                <w:sz w:val="16"/>
                <w:szCs w:val="16"/>
                <w:rPrChange w:id="24135" w:author="CR#1467r1" w:date="2020-04-07T17:00:00Z">
                  <w:rPr>
                    <w:rFonts w:cs="Arial"/>
                    <w:sz w:val="16"/>
                    <w:szCs w:val="16"/>
                  </w:rPr>
                </w:rPrChange>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36" w:author="CR#1467r1" w:date="2020-04-07T17:00:00Z">
                  <w:rPr>
                    <w:rFonts w:cs="Arial"/>
                    <w:sz w:val="16"/>
                    <w:szCs w:val="16"/>
                  </w:rPr>
                </w:rPrChange>
              </w:rPr>
            </w:pPr>
            <w:r w:rsidRPr="00B874D6">
              <w:rPr>
                <w:rFonts w:cs="Arial"/>
                <w:sz w:val="16"/>
                <w:szCs w:val="16"/>
                <w:rPrChange w:id="24137" w:author="CR#1467r1" w:date="2020-04-07T17:00:00Z">
                  <w:rPr>
                    <w:rFonts w:cs="Arial"/>
                    <w:sz w:val="16"/>
                    <w:szCs w:val="16"/>
                  </w:rPr>
                </w:rPrChange>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38" w:author="CR#1467r1" w:date="2020-04-07T17:00:00Z">
                  <w:rPr>
                    <w:rFonts w:cs="Arial"/>
                    <w:sz w:val="16"/>
                    <w:szCs w:val="16"/>
                  </w:rPr>
                </w:rPrChange>
              </w:rPr>
            </w:pPr>
            <w:r w:rsidRPr="00B874D6">
              <w:rPr>
                <w:rFonts w:cs="Arial"/>
                <w:sz w:val="16"/>
                <w:szCs w:val="16"/>
                <w:rPrChange w:id="24139" w:author="CR#1467r1" w:date="2020-04-07T17:00:00Z">
                  <w:rPr>
                    <w:rFonts w:cs="Arial"/>
                    <w:sz w:val="16"/>
                    <w:szCs w:val="16"/>
                  </w:rPr>
                </w:rPrChange>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40" w:author="CR#1467r1" w:date="2020-04-07T17:00:00Z">
                  <w:rPr>
                    <w:rFonts w:cs="Arial"/>
                    <w:sz w:val="16"/>
                    <w:szCs w:val="16"/>
                  </w:rPr>
                </w:rPrChange>
              </w:rPr>
            </w:pPr>
            <w:r w:rsidRPr="00B874D6">
              <w:rPr>
                <w:rFonts w:cs="Arial"/>
                <w:sz w:val="16"/>
                <w:szCs w:val="16"/>
                <w:rPrChange w:id="24141"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4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43" w:author="CR#1467r1" w:date="2020-04-07T17:00:00Z">
                  <w:rPr>
                    <w:rFonts w:cs="Arial"/>
                    <w:sz w:val="16"/>
                    <w:szCs w:val="16"/>
                  </w:rPr>
                </w:rPrChange>
              </w:rPr>
            </w:pPr>
            <w:r w:rsidRPr="00B874D6">
              <w:rPr>
                <w:rFonts w:cs="Arial"/>
                <w:sz w:val="16"/>
                <w:szCs w:val="16"/>
                <w:rPrChange w:id="24144" w:author="CR#1467r1" w:date="2020-04-07T17:00:00Z">
                  <w:rPr>
                    <w:rFonts w:cs="Arial"/>
                    <w:sz w:val="16"/>
                    <w:szCs w:val="16"/>
                  </w:rPr>
                </w:rPrChange>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145" w:author="CR#1467r1" w:date="2020-04-07T17:00:00Z">
                  <w:rPr>
                    <w:rFonts w:cs="Arial"/>
                    <w:sz w:val="16"/>
                    <w:szCs w:val="16"/>
                  </w:rPr>
                </w:rPrChange>
              </w:rPr>
            </w:pPr>
            <w:r w:rsidRPr="00B874D6">
              <w:rPr>
                <w:rFonts w:cs="Arial"/>
                <w:sz w:val="16"/>
                <w:szCs w:val="16"/>
                <w:rPrChange w:id="24146" w:author="CR#1467r1" w:date="2020-04-07T17:00:00Z">
                  <w:rPr>
                    <w:rFonts w:cs="Arial"/>
                    <w:sz w:val="16"/>
                    <w:szCs w:val="16"/>
                  </w:rPr>
                </w:rPrChange>
              </w:rPr>
              <w:t>12.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4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48" w:author="CR#1467r1" w:date="2020-04-07T17:00:00Z">
                  <w:rPr>
                    <w:rFonts w:cs="Arial"/>
                    <w:sz w:val="16"/>
                    <w:szCs w:val="16"/>
                  </w:rPr>
                </w:rPrChange>
              </w:rPr>
            </w:pPr>
            <w:r w:rsidRPr="00B874D6">
              <w:rPr>
                <w:rFonts w:cs="Arial"/>
                <w:sz w:val="16"/>
                <w:szCs w:val="16"/>
                <w:rPrChange w:id="24149" w:author="CR#1467r1" w:date="2020-04-07T17:00:00Z">
                  <w:rPr>
                    <w:rFonts w:cs="Arial"/>
                    <w:sz w:val="16"/>
                    <w:szCs w:val="16"/>
                  </w:rPr>
                </w:rPrChange>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50" w:author="CR#1467r1" w:date="2020-04-07T17:00:00Z">
                  <w:rPr>
                    <w:rFonts w:cs="Arial"/>
                    <w:sz w:val="16"/>
                    <w:szCs w:val="16"/>
                  </w:rPr>
                </w:rPrChange>
              </w:rPr>
            </w:pPr>
            <w:r w:rsidRPr="00B874D6">
              <w:rPr>
                <w:rFonts w:cs="Arial"/>
                <w:sz w:val="16"/>
                <w:szCs w:val="16"/>
                <w:rPrChange w:id="24151" w:author="CR#1467r1" w:date="2020-04-07T17:00:00Z">
                  <w:rPr>
                    <w:rFonts w:cs="Arial"/>
                    <w:sz w:val="16"/>
                    <w:szCs w:val="16"/>
                  </w:rPr>
                </w:rPrChange>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52" w:author="CR#1467r1" w:date="2020-04-07T17:00:00Z">
                  <w:rPr>
                    <w:rFonts w:cs="Arial"/>
                    <w:sz w:val="16"/>
                    <w:szCs w:val="16"/>
                  </w:rPr>
                </w:rPrChange>
              </w:rPr>
            </w:pPr>
            <w:r w:rsidRPr="00B874D6">
              <w:rPr>
                <w:rFonts w:cs="Arial"/>
                <w:sz w:val="16"/>
                <w:szCs w:val="16"/>
                <w:rPrChange w:id="24153" w:author="CR#1467r1" w:date="2020-04-07T17:00:00Z">
                  <w:rPr>
                    <w:rFonts w:cs="Arial"/>
                    <w:sz w:val="16"/>
                    <w:szCs w:val="16"/>
                  </w:rPr>
                </w:rPrChange>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54" w:author="CR#1467r1" w:date="2020-04-07T17:00:00Z">
                  <w:rPr>
                    <w:rFonts w:cs="Arial"/>
                    <w:sz w:val="16"/>
                    <w:szCs w:val="16"/>
                  </w:rPr>
                </w:rPrChange>
              </w:rPr>
            </w:pPr>
            <w:r w:rsidRPr="00B874D6">
              <w:rPr>
                <w:rFonts w:cs="Arial"/>
                <w:sz w:val="16"/>
                <w:szCs w:val="16"/>
                <w:rPrChange w:id="24155"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5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57" w:author="CR#1467r1" w:date="2020-04-07T17:00:00Z">
                  <w:rPr>
                    <w:rFonts w:cs="Arial"/>
                    <w:sz w:val="16"/>
                    <w:szCs w:val="16"/>
                  </w:rPr>
                </w:rPrChange>
              </w:rPr>
            </w:pPr>
            <w:r w:rsidRPr="00B874D6">
              <w:rPr>
                <w:rFonts w:cs="Arial"/>
                <w:sz w:val="16"/>
                <w:szCs w:val="16"/>
                <w:rPrChange w:id="24158" w:author="CR#1467r1" w:date="2020-04-07T17:00:00Z">
                  <w:rPr>
                    <w:rFonts w:cs="Arial"/>
                    <w:sz w:val="16"/>
                    <w:szCs w:val="16"/>
                  </w:rPr>
                </w:rPrChange>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159" w:author="CR#1467r1" w:date="2020-04-07T17:00:00Z">
                  <w:rPr>
                    <w:rFonts w:cs="Arial"/>
                    <w:sz w:val="16"/>
                    <w:szCs w:val="16"/>
                  </w:rPr>
                </w:rPrChange>
              </w:rPr>
            </w:pPr>
            <w:r w:rsidRPr="00B874D6">
              <w:rPr>
                <w:rFonts w:cs="Arial"/>
                <w:sz w:val="16"/>
                <w:szCs w:val="16"/>
                <w:rPrChange w:id="24160" w:author="CR#1467r1" w:date="2020-04-07T17:00:00Z">
                  <w:rPr>
                    <w:rFonts w:cs="Arial"/>
                    <w:sz w:val="16"/>
                    <w:szCs w:val="16"/>
                  </w:rPr>
                </w:rPrChange>
              </w:rPr>
              <w:t>12.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61"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62" w:author="CR#1467r1" w:date="2020-04-07T17:00:00Z">
                  <w:rPr>
                    <w:rFonts w:cs="Arial"/>
                    <w:sz w:val="16"/>
                    <w:szCs w:val="16"/>
                  </w:rPr>
                </w:rPrChange>
              </w:rPr>
            </w:pPr>
            <w:r w:rsidRPr="00B874D6">
              <w:rPr>
                <w:rFonts w:cs="Arial"/>
                <w:sz w:val="16"/>
                <w:szCs w:val="16"/>
                <w:rPrChange w:id="24163" w:author="CR#1467r1" w:date="2020-04-07T17:00:00Z">
                  <w:rPr>
                    <w:rFonts w:cs="Arial"/>
                    <w:sz w:val="16"/>
                    <w:szCs w:val="16"/>
                  </w:rPr>
                </w:rPrChange>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64" w:author="CR#1467r1" w:date="2020-04-07T17:00:00Z">
                  <w:rPr>
                    <w:rFonts w:cs="Arial"/>
                    <w:sz w:val="16"/>
                    <w:szCs w:val="16"/>
                  </w:rPr>
                </w:rPrChange>
              </w:rPr>
            </w:pPr>
            <w:r w:rsidRPr="00B874D6">
              <w:rPr>
                <w:rFonts w:cs="Arial"/>
                <w:sz w:val="16"/>
                <w:szCs w:val="16"/>
                <w:rPrChange w:id="24165" w:author="CR#1467r1" w:date="2020-04-07T17:00:00Z">
                  <w:rPr>
                    <w:rFonts w:cs="Arial"/>
                    <w:sz w:val="16"/>
                    <w:szCs w:val="16"/>
                  </w:rPr>
                </w:rPrChange>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66" w:author="CR#1467r1" w:date="2020-04-07T17:00:00Z">
                  <w:rPr>
                    <w:rFonts w:cs="Arial"/>
                    <w:sz w:val="16"/>
                    <w:szCs w:val="16"/>
                  </w:rPr>
                </w:rPrChange>
              </w:rPr>
            </w:pPr>
            <w:r w:rsidRPr="00B874D6">
              <w:rPr>
                <w:rFonts w:cs="Arial"/>
                <w:sz w:val="16"/>
                <w:szCs w:val="16"/>
                <w:rPrChange w:id="24167" w:author="CR#1467r1" w:date="2020-04-07T17:00:00Z">
                  <w:rPr>
                    <w:rFonts w:cs="Arial"/>
                    <w:sz w:val="16"/>
                    <w:szCs w:val="16"/>
                  </w:rPr>
                </w:rPrChange>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68" w:author="CR#1467r1" w:date="2020-04-07T17:00:00Z">
                  <w:rPr>
                    <w:rFonts w:cs="Arial"/>
                    <w:sz w:val="16"/>
                    <w:szCs w:val="16"/>
                  </w:rPr>
                </w:rPrChange>
              </w:rPr>
            </w:pPr>
            <w:r w:rsidRPr="00B874D6">
              <w:rPr>
                <w:rFonts w:cs="Arial"/>
                <w:sz w:val="16"/>
                <w:szCs w:val="16"/>
                <w:rPrChange w:id="24169"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7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71" w:author="CR#1467r1" w:date="2020-04-07T17:00:00Z">
                  <w:rPr>
                    <w:rFonts w:cs="Arial"/>
                    <w:sz w:val="16"/>
                    <w:szCs w:val="16"/>
                  </w:rPr>
                </w:rPrChange>
              </w:rPr>
            </w:pPr>
            <w:r w:rsidRPr="00B874D6">
              <w:rPr>
                <w:rFonts w:cs="Arial"/>
                <w:sz w:val="16"/>
                <w:szCs w:val="16"/>
                <w:rPrChange w:id="24172" w:author="CR#1467r1" w:date="2020-04-07T17:00:00Z">
                  <w:rPr>
                    <w:rFonts w:cs="Arial"/>
                    <w:sz w:val="16"/>
                    <w:szCs w:val="16"/>
                  </w:rPr>
                </w:rPrChange>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173" w:author="CR#1467r1" w:date="2020-04-07T17:00:00Z">
                  <w:rPr>
                    <w:rFonts w:cs="Arial"/>
                    <w:sz w:val="16"/>
                    <w:szCs w:val="16"/>
                  </w:rPr>
                </w:rPrChange>
              </w:rPr>
            </w:pPr>
            <w:r w:rsidRPr="00B874D6">
              <w:rPr>
                <w:rFonts w:cs="Arial"/>
                <w:sz w:val="16"/>
                <w:szCs w:val="16"/>
                <w:rPrChange w:id="24174" w:author="CR#1467r1" w:date="2020-04-07T17:00:00Z">
                  <w:rPr>
                    <w:rFonts w:cs="Arial"/>
                    <w:sz w:val="16"/>
                    <w:szCs w:val="16"/>
                  </w:rPr>
                </w:rPrChange>
              </w:rPr>
              <w:t>12.5.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75" w:author="CR#1467r1" w:date="2020-04-07T17:00:00Z">
                  <w:rPr>
                    <w:rFonts w:cs="Arial"/>
                    <w:sz w:val="16"/>
                    <w:szCs w:val="16"/>
                  </w:rPr>
                </w:rPrChange>
              </w:rPr>
            </w:pPr>
            <w:r w:rsidRPr="00B874D6">
              <w:rPr>
                <w:rFonts w:cs="Arial"/>
                <w:sz w:val="16"/>
                <w:szCs w:val="16"/>
                <w:rPrChange w:id="24176" w:author="CR#1467r1" w:date="2020-04-07T17:00:00Z">
                  <w:rPr>
                    <w:rFonts w:cs="Arial"/>
                    <w:sz w:val="16"/>
                    <w:szCs w:val="16"/>
                  </w:rPr>
                </w:rPrChange>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77" w:author="CR#1467r1" w:date="2020-04-07T17:00:00Z">
                  <w:rPr>
                    <w:rFonts w:cs="Arial"/>
                    <w:sz w:val="16"/>
                    <w:szCs w:val="16"/>
                  </w:rPr>
                </w:rPrChange>
              </w:rPr>
            </w:pPr>
            <w:r w:rsidRPr="00B874D6">
              <w:rPr>
                <w:rFonts w:cs="Arial"/>
                <w:sz w:val="16"/>
                <w:szCs w:val="16"/>
                <w:rPrChange w:id="24178" w:author="CR#1467r1" w:date="2020-04-07T17:00:00Z">
                  <w:rPr>
                    <w:rFonts w:cs="Arial"/>
                    <w:sz w:val="16"/>
                    <w:szCs w:val="16"/>
                  </w:rPr>
                </w:rPrChange>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79" w:author="CR#1467r1" w:date="2020-04-07T17:00:00Z">
                  <w:rPr>
                    <w:rFonts w:cs="Arial"/>
                    <w:sz w:val="16"/>
                    <w:szCs w:val="16"/>
                  </w:rPr>
                </w:rPrChange>
              </w:rPr>
            </w:pPr>
            <w:r w:rsidRPr="00B874D6">
              <w:rPr>
                <w:rFonts w:cs="Arial"/>
                <w:sz w:val="16"/>
                <w:szCs w:val="16"/>
                <w:rPrChange w:id="24180" w:author="CR#1467r1" w:date="2020-04-07T17:00:00Z">
                  <w:rPr>
                    <w:rFonts w:cs="Arial"/>
                    <w:sz w:val="16"/>
                    <w:szCs w:val="16"/>
                  </w:rPr>
                </w:rPrChange>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81" w:author="CR#1467r1" w:date="2020-04-07T17:00:00Z">
                  <w:rPr>
                    <w:rFonts w:cs="Arial"/>
                    <w:sz w:val="16"/>
                    <w:szCs w:val="16"/>
                  </w:rPr>
                </w:rPrChange>
              </w:rPr>
            </w:pPr>
            <w:r w:rsidRPr="00B874D6">
              <w:rPr>
                <w:rFonts w:cs="Arial"/>
                <w:sz w:val="16"/>
                <w:szCs w:val="16"/>
                <w:rPrChange w:id="24182" w:author="CR#1467r1" w:date="2020-04-07T17:00:00Z">
                  <w:rPr>
                    <w:rFonts w:cs="Arial"/>
                    <w:sz w:val="16"/>
                    <w:szCs w:val="16"/>
                  </w:rPr>
                </w:rPrChange>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83" w:author="CR#1467r1" w:date="2020-04-07T17:00:00Z">
                  <w:rPr>
                    <w:rFonts w:cs="Arial"/>
                    <w:sz w:val="16"/>
                    <w:szCs w:val="16"/>
                  </w:rPr>
                </w:rPrChange>
              </w:rPr>
            </w:pPr>
            <w:r w:rsidRPr="00B874D6">
              <w:rPr>
                <w:rFonts w:cs="Arial"/>
                <w:sz w:val="16"/>
                <w:szCs w:val="16"/>
                <w:rPrChange w:id="24184"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8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86" w:author="CR#1467r1" w:date="2020-04-07T17:00:00Z">
                  <w:rPr>
                    <w:rFonts w:cs="Arial"/>
                    <w:sz w:val="16"/>
                    <w:szCs w:val="16"/>
                  </w:rPr>
                </w:rPrChange>
              </w:rPr>
            </w:pPr>
            <w:r w:rsidRPr="00B874D6">
              <w:rPr>
                <w:rFonts w:cs="Arial"/>
                <w:sz w:val="16"/>
                <w:szCs w:val="16"/>
                <w:rPrChange w:id="24187" w:author="CR#1467r1" w:date="2020-04-07T17:00:00Z">
                  <w:rPr>
                    <w:rFonts w:cs="Arial"/>
                    <w:sz w:val="16"/>
                    <w:szCs w:val="16"/>
                  </w:rPr>
                </w:rPrChange>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188" w:author="CR#1467r1" w:date="2020-04-07T17:00:00Z">
                  <w:rPr>
                    <w:rFonts w:cs="Arial"/>
                    <w:sz w:val="16"/>
                    <w:szCs w:val="16"/>
                  </w:rPr>
                </w:rPrChange>
              </w:rPr>
            </w:pPr>
            <w:r w:rsidRPr="00B874D6">
              <w:rPr>
                <w:rFonts w:cs="Arial"/>
                <w:sz w:val="16"/>
                <w:szCs w:val="16"/>
                <w:rPrChange w:id="24189" w:author="CR#1467r1" w:date="2020-04-07T17:00:00Z">
                  <w:rPr>
                    <w:rFonts w:cs="Arial"/>
                    <w:sz w:val="16"/>
                    <w:szCs w:val="16"/>
                  </w:rPr>
                </w:rPrChange>
              </w:rPr>
              <w:t>12.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90"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91" w:author="CR#1467r1" w:date="2020-04-07T17:00:00Z">
                  <w:rPr>
                    <w:rFonts w:cs="Arial"/>
                    <w:sz w:val="16"/>
                    <w:szCs w:val="16"/>
                  </w:rPr>
                </w:rPrChange>
              </w:rPr>
            </w:pPr>
            <w:r w:rsidRPr="00B874D6">
              <w:rPr>
                <w:rFonts w:cs="Arial"/>
                <w:sz w:val="16"/>
                <w:szCs w:val="16"/>
                <w:rPrChange w:id="24192" w:author="CR#1467r1" w:date="2020-04-07T17:00:00Z">
                  <w:rPr>
                    <w:rFonts w:cs="Arial"/>
                    <w:sz w:val="16"/>
                    <w:szCs w:val="16"/>
                  </w:rPr>
                </w:rPrChange>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93" w:author="CR#1467r1" w:date="2020-04-07T17:00:00Z">
                  <w:rPr>
                    <w:rFonts w:cs="Arial"/>
                    <w:sz w:val="16"/>
                    <w:szCs w:val="16"/>
                  </w:rPr>
                </w:rPrChange>
              </w:rPr>
            </w:pPr>
            <w:r w:rsidRPr="00B874D6">
              <w:rPr>
                <w:rFonts w:cs="Arial"/>
                <w:sz w:val="16"/>
                <w:szCs w:val="16"/>
                <w:rPrChange w:id="24194" w:author="CR#1467r1" w:date="2020-04-07T17:00:00Z">
                  <w:rPr>
                    <w:rFonts w:cs="Arial"/>
                    <w:sz w:val="16"/>
                    <w:szCs w:val="16"/>
                  </w:rPr>
                </w:rPrChange>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95" w:author="CR#1467r1" w:date="2020-04-07T17:00:00Z">
                  <w:rPr>
                    <w:rFonts w:cs="Arial"/>
                    <w:sz w:val="16"/>
                    <w:szCs w:val="16"/>
                  </w:rPr>
                </w:rPrChange>
              </w:rPr>
            </w:pPr>
            <w:r w:rsidRPr="00B874D6">
              <w:rPr>
                <w:rFonts w:cs="Arial"/>
                <w:sz w:val="16"/>
                <w:szCs w:val="16"/>
                <w:rPrChange w:id="24196" w:author="CR#1467r1" w:date="2020-04-07T17:00:00Z">
                  <w:rPr>
                    <w:rFonts w:cs="Arial"/>
                    <w:sz w:val="16"/>
                    <w:szCs w:val="16"/>
                  </w:rPr>
                </w:rPrChange>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97" w:author="CR#1467r1" w:date="2020-04-07T17:00:00Z">
                  <w:rPr>
                    <w:rFonts w:cs="Arial"/>
                    <w:sz w:val="16"/>
                    <w:szCs w:val="16"/>
                  </w:rPr>
                </w:rPrChange>
              </w:rPr>
            </w:pPr>
            <w:r w:rsidRPr="00B874D6">
              <w:rPr>
                <w:rFonts w:cs="Arial"/>
                <w:sz w:val="16"/>
                <w:szCs w:val="16"/>
                <w:rPrChange w:id="24198"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19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00" w:author="CR#1467r1" w:date="2020-04-07T17:00:00Z">
                  <w:rPr>
                    <w:rFonts w:cs="Arial"/>
                    <w:sz w:val="16"/>
                    <w:szCs w:val="16"/>
                  </w:rPr>
                </w:rPrChange>
              </w:rPr>
            </w:pPr>
            <w:r w:rsidRPr="00B874D6">
              <w:rPr>
                <w:rFonts w:cs="Arial"/>
                <w:sz w:val="16"/>
                <w:szCs w:val="16"/>
                <w:rPrChange w:id="24201" w:author="CR#1467r1" w:date="2020-04-07T17:00:00Z">
                  <w:rPr>
                    <w:rFonts w:cs="Arial"/>
                    <w:sz w:val="16"/>
                    <w:szCs w:val="16"/>
                  </w:rPr>
                </w:rPrChange>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202" w:author="CR#1467r1" w:date="2020-04-07T17:00:00Z">
                  <w:rPr>
                    <w:rFonts w:cs="Arial"/>
                    <w:sz w:val="16"/>
                    <w:szCs w:val="16"/>
                  </w:rPr>
                </w:rPrChange>
              </w:rPr>
            </w:pPr>
            <w:r w:rsidRPr="00B874D6">
              <w:rPr>
                <w:rFonts w:cs="Arial"/>
                <w:sz w:val="16"/>
                <w:szCs w:val="16"/>
                <w:rPrChange w:id="24203" w:author="CR#1467r1" w:date="2020-04-07T17:00:00Z">
                  <w:rPr>
                    <w:rFonts w:cs="Arial"/>
                    <w:sz w:val="16"/>
                    <w:szCs w:val="16"/>
                  </w:rPr>
                </w:rPrChange>
              </w:rPr>
              <w:t>12.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0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05" w:author="CR#1467r1" w:date="2020-04-07T17:00:00Z">
                  <w:rPr>
                    <w:rFonts w:cs="Arial"/>
                    <w:sz w:val="16"/>
                    <w:szCs w:val="16"/>
                  </w:rPr>
                </w:rPrChange>
              </w:rPr>
            </w:pPr>
            <w:r w:rsidRPr="00B874D6">
              <w:rPr>
                <w:rFonts w:cs="Arial"/>
                <w:sz w:val="16"/>
                <w:szCs w:val="16"/>
                <w:rPrChange w:id="24206" w:author="CR#1467r1" w:date="2020-04-07T17:00:00Z">
                  <w:rPr>
                    <w:rFonts w:cs="Arial"/>
                    <w:sz w:val="16"/>
                    <w:szCs w:val="16"/>
                  </w:rPr>
                </w:rPrChange>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07" w:author="CR#1467r1" w:date="2020-04-07T17:00:00Z">
                  <w:rPr>
                    <w:rFonts w:cs="Arial"/>
                    <w:sz w:val="16"/>
                    <w:szCs w:val="16"/>
                  </w:rPr>
                </w:rPrChange>
              </w:rPr>
            </w:pPr>
            <w:r w:rsidRPr="00B874D6">
              <w:rPr>
                <w:rFonts w:cs="Arial"/>
                <w:sz w:val="16"/>
                <w:szCs w:val="16"/>
                <w:rPrChange w:id="24208" w:author="CR#1467r1" w:date="2020-04-07T17:00:00Z">
                  <w:rPr>
                    <w:rFonts w:cs="Arial"/>
                    <w:sz w:val="16"/>
                    <w:szCs w:val="16"/>
                  </w:rPr>
                </w:rPrChange>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09" w:author="CR#1467r1" w:date="2020-04-07T17:00:00Z">
                  <w:rPr>
                    <w:rFonts w:cs="Arial"/>
                    <w:sz w:val="16"/>
                    <w:szCs w:val="16"/>
                  </w:rPr>
                </w:rPrChange>
              </w:rPr>
            </w:pPr>
            <w:r w:rsidRPr="00B874D6">
              <w:rPr>
                <w:rFonts w:cs="Arial"/>
                <w:sz w:val="16"/>
                <w:szCs w:val="16"/>
                <w:rPrChange w:id="24210" w:author="CR#1467r1" w:date="2020-04-07T17:00:00Z">
                  <w:rPr>
                    <w:rFonts w:cs="Arial"/>
                    <w:sz w:val="16"/>
                    <w:szCs w:val="16"/>
                  </w:rPr>
                </w:rPrChange>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11" w:author="CR#1467r1" w:date="2020-04-07T17:00:00Z">
                  <w:rPr>
                    <w:rFonts w:cs="Arial"/>
                    <w:sz w:val="16"/>
                    <w:szCs w:val="16"/>
                  </w:rPr>
                </w:rPrChange>
              </w:rPr>
            </w:pPr>
            <w:r w:rsidRPr="00B874D6">
              <w:rPr>
                <w:rFonts w:cs="Arial"/>
                <w:sz w:val="16"/>
                <w:szCs w:val="16"/>
                <w:rPrChange w:id="24212"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13"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14" w:author="CR#1467r1" w:date="2020-04-07T17:00:00Z">
                  <w:rPr>
                    <w:rFonts w:cs="Arial"/>
                    <w:sz w:val="16"/>
                    <w:szCs w:val="16"/>
                  </w:rPr>
                </w:rPrChange>
              </w:rPr>
            </w:pPr>
            <w:r w:rsidRPr="00B874D6">
              <w:rPr>
                <w:rFonts w:cs="Arial"/>
                <w:sz w:val="16"/>
                <w:szCs w:val="16"/>
                <w:rPrChange w:id="24215" w:author="CR#1467r1" w:date="2020-04-07T17:00:00Z">
                  <w:rPr>
                    <w:rFonts w:cs="Arial"/>
                    <w:sz w:val="16"/>
                    <w:szCs w:val="16"/>
                  </w:rPr>
                </w:rPrChange>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216" w:author="CR#1467r1" w:date="2020-04-07T17:00:00Z">
                  <w:rPr>
                    <w:rFonts w:cs="Arial"/>
                    <w:sz w:val="16"/>
                    <w:szCs w:val="16"/>
                  </w:rPr>
                </w:rPrChange>
              </w:rPr>
            </w:pPr>
            <w:r w:rsidRPr="00B874D6">
              <w:rPr>
                <w:rFonts w:cs="Arial"/>
                <w:sz w:val="16"/>
                <w:szCs w:val="16"/>
                <w:rPrChange w:id="24217" w:author="CR#1467r1" w:date="2020-04-07T17:00:00Z">
                  <w:rPr>
                    <w:rFonts w:cs="Arial"/>
                    <w:sz w:val="16"/>
                    <w:szCs w:val="16"/>
                  </w:rPr>
                </w:rPrChange>
              </w:rPr>
              <w:t>12.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1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19" w:author="CR#1467r1" w:date="2020-04-07T17:00:00Z">
                  <w:rPr>
                    <w:rFonts w:cs="Arial"/>
                    <w:sz w:val="16"/>
                    <w:szCs w:val="16"/>
                  </w:rPr>
                </w:rPrChange>
              </w:rPr>
            </w:pPr>
            <w:r w:rsidRPr="00B874D6">
              <w:rPr>
                <w:rFonts w:cs="Arial"/>
                <w:sz w:val="16"/>
                <w:szCs w:val="16"/>
                <w:rPrChange w:id="24220" w:author="CR#1467r1" w:date="2020-04-07T17:00:00Z">
                  <w:rPr>
                    <w:rFonts w:cs="Arial"/>
                    <w:sz w:val="16"/>
                    <w:szCs w:val="16"/>
                  </w:rPr>
                </w:rPrChange>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21" w:author="CR#1467r1" w:date="2020-04-07T17:00:00Z">
                  <w:rPr>
                    <w:rFonts w:cs="Arial"/>
                    <w:sz w:val="16"/>
                    <w:szCs w:val="16"/>
                  </w:rPr>
                </w:rPrChange>
              </w:rPr>
            </w:pPr>
            <w:r w:rsidRPr="00B874D6">
              <w:rPr>
                <w:rFonts w:cs="Arial"/>
                <w:sz w:val="16"/>
                <w:szCs w:val="16"/>
                <w:rPrChange w:id="24222" w:author="CR#1467r1" w:date="2020-04-07T17:00:00Z">
                  <w:rPr>
                    <w:rFonts w:cs="Arial"/>
                    <w:sz w:val="16"/>
                    <w:szCs w:val="16"/>
                  </w:rPr>
                </w:rPrChange>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23" w:author="CR#1467r1" w:date="2020-04-07T17:00:00Z">
                  <w:rPr>
                    <w:rFonts w:cs="Arial"/>
                    <w:sz w:val="16"/>
                    <w:szCs w:val="16"/>
                  </w:rPr>
                </w:rPrChange>
              </w:rPr>
            </w:pPr>
            <w:r w:rsidRPr="00B874D6">
              <w:rPr>
                <w:rFonts w:cs="Arial"/>
                <w:sz w:val="16"/>
                <w:szCs w:val="16"/>
                <w:rPrChange w:id="24224" w:author="CR#1467r1" w:date="2020-04-07T17:00:00Z">
                  <w:rPr>
                    <w:rFonts w:cs="Arial"/>
                    <w:sz w:val="16"/>
                    <w:szCs w:val="16"/>
                  </w:rPr>
                </w:rPrChange>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25" w:author="CR#1467r1" w:date="2020-04-07T17:00:00Z">
                  <w:rPr>
                    <w:rFonts w:cs="Arial"/>
                    <w:sz w:val="16"/>
                    <w:szCs w:val="16"/>
                  </w:rPr>
                </w:rPrChange>
              </w:rPr>
            </w:pPr>
            <w:r w:rsidRPr="00B874D6">
              <w:rPr>
                <w:rFonts w:cs="Arial"/>
                <w:sz w:val="16"/>
                <w:szCs w:val="16"/>
                <w:rPrChange w:id="24226"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27"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28" w:author="CR#1467r1" w:date="2020-04-07T17:00:00Z">
                  <w:rPr>
                    <w:rFonts w:cs="Arial"/>
                    <w:sz w:val="16"/>
                    <w:szCs w:val="16"/>
                  </w:rPr>
                </w:rPrChange>
              </w:rPr>
            </w:pPr>
            <w:r w:rsidRPr="00B874D6">
              <w:rPr>
                <w:rFonts w:cs="Arial"/>
                <w:sz w:val="16"/>
                <w:szCs w:val="16"/>
                <w:rPrChange w:id="24229" w:author="CR#1467r1" w:date="2020-04-07T17:00:00Z">
                  <w:rPr>
                    <w:rFonts w:cs="Arial"/>
                    <w:sz w:val="16"/>
                    <w:szCs w:val="16"/>
                  </w:rPr>
                </w:rPrChange>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230" w:author="CR#1467r1" w:date="2020-04-07T17:00:00Z">
                  <w:rPr>
                    <w:rFonts w:cs="Arial"/>
                    <w:sz w:val="16"/>
                    <w:szCs w:val="16"/>
                  </w:rPr>
                </w:rPrChange>
              </w:rPr>
            </w:pPr>
            <w:r w:rsidRPr="00B874D6">
              <w:rPr>
                <w:rFonts w:cs="Arial"/>
                <w:sz w:val="16"/>
                <w:szCs w:val="16"/>
                <w:rPrChange w:id="24231" w:author="CR#1467r1" w:date="2020-04-07T17:00:00Z">
                  <w:rPr>
                    <w:rFonts w:cs="Arial"/>
                    <w:sz w:val="16"/>
                    <w:szCs w:val="16"/>
                  </w:rPr>
                </w:rPrChange>
              </w:rPr>
              <w:t>12.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3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33" w:author="CR#1467r1" w:date="2020-04-07T17:00:00Z">
                  <w:rPr>
                    <w:rFonts w:cs="Arial"/>
                    <w:sz w:val="16"/>
                    <w:szCs w:val="16"/>
                  </w:rPr>
                </w:rPrChange>
              </w:rPr>
            </w:pPr>
            <w:r w:rsidRPr="00B874D6">
              <w:rPr>
                <w:rFonts w:cs="Arial"/>
                <w:sz w:val="16"/>
                <w:szCs w:val="16"/>
                <w:rPrChange w:id="24234" w:author="CR#1467r1" w:date="2020-04-07T17:00:00Z">
                  <w:rPr>
                    <w:rFonts w:cs="Arial"/>
                    <w:sz w:val="16"/>
                    <w:szCs w:val="16"/>
                  </w:rPr>
                </w:rPrChange>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35" w:author="CR#1467r1" w:date="2020-04-07T17:00:00Z">
                  <w:rPr>
                    <w:rFonts w:cs="Arial"/>
                    <w:sz w:val="16"/>
                    <w:szCs w:val="16"/>
                  </w:rPr>
                </w:rPrChange>
              </w:rPr>
            </w:pPr>
            <w:r w:rsidRPr="00B874D6">
              <w:rPr>
                <w:rFonts w:cs="Arial"/>
                <w:sz w:val="16"/>
                <w:szCs w:val="16"/>
                <w:rPrChange w:id="24236" w:author="CR#1467r1" w:date="2020-04-07T17:00:00Z">
                  <w:rPr>
                    <w:rFonts w:cs="Arial"/>
                    <w:sz w:val="16"/>
                    <w:szCs w:val="16"/>
                  </w:rPr>
                </w:rPrChange>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37" w:author="CR#1467r1" w:date="2020-04-07T17:00:00Z">
                  <w:rPr>
                    <w:rFonts w:cs="Arial"/>
                    <w:sz w:val="16"/>
                    <w:szCs w:val="16"/>
                  </w:rPr>
                </w:rPrChange>
              </w:rPr>
            </w:pPr>
            <w:r w:rsidRPr="00B874D6">
              <w:rPr>
                <w:rFonts w:cs="Arial"/>
                <w:sz w:val="16"/>
                <w:szCs w:val="16"/>
                <w:rPrChange w:id="24238" w:author="CR#1467r1" w:date="2020-04-07T17:00:00Z">
                  <w:rPr>
                    <w:rFonts w:cs="Arial"/>
                    <w:sz w:val="16"/>
                    <w:szCs w:val="16"/>
                  </w:rPr>
                </w:rPrChange>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39" w:author="CR#1467r1" w:date="2020-04-07T17:00:00Z">
                  <w:rPr>
                    <w:rFonts w:cs="Arial"/>
                    <w:sz w:val="16"/>
                    <w:szCs w:val="16"/>
                  </w:rPr>
                </w:rPrChange>
              </w:rPr>
            </w:pPr>
            <w:r w:rsidRPr="00B874D6">
              <w:rPr>
                <w:rFonts w:cs="Arial"/>
                <w:sz w:val="16"/>
                <w:szCs w:val="16"/>
                <w:rPrChange w:id="24240"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41"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42" w:author="CR#1467r1" w:date="2020-04-07T17:00:00Z">
                  <w:rPr>
                    <w:rFonts w:cs="Arial"/>
                    <w:sz w:val="16"/>
                    <w:szCs w:val="16"/>
                  </w:rPr>
                </w:rPrChange>
              </w:rPr>
            </w:pPr>
            <w:r w:rsidRPr="00B874D6">
              <w:rPr>
                <w:rFonts w:cs="Arial"/>
                <w:sz w:val="16"/>
                <w:szCs w:val="16"/>
                <w:rPrChange w:id="24243" w:author="CR#1467r1" w:date="2020-04-07T17:00:00Z">
                  <w:rPr>
                    <w:rFonts w:cs="Arial"/>
                    <w:sz w:val="16"/>
                    <w:szCs w:val="16"/>
                  </w:rPr>
                </w:rPrChange>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244" w:author="CR#1467r1" w:date="2020-04-07T17:00:00Z">
                  <w:rPr>
                    <w:rFonts w:cs="Arial"/>
                    <w:sz w:val="16"/>
                    <w:szCs w:val="16"/>
                  </w:rPr>
                </w:rPrChange>
              </w:rPr>
            </w:pPr>
            <w:r w:rsidRPr="00B874D6">
              <w:rPr>
                <w:rFonts w:cs="Arial"/>
                <w:sz w:val="16"/>
                <w:szCs w:val="16"/>
                <w:rPrChange w:id="24245" w:author="CR#1467r1" w:date="2020-04-07T17:00:00Z">
                  <w:rPr>
                    <w:rFonts w:cs="Arial"/>
                    <w:sz w:val="16"/>
                    <w:szCs w:val="16"/>
                  </w:rPr>
                </w:rPrChange>
              </w:rPr>
              <w:t>12.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46"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47" w:author="CR#1467r1" w:date="2020-04-07T17:00:00Z">
                  <w:rPr>
                    <w:rFonts w:cs="Arial"/>
                    <w:sz w:val="16"/>
                    <w:szCs w:val="16"/>
                  </w:rPr>
                </w:rPrChange>
              </w:rPr>
            </w:pPr>
            <w:r w:rsidRPr="00B874D6">
              <w:rPr>
                <w:rFonts w:cs="Arial"/>
                <w:sz w:val="16"/>
                <w:szCs w:val="16"/>
                <w:rPrChange w:id="24248" w:author="CR#1467r1" w:date="2020-04-07T17:00:00Z">
                  <w:rPr>
                    <w:rFonts w:cs="Arial"/>
                    <w:sz w:val="16"/>
                    <w:szCs w:val="16"/>
                  </w:rPr>
                </w:rPrChange>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49" w:author="CR#1467r1" w:date="2020-04-07T17:00:00Z">
                  <w:rPr>
                    <w:rFonts w:cs="Arial"/>
                    <w:sz w:val="16"/>
                    <w:szCs w:val="16"/>
                  </w:rPr>
                </w:rPrChange>
              </w:rPr>
            </w:pPr>
            <w:r w:rsidRPr="00B874D6">
              <w:rPr>
                <w:rFonts w:cs="Arial"/>
                <w:sz w:val="16"/>
                <w:szCs w:val="16"/>
                <w:rPrChange w:id="24250" w:author="CR#1467r1" w:date="2020-04-07T17:00:00Z">
                  <w:rPr>
                    <w:rFonts w:cs="Arial"/>
                    <w:sz w:val="16"/>
                    <w:szCs w:val="16"/>
                  </w:rPr>
                </w:rPrChange>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51" w:author="CR#1467r1" w:date="2020-04-07T17:00:00Z">
                  <w:rPr>
                    <w:rFonts w:cs="Arial"/>
                    <w:sz w:val="16"/>
                    <w:szCs w:val="16"/>
                  </w:rPr>
                </w:rPrChange>
              </w:rPr>
            </w:pPr>
            <w:r w:rsidRPr="00B874D6">
              <w:rPr>
                <w:rFonts w:cs="Arial"/>
                <w:sz w:val="16"/>
                <w:szCs w:val="16"/>
                <w:rPrChange w:id="24252" w:author="CR#1467r1" w:date="2020-04-07T17:00:00Z">
                  <w:rPr>
                    <w:rFonts w:cs="Arial"/>
                    <w:sz w:val="16"/>
                    <w:szCs w:val="16"/>
                  </w:rPr>
                </w:rPrChange>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53" w:author="CR#1467r1" w:date="2020-04-07T17:00:00Z">
                  <w:rPr>
                    <w:rFonts w:cs="Arial"/>
                    <w:sz w:val="16"/>
                    <w:szCs w:val="16"/>
                  </w:rPr>
                </w:rPrChange>
              </w:rPr>
            </w:pPr>
            <w:r w:rsidRPr="00B874D6">
              <w:rPr>
                <w:rFonts w:cs="Arial"/>
                <w:sz w:val="16"/>
                <w:szCs w:val="16"/>
                <w:rPrChange w:id="24254"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5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56" w:author="CR#1467r1" w:date="2020-04-07T17:00:00Z">
                  <w:rPr>
                    <w:rFonts w:cs="Arial"/>
                    <w:sz w:val="16"/>
                    <w:szCs w:val="16"/>
                  </w:rPr>
                </w:rPrChange>
              </w:rPr>
            </w:pPr>
            <w:r w:rsidRPr="00B874D6">
              <w:rPr>
                <w:rFonts w:cs="Arial"/>
                <w:sz w:val="16"/>
                <w:szCs w:val="16"/>
                <w:rPrChange w:id="24257" w:author="CR#1467r1" w:date="2020-04-07T17:00:00Z">
                  <w:rPr>
                    <w:rFonts w:cs="Arial"/>
                    <w:sz w:val="16"/>
                    <w:szCs w:val="16"/>
                  </w:rPr>
                </w:rPrChange>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258" w:author="CR#1467r1" w:date="2020-04-07T17:00:00Z">
                  <w:rPr>
                    <w:rFonts w:cs="Arial"/>
                    <w:sz w:val="16"/>
                    <w:szCs w:val="16"/>
                  </w:rPr>
                </w:rPrChange>
              </w:rPr>
            </w:pPr>
            <w:r w:rsidRPr="00B874D6">
              <w:rPr>
                <w:rFonts w:cs="Arial"/>
                <w:sz w:val="16"/>
                <w:szCs w:val="16"/>
                <w:rPrChange w:id="24259" w:author="CR#1467r1" w:date="2020-04-07T17:00:00Z">
                  <w:rPr>
                    <w:rFonts w:cs="Arial"/>
                    <w:sz w:val="16"/>
                    <w:szCs w:val="16"/>
                  </w:rPr>
                </w:rPrChange>
              </w:rPr>
              <w:t>12.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60"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61" w:author="CR#1467r1" w:date="2020-04-07T17:00:00Z">
                  <w:rPr>
                    <w:rFonts w:cs="Arial"/>
                    <w:sz w:val="16"/>
                    <w:szCs w:val="16"/>
                  </w:rPr>
                </w:rPrChange>
              </w:rPr>
            </w:pPr>
            <w:r w:rsidRPr="00B874D6">
              <w:rPr>
                <w:rFonts w:cs="Arial"/>
                <w:sz w:val="16"/>
                <w:szCs w:val="16"/>
                <w:rPrChange w:id="24262" w:author="CR#1467r1" w:date="2020-04-07T17:00:00Z">
                  <w:rPr>
                    <w:rFonts w:cs="Arial"/>
                    <w:sz w:val="16"/>
                    <w:szCs w:val="16"/>
                  </w:rPr>
                </w:rPrChange>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63" w:author="CR#1467r1" w:date="2020-04-07T17:00:00Z">
                  <w:rPr>
                    <w:rFonts w:cs="Arial"/>
                    <w:sz w:val="16"/>
                    <w:szCs w:val="16"/>
                  </w:rPr>
                </w:rPrChange>
              </w:rPr>
            </w:pPr>
            <w:r w:rsidRPr="00B874D6">
              <w:rPr>
                <w:rFonts w:cs="Arial"/>
                <w:sz w:val="16"/>
                <w:szCs w:val="16"/>
                <w:rPrChange w:id="24264" w:author="CR#1467r1" w:date="2020-04-07T17:00:00Z">
                  <w:rPr>
                    <w:rFonts w:cs="Arial"/>
                    <w:sz w:val="16"/>
                    <w:szCs w:val="16"/>
                  </w:rPr>
                </w:rPrChange>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65" w:author="CR#1467r1" w:date="2020-04-07T17:00:00Z">
                  <w:rPr>
                    <w:rFonts w:cs="Arial"/>
                    <w:sz w:val="16"/>
                    <w:szCs w:val="16"/>
                  </w:rPr>
                </w:rPrChange>
              </w:rPr>
            </w:pPr>
            <w:r w:rsidRPr="00B874D6">
              <w:rPr>
                <w:rFonts w:cs="Arial"/>
                <w:sz w:val="16"/>
                <w:szCs w:val="16"/>
                <w:rPrChange w:id="24266" w:author="CR#1467r1" w:date="2020-04-07T17:00:00Z">
                  <w:rPr>
                    <w:rFonts w:cs="Arial"/>
                    <w:sz w:val="16"/>
                    <w:szCs w:val="16"/>
                  </w:rPr>
                </w:rPrChange>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67" w:author="CR#1467r1" w:date="2020-04-07T17:00:00Z">
                  <w:rPr>
                    <w:rFonts w:cs="Arial"/>
                    <w:sz w:val="16"/>
                    <w:szCs w:val="16"/>
                  </w:rPr>
                </w:rPrChange>
              </w:rPr>
            </w:pPr>
            <w:r w:rsidRPr="00B874D6">
              <w:rPr>
                <w:rFonts w:cs="Arial"/>
                <w:sz w:val="16"/>
                <w:szCs w:val="16"/>
                <w:rPrChange w:id="24268"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6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70" w:author="CR#1467r1" w:date="2020-04-07T17:00:00Z">
                  <w:rPr>
                    <w:rFonts w:cs="Arial"/>
                    <w:sz w:val="16"/>
                    <w:szCs w:val="16"/>
                  </w:rPr>
                </w:rPrChange>
              </w:rPr>
            </w:pPr>
            <w:r w:rsidRPr="00B874D6">
              <w:rPr>
                <w:rFonts w:cs="Arial"/>
                <w:sz w:val="16"/>
                <w:szCs w:val="16"/>
                <w:rPrChange w:id="24271" w:author="CR#1467r1" w:date="2020-04-07T17:00:00Z">
                  <w:rPr>
                    <w:rFonts w:cs="Arial"/>
                    <w:sz w:val="16"/>
                    <w:szCs w:val="16"/>
                  </w:rPr>
                </w:rPrChange>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272" w:author="CR#1467r1" w:date="2020-04-07T17:00:00Z">
                  <w:rPr>
                    <w:rFonts w:cs="Arial"/>
                    <w:sz w:val="16"/>
                    <w:szCs w:val="16"/>
                  </w:rPr>
                </w:rPrChange>
              </w:rPr>
            </w:pPr>
            <w:r w:rsidRPr="00B874D6">
              <w:rPr>
                <w:rFonts w:cs="Arial"/>
                <w:sz w:val="16"/>
                <w:szCs w:val="16"/>
                <w:rPrChange w:id="24273" w:author="CR#1467r1" w:date="2020-04-07T17:00:00Z">
                  <w:rPr>
                    <w:rFonts w:cs="Arial"/>
                    <w:sz w:val="16"/>
                    <w:szCs w:val="16"/>
                  </w:rPr>
                </w:rPrChange>
              </w:rPr>
              <w:t>12.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7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75" w:author="CR#1467r1" w:date="2020-04-07T17:00:00Z">
                  <w:rPr>
                    <w:rFonts w:cs="Arial"/>
                    <w:sz w:val="16"/>
                    <w:szCs w:val="16"/>
                  </w:rPr>
                </w:rPrChange>
              </w:rPr>
            </w:pPr>
            <w:r w:rsidRPr="00B874D6">
              <w:rPr>
                <w:rFonts w:cs="Arial"/>
                <w:sz w:val="16"/>
                <w:szCs w:val="16"/>
                <w:rPrChange w:id="24276" w:author="CR#1467r1" w:date="2020-04-07T17:00:00Z">
                  <w:rPr>
                    <w:rFonts w:cs="Arial"/>
                    <w:sz w:val="16"/>
                    <w:szCs w:val="16"/>
                  </w:rPr>
                </w:rPrChange>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77" w:author="CR#1467r1" w:date="2020-04-07T17:00:00Z">
                  <w:rPr>
                    <w:rFonts w:cs="Arial"/>
                    <w:sz w:val="16"/>
                    <w:szCs w:val="16"/>
                  </w:rPr>
                </w:rPrChange>
              </w:rPr>
            </w:pPr>
            <w:r w:rsidRPr="00B874D6">
              <w:rPr>
                <w:rFonts w:cs="Arial"/>
                <w:sz w:val="16"/>
                <w:szCs w:val="16"/>
                <w:rPrChange w:id="24278" w:author="CR#1467r1" w:date="2020-04-07T17:00:00Z">
                  <w:rPr>
                    <w:rFonts w:cs="Arial"/>
                    <w:sz w:val="16"/>
                    <w:szCs w:val="16"/>
                  </w:rPr>
                </w:rPrChange>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79" w:author="CR#1467r1" w:date="2020-04-07T17:00:00Z">
                  <w:rPr>
                    <w:rFonts w:cs="Arial"/>
                    <w:sz w:val="16"/>
                    <w:szCs w:val="16"/>
                  </w:rPr>
                </w:rPrChange>
              </w:rPr>
            </w:pPr>
            <w:r w:rsidRPr="00B874D6">
              <w:rPr>
                <w:rFonts w:cs="Arial"/>
                <w:sz w:val="16"/>
                <w:szCs w:val="16"/>
                <w:rPrChange w:id="24280" w:author="CR#1467r1" w:date="2020-04-07T17:00:00Z">
                  <w:rPr>
                    <w:rFonts w:cs="Arial"/>
                    <w:sz w:val="16"/>
                    <w:szCs w:val="16"/>
                  </w:rPr>
                </w:rPrChange>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81" w:author="CR#1467r1" w:date="2020-04-07T17:00:00Z">
                  <w:rPr>
                    <w:rFonts w:cs="Arial"/>
                    <w:sz w:val="16"/>
                    <w:szCs w:val="16"/>
                  </w:rPr>
                </w:rPrChange>
              </w:rPr>
            </w:pPr>
            <w:r w:rsidRPr="00B874D6">
              <w:rPr>
                <w:rFonts w:cs="Arial"/>
                <w:sz w:val="16"/>
                <w:szCs w:val="16"/>
                <w:rPrChange w:id="24282"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83"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84" w:author="CR#1467r1" w:date="2020-04-07T17:00:00Z">
                  <w:rPr>
                    <w:rFonts w:cs="Arial"/>
                    <w:sz w:val="16"/>
                    <w:szCs w:val="16"/>
                  </w:rPr>
                </w:rPrChange>
              </w:rPr>
            </w:pPr>
            <w:r w:rsidRPr="00B874D6">
              <w:rPr>
                <w:rFonts w:cs="Arial"/>
                <w:sz w:val="16"/>
                <w:szCs w:val="16"/>
                <w:rPrChange w:id="24285" w:author="CR#1467r1" w:date="2020-04-07T17:00:00Z">
                  <w:rPr>
                    <w:rFonts w:cs="Arial"/>
                    <w:sz w:val="16"/>
                    <w:szCs w:val="16"/>
                  </w:rPr>
                </w:rPrChange>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286" w:author="CR#1467r1" w:date="2020-04-07T17:00:00Z">
                  <w:rPr>
                    <w:rFonts w:cs="Arial"/>
                    <w:sz w:val="16"/>
                    <w:szCs w:val="16"/>
                  </w:rPr>
                </w:rPrChange>
              </w:rPr>
            </w:pPr>
            <w:r w:rsidRPr="00B874D6">
              <w:rPr>
                <w:rFonts w:cs="Arial"/>
                <w:sz w:val="16"/>
                <w:szCs w:val="16"/>
                <w:rPrChange w:id="24287" w:author="CR#1467r1" w:date="2020-04-07T17:00:00Z">
                  <w:rPr>
                    <w:rFonts w:cs="Arial"/>
                    <w:sz w:val="16"/>
                    <w:szCs w:val="16"/>
                  </w:rPr>
                </w:rPrChange>
              </w:rPr>
              <w:t>12.6.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88" w:author="CR#1467r1" w:date="2020-04-07T17:00:00Z">
                  <w:rPr>
                    <w:rFonts w:cs="Arial"/>
                    <w:sz w:val="16"/>
                    <w:szCs w:val="16"/>
                  </w:rPr>
                </w:rPrChange>
              </w:rPr>
            </w:pPr>
            <w:r w:rsidRPr="00B874D6">
              <w:rPr>
                <w:rFonts w:cs="Arial"/>
                <w:sz w:val="16"/>
                <w:szCs w:val="16"/>
                <w:rPrChange w:id="24289" w:author="CR#1467r1" w:date="2020-04-07T17:00:00Z">
                  <w:rPr>
                    <w:rFonts w:cs="Arial"/>
                    <w:sz w:val="16"/>
                    <w:szCs w:val="16"/>
                  </w:rPr>
                </w:rPrChange>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90" w:author="CR#1467r1" w:date="2020-04-07T17:00:00Z">
                  <w:rPr>
                    <w:rFonts w:cs="Arial"/>
                    <w:sz w:val="16"/>
                    <w:szCs w:val="16"/>
                  </w:rPr>
                </w:rPrChange>
              </w:rPr>
            </w:pPr>
            <w:r w:rsidRPr="00B874D6">
              <w:rPr>
                <w:rFonts w:cs="Arial"/>
                <w:sz w:val="16"/>
                <w:szCs w:val="16"/>
                <w:rPrChange w:id="24291" w:author="CR#1467r1" w:date="2020-04-07T17:00:00Z">
                  <w:rPr>
                    <w:rFonts w:cs="Arial"/>
                    <w:sz w:val="16"/>
                    <w:szCs w:val="16"/>
                  </w:rPr>
                </w:rPrChange>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92" w:author="CR#1467r1" w:date="2020-04-07T17:00:00Z">
                  <w:rPr>
                    <w:rFonts w:cs="Arial"/>
                    <w:sz w:val="16"/>
                    <w:szCs w:val="16"/>
                  </w:rPr>
                </w:rPrChange>
              </w:rPr>
            </w:pPr>
            <w:r w:rsidRPr="00B874D6">
              <w:rPr>
                <w:rFonts w:cs="Arial"/>
                <w:sz w:val="16"/>
                <w:szCs w:val="16"/>
                <w:rPrChange w:id="24293" w:author="CR#1467r1" w:date="2020-04-07T17:00:00Z">
                  <w:rPr>
                    <w:rFonts w:cs="Arial"/>
                    <w:sz w:val="16"/>
                    <w:szCs w:val="16"/>
                  </w:rPr>
                </w:rPrChange>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94" w:author="CR#1467r1" w:date="2020-04-07T17:00:00Z">
                  <w:rPr>
                    <w:rFonts w:cs="Arial"/>
                    <w:sz w:val="16"/>
                    <w:szCs w:val="16"/>
                  </w:rPr>
                </w:rPrChange>
              </w:rPr>
            </w:pPr>
            <w:r w:rsidRPr="00B874D6">
              <w:rPr>
                <w:rFonts w:cs="Arial"/>
                <w:sz w:val="16"/>
                <w:szCs w:val="16"/>
                <w:rPrChange w:id="24295" w:author="CR#1467r1" w:date="2020-04-07T17:00:00Z">
                  <w:rPr>
                    <w:rFonts w:cs="Arial"/>
                    <w:sz w:val="16"/>
                    <w:szCs w:val="16"/>
                  </w:rPr>
                </w:rPrChange>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96" w:author="CR#1467r1" w:date="2020-04-07T17:00:00Z">
                  <w:rPr>
                    <w:rFonts w:cs="Arial"/>
                    <w:sz w:val="16"/>
                    <w:szCs w:val="16"/>
                  </w:rPr>
                </w:rPrChange>
              </w:rPr>
            </w:pPr>
            <w:r w:rsidRPr="00B874D6">
              <w:rPr>
                <w:rFonts w:cs="Arial"/>
                <w:sz w:val="16"/>
                <w:szCs w:val="16"/>
                <w:rPrChange w:id="24297"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9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299" w:author="CR#1467r1" w:date="2020-04-07T17:00:00Z">
                  <w:rPr>
                    <w:rFonts w:cs="Arial"/>
                    <w:sz w:val="16"/>
                    <w:szCs w:val="16"/>
                  </w:rPr>
                </w:rPrChange>
              </w:rPr>
            </w:pPr>
            <w:r w:rsidRPr="00B874D6">
              <w:rPr>
                <w:rFonts w:cs="Arial"/>
                <w:sz w:val="16"/>
                <w:szCs w:val="16"/>
                <w:rPrChange w:id="24300" w:author="CR#1467r1" w:date="2020-04-07T17:00:00Z">
                  <w:rPr>
                    <w:rFonts w:cs="Arial"/>
                    <w:sz w:val="16"/>
                    <w:szCs w:val="16"/>
                  </w:rPr>
                </w:rPrChange>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301" w:author="CR#1467r1" w:date="2020-04-07T17:00:00Z">
                  <w:rPr>
                    <w:rFonts w:cs="Arial"/>
                    <w:sz w:val="16"/>
                    <w:szCs w:val="16"/>
                  </w:rPr>
                </w:rPrChange>
              </w:rPr>
            </w:pPr>
            <w:r w:rsidRPr="00B874D6">
              <w:rPr>
                <w:rFonts w:cs="Arial"/>
                <w:sz w:val="16"/>
                <w:szCs w:val="16"/>
                <w:rPrChange w:id="24302" w:author="CR#1467r1" w:date="2020-04-07T17:00:00Z">
                  <w:rPr>
                    <w:rFonts w:cs="Arial"/>
                    <w:sz w:val="16"/>
                    <w:szCs w:val="16"/>
                  </w:rPr>
                </w:rPrChange>
              </w:rPr>
              <w:t>12.7.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0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04" w:author="CR#1467r1" w:date="2020-04-07T17:00:00Z">
                  <w:rPr>
                    <w:rFonts w:cs="Arial"/>
                    <w:sz w:val="16"/>
                    <w:szCs w:val="16"/>
                  </w:rPr>
                </w:rPrChange>
              </w:rPr>
            </w:pPr>
            <w:r w:rsidRPr="00B874D6">
              <w:rPr>
                <w:rFonts w:cs="Arial"/>
                <w:sz w:val="16"/>
                <w:szCs w:val="16"/>
                <w:rPrChange w:id="24305" w:author="CR#1467r1" w:date="2020-04-07T17:00:00Z">
                  <w:rPr>
                    <w:rFonts w:cs="Arial"/>
                    <w:sz w:val="16"/>
                    <w:szCs w:val="16"/>
                  </w:rPr>
                </w:rPrChange>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06" w:author="CR#1467r1" w:date="2020-04-07T17:00:00Z">
                  <w:rPr>
                    <w:rFonts w:cs="Arial"/>
                    <w:sz w:val="16"/>
                    <w:szCs w:val="16"/>
                  </w:rPr>
                </w:rPrChange>
              </w:rPr>
            </w:pPr>
            <w:r w:rsidRPr="00B874D6">
              <w:rPr>
                <w:rFonts w:cs="Arial"/>
                <w:sz w:val="16"/>
                <w:szCs w:val="16"/>
                <w:rPrChange w:id="24307" w:author="CR#1467r1" w:date="2020-04-07T17:00:00Z">
                  <w:rPr>
                    <w:rFonts w:cs="Arial"/>
                    <w:sz w:val="16"/>
                    <w:szCs w:val="16"/>
                  </w:rPr>
                </w:rPrChange>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08" w:author="CR#1467r1" w:date="2020-04-07T17:00:00Z">
                  <w:rPr>
                    <w:rFonts w:cs="Arial"/>
                    <w:sz w:val="16"/>
                    <w:szCs w:val="16"/>
                  </w:rPr>
                </w:rPrChange>
              </w:rPr>
            </w:pPr>
            <w:r w:rsidRPr="00B874D6">
              <w:rPr>
                <w:rFonts w:cs="Arial"/>
                <w:sz w:val="16"/>
                <w:szCs w:val="16"/>
                <w:rPrChange w:id="24309" w:author="CR#1467r1" w:date="2020-04-07T17:00:00Z">
                  <w:rPr>
                    <w:rFonts w:cs="Arial"/>
                    <w:sz w:val="16"/>
                    <w:szCs w:val="16"/>
                  </w:rPr>
                </w:rPrChange>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10" w:author="CR#1467r1" w:date="2020-04-07T17:00:00Z">
                  <w:rPr>
                    <w:rFonts w:cs="Arial"/>
                    <w:sz w:val="16"/>
                    <w:szCs w:val="16"/>
                  </w:rPr>
                </w:rPrChange>
              </w:rPr>
            </w:pPr>
            <w:r w:rsidRPr="00B874D6">
              <w:rPr>
                <w:rFonts w:cs="Arial"/>
                <w:sz w:val="16"/>
                <w:szCs w:val="16"/>
                <w:rPrChange w:id="24311"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1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13" w:author="CR#1467r1" w:date="2020-04-07T17:00:00Z">
                  <w:rPr>
                    <w:rFonts w:cs="Arial"/>
                    <w:sz w:val="16"/>
                    <w:szCs w:val="16"/>
                  </w:rPr>
                </w:rPrChange>
              </w:rPr>
            </w:pPr>
            <w:r w:rsidRPr="00B874D6">
              <w:rPr>
                <w:rFonts w:cs="Arial"/>
                <w:sz w:val="16"/>
                <w:szCs w:val="16"/>
                <w:rPrChange w:id="24314" w:author="CR#1467r1" w:date="2020-04-07T17:00:00Z">
                  <w:rPr>
                    <w:rFonts w:cs="Arial"/>
                    <w:sz w:val="16"/>
                    <w:szCs w:val="16"/>
                  </w:rPr>
                </w:rPrChange>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315" w:author="CR#1467r1" w:date="2020-04-07T17:00:00Z">
                  <w:rPr>
                    <w:rFonts w:cs="Arial"/>
                    <w:sz w:val="16"/>
                    <w:szCs w:val="16"/>
                  </w:rPr>
                </w:rPrChange>
              </w:rPr>
            </w:pPr>
            <w:r w:rsidRPr="00B874D6">
              <w:rPr>
                <w:rFonts w:cs="Arial"/>
                <w:sz w:val="16"/>
                <w:szCs w:val="16"/>
                <w:rPrChange w:id="24316" w:author="CR#1467r1" w:date="2020-04-07T17:00:00Z">
                  <w:rPr>
                    <w:rFonts w:cs="Arial"/>
                    <w:sz w:val="16"/>
                    <w:szCs w:val="16"/>
                  </w:rPr>
                </w:rPrChange>
              </w:rPr>
              <w:t>12.7.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1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18" w:author="CR#1467r1" w:date="2020-04-07T17:00:00Z">
                  <w:rPr>
                    <w:rFonts w:cs="Arial"/>
                    <w:sz w:val="16"/>
                    <w:szCs w:val="16"/>
                  </w:rPr>
                </w:rPrChange>
              </w:rPr>
            </w:pPr>
            <w:r w:rsidRPr="00B874D6">
              <w:rPr>
                <w:rFonts w:cs="Arial"/>
                <w:sz w:val="16"/>
                <w:szCs w:val="16"/>
                <w:rPrChange w:id="24319" w:author="CR#1467r1" w:date="2020-04-07T17:00:00Z">
                  <w:rPr>
                    <w:rFonts w:cs="Arial"/>
                    <w:sz w:val="16"/>
                    <w:szCs w:val="16"/>
                  </w:rPr>
                </w:rPrChange>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20" w:author="CR#1467r1" w:date="2020-04-07T17:00:00Z">
                  <w:rPr>
                    <w:rFonts w:cs="Arial"/>
                    <w:sz w:val="16"/>
                    <w:szCs w:val="16"/>
                  </w:rPr>
                </w:rPrChange>
              </w:rPr>
            </w:pPr>
            <w:r w:rsidRPr="00B874D6">
              <w:rPr>
                <w:rFonts w:cs="Arial"/>
                <w:sz w:val="16"/>
                <w:szCs w:val="16"/>
                <w:rPrChange w:id="24321" w:author="CR#1467r1" w:date="2020-04-07T17:00:00Z">
                  <w:rPr>
                    <w:rFonts w:cs="Arial"/>
                    <w:sz w:val="16"/>
                    <w:szCs w:val="16"/>
                  </w:rPr>
                </w:rPrChange>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22" w:author="CR#1467r1" w:date="2020-04-07T17:00:00Z">
                  <w:rPr>
                    <w:rFonts w:cs="Arial"/>
                    <w:sz w:val="16"/>
                    <w:szCs w:val="16"/>
                  </w:rPr>
                </w:rPrChange>
              </w:rPr>
            </w:pPr>
            <w:r w:rsidRPr="00B874D6">
              <w:rPr>
                <w:rFonts w:cs="Arial"/>
                <w:sz w:val="16"/>
                <w:szCs w:val="16"/>
                <w:rPrChange w:id="24323" w:author="CR#1467r1" w:date="2020-04-07T17:00:00Z">
                  <w:rPr>
                    <w:rFonts w:cs="Arial"/>
                    <w:sz w:val="16"/>
                    <w:szCs w:val="16"/>
                  </w:rPr>
                </w:rPrChange>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24" w:author="CR#1467r1" w:date="2020-04-07T17:00:00Z">
                  <w:rPr>
                    <w:rFonts w:cs="Arial"/>
                    <w:sz w:val="16"/>
                    <w:szCs w:val="16"/>
                  </w:rPr>
                </w:rPrChange>
              </w:rPr>
            </w:pPr>
            <w:r w:rsidRPr="00B874D6">
              <w:rPr>
                <w:rFonts w:cs="Arial"/>
                <w:sz w:val="16"/>
                <w:szCs w:val="16"/>
                <w:rPrChange w:id="24325"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2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27" w:author="CR#1467r1" w:date="2020-04-07T17:00:00Z">
                  <w:rPr>
                    <w:rFonts w:cs="Arial"/>
                    <w:sz w:val="16"/>
                    <w:szCs w:val="16"/>
                  </w:rPr>
                </w:rPrChange>
              </w:rPr>
            </w:pPr>
            <w:r w:rsidRPr="00B874D6">
              <w:rPr>
                <w:rFonts w:cs="Arial"/>
                <w:sz w:val="16"/>
                <w:szCs w:val="16"/>
                <w:rPrChange w:id="24328" w:author="CR#1467r1" w:date="2020-04-07T17:00:00Z">
                  <w:rPr>
                    <w:rFonts w:cs="Arial"/>
                    <w:sz w:val="16"/>
                    <w:szCs w:val="16"/>
                  </w:rPr>
                </w:rPrChange>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329" w:author="CR#1467r1" w:date="2020-04-07T17:00:00Z">
                  <w:rPr>
                    <w:rFonts w:cs="Arial"/>
                    <w:sz w:val="16"/>
                    <w:szCs w:val="16"/>
                  </w:rPr>
                </w:rPrChange>
              </w:rPr>
            </w:pPr>
            <w:r w:rsidRPr="00B874D6">
              <w:rPr>
                <w:rFonts w:cs="Arial"/>
                <w:sz w:val="16"/>
                <w:szCs w:val="16"/>
                <w:rPrChange w:id="24330" w:author="CR#1467r1" w:date="2020-04-07T17:00:00Z">
                  <w:rPr>
                    <w:rFonts w:cs="Arial"/>
                    <w:sz w:val="16"/>
                    <w:szCs w:val="16"/>
                  </w:rPr>
                </w:rPrChange>
              </w:rPr>
              <w:t>12.7.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31"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32" w:author="CR#1467r1" w:date="2020-04-07T17:00:00Z">
                  <w:rPr>
                    <w:rFonts w:cs="Arial"/>
                    <w:sz w:val="16"/>
                    <w:szCs w:val="16"/>
                  </w:rPr>
                </w:rPrChange>
              </w:rPr>
            </w:pPr>
            <w:r w:rsidRPr="00B874D6">
              <w:rPr>
                <w:rFonts w:cs="Arial"/>
                <w:sz w:val="16"/>
                <w:szCs w:val="16"/>
                <w:rPrChange w:id="24333" w:author="CR#1467r1" w:date="2020-04-07T17:00:00Z">
                  <w:rPr>
                    <w:rFonts w:cs="Arial"/>
                    <w:sz w:val="16"/>
                    <w:szCs w:val="16"/>
                  </w:rPr>
                </w:rPrChange>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34" w:author="CR#1467r1" w:date="2020-04-07T17:00:00Z">
                  <w:rPr>
                    <w:rFonts w:cs="Arial"/>
                    <w:sz w:val="16"/>
                    <w:szCs w:val="16"/>
                  </w:rPr>
                </w:rPrChange>
              </w:rPr>
            </w:pPr>
            <w:r w:rsidRPr="00B874D6">
              <w:rPr>
                <w:rFonts w:cs="Arial"/>
                <w:sz w:val="16"/>
                <w:szCs w:val="16"/>
                <w:rPrChange w:id="24335" w:author="CR#1467r1" w:date="2020-04-07T17:00:00Z">
                  <w:rPr>
                    <w:rFonts w:cs="Arial"/>
                    <w:sz w:val="16"/>
                    <w:szCs w:val="16"/>
                  </w:rPr>
                </w:rPrChange>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36" w:author="CR#1467r1" w:date="2020-04-07T17:00:00Z">
                  <w:rPr>
                    <w:rFonts w:cs="Arial"/>
                    <w:sz w:val="16"/>
                    <w:szCs w:val="16"/>
                  </w:rPr>
                </w:rPrChange>
              </w:rPr>
            </w:pPr>
            <w:r w:rsidRPr="00B874D6">
              <w:rPr>
                <w:rFonts w:cs="Arial"/>
                <w:sz w:val="16"/>
                <w:szCs w:val="16"/>
                <w:rPrChange w:id="24337" w:author="CR#1467r1" w:date="2020-04-07T17:00:00Z">
                  <w:rPr>
                    <w:rFonts w:cs="Arial"/>
                    <w:sz w:val="16"/>
                    <w:szCs w:val="16"/>
                  </w:rPr>
                </w:rPrChange>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38" w:author="CR#1467r1" w:date="2020-04-07T17:00:00Z">
                  <w:rPr>
                    <w:rFonts w:cs="Arial"/>
                    <w:sz w:val="16"/>
                    <w:szCs w:val="16"/>
                  </w:rPr>
                </w:rPrChange>
              </w:rPr>
            </w:pPr>
            <w:r w:rsidRPr="00B874D6">
              <w:rPr>
                <w:rFonts w:cs="Arial"/>
                <w:sz w:val="16"/>
                <w:szCs w:val="16"/>
                <w:rPrChange w:id="24339"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4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41" w:author="CR#1467r1" w:date="2020-04-07T17:00:00Z">
                  <w:rPr>
                    <w:rFonts w:cs="Arial"/>
                    <w:sz w:val="16"/>
                    <w:szCs w:val="16"/>
                  </w:rPr>
                </w:rPrChange>
              </w:rPr>
            </w:pPr>
            <w:r w:rsidRPr="00B874D6">
              <w:rPr>
                <w:rFonts w:cs="Arial"/>
                <w:sz w:val="16"/>
                <w:szCs w:val="16"/>
                <w:rPrChange w:id="24342" w:author="CR#1467r1" w:date="2020-04-07T17:00:00Z">
                  <w:rPr>
                    <w:rFonts w:cs="Arial"/>
                    <w:sz w:val="16"/>
                    <w:szCs w:val="16"/>
                  </w:rPr>
                </w:rPrChange>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343" w:author="CR#1467r1" w:date="2020-04-07T17:00:00Z">
                  <w:rPr>
                    <w:rFonts w:cs="Arial"/>
                    <w:sz w:val="16"/>
                    <w:szCs w:val="16"/>
                  </w:rPr>
                </w:rPrChange>
              </w:rPr>
            </w:pPr>
            <w:r w:rsidRPr="00B874D6">
              <w:rPr>
                <w:rFonts w:cs="Arial"/>
                <w:sz w:val="16"/>
                <w:szCs w:val="16"/>
                <w:rPrChange w:id="24344" w:author="CR#1467r1" w:date="2020-04-07T17:00:00Z">
                  <w:rPr>
                    <w:rFonts w:cs="Arial"/>
                    <w:sz w:val="16"/>
                    <w:szCs w:val="16"/>
                  </w:rPr>
                </w:rPrChange>
              </w:rPr>
              <w:t>12.7.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45" w:author="CR#1467r1" w:date="2020-04-07T17:00:00Z">
                  <w:rPr>
                    <w:rFonts w:cs="Arial"/>
                    <w:sz w:val="16"/>
                    <w:szCs w:val="16"/>
                  </w:rPr>
                </w:rPrChange>
              </w:rPr>
            </w:pPr>
            <w:r w:rsidRPr="00B874D6">
              <w:rPr>
                <w:rFonts w:cs="Arial"/>
                <w:sz w:val="16"/>
                <w:szCs w:val="16"/>
                <w:rPrChange w:id="24346" w:author="CR#1467r1" w:date="2020-04-07T17:00:00Z">
                  <w:rPr>
                    <w:rFonts w:cs="Arial"/>
                    <w:sz w:val="16"/>
                    <w:szCs w:val="16"/>
                  </w:rPr>
                </w:rPrChange>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47" w:author="CR#1467r1" w:date="2020-04-07T17:00:00Z">
                  <w:rPr>
                    <w:rFonts w:cs="Arial"/>
                    <w:sz w:val="16"/>
                    <w:szCs w:val="16"/>
                  </w:rPr>
                </w:rPrChange>
              </w:rPr>
            </w:pPr>
            <w:r w:rsidRPr="00B874D6">
              <w:rPr>
                <w:rFonts w:cs="Arial"/>
                <w:sz w:val="16"/>
                <w:szCs w:val="16"/>
                <w:rPrChange w:id="24348" w:author="CR#1467r1" w:date="2020-04-07T17:00:00Z">
                  <w:rPr>
                    <w:rFonts w:cs="Arial"/>
                    <w:sz w:val="16"/>
                    <w:szCs w:val="16"/>
                  </w:rPr>
                </w:rPrChange>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49" w:author="CR#1467r1" w:date="2020-04-07T17:00:00Z">
                  <w:rPr>
                    <w:rFonts w:cs="Arial"/>
                    <w:sz w:val="16"/>
                    <w:szCs w:val="16"/>
                  </w:rPr>
                </w:rPrChange>
              </w:rPr>
            </w:pPr>
            <w:r w:rsidRPr="00B874D6">
              <w:rPr>
                <w:rFonts w:cs="Arial"/>
                <w:sz w:val="16"/>
                <w:szCs w:val="16"/>
                <w:rPrChange w:id="24350" w:author="CR#1467r1" w:date="2020-04-07T17:00:00Z">
                  <w:rPr>
                    <w:rFonts w:cs="Arial"/>
                    <w:sz w:val="16"/>
                    <w:szCs w:val="16"/>
                  </w:rPr>
                </w:rPrChange>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51" w:author="CR#1467r1" w:date="2020-04-07T17:00:00Z">
                  <w:rPr>
                    <w:rFonts w:cs="Arial"/>
                    <w:sz w:val="16"/>
                    <w:szCs w:val="16"/>
                  </w:rPr>
                </w:rPrChange>
              </w:rPr>
            </w:pPr>
            <w:r w:rsidRPr="00B874D6">
              <w:rPr>
                <w:rFonts w:cs="Arial"/>
                <w:sz w:val="16"/>
                <w:szCs w:val="16"/>
                <w:rPrChange w:id="24352" w:author="CR#1467r1" w:date="2020-04-07T17:00:00Z">
                  <w:rPr>
                    <w:rFonts w:cs="Arial"/>
                    <w:sz w:val="16"/>
                    <w:szCs w:val="16"/>
                  </w:rPr>
                </w:rPrChange>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53" w:author="CR#1467r1" w:date="2020-04-07T17:00:00Z">
                  <w:rPr>
                    <w:rFonts w:cs="Arial"/>
                    <w:sz w:val="16"/>
                    <w:szCs w:val="16"/>
                  </w:rPr>
                </w:rPrChange>
              </w:rPr>
            </w:pPr>
            <w:r w:rsidRPr="00B874D6">
              <w:rPr>
                <w:rFonts w:cs="Arial"/>
                <w:sz w:val="16"/>
                <w:szCs w:val="16"/>
                <w:rPrChange w:id="24354"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5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56" w:author="CR#1467r1" w:date="2020-04-07T17:00:00Z">
                  <w:rPr>
                    <w:rFonts w:cs="Arial"/>
                    <w:sz w:val="16"/>
                    <w:szCs w:val="16"/>
                  </w:rPr>
                </w:rPrChange>
              </w:rPr>
            </w:pPr>
            <w:r w:rsidRPr="00B874D6">
              <w:rPr>
                <w:rFonts w:cs="Arial"/>
                <w:sz w:val="16"/>
                <w:szCs w:val="16"/>
                <w:rPrChange w:id="24357" w:author="CR#1467r1" w:date="2020-04-07T17:00:00Z">
                  <w:rPr>
                    <w:rFonts w:cs="Arial"/>
                    <w:sz w:val="16"/>
                    <w:szCs w:val="16"/>
                  </w:rPr>
                </w:rPrChange>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358" w:author="CR#1467r1" w:date="2020-04-07T17:00:00Z">
                  <w:rPr>
                    <w:rFonts w:cs="Arial"/>
                    <w:sz w:val="16"/>
                    <w:szCs w:val="16"/>
                  </w:rPr>
                </w:rPrChange>
              </w:rPr>
            </w:pPr>
            <w:r w:rsidRPr="00B874D6">
              <w:rPr>
                <w:rFonts w:cs="Arial"/>
                <w:sz w:val="16"/>
                <w:szCs w:val="16"/>
                <w:rPrChange w:id="24359" w:author="CR#1467r1" w:date="2020-04-07T17:00:00Z">
                  <w:rPr>
                    <w:rFonts w:cs="Arial"/>
                    <w:sz w:val="16"/>
                    <w:szCs w:val="16"/>
                  </w:rPr>
                </w:rPrChange>
              </w:rPr>
              <w:t>12.8.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60"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61" w:author="CR#1467r1" w:date="2020-04-07T17:00:00Z">
                  <w:rPr>
                    <w:rFonts w:cs="Arial"/>
                    <w:sz w:val="16"/>
                    <w:szCs w:val="16"/>
                  </w:rPr>
                </w:rPrChange>
              </w:rPr>
            </w:pPr>
            <w:r w:rsidRPr="00B874D6">
              <w:rPr>
                <w:rFonts w:cs="Arial"/>
                <w:sz w:val="16"/>
                <w:szCs w:val="16"/>
                <w:rPrChange w:id="24362" w:author="CR#1467r1" w:date="2020-04-07T17:00:00Z">
                  <w:rPr>
                    <w:rFonts w:cs="Arial"/>
                    <w:sz w:val="16"/>
                    <w:szCs w:val="16"/>
                  </w:rPr>
                </w:rPrChange>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63" w:author="CR#1467r1" w:date="2020-04-07T17:00:00Z">
                  <w:rPr>
                    <w:rFonts w:cs="Arial"/>
                    <w:sz w:val="16"/>
                    <w:szCs w:val="16"/>
                  </w:rPr>
                </w:rPrChange>
              </w:rPr>
            </w:pPr>
            <w:r w:rsidRPr="00B874D6">
              <w:rPr>
                <w:rFonts w:cs="Arial"/>
                <w:sz w:val="16"/>
                <w:szCs w:val="16"/>
                <w:rPrChange w:id="24364" w:author="CR#1467r1" w:date="2020-04-07T17:00:00Z">
                  <w:rPr>
                    <w:rFonts w:cs="Arial"/>
                    <w:sz w:val="16"/>
                    <w:szCs w:val="16"/>
                  </w:rPr>
                </w:rPrChange>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65" w:author="CR#1467r1" w:date="2020-04-07T17:00:00Z">
                  <w:rPr>
                    <w:rFonts w:cs="Arial"/>
                    <w:sz w:val="16"/>
                    <w:szCs w:val="16"/>
                  </w:rPr>
                </w:rPrChange>
              </w:rPr>
            </w:pPr>
            <w:r w:rsidRPr="00B874D6">
              <w:rPr>
                <w:rFonts w:cs="Arial"/>
                <w:sz w:val="16"/>
                <w:szCs w:val="16"/>
                <w:rPrChange w:id="24366" w:author="CR#1467r1" w:date="2020-04-07T17:00:00Z">
                  <w:rPr>
                    <w:rFonts w:cs="Arial"/>
                    <w:sz w:val="16"/>
                    <w:szCs w:val="16"/>
                  </w:rPr>
                </w:rPrChange>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67" w:author="CR#1467r1" w:date="2020-04-07T17:00:00Z">
                  <w:rPr>
                    <w:rFonts w:cs="Arial"/>
                    <w:sz w:val="16"/>
                    <w:szCs w:val="16"/>
                  </w:rPr>
                </w:rPrChange>
              </w:rPr>
            </w:pPr>
            <w:r w:rsidRPr="00B874D6">
              <w:rPr>
                <w:rFonts w:cs="Arial"/>
                <w:sz w:val="16"/>
                <w:szCs w:val="16"/>
                <w:rPrChange w:id="24368"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6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70" w:author="CR#1467r1" w:date="2020-04-07T17:00:00Z">
                  <w:rPr>
                    <w:rFonts w:cs="Arial"/>
                    <w:sz w:val="16"/>
                    <w:szCs w:val="16"/>
                  </w:rPr>
                </w:rPrChange>
              </w:rPr>
            </w:pPr>
            <w:r w:rsidRPr="00B874D6">
              <w:rPr>
                <w:rFonts w:cs="Arial"/>
                <w:sz w:val="16"/>
                <w:szCs w:val="16"/>
                <w:rPrChange w:id="24371" w:author="CR#1467r1" w:date="2020-04-07T17:00:00Z">
                  <w:rPr>
                    <w:rFonts w:cs="Arial"/>
                    <w:sz w:val="16"/>
                    <w:szCs w:val="16"/>
                  </w:rPr>
                </w:rPrChange>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372" w:author="CR#1467r1" w:date="2020-04-07T17:00:00Z">
                  <w:rPr>
                    <w:rFonts w:cs="Arial"/>
                    <w:sz w:val="16"/>
                    <w:szCs w:val="16"/>
                  </w:rPr>
                </w:rPrChange>
              </w:rPr>
            </w:pPr>
            <w:r w:rsidRPr="00B874D6">
              <w:rPr>
                <w:rFonts w:cs="Arial"/>
                <w:sz w:val="16"/>
                <w:szCs w:val="16"/>
                <w:rPrChange w:id="24373" w:author="CR#1467r1" w:date="2020-04-07T17:00:00Z">
                  <w:rPr>
                    <w:rFonts w:cs="Arial"/>
                    <w:sz w:val="16"/>
                    <w:szCs w:val="16"/>
                  </w:rPr>
                </w:rPrChange>
              </w:rPr>
              <w:t>12.8.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7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75" w:author="CR#1467r1" w:date="2020-04-07T17:00:00Z">
                  <w:rPr>
                    <w:rFonts w:cs="Arial"/>
                    <w:sz w:val="16"/>
                    <w:szCs w:val="16"/>
                  </w:rPr>
                </w:rPrChange>
              </w:rPr>
            </w:pPr>
            <w:r w:rsidRPr="00B874D6">
              <w:rPr>
                <w:rFonts w:cs="Arial"/>
                <w:sz w:val="16"/>
                <w:szCs w:val="16"/>
                <w:rPrChange w:id="24376" w:author="CR#1467r1" w:date="2020-04-07T17:00:00Z">
                  <w:rPr>
                    <w:rFonts w:cs="Arial"/>
                    <w:sz w:val="16"/>
                    <w:szCs w:val="16"/>
                  </w:rPr>
                </w:rPrChange>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77" w:author="CR#1467r1" w:date="2020-04-07T17:00:00Z">
                  <w:rPr>
                    <w:rFonts w:cs="Arial"/>
                    <w:sz w:val="16"/>
                    <w:szCs w:val="16"/>
                  </w:rPr>
                </w:rPrChange>
              </w:rPr>
            </w:pPr>
            <w:r w:rsidRPr="00B874D6">
              <w:rPr>
                <w:rFonts w:cs="Arial"/>
                <w:sz w:val="16"/>
                <w:szCs w:val="16"/>
                <w:rPrChange w:id="24378" w:author="CR#1467r1" w:date="2020-04-07T17:00:00Z">
                  <w:rPr>
                    <w:rFonts w:cs="Arial"/>
                    <w:sz w:val="16"/>
                    <w:szCs w:val="16"/>
                  </w:rPr>
                </w:rPrChange>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79" w:author="CR#1467r1" w:date="2020-04-07T17:00:00Z">
                  <w:rPr>
                    <w:rFonts w:cs="Arial"/>
                    <w:sz w:val="16"/>
                    <w:szCs w:val="16"/>
                  </w:rPr>
                </w:rPrChange>
              </w:rPr>
            </w:pPr>
            <w:r w:rsidRPr="00B874D6">
              <w:rPr>
                <w:rFonts w:cs="Arial"/>
                <w:sz w:val="16"/>
                <w:szCs w:val="16"/>
                <w:rPrChange w:id="24380" w:author="CR#1467r1" w:date="2020-04-07T17:00:00Z">
                  <w:rPr>
                    <w:rFonts w:cs="Arial"/>
                    <w:sz w:val="16"/>
                    <w:szCs w:val="16"/>
                  </w:rPr>
                </w:rPrChange>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81" w:author="CR#1467r1" w:date="2020-04-07T17:00:00Z">
                  <w:rPr>
                    <w:rFonts w:cs="Arial"/>
                    <w:sz w:val="16"/>
                    <w:szCs w:val="16"/>
                  </w:rPr>
                </w:rPrChange>
              </w:rPr>
            </w:pPr>
            <w:r w:rsidRPr="00B874D6">
              <w:rPr>
                <w:rFonts w:cs="Arial"/>
                <w:sz w:val="16"/>
                <w:szCs w:val="16"/>
                <w:rPrChange w:id="24382"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83"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84" w:author="CR#1467r1" w:date="2020-04-07T17:00:00Z">
                  <w:rPr>
                    <w:rFonts w:cs="Arial"/>
                    <w:sz w:val="16"/>
                    <w:szCs w:val="16"/>
                  </w:rPr>
                </w:rPrChange>
              </w:rPr>
            </w:pPr>
            <w:r w:rsidRPr="00B874D6">
              <w:rPr>
                <w:rFonts w:cs="Arial"/>
                <w:sz w:val="16"/>
                <w:szCs w:val="16"/>
                <w:rPrChange w:id="24385" w:author="CR#1467r1" w:date="2020-04-07T17:00:00Z">
                  <w:rPr>
                    <w:rFonts w:cs="Arial"/>
                    <w:sz w:val="16"/>
                    <w:szCs w:val="16"/>
                  </w:rPr>
                </w:rPrChange>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386" w:author="CR#1467r1" w:date="2020-04-07T17:00:00Z">
                  <w:rPr>
                    <w:rFonts w:cs="Arial"/>
                    <w:sz w:val="16"/>
                    <w:szCs w:val="16"/>
                  </w:rPr>
                </w:rPrChange>
              </w:rPr>
            </w:pPr>
            <w:r w:rsidRPr="00B874D6">
              <w:rPr>
                <w:rFonts w:cs="Arial"/>
                <w:sz w:val="16"/>
                <w:szCs w:val="16"/>
                <w:rPrChange w:id="24387" w:author="CR#1467r1" w:date="2020-04-07T17:00:00Z">
                  <w:rPr>
                    <w:rFonts w:cs="Arial"/>
                    <w:sz w:val="16"/>
                    <w:szCs w:val="16"/>
                  </w:rPr>
                </w:rPrChange>
              </w:rPr>
              <w:t>12.8.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88" w:author="CR#1467r1" w:date="2020-04-07T17:00:00Z">
                  <w:rPr>
                    <w:rFonts w:cs="Arial"/>
                    <w:sz w:val="16"/>
                    <w:szCs w:val="16"/>
                  </w:rPr>
                </w:rPrChange>
              </w:rPr>
            </w:pPr>
            <w:r w:rsidRPr="00B874D6">
              <w:rPr>
                <w:rFonts w:cs="Arial"/>
                <w:sz w:val="16"/>
                <w:szCs w:val="16"/>
                <w:rPrChange w:id="24389" w:author="CR#1467r1" w:date="2020-04-07T17:00:00Z">
                  <w:rPr>
                    <w:rFonts w:cs="Arial"/>
                    <w:sz w:val="16"/>
                    <w:szCs w:val="16"/>
                  </w:rPr>
                </w:rPrChange>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90" w:author="CR#1467r1" w:date="2020-04-07T17:00:00Z">
                  <w:rPr>
                    <w:rFonts w:cs="Arial"/>
                    <w:sz w:val="16"/>
                    <w:szCs w:val="16"/>
                  </w:rPr>
                </w:rPrChange>
              </w:rPr>
            </w:pPr>
            <w:r w:rsidRPr="00B874D6">
              <w:rPr>
                <w:rFonts w:cs="Arial"/>
                <w:sz w:val="16"/>
                <w:szCs w:val="16"/>
                <w:rPrChange w:id="24391" w:author="CR#1467r1" w:date="2020-04-07T17:00:00Z">
                  <w:rPr>
                    <w:rFonts w:cs="Arial"/>
                    <w:sz w:val="16"/>
                    <w:szCs w:val="16"/>
                  </w:rPr>
                </w:rPrChange>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92" w:author="CR#1467r1" w:date="2020-04-07T17:00:00Z">
                  <w:rPr>
                    <w:rFonts w:cs="Arial"/>
                    <w:sz w:val="16"/>
                    <w:szCs w:val="16"/>
                  </w:rPr>
                </w:rPrChange>
              </w:rPr>
            </w:pPr>
            <w:r w:rsidRPr="00B874D6">
              <w:rPr>
                <w:rFonts w:cs="Arial"/>
                <w:sz w:val="16"/>
                <w:szCs w:val="16"/>
                <w:rPrChange w:id="24393" w:author="CR#1467r1" w:date="2020-04-07T17:00:00Z">
                  <w:rPr>
                    <w:rFonts w:cs="Arial"/>
                    <w:sz w:val="16"/>
                    <w:szCs w:val="16"/>
                  </w:rPr>
                </w:rPrChange>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94" w:author="CR#1467r1" w:date="2020-04-07T17:00:00Z">
                  <w:rPr>
                    <w:rFonts w:cs="Arial"/>
                    <w:sz w:val="16"/>
                    <w:szCs w:val="16"/>
                  </w:rPr>
                </w:rPrChange>
              </w:rPr>
            </w:pPr>
            <w:r w:rsidRPr="00B874D6">
              <w:rPr>
                <w:rFonts w:cs="Arial"/>
                <w:sz w:val="16"/>
                <w:szCs w:val="16"/>
                <w:rPrChange w:id="24395" w:author="CR#1467r1" w:date="2020-04-07T17:00:00Z">
                  <w:rPr>
                    <w:rFonts w:cs="Arial"/>
                    <w:sz w:val="16"/>
                    <w:szCs w:val="16"/>
                  </w:rPr>
                </w:rPrChange>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96" w:author="CR#1467r1" w:date="2020-04-07T17:00:00Z">
                  <w:rPr>
                    <w:rFonts w:cs="Arial"/>
                    <w:sz w:val="16"/>
                    <w:szCs w:val="16"/>
                  </w:rPr>
                </w:rPrChange>
              </w:rPr>
            </w:pPr>
            <w:r w:rsidRPr="00B874D6">
              <w:rPr>
                <w:rFonts w:cs="Arial"/>
                <w:sz w:val="16"/>
                <w:szCs w:val="16"/>
                <w:rPrChange w:id="24397"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9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399" w:author="CR#1467r1" w:date="2020-04-07T17:00:00Z">
                  <w:rPr>
                    <w:rFonts w:cs="Arial"/>
                    <w:sz w:val="16"/>
                    <w:szCs w:val="16"/>
                  </w:rPr>
                </w:rPrChange>
              </w:rPr>
            </w:pPr>
            <w:r w:rsidRPr="00B874D6">
              <w:rPr>
                <w:rFonts w:cs="Arial"/>
                <w:sz w:val="16"/>
                <w:szCs w:val="16"/>
                <w:rPrChange w:id="24400" w:author="CR#1467r1" w:date="2020-04-07T17:00:00Z">
                  <w:rPr>
                    <w:rFonts w:cs="Arial"/>
                    <w:sz w:val="16"/>
                    <w:szCs w:val="16"/>
                  </w:rPr>
                </w:rPrChange>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401" w:author="CR#1467r1" w:date="2020-04-07T17:00:00Z">
                  <w:rPr>
                    <w:rFonts w:cs="Arial"/>
                    <w:sz w:val="16"/>
                    <w:szCs w:val="16"/>
                  </w:rPr>
                </w:rPrChange>
              </w:rPr>
            </w:pPr>
            <w:r w:rsidRPr="00B874D6">
              <w:rPr>
                <w:rFonts w:cs="Arial"/>
                <w:sz w:val="16"/>
                <w:szCs w:val="16"/>
                <w:rPrChange w:id="24402" w:author="CR#1467r1" w:date="2020-04-07T17:00:00Z">
                  <w:rPr>
                    <w:rFonts w:cs="Arial"/>
                    <w:sz w:val="16"/>
                    <w:szCs w:val="16"/>
                  </w:rPr>
                </w:rPrChange>
              </w:rPr>
              <w:t>13.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0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04" w:author="CR#1467r1" w:date="2020-04-07T17:00:00Z">
                  <w:rPr>
                    <w:rFonts w:cs="Arial"/>
                    <w:sz w:val="16"/>
                    <w:szCs w:val="16"/>
                  </w:rPr>
                </w:rPrChange>
              </w:rPr>
            </w:pPr>
            <w:r w:rsidRPr="00B874D6">
              <w:rPr>
                <w:rFonts w:cs="Arial"/>
                <w:sz w:val="16"/>
                <w:szCs w:val="16"/>
                <w:rPrChange w:id="24405" w:author="CR#1467r1" w:date="2020-04-07T17:00:00Z">
                  <w:rPr>
                    <w:rFonts w:cs="Arial"/>
                    <w:sz w:val="16"/>
                    <w:szCs w:val="16"/>
                  </w:rPr>
                </w:rPrChange>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06" w:author="CR#1467r1" w:date="2020-04-07T17:00:00Z">
                  <w:rPr>
                    <w:rFonts w:cs="Arial"/>
                    <w:sz w:val="16"/>
                    <w:szCs w:val="16"/>
                  </w:rPr>
                </w:rPrChange>
              </w:rPr>
            </w:pPr>
            <w:r w:rsidRPr="00B874D6">
              <w:rPr>
                <w:rFonts w:cs="Arial"/>
                <w:sz w:val="16"/>
                <w:szCs w:val="16"/>
                <w:rPrChange w:id="24407" w:author="CR#1467r1" w:date="2020-04-07T17:00:00Z">
                  <w:rPr>
                    <w:rFonts w:cs="Arial"/>
                    <w:sz w:val="16"/>
                    <w:szCs w:val="16"/>
                  </w:rPr>
                </w:rPrChange>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08" w:author="CR#1467r1" w:date="2020-04-07T17:00:00Z">
                  <w:rPr>
                    <w:rFonts w:cs="Arial"/>
                    <w:sz w:val="16"/>
                    <w:szCs w:val="16"/>
                  </w:rPr>
                </w:rPrChange>
              </w:rPr>
            </w:pPr>
            <w:r w:rsidRPr="00B874D6">
              <w:rPr>
                <w:rFonts w:cs="Arial"/>
                <w:sz w:val="16"/>
                <w:szCs w:val="16"/>
                <w:rPrChange w:id="24409" w:author="CR#1467r1" w:date="2020-04-07T17:00:00Z">
                  <w:rPr>
                    <w:rFonts w:cs="Arial"/>
                    <w:sz w:val="16"/>
                    <w:szCs w:val="16"/>
                  </w:rPr>
                </w:rPrChange>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10" w:author="CR#1467r1" w:date="2020-04-07T17:00:00Z">
                  <w:rPr>
                    <w:rFonts w:cs="Arial"/>
                    <w:sz w:val="16"/>
                    <w:szCs w:val="16"/>
                  </w:rPr>
                </w:rPrChange>
              </w:rPr>
            </w:pPr>
            <w:r w:rsidRPr="00B874D6">
              <w:rPr>
                <w:rFonts w:cs="Arial"/>
                <w:sz w:val="16"/>
                <w:szCs w:val="16"/>
                <w:rPrChange w:id="24411"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1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13" w:author="CR#1467r1" w:date="2020-04-07T17:00:00Z">
                  <w:rPr>
                    <w:rFonts w:cs="Arial"/>
                    <w:sz w:val="16"/>
                    <w:szCs w:val="16"/>
                  </w:rPr>
                </w:rPrChange>
              </w:rPr>
            </w:pPr>
            <w:r w:rsidRPr="00B874D6">
              <w:rPr>
                <w:rFonts w:cs="Arial"/>
                <w:sz w:val="16"/>
                <w:szCs w:val="16"/>
                <w:rPrChange w:id="24414" w:author="CR#1467r1" w:date="2020-04-07T17:00:00Z">
                  <w:rPr>
                    <w:rFonts w:cs="Arial"/>
                    <w:sz w:val="16"/>
                    <w:szCs w:val="16"/>
                  </w:rPr>
                </w:rPrChange>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415" w:author="CR#1467r1" w:date="2020-04-07T17:00:00Z">
                  <w:rPr>
                    <w:rFonts w:cs="Arial"/>
                    <w:sz w:val="16"/>
                    <w:szCs w:val="16"/>
                  </w:rPr>
                </w:rPrChange>
              </w:rPr>
            </w:pPr>
            <w:r w:rsidRPr="00B874D6">
              <w:rPr>
                <w:rFonts w:cs="Arial"/>
                <w:sz w:val="16"/>
                <w:szCs w:val="16"/>
                <w:rPrChange w:id="24416" w:author="CR#1467r1" w:date="2020-04-07T17:00:00Z">
                  <w:rPr>
                    <w:rFonts w:cs="Arial"/>
                    <w:sz w:val="16"/>
                    <w:szCs w:val="16"/>
                  </w:rPr>
                </w:rPrChange>
              </w:rPr>
              <w:t>13.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1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18" w:author="CR#1467r1" w:date="2020-04-07T17:00:00Z">
                  <w:rPr>
                    <w:rFonts w:cs="Arial"/>
                    <w:sz w:val="16"/>
                    <w:szCs w:val="16"/>
                  </w:rPr>
                </w:rPrChange>
              </w:rPr>
            </w:pPr>
            <w:r w:rsidRPr="00B874D6">
              <w:rPr>
                <w:rFonts w:cs="Arial"/>
                <w:sz w:val="16"/>
                <w:szCs w:val="16"/>
                <w:rPrChange w:id="24419" w:author="CR#1467r1" w:date="2020-04-07T17:00:00Z">
                  <w:rPr>
                    <w:rFonts w:cs="Arial"/>
                    <w:sz w:val="16"/>
                    <w:szCs w:val="16"/>
                  </w:rPr>
                </w:rPrChange>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20" w:author="CR#1467r1" w:date="2020-04-07T17:00:00Z">
                  <w:rPr>
                    <w:rFonts w:cs="Arial"/>
                    <w:sz w:val="16"/>
                    <w:szCs w:val="16"/>
                  </w:rPr>
                </w:rPrChange>
              </w:rPr>
            </w:pPr>
            <w:r w:rsidRPr="00B874D6">
              <w:rPr>
                <w:rFonts w:cs="Arial"/>
                <w:sz w:val="16"/>
                <w:szCs w:val="16"/>
                <w:rPrChange w:id="24421" w:author="CR#1467r1" w:date="2020-04-07T17:00:00Z">
                  <w:rPr>
                    <w:rFonts w:cs="Arial"/>
                    <w:sz w:val="16"/>
                    <w:szCs w:val="16"/>
                  </w:rPr>
                </w:rPrChange>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22" w:author="CR#1467r1" w:date="2020-04-07T17:00:00Z">
                  <w:rPr>
                    <w:rFonts w:cs="Arial"/>
                    <w:sz w:val="16"/>
                    <w:szCs w:val="16"/>
                  </w:rPr>
                </w:rPrChange>
              </w:rPr>
            </w:pPr>
            <w:r w:rsidRPr="00B874D6">
              <w:rPr>
                <w:rFonts w:cs="Arial"/>
                <w:sz w:val="16"/>
                <w:szCs w:val="16"/>
                <w:rPrChange w:id="24423" w:author="CR#1467r1" w:date="2020-04-07T17:00:00Z">
                  <w:rPr>
                    <w:rFonts w:cs="Arial"/>
                    <w:sz w:val="16"/>
                    <w:szCs w:val="16"/>
                  </w:rPr>
                </w:rPrChange>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24" w:author="CR#1467r1" w:date="2020-04-07T17:00:00Z">
                  <w:rPr>
                    <w:rFonts w:cs="Arial"/>
                    <w:sz w:val="16"/>
                    <w:szCs w:val="16"/>
                  </w:rPr>
                </w:rPrChange>
              </w:rPr>
            </w:pPr>
            <w:r w:rsidRPr="00B874D6">
              <w:rPr>
                <w:rFonts w:cs="Arial"/>
                <w:sz w:val="16"/>
                <w:szCs w:val="16"/>
                <w:rPrChange w:id="24425"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2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27" w:author="CR#1467r1" w:date="2020-04-07T17:00:00Z">
                  <w:rPr>
                    <w:rFonts w:cs="Arial"/>
                    <w:sz w:val="16"/>
                    <w:szCs w:val="16"/>
                  </w:rPr>
                </w:rPrChange>
              </w:rPr>
            </w:pPr>
            <w:r w:rsidRPr="00B874D6">
              <w:rPr>
                <w:rFonts w:cs="Arial"/>
                <w:sz w:val="16"/>
                <w:szCs w:val="16"/>
                <w:rPrChange w:id="24428" w:author="CR#1467r1" w:date="2020-04-07T17:00:00Z">
                  <w:rPr>
                    <w:rFonts w:cs="Arial"/>
                    <w:sz w:val="16"/>
                    <w:szCs w:val="16"/>
                  </w:rPr>
                </w:rPrChange>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429" w:author="CR#1467r1" w:date="2020-04-07T17:00:00Z">
                  <w:rPr>
                    <w:rFonts w:cs="Arial"/>
                    <w:sz w:val="16"/>
                    <w:szCs w:val="16"/>
                  </w:rPr>
                </w:rPrChange>
              </w:rPr>
            </w:pPr>
            <w:r w:rsidRPr="00B874D6">
              <w:rPr>
                <w:rFonts w:cs="Arial"/>
                <w:sz w:val="16"/>
                <w:szCs w:val="16"/>
                <w:rPrChange w:id="24430" w:author="CR#1467r1" w:date="2020-04-07T17:00:00Z">
                  <w:rPr>
                    <w:rFonts w:cs="Arial"/>
                    <w:sz w:val="16"/>
                    <w:szCs w:val="16"/>
                  </w:rPr>
                </w:rPrChange>
              </w:rPr>
              <w:t>13.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31"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32" w:author="CR#1467r1" w:date="2020-04-07T17:00:00Z">
                  <w:rPr>
                    <w:rFonts w:cs="Arial"/>
                    <w:sz w:val="16"/>
                    <w:szCs w:val="16"/>
                  </w:rPr>
                </w:rPrChange>
              </w:rPr>
            </w:pPr>
            <w:r w:rsidRPr="00B874D6">
              <w:rPr>
                <w:rFonts w:cs="Arial"/>
                <w:sz w:val="16"/>
                <w:szCs w:val="16"/>
                <w:rPrChange w:id="24433" w:author="CR#1467r1" w:date="2020-04-07T17:00:00Z">
                  <w:rPr>
                    <w:rFonts w:cs="Arial"/>
                    <w:sz w:val="16"/>
                    <w:szCs w:val="16"/>
                  </w:rPr>
                </w:rPrChange>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34" w:author="CR#1467r1" w:date="2020-04-07T17:00:00Z">
                  <w:rPr>
                    <w:rFonts w:cs="Arial"/>
                    <w:sz w:val="16"/>
                    <w:szCs w:val="16"/>
                  </w:rPr>
                </w:rPrChange>
              </w:rPr>
            </w:pPr>
            <w:r w:rsidRPr="00B874D6">
              <w:rPr>
                <w:rFonts w:cs="Arial"/>
                <w:sz w:val="16"/>
                <w:szCs w:val="16"/>
                <w:rPrChange w:id="24435" w:author="CR#1467r1" w:date="2020-04-07T17:00:00Z">
                  <w:rPr>
                    <w:rFonts w:cs="Arial"/>
                    <w:sz w:val="16"/>
                    <w:szCs w:val="16"/>
                  </w:rPr>
                </w:rPrChange>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36" w:author="CR#1467r1" w:date="2020-04-07T17:00:00Z">
                  <w:rPr>
                    <w:rFonts w:cs="Arial"/>
                    <w:sz w:val="16"/>
                    <w:szCs w:val="16"/>
                  </w:rPr>
                </w:rPrChange>
              </w:rPr>
            </w:pPr>
            <w:r w:rsidRPr="00B874D6">
              <w:rPr>
                <w:rFonts w:cs="Arial"/>
                <w:sz w:val="16"/>
                <w:szCs w:val="16"/>
                <w:rPrChange w:id="24437" w:author="CR#1467r1" w:date="2020-04-07T17:00:00Z">
                  <w:rPr>
                    <w:rFonts w:cs="Arial"/>
                    <w:sz w:val="16"/>
                    <w:szCs w:val="16"/>
                  </w:rPr>
                </w:rPrChange>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38" w:author="CR#1467r1" w:date="2020-04-07T17:00:00Z">
                  <w:rPr>
                    <w:rFonts w:cs="Arial"/>
                    <w:sz w:val="16"/>
                    <w:szCs w:val="16"/>
                  </w:rPr>
                </w:rPrChange>
              </w:rPr>
            </w:pPr>
            <w:r w:rsidRPr="00B874D6">
              <w:rPr>
                <w:rFonts w:cs="Arial"/>
                <w:sz w:val="16"/>
                <w:szCs w:val="16"/>
                <w:rPrChange w:id="24439"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4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41" w:author="CR#1467r1" w:date="2020-04-07T17:00:00Z">
                  <w:rPr>
                    <w:rFonts w:cs="Arial"/>
                    <w:sz w:val="16"/>
                    <w:szCs w:val="16"/>
                  </w:rPr>
                </w:rPrChange>
              </w:rPr>
            </w:pPr>
            <w:r w:rsidRPr="00B874D6">
              <w:rPr>
                <w:rFonts w:cs="Arial"/>
                <w:sz w:val="16"/>
                <w:szCs w:val="16"/>
                <w:rPrChange w:id="24442" w:author="CR#1467r1" w:date="2020-04-07T17:00:00Z">
                  <w:rPr>
                    <w:rFonts w:cs="Arial"/>
                    <w:sz w:val="16"/>
                    <w:szCs w:val="16"/>
                  </w:rPr>
                </w:rPrChange>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443" w:author="CR#1467r1" w:date="2020-04-07T17:00:00Z">
                  <w:rPr>
                    <w:rFonts w:cs="Arial"/>
                    <w:sz w:val="16"/>
                    <w:szCs w:val="16"/>
                  </w:rPr>
                </w:rPrChange>
              </w:rPr>
            </w:pPr>
            <w:r w:rsidRPr="00B874D6">
              <w:rPr>
                <w:rFonts w:cs="Arial"/>
                <w:sz w:val="16"/>
                <w:szCs w:val="16"/>
                <w:rPrChange w:id="24444" w:author="CR#1467r1" w:date="2020-04-07T17:00:00Z">
                  <w:rPr>
                    <w:rFonts w:cs="Arial"/>
                    <w:sz w:val="16"/>
                    <w:szCs w:val="16"/>
                  </w:rPr>
                </w:rPrChange>
              </w:rPr>
              <w:t>13.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45" w:author="CR#1467r1" w:date="2020-04-07T17:00:00Z">
                  <w:rPr>
                    <w:rFonts w:cs="Arial"/>
                    <w:sz w:val="16"/>
                    <w:szCs w:val="16"/>
                  </w:rPr>
                </w:rPrChange>
              </w:rPr>
            </w:pPr>
            <w:r w:rsidRPr="00B874D6">
              <w:rPr>
                <w:rFonts w:cs="Arial"/>
                <w:sz w:val="16"/>
                <w:szCs w:val="16"/>
                <w:rPrChange w:id="24446" w:author="CR#1467r1" w:date="2020-04-07T17:00:00Z">
                  <w:rPr>
                    <w:rFonts w:cs="Arial"/>
                    <w:sz w:val="16"/>
                    <w:szCs w:val="16"/>
                  </w:rPr>
                </w:rPrChange>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47" w:author="CR#1467r1" w:date="2020-04-07T17:00:00Z">
                  <w:rPr>
                    <w:rFonts w:cs="Arial"/>
                    <w:sz w:val="16"/>
                    <w:szCs w:val="16"/>
                  </w:rPr>
                </w:rPrChange>
              </w:rPr>
            </w:pPr>
            <w:r w:rsidRPr="00B874D6">
              <w:rPr>
                <w:rFonts w:cs="Arial"/>
                <w:sz w:val="16"/>
                <w:szCs w:val="16"/>
                <w:rPrChange w:id="24448" w:author="CR#1467r1" w:date="2020-04-07T17:00:00Z">
                  <w:rPr>
                    <w:rFonts w:cs="Arial"/>
                    <w:sz w:val="16"/>
                    <w:szCs w:val="16"/>
                  </w:rPr>
                </w:rPrChange>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49" w:author="CR#1467r1" w:date="2020-04-07T17:00:00Z">
                  <w:rPr>
                    <w:rFonts w:cs="Arial"/>
                    <w:sz w:val="16"/>
                    <w:szCs w:val="16"/>
                  </w:rPr>
                </w:rPrChange>
              </w:rPr>
            </w:pPr>
            <w:r w:rsidRPr="00B874D6">
              <w:rPr>
                <w:rFonts w:cs="Arial"/>
                <w:sz w:val="16"/>
                <w:szCs w:val="16"/>
                <w:rPrChange w:id="24450" w:author="CR#1467r1" w:date="2020-04-07T17:00:00Z">
                  <w:rPr>
                    <w:rFonts w:cs="Arial"/>
                    <w:sz w:val="16"/>
                    <w:szCs w:val="16"/>
                  </w:rPr>
                </w:rPrChange>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51" w:author="CR#1467r1" w:date="2020-04-07T17:00:00Z">
                  <w:rPr>
                    <w:rFonts w:cs="Arial"/>
                    <w:sz w:val="16"/>
                    <w:szCs w:val="16"/>
                  </w:rPr>
                </w:rPrChange>
              </w:rPr>
            </w:pPr>
            <w:r w:rsidRPr="00B874D6">
              <w:rPr>
                <w:rFonts w:cs="Arial"/>
                <w:sz w:val="16"/>
                <w:szCs w:val="16"/>
                <w:rPrChange w:id="24452" w:author="CR#1467r1" w:date="2020-04-07T17:00:00Z">
                  <w:rPr>
                    <w:rFonts w:cs="Arial"/>
                    <w:sz w:val="16"/>
                    <w:szCs w:val="16"/>
                  </w:rPr>
                </w:rPrChange>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53" w:author="CR#1467r1" w:date="2020-04-07T17:00:00Z">
                  <w:rPr>
                    <w:rFonts w:cs="Arial"/>
                    <w:sz w:val="16"/>
                    <w:szCs w:val="16"/>
                  </w:rPr>
                </w:rPrChange>
              </w:rPr>
            </w:pPr>
            <w:r w:rsidRPr="00B874D6">
              <w:rPr>
                <w:rFonts w:cs="Arial"/>
                <w:sz w:val="16"/>
                <w:szCs w:val="16"/>
                <w:rPrChange w:id="24454"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5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56" w:author="CR#1467r1" w:date="2020-04-07T17:00:00Z">
                  <w:rPr>
                    <w:rFonts w:cs="Arial"/>
                    <w:sz w:val="16"/>
                    <w:szCs w:val="16"/>
                  </w:rPr>
                </w:rPrChange>
              </w:rPr>
            </w:pPr>
            <w:r w:rsidRPr="00B874D6">
              <w:rPr>
                <w:rFonts w:cs="Arial"/>
                <w:sz w:val="16"/>
                <w:szCs w:val="16"/>
                <w:rPrChange w:id="24457" w:author="CR#1467r1" w:date="2020-04-07T17:00:00Z">
                  <w:rPr>
                    <w:rFonts w:cs="Arial"/>
                    <w:sz w:val="16"/>
                    <w:szCs w:val="16"/>
                  </w:rPr>
                </w:rPrChange>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458" w:author="CR#1467r1" w:date="2020-04-07T17:00:00Z">
                  <w:rPr>
                    <w:rFonts w:cs="Arial"/>
                    <w:sz w:val="16"/>
                    <w:szCs w:val="16"/>
                  </w:rPr>
                </w:rPrChange>
              </w:rPr>
            </w:pPr>
            <w:r w:rsidRPr="00B874D6">
              <w:rPr>
                <w:rFonts w:cs="Arial"/>
                <w:sz w:val="16"/>
                <w:szCs w:val="16"/>
                <w:rPrChange w:id="24459" w:author="CR#1467r1" w:date="2020-04-07T17:00:00Z">
                  <w:rPr>
                    <w:rFonts w:cs="Arial"/>
                    <w:sz w:val="16"/>
                    <w:szCs w:val="16"/>
                  </w:rPr>
                </w:rPrChange>
              </w:rPr>
              <w:t>13.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60"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61" w:author="CR#1467r1" w:date="2020-04-07T17:00:00Z">
                  <w:rPr>
                    <w:rFonts w:cs="Arial"/>
                    <w:sz w:val="16"/>
                    <w:szCs w:val="16"/>
                  </w:rPr>
                </w:rPrChange>
              </w:rPr>
            </w:pPr>
            <w:r w:rsidRPr="00B874D6">
              <w:rPr>
                <w:rFonts w:cs="Arial"/>
                <w:sz w:val="16"/>
                <w:szCs w:val="16"/>
                <w:rPrChange w:id="24462" w:author="CR#1467r1" w:date="2020-04-07T17:00:00Z">
                  <w:rPr>
                    <w:rFonts w:cs="Arial"/>
                    <w:sz w:val="16"/>
                    <w:szCs w:val="16"/>
                  </w:rPr>
                </w:rPrChange>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63" w:author="CR#1467r1" w:date="2020-04-07T17:00:00Z">
                  <w:rPr>
                    <w:rFonts w:cs="Arial"/>
                    <w:sz w:val="16"/>
                    <w:szCs w:val="16"/>
                  </w:rPr>
                </w:rPrChange>
              </w:rPr>
            </w:pPr>
            <w:r w:rsidRPr="00B874D6">
              <w:rPr>
                <w:rFonts w:cs="Arial"/>
                <w:sz w:val="16"/>
                <w:szCs w:val="16"/>
                <w:rPrChange w:id="24464" w:author="CR#1467r1" w:date="2020-04-07T17:00:00Z">
                  <w:rPr>
                    <w:rFonts w:cs="Arial"/>
                    <w:sz w:val="16"/>
                    <w:szCs w:val="16"/>
                  </w:rPr>
                </w:rPrChange>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65" w:author="CR#1467r1" w:date="2020-04-07T17:00:00Z">
                  <w:rPr>
                    <w:rFonts w:cs="Arial"/>
                    <w:sz w:val="16"/>
                    <w:szCs w:val="16"/>
                  </w:rPr>
                </w:rPrChange>
              </w:rPr>
            </w:pPr>
            <w:r w:rsidRPr="00B874D6">
              <w:rPr>
                <w:rFonts w:cs="Arial"/>
                <w:sz w:val="16"/>
                <w:szCs w:val="16"/>
                <w:rPrChange w:id="24466" w:author="CR#1467r1" w:date="2020-04-07T17:00:00Z">
                  <w:rPr>
                    <w:rFonts w:cs="Arial"/>
                    <w:sz w:val="16"/>
                    <w:szCs w:val="16"/>
                  </w:rPr>
                </w:rPrChange>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67" w:author="CR#1467r1" w:date="2020-04-07T17:00:00Z">
                  <w:rPr>
                    <w:rFonts w:cs="Arial"/>
                    <w:sz w:val="16"/>
                    <w:szCs w:val="16"/>
                  </w:rPr>
                </w:rPrChange>
              </w:rPr>
            </w:pPr>
            <w:r w:rsidRPr="00B874D6">
              <w:rPr>
                <w:rFonts w:cs="Arial"/>
                <w:sz w:val="16"/>
                <w:szCs w:val="16"/>
                <w:rPrChange w:id="24468"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6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70" w:author="CR#1467r1" w:date="2020-04-07T17:00:00Z">
                  <w:rPr>
                    <w:rFonts w:cs="Arial"/>
                    <w:sz w:val="16"/>
                    <w:szCs w:val="16"/>
                  </w:rPr>
                </w:rPrChange>
              </w:rPr>
            </w:pPr>
            <w:r w:rsidRPr="00B874D6">
              <w:rPr>
                <w:rFonts w:cs="Arial"/>
                <w:sz w:val="16"/>
                <w:szCs w:val="16"/>
                <w:rPrChange w:id="24471" w:author="CR#1467r1" w:date="2020-04-07T17:00:00Z">
                  <w:rPr>
                    <w:rFonts w:cs="Arial"/>
                    <w:sz w:val="16"/>
                    <w:szCs w:val="16"/>
                  </w:rPr>
                </w:rPrChange>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472" w:author="CR#1467r1" w:date="2020-04-07T17:00:00Z">
                  <w:rPr>
                    <w:rFonts w:cs="Arial"/>
                    <w:sz w:val="16"/>
                    <w:szCs w:val="16"/>
                  </w:rPr>
                </w:rPrChange>
              </w:rPr>
            </w:pPr>
            <w:r w:rsidRPr="00B874D6">
              <w:rPr>
                <w:rFonts w:cs="Arial"/>
                <w:sz w:val="16"/>
                <w:szCs w:val="16"/>
                <w:rPrChange w:id="24473" w:author="CR#1467r1" w:date="2020-04-07T17:00:00Z">
                  <w:rPr>
                    <w:rFonts w:cs="Arial"/>
                    <w:sz w:val="16"/>
                    <w:szCs w:val="16"/>
                  </w:rPr>
                </w:rPrChange>
              </w:rPr>
              <w:t>13.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7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75" w:author="CR#1467r1" w:date="2020-04-07T17:00:00Z">
                  <w:rPr>
                    <w:rFonts w:cs="Arial"/>
                    <w:sz w:val="16"/>
                    <w:szCs w:val="16"/>
                  </w:rPr>
                </w:rPrChange>
              </w:rPr>
            </w:pPr>
            <w:r w:rsidRPr="00B874D6">
              <w:rPr>
                <w:rFonts w:cs="Arial"/>
                <w:sz w:val="16"/>
                <w:szCs w:val="16"/>
                <w:rPrChange w:id="24476" w:author="CR#1467r1" w:date="2020-04-07T17:00:00Z">
                  <w:rPr>
                    <w:rFonts w:cs="Arial"/>
                    <w:sz w:val="16"/>
                    <w:szCs w:val="16"/>
                  </w:rPr>
                </w:rPrChange>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77" w:author="CR#1467r1" w:date="2020-04-07T17:00:00Z">
                  <w:rPr>
                    <w:rFonts w:cs="Arial"/>
                    <w:sz w:val="16"/>
                    <w:szCs w:val="16"/>
                  </w:rPr>
                </w:rPrChange>
              </w:rPr>
            </w:pPr>
            <w:r w:rsidRPr="00B874D6">
              <w:rPr>
                <w:rFonts w:cs="Arial"/>
                <w:sz w:val="16"/>
                <w:szCs w:val="16"/>
                <w:rPrChange w:id="24478" w:author="CR#1467r1" w:date="2020-04-07T17:00:00Z">
                  <w:rPr>
                    <w:rFonts w:cs="Arial"/>
                    <w:sz w:val="16"/>
                    <w:szCs w:val="16"/>
                  </w:rPr>
                </w:rPrChange>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79" w:author="CR#1467r1" w:date="2020-04-07T17:00:00Z">
                  <w:rPr>
                    <w:rFonts w:cs="Arial"/>
                    <w:sz w:val="16"/>
                    <w:szCs w:val="16"/>
                  </w:rPr>
                </w:rPrChange>
              </w:rPr>
            </w:pPr>
            <w:r w:rsidRPr="00B874D6">
              <w:rPr>
                <w:rFonts w:cs="Arial"/>
                <w:sz w:val="16"/>
                <w:szCs w:val="16"/>
                <w:rPrChange w:id="24480" w:author="CR#1467r1" w:date="2020-04-07T17:00:00Z">
                  <w:rPr>
                    <w:rFonts w:cs="Arial"/>
                    <w:sz w:val="16"/>
                    <w:szCs w:val="16"/>
                  </w:rPr>
                </w:rPrChange>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81" w:author="CR#1467r1" w:date="2020-04-07T17:00:00Z">
                  <w:rPr>
                    <w:rFonts w:cs="Arial"/>
                    <w:sz w:val="16"/>
                    <w:szCs w:val="16"/>
                  </w:rPr>
                </w:rPrChange>
              </w:rPr>
            </w:pPr>
            <w:r w:rsidRPr="00B874D6">
              <w:rPr>
                <w:rFonts w:cs="Arial"/>
                <w:sz w:val="16"/>
                <w:szCs w:val="16"/>
                <w:rPrChange w:id="24482"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83"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84" w:author="CR#1467r1" w:date="2020-04-07T17:00:00Z">
                  <w:rPr>
                    <w:rFonts w:cs="Arial"/>
                    <w:sz w:val="16"/>
                    <w:szCs w:val="16"/>
                  </w:rPr>
                </w:rPrChange>
              </w:rPr>
            </w:pPr>
            <w:r w:rsidRPr="00B874D6">
              <w:rPr>
                <w:rFonts w:cs="Arial"/>
                <w:sz w:val="16"/>
                <w:szCs w:val="16"/>
                <w:rPrChange w:id="24485" w:author="CR#1467r1" w:date="2020-04-07T17:00:00Z">
                  <w:rPr>
                    <w:rFonts w:cs="Arial"/>
                    <w:sz w:val="16"/>
                    <w:szCs w:val="16"/>
                  </w:rPr>
                </w:rPrChange>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486" w:author="CR#1467r1" w:date="2020-04-07T17:00:00Z">
                  <w:rPr>
                    <w:rFonts w:cs="Arial"/>
                    <w:sz w:val="16"/>
                    <w:szCs w:val="16"/>
                  </w:rPr>
                </w:rPrChange>
              </w:rPr>
            </w:pPr>
            <w:r w:rsidRPr="00B874D6">
              <w:rPr>
                <w:rFonts w:cs="Arial"/>
                <w:sz w:val="16"/>
                <w:szCs w:val="16"/>
                <w:rPrChange w:id="24487" w:author="CR#1467r1" w:date="2020-04-07T17:00:00Z">
                  <w:rPr>
                    <w:rFonts w:cs="Arial"/>
                    <w:sz w:val="16"/>
                    <w:szCs w:val="16"/>
                  </w:rPr>
                </w:rPrChange>
              </w:rPr>
              <w:t>13.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8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89" w:author="CR#1467r1" w:date="2020-04-07T17:00:00Z">
                  <w:rPr>
                    <w:rFonts w:cs="Arial"/>
                    <w:sz w:val="16"/>
                    <w:szCs w:val="16"/>
                  </w:rPr>
                </w:rPrChange>
              </w:rPr>
            </w:pPr>
            <w:r w:rsidRPr="00B874D6">
              <w:rPr>
                <w:rFonts w:cs="Arial"/>
                <w:sz w:val="16"/>
                <w:szCs w:val="16"/>
                <w:rPrChange w:id="24490" w:author="CR#1467r1" w:date="2020-04-07T17:00:00Z">
                  <w:rPr>
                    <w:rFonts w:cs="Arial"/>
                    <w:sz w:val="16"/>
                    <w:szCs w:val="16"/>
                  </w:rPr>
                </w:rPrChange>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91" w:author="CR#1467r1" w:date="2020-04-07T17:00:00Z">
                  <w:rPr>
                    <w:rFonts w:cs="Arial"/>
                    <w:sz w:val="16"/>
                    <w:szCs w:val="16"/>
                  </w:rPr>
                </w:rPrChange>
              </w:rPr>
            </w:pPr>
            <w:r w:rsidRPr="00B874D6">
              <w:rPr>
                <w:rFonts w:cs="Arial"/>
                <w:sz w:val="16"/>
                <w:szCs w:val="16"/>
                <w:rPrChange w:id="24492" w:author="CR#1467r1" w:date="2020-04-07T17:00:00Z">
                  <w:rPr>
                    <w:rFonts w:cs="Arial"/>
                    <w:sz w:val="16"/>
                    <w:szCs w:val="16"/>
                  </w:rPr>
                </w:rPrChange>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93" w:author="CR#1467r1" w:date="2020-04-07T17:00:00Z">
                  <w:rPr>
                    <w:rFonts w:cs="Arial"/>
                    <w:sz w:val="16"/>
                    <w:szCs w:val="16"/>
                  </w:rPr>
                </w:rPrChange>
              </w:rPr>
            </w:pPr>
            <w:r w:rsidRPr="00B874D6">
              <w:rPr>
                <w:rFonts w:cs="Arial"/>
                <w:sz w:val="16"/>
                <w:szCs w:val="16"/>
                <w:rPrChange w:id="24494" w:author="CR#1467r1" w:date="2020-04-07T17:00:00Z">
                  <w:rPr>
                    <w:rFonts w:cs="Arial"/>
                    <w:sz w:val="16"/>
                    <w:szCs w:val="16"/>
                  </w:rPr>
                </w:rPrChange>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95" w:author="CR#1467r1" w:date="2020-04-07T17:00:00Z">
                  <w:rPr>
                    <w:rFonts w:cs="Arial"/>
                    <w:sz w:val="16"/>
                    <w:szCs w:val="16"/>
                  </w:rPr>
                </w:rPrChange>
              </w:rPr>
            </w:pPr>
            <w:r w:rsidRPr="00B874D6">
              <w:rPr>
                <w:rFonts w:cs="Arial"/>
                <w:sz w:val="16"/>
                <w:szCs w:val="16"/>
                <w:rPrChange w:id="24496"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97"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498" w:author="CR#1467r1" w:date="2020-04-07T17:00:00Z">
                  <w:rPr>
                    <w:rFonts w:cs="Arial"/>
                    <w:sz w:val="16"/>
                    <w:szCs w:val="16"/>
                  </w:rPr>
                </w:rPrChange>
              </w:rPr>
            </w:pPr>
            <w:r w:rsidRPr="00B874D6">
              <w:rPr>
                <w:rFonts w:cs="Arial"/>
                <w:sz w:val="16"/>
                <w:szCs w:val="16"/>
                <w:rPrChange w:id="24499" w:author="CR#1467r1" w:date="2020-04-07T17:00:00Z">
                  <w:rPr>
                    <w:rFonts w:cs="Arial"/>
                    <w:sz w:val="16"/>
                    <w:szCs w:val="16"/>
                  </w:rPr>
                </w:rPrChange>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500" w:author="CR#1467r1" w:date="2020-04-07T17:00:00Z">
                  <w:rPr>
                    <w:rFonts w:cs="Arial"/>
                    <w:sz w:val="16"/>
                    <w:szCs w:val="16"/>
                  </w:rPr>
                </w:rPrChange>
              </w:rPr>
            </w:pPr>
            <w:r w:rsidRPr="00B874D6">
              <w:rPr>
                <w:rFonts w:cs="Arial"/>
                <w:sz w:val="16"/>
                <w:szCs w:val="16"/>
                <w:rPrChange w:id="24501" w:author="CR#1467r1" w:date="2020-04-07T17:00:00Z">
                  <w:rPr>
                    <w:rFonts w:cs="Arial"/>
                    <w:sz w:val="16"/>
                    <w:szCs w:val="16"/>
                  </w:rPr>
                </w:rPrChange>
              </w:rPr>
              <w:t>13.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0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03" w:author="CR#1467r1" w:date="2020-04-07T17:00:00Z">
                  <w:rPr>
                    <w:rFonts w:cs="Arial"/>
                    <w:sz w:val="16"/>
                    <w:szCs w:val="16"/>
                  </w:rPr>
                </w:rPrChange>
              </w:rPr>
            </w:pPr>
            <w:r w:rsidRPr="00B874D6">
              <w:rPr>
                <w:rFonts w:cs="Arial"/>
                <w:sz w:val="16"/>
                <w:szCs w:val="16"/>
                <w:rPrChange w:id="24504" w:author="CR#1467r1" w:date="2020-04-07T17:00:00Z">
                  <w:rPr>
                    <w:rFonts w:cs="Arial"/>
                    <w:sz w:val="16"/>
                    <w:szCs w:val="16"/>
                  </w:rPr>
                </w:rPrChange>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05" w:author="CR#1467r1" w:date="2020-04-07T17:00:00Z">
                  <w:rPr>
                    <w:rFonts w:cs="Arial"/>
                    <w:sz w:val="16"/>
                    <w:szCs w:val="16"/>
                  </w:rPr>
                </w:rPrChange>
              </w:rPr>
            </w:pPr>
            <w:r w:rsidRPr="00B874D6">
              <w:rPr>
                <w:rFonts w:cs="Arial"/>
                <w:sz w:val="16"/>
                <w:szCs w:val="16"/>
                <w:rPrChange w:id="24506" w:author="CR#1467r1" w:date="2020-04-07T17:00:00Z">
                  <w:rPr>
                    <w:rFonts w:cs="Arial"/>
                    <w:sz w:val="16"/>
                    <w:szCs w:val="16"/>
                  </w:rPr>
                </w:rPrChange>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07" w:author="CR#1467r1" w:date="2020-04-07T17:00:00Z">
                  <w:rPr>
                    <w:rFonts w:cs="Arial"/>
                    <w:sz w:val="16"/>
                    <w:szCs w:val="16"/>
                  </w:rPr>
                </w:rPrChange>
              </w:rPr>
            </w:pPr>
            <w:r w:rsidRPr="00B874D6">
              <w:rPr>
                <w:rFonts w:cs="Arial"/>
                <w:sz w:val="16"/>
                <w:szCs w:val="16"/>
                <w:rPrChange w:id="24508" w:author="CR#1467r1" w:date="2020-04-07T17:00:00Z">
                  <w:rPr>
                    <w:rFonts w:cs="Arial"/>
                    <w:sz w:val="16"/>
                    <w:szCs w:val="16"/>
                  </w:rPr>
                </w:rPrChange>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09" w:author="CR#1467r1" w:date="2020-04-07T17:00:00Z">
                  <w:rPr>
                    <w:rFonts w:cs="Arial"/>
                    <w:sz w:val="16"/>
                    <w:szCs w:val="16"/>
                  </w:rPr>
                </w:rPrChange>
              </w:rPr>
            </w:pPr>
            <w:r w:rsidRPr="00B874D6">
              <w:rPr>
                <w:rFonts w:cs="Arial"/>
                <w:sz w:val="16"/>
                <w:szCs w:val="16"/>
                <w:rPrChange w:id="24510"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11"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12" w:author="CR#1467r1" w:date="2020-04-07T17:00:00Z">
                  <w:rPr>
                    <w:rFonts w:cs="Arial"/>
                    <w:sz w:val="16"/>
                    <w:szCs w:val="16"/>
                  </w:rPr>
                </w:rPrChange>
              </w:rPr>
            </w:pPr>
            <w:r w:rsidRPr="00B874D6">
              <w:rPr>
                <w:rFonts w:cs="Arial"/>
                <w:sz w:val="16"/>
                <w:szCs w:val="16"/>
                <w:rPrChange w:id="24513" w:author="CR#1467r1" w:date="2020-04-07T17:00:00Z">
                  <w:rPr>
                    <w:rFonts w:cs="Arial"/>
                    <w:sz w:val="16"/>
                    <w:szCs w:val="16"/>
                  </w:rPr>
                </w:rPrChange>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514" w:author="CR#1467r1" w:date="2020-04-07T17:00:00Z">
                  <w:rPr>
                    <w:rFonts w:cs="Arial"/>
                    <w:sz w:val="16"/>
                    <w:szCs w:val="16"/>
                  </w:rPr>
                </w:rPrChange>
              </w:rPr>
            </w:pPr>
            <w:r w:rsidRPr="00B874D6">
              <w:rPr>
                <w:rFonts w:cs="Arial"/>
                <w:sz w:val="16"/>
                <w:szCs w:val="16"/>
                <w:rPrChange w:id="24515" w:author="CR#1467r1" w:date="2020-04-07T17:00:00Z">
                  <w:rPr>
                    <w:rFonts w:cs="Arial"/>
                    <w:sz w:val="16"/>
                    <w:szCs w:val="16"/>
                  </w:rPr>
                </w:rPrChange>
              </w:rPr>
              <w:t>13.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16"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17" w:author="CR#1467r1" w:date="2020-04-07T17:00:00Z">
                  <w:rPr>
                    <w:rFonts w:cs="Arial"/>
                    <w:sz w:val="16"/>
                    <w:szCs w:val="16"/>
                  </w:rPr>
                </w:rPrChange>
              </w:rPr>
            </w:pPr>
            <w:r w:rsidRPr="00B874D6">
              <w:rPr>
                <w:rFonts w:cs="Arial"/>
                <w:sz w:val="16"/>
                <w:szCs w:val="16"/>
                <w:rPrChange w:id="24518" w:author="CR#1467r1" w:date="2020-04-07T17:00:00Z">
                  <w:rPr>
                    <w:rFonts w:cs="Arial"/>
                    <w:sz w:val="16"/>
                    <w:szCs w:val="16"/>
                  </w:rPr>
                </w:rPrChange>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19" w:author="CR#1467r1" w:date="2020-04-07T17:00:00Z">
                  <w:rPr>
                    <w:rFonts w:cs="Arial"/>
                    <w:sz w:val="16"/>
                    <w:szCs w:val="16"/>
                  </w:rPr>
                </w:rPrChange>
              </w:rPr>
            </w:pPr>
            <w:r w:rsidRPr="00B874D6">
              <w:rPr>
                <w:rFonts w:cs="Arial"/>
                <w:sz w:val="16"/>
                <w:szCs w:val="16"/>
                <w:rPrChange w:id="24520" w:author="CR#1467r1" w:date="2020-04-07T17:00:00Z">
                  <w:rPr>
                    <w:rFonts w:cs="Arial"/>
                    <w:sz w:val="16"/>
                    <w:szCs w:val="16"/>
                  </w:rPr>
                </w:rPrChange>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21" w:author="CR#1467r1" w:date="2020-04-07T17:00:00Z">
                  <w:rPr>
                    <w:rFonts w:cs="Arial"/>
                    <w:sz w:val="16"/>
                    <w:szCs w:val="16"/>
                  </w:rPr>
                </w:rPrChange>
              </w:rPr>
            </w:pPr>
            <w:r w:rsidRPr="00B874D6">
              <w:rPr>
                <w:rFonts w:cs="Arial"/>
                <w:sz w:val="16"/>
                <w:szCs w:val="16"/>
                <w:rPrChange w:id="24522" w:author="CR#1467r1" w:date="2020-04-07T17:00:00Z">
                  <w:rPr>
                    <w:rFonts w:cs="Arial"/>
                    <w:sz w:val="16"/>
                    <w:szCs w:val="16"/>
                  </w:rPr>
                </w:rPrChange>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23" w:author="CR#1467r1" w:date="2020-04-07T17:00:00Z">
                  <w:rPr>
                    <w:rFonts w:cs="Arial"/>
                    <w:sz w:val="16"/>
                    <w:szCs w:val="16"/>
                  </w:rPr>
                </w:rPrChange>
              </w:rPr>
            </w:pPr>
            <w:r w:rsidRPr="00B874D6">
              <w:rPr>
                <w:rFonts w:cs="Arial"/>
                <w:sz w:val="16"/>
                <w:szCs w:val="16"/>
                <w:rPrChange w:id="24524"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2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26" w:author="CR#1467r1" w:date="2020-04-07T17:00:00Z">
                  <w:rPr>
                    <w:rFonts w:cs="Arial"/>
                    <w:sz w:val="16"/>
                    <w:szCs w:val="16"/>
                  </w:rPr>
                </w:rPrChange>
              </w:rPr>
            </w:pPr>
            <w:r w:rsidRPr="00B874D6">
              <w:rPr>
                <w:rFonts w:cs="Arial"/>
                <w:sz w:val="16"/>
                <w:szCs w:val="16"/>
                <w:rPrChange w:id="24527" w:author="CR#1467r1" w:date="2020-04-07T17:00:00Z">
                  <w:rPr>
                    <w:rFonts w:cs="Arial"/>
                    <w:sz w:val="16"/>
                    <w:szCs w:val="16"/>
                  </w:rPr>
                </w:rPrChange>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528" w:author="CR#1467r1" w:date="2020-04-07T17:00:00Z">
                  <w:rPr>
                    <w:rFonts w:cs="Arial"/>
                    <w:sz w:val="16"/>
                    <w:szCs w:val="16"/>
                  </w:rPr>
                </w:rPrChange>
              </w:rPr>
            </w:pPr>
            <w:r w:rsidRPr="00B874D6">
              <w:rPr>
                <w:rFonts w:cs="Arial"/>
                <w:sz w:val="16"/>
                <w:szCs w:val="16"/>
                <w:rPrChange w:id="24529" w:author="CR#1467r1" w:date="2020-04-07T17:00:00Z">
                  <w:rPr>
                    <w:rFonts w:cs="Arial"/>
                    <w:sz w:val="16"/>
                    <w:szCs w:val="16"/>
                  </w:rPr>
                </w:rPrChange>
              </w:rPr>
              <w:t>13.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30" w:author="CR#1467r1" w:date="2020-04-07T17:00:00Z">
                  <w:rPr>
                    <w:rFonts w:cs="Arial"/>
                    <w:sz w:val="16"/>
                    <w:szCs w:val="16"/>
                  </w:rPr>
                </w:rPrChange>
              </w:rPr>
            </w:pPr>
            <w:r w:rsidRPr="00B874D6">
              <w:rPr>
                <w:rFonts w:cs="Arial"/>
                <w:sz w:val="16"/>
                <w:szCs w:val="16"/>
                <w:rPrChange w:id="24531" w:author="CR#1467r1" w:date="2020-04-07T17:00:00Z">
                  <w:rPr>
                    <w:rFonts w:cs="Arial"/>
                    <w:sz w:val="16"/>
                    <w:szCs w:val="16"/>
                  </w:rPr>
                </w:rPrChange>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32" w:author="CR#1467r1" w:date="2020-04-07T17:00:00Z">
                  <w:rPr>
                    <w:rFonts w:cs="Arial"/>
                    <w:sz w:val="16"/>
                    <w:szCs w:val="16"/>
                  </w:rPr>
                </w:rPrChange>
              </w:rPr>
            </w:pPr>
            <w:r w:rsidRPr="00B874D6">
              <w:rPr>
                <w:rFonts w:cs="Arial"/>
                <w:sz w:val="16"/>
                <w:szCs w:val="16"/>
                <w:rPrChange w:id="24533"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34" w:author="CR#1467r1" w:date="2020-04-07T17:00:00Z">
                  <w:rPr>
                    <w:rFonts w:cs="Arial"/>
                    <w:sz w:val="16"/>
                    <w:szCs w:val="16"/>
                  </w:rPr>
                </w:rPrChange>
              </w:rPr>
            </w:pPr>
            <w:r w:rsidRPr="00B874D6">
              <w:rPr>
                <w:rFonts w:cs="Arial"/>
                <w:sz w:val="16"/>
                <w:szCs w:val="16"/>
                <w:rPrChange w:id="24535"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36" w:author="CR#1467r1" w:date="2020-04-07T17:00:00Z">
                  <w:rPr>
                    <w:rFonts w:cs="Arial"/>
                    <w:sz w:val="16"/>
                    <w:szCs w:val="16"/>
                  </w:rPr>
                </w:rPrChange>
              </w:rPr>
            </w:pPr>
            <w:r w:rsidRPr="00B874D6">
              <w:rPr>
                <w:rFonts w:cs="Arial"/>
                <w:sz w:val="16"/>
                <w:szCs w:val="16"/>
                <w:rPrChange w:id="24537" w:author="CR#1467r1" w:date="2020-04-07T17:00:00Z">
                  <w:rPr>
                    <w:rFonts w:cs="Arial"/>
                    <w:sz w:val="16"/>
                    <w:szCs w:val="16"/>
                  </w:rPr>
                </w:rPrChange>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38" w:author="CR#1467r1" w:date="2020-04-07T17:00:00Z">
                  <w:rPr>
                    <w:rFonts w:cs="Arial"/>
                    <w:sz w:val="16"/>
                    <w:szCs w:val="16"/>
                  </w:rPr>
                </w:rPrChange>
              </w:rPr>
            </w:pPr>
            <w:r w:rsidRPr="00B874D6">
              <w:rPr>
                <w:rFonts w:cs="Arial"/>
                <w:sz w:val="16"/>
                <w:szCs w:val="16"/>
                <w:rPrChange w:id="24539"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4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41" w:author="CR#1467r1" w:date="2020-04-07T17:00:00Z">
                  <w:rPr>
                    <w:rFonts w:cs="Arial"/>
                    <w:sz w:val="16"/>
                    <w:szCs w:val="16"/>
                  </w:rPr>
                </w:rPrChange>
              </w:rPr>
            </w:pPr>
            <w:r w:rsidRPr="00B874D6">
              <w:rPr>
                <w:rFonts w:cs="Arial"/>
                <w:sz w:val="16"/>
                <w:szCs w:val="16"/>
                <w:rPrChange w:id="24542" w:author="CR#1467r1" w:date="2020-04-07T17:00:00Z">
                  <w:rPr>
                    <w:rFonts w:cs="Arial"/>
                    <w:sz w:val="16"/>
                    <w:szCs w:val="16"/>
                  </w:rPr>
                </w:rPrChange>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543" w:author="CR#1467r1" w:date="2020-04-07T17:00:00Z">
                  <w:rPr>
                    <w:rFonts w:cs="Arial"/>
                    <w:sz w:val="16"/>
                    <w:szCs w:val="16"/>
                  </w:rPr>
                </w:rPrChange>
              </w:rPr>
            </w:pPr>
            <w:r w:rsidRPr="00B874D6">
              <w:rPr>
                <w:rFonts w:cs="Arial"/>
                <w:sz w:val="16"/>
                <w:szCs w:val="16"/>
                <w:rPrChange w:id="24544"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45"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46" w:author="CR#1467r1" w:date="2020-04-07T17:00:00Z">
                  <w:rPr>
                    <w:rFonts w:cs="Arial"/>
                    <w:sz w:val="16"/>
                    <w:szCs w:val="16"/>
                  </w:rPr>
                </w:rPrChange>
              </w:rPr>
            </w:pPr>
            <w:r w:rsidRPr="00B874D6">
              <w:rPr>
                <w:rFonts w:cs="Arial"/>
                <w:sz w:val="16"/>
                <w:szCs w:val="16"/>
                <w:rPrChange w:id="24547"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48" w:author="CR#1467r1" w:date="2020-04-07T17:00:00Z">
                  <w:rPr>
                    <w:rFonts w:cs="Arial"/>
                    <w:sz w:val="16"/>
                    <w:szCs w:val="16"/>
                  </w:rPr>
                </w:rPrChange>
              </w:rPr>
            </w:pPr>
            <w:r w:rsidRPr="00B874D6">
              <w:rPr>
                <w:rFonts w:cs="Arial"/>
                <w:sz w:val="16"/>
                <w:szCs w:val="16"/>
                <w:rPrChange w:id="24549"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50" w:author="CR#1467r1" w:date="2020-04-07T17:00:00Z">
                  <w:rPr>
                    <w:rFonts w:cs="Arial"/>
                    <w:sz w:val="16"/>
                    <w:szCs w:val="16"/>
                  </w:rPr>
                </w:rPrChange>
              </w:rPr>
            </w:pPr>
            <w:r w:rsidRPr="00B874D6">
              <w:rPr>
                <w:rFonts w:cs="Arial"/>
                <w:sz w:val="16"/>
                <w:szCs w:val="16"/>
                <w:rPrChange w:id="24551" w:author="CR#1467r1" w:date="2020-04-07T17:00:00Z">
                  <w:rPr>
                    <w:rFonts w:cs="Arial"/>
                    <w:sz w:val="16"/>
                    <w:szCs w:val="16"/>
                  </w:rPr>
                </w:rPrChange>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52" w:author="CR#1467r1" w:date="2020-04-07T17:00:00Z">
                  <w:rPr>
                    <w:rFonts w:cs="Arial"/>
                    <w:sz w:val="16"/>
                    <w:szCs w:val="16"/>
                  </w:rPr>
                </w:rPrChange>
              </w:rPr>
            </w:pPr>
            <w:r w:rsidRPr="00B874D6">
              <w:rPr>
                <w:rFonts w:cs="Arial"/>
                <w:sz w:val="16"/>
                <w:szCs w:val="16"/>
                <w:rPrChange w:id="24553"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5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55" w:author="CR#1467r1" w:date="2020-04-07T17:00:00Z">
                  <w:rPr>
                    <w:rFonts w:cs="Arial"/>
                    <w:sz w:val="16"/>
                    <w:szCs w:val="16"/>
                  </w:rPr>
                </w:rPrChange>
              </w:rPr>
            </w:pPr>
            <w:r w:rsidRPr="00B874D6">
              <w:rPr>
                <w:rFonts w:cs="Arial"/>
                <w:sz w:val="16"/>
                <w:szCs w:val="16"/>
                <w:rPrChange w:id="24556" w:author="CR#1467r1" w:date="2020-04-07T17:00:00Z">
                  <w:rPr>
                    <w:rFonts w:cs="Arial"/>
                    <w:sz w:val="16"/>
                    <w:szCs w:val="16"/>
                  </w:rPr>
                </w:rPrChange>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557" w:author="CR#1467r1" w:date="2020-04-07T17:00:00Z">
                  <w:rPr>
                    <w:rFonts w:cs="Arial"/>
                    <w:sz w:val="16"/>
                    <w:szCs w:val="16"/>
                  </w:rPr>
                </w:rPrChange>
              </w:rPr>
            </w:pPr>
            <w:r w:rsidRPr="00B874D6">
              <w:rPr>
                <w:rFonts w:cs="Arial"/>
                <w:sz w:val="16"/>
                <w:szCs w:val="16"/>
                <w:rPrChange w:id="24558"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5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60" w:author="CR#1467r1" w:date="2020-04-07T17:00:00Z">
                  <w:rPr>
                    <w:rFonts w:cs="Arial"/>
                    <w:sz w:val="16"/>
                    <w:szCs w:val="16"/>
                  </w:rPr>
                </w:rPrChange>
              </w:rPr>
            </w:pPr>
            <w:r w:rsidRPr="00B874D6">
              <w:rPr>
                <w:rFonts w:cs="Arial"/>
                <w:sz w:val="16"/>
                <w:szCs w:val="16"/>
                <w:rPrChange w:id="24561"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62" w:author="CR#1467r1" w:date="2020-04-07T17:00:00Z">
                  <w:rPr>
                    <w:rFonts w:cs="Arial"/>
                    <w:sz w:val="16"/>
                    <w:szCs w:val="16"/>
                  </w:rPr>
                </w:rPrChange>
              </w:rPr>
            </w:pPr>
            <w:r w:rsidRPr="00B874D6">
              <w:rPr>
                <w:rFonts w:cs="Arial"/>
                <w:sz w:val="16"/>
                <w:szCs w:val="16"/>
                <w:rPrChange w:id="24563"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64" w:author="CR#1467r1" w:date="2020-04-07T17:00:00Z">
                  <w:rPr>
                    <w:rFonts w:cs="Arial"/>
                    <w:sz w:val="16"/>
                    <w:szCs w:val="16"/>
                  </w:rPr>
                </w:rPrChange>
              </w:rPr>
            </w:pPr>
            <w:r w:rsidRPr="00B874D6">
              <w:rPr>
                <w:rFonts w:cs="Arial"/>
                <w:sz w:val="16"/>
                <w:szCs w:val="16"/>
                <w:rPrChange w:id="24565" w:author="CR#1467r1" w:date="2020-04-07T17:00:00Z">
                  <w:rPr>
                    <w:rFonts w:cs="Arial"/>
                    <w:sz w:val="16"/>
                    <w:szCs w:val="16"/>
                  </w:rPr>
                </w:rPrChange>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66" w:author="CR#1467r1" w:date="2020-04-07T17:00:00Z">
                  <w:rPr>
                    <w:rFonts w:cs="Arial"/>
                    <w:sz w:val="16"/>
                    <w:szCs w:val="16"/>
                  </w:rPr>
                </w:rPrChange>
              </w:rPr>
            </w:pPr>
            <w:r w:rsidRPr="00B874D6">
              <w:rPr>
                <w:rFonts w:cs="Arial"/>
                <w:sz w:val="16"/>
                <w:szCs w:val="16"/>
                <w:rPrChange w:id="2456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6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69" w:author="CR#1467r1" w:date="2020-04-07T17:00:00Z">
                  <w:rPr>
                    <w:rFonts w:cs="Arial"/>
                    <w:sz w:val="16"/>
                    <w:szCs w:val="16"/>
                  </w:rPr>
                </w:rPrChange>
              </w:rPr>
            </w:pPr>
            <w:r w:rsidRPr="00B874D6">
              <w:rPr>
                <w:rFonts w:cs="Arial"/>
                <w:sz w:val="16"/>
                <w:szCs w:val="16"/>
                <w:rPrChange w:id="24570" w:author="CR#1467r1" w:date="2020-04-07T17:00:00Z">
                  <w:rPr>
                    <w:rFonts w:cs="Arial"/>
                    <w:sz w:val="16"/>
                    <w:szCs w:val="16"/>
                  </w:rPr>
                </w:rPrChange>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571" w:author="CR#1467r1" w:date="2020-04-07T17:00:00Z">
                  <w:rPr>
                    <w:rFonts w:cs="Arial"/>
                    <w:sz w:val="16"/>
                    <w:szCs w:val="16"/>
                  </w:rPr>
                </w:rPrChange>
              </w:rPr>
            </w:pPr>
            <w:r w:rsidRPr="00B874D6">
              <w:rPr>
                <w:rFonts w:cs="Arial"/>
                <w:sz w:val="16"/>
                <w:szCs w:val="16"/>
                <w:rPrChange w:id="24572"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7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74" w:author="CR#1467r1" w:date="2020-04-07T17:00:00Z">
                  <w:rPr>
                    <w:rFonts w:cs="Arial"/>
                    <w:sz w:val="16"/>
                    <w:szCs w:val="16"/>
                  </w:rPr>
                </w:rPrChange>
              </w:rPr>
            </w:pPr>
            <w:r w:rsidRPr="00B874D6">
              <w:rPr>
                <w:rFonts w:cs="Arial"/>
                <w:sz w:val="16"/>
                <w:szCs w:val="16"/>
                <w:rPrChange w:id="24575"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76" w:author="CR#1467r1" w:date="2020-04-07T17:00:00Z">
                  <w:rPr>
                    <w:rFonts w:cs="Arial"/>
                    <w:sz w:val="16"/>
                    <w:szCs w:val="16"/>
                  </w:rPr>
                </w:rPrChange>
              </w:rPr>
            </w:pPr>
            <w:r w:rsidRPr="00B874D6">
              <w:rPr>
                <w:rFonts w:cs="Arial"/>
                <w:sz w:val="16"/>
                <w:szCs w:val="16"/>
                <w:rPrChange w:id="24577"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78" w:author="CR#1467r1" w:date="2020-04-07T17:00:00Z">
                  <w:rPr>
                    <w:rFonts w:cs="Arial"/>
                    <w:sz w:val="16"/>
                    <w:szCs w:val="16"/>
                  </w:rPr>
                </w:rPrChange>
              </w:rPr>
            </w:pPr>
            <w:r w:rsidRPr="00B874D6">
              <w:rPr>
                <w:rFonts w:cs="Arial"/>
                <w:sz w:val="16"/>
                <w:szCs w:val="16"/>
                <w:rPrChange w:id="24579" w:author="CR#1467r1" w:date="2020-04-07T17:00:00Z">
                  <w:rPr>
                    <w:rFonts w:cs="Arial"/>
                    <w:sz w:val="16"/>
                    <w:szCs w:val="16"/>
                  </w:rPr>
                </w:rPrChange>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80" w:author="CR#1467r1" w:date="2020-04-07T17:00:00Z">
                  <w:rPr>
                    <w:rFonts w:cs="Arial"/>
                    <w:sz w:val="16"/>
                    <w:szCs w:val="16"/>
                  </w:rPr>
                </w:rPrChange>
              </w:rPr>
            </w:pPr>
            <w:r w:rsidRPr="00B874D6">
              <w:rPr>
                <w:rFonts w:cs="Arial"/>
                <w:sz w:val="16"/>
                <w:szCs w:val="16"/>
                <w:rPrChange w:id="24581" w:author="CR#1467r1" w:date="2020-04-07T17:00:00Z">
                  <w:rPr>
                    <w:rFonts w:cs="Arial"/>
                    <w:sz w:val="16"/>
                    <w:szCs w:val="16"/>
                  </w:rPr>
                </w:rPrChange>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8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83" w:author="CR#1467r1" w:date="2020-04-07T17:00:00Z">
                  <w:rPr>
                    <w:rFonts w:cs="Arial"/>
                    <w:sz w:val="16"/>
                    <w:szCs w:val="16"/>
                  </w:rPr>
                </w:rPrChange>
              </w:rPr>
            </w:pPr>
            <w:r w:rsidRPr="00B874D6">
              <w:rPr>
                <w:rFonts w:cs="Arial"/>
                <w:sz w:val="16"/>
                <w:szCs w:val="16"/>
                <w:rPrChange w:id="24584" w:author="CR#1467r1" w:date="2020-04-07T17:00:00Z">
                  <w:rPr>
                    <w:rFonts w:cs="Arial"/>
                    <w:sz w:val="16"/>
                    <w:szCs w:val="16"/>
                  </w:rPr>
                </w:rPrChange>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585" w:author="CR#1467r1" w:date="2020-04-07T17:00:00Z">
                  <w:rPr>
                    <w:rFonts w:cs="Arial"/>
                    <w:sz w:val="16"/>
                    <w:szCs w:val="16"/>
                  </w:rPr>
                </w:rPrChange>
              </w:rPr>
            </w:pPr>
            <w:r w:rsidRPr="00B874D6">
              <w:rPr>
                <w:rFonts w:cs="Arial"/>
                <w:sz w:val="16"/>
                <w:szCs w:val="16"/>
                <w:rPrChange w:id="24586"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8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88" w:author="CR#1467r1" w:date="2020-04-07T17:00:00Z">
                  <w:rPr>
                    <w:rFonts w:cs="Arial"/>
                    <w:sz w:val="16"/>
                    <w:szCs w:val="16"/>
                  </w:rPr>
                </w:rPrChange>
              </w:rPr>
            </w:pPr>
            <w:r w:rsidRPr="00B874D6">
              <w:rPr>
                <w:rFonts w:cs="Arial"/>
                <w:sz w:val="16"/>
                <w:szCs w:val="16"/>
                <w:rPrChange w:id="24589"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90" w:author="CR#1467r1" w:date="2020-04-07T17:00:00Z">
                  <w:rPr>
                    <w:rFonts w:cs="Arial"/>
                    <w:sz w:val="16"/>
                    <w:szCs w:val="16"/>
                  </w:rPr>
                </w:rPrChange>
              </w:rPr>
            </w:pPr>
            <w:r w:rsidRPr="00B874D6">
              <w:rPr>
                <w:rFonts w:cs="Arial"/>
                <w:sz w:val="16"/>
                <w:szCs w:val="16"/>
                <w:rPrChange w:id="24591"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92" w:author="CR#1467r1" w:date="2020-04-07T17:00:00Z">
                  <w:rPr>
                    <w:rFonts w:cs="Arial"/>
                    <w:sz w:val="16"/>
                    <w:szCs w:val="16"/>
                  </w:rPr>
                </w:rPrChange>
              </w:rPr>
            </w:pPr>
            <w:r w:rsidRPr="00B874D6">
              <w:rPr>
                <w:rFonts w:cs="Arial"/>
                <w:sz w:val="16"/>
                <w:szCs w:val="16"/>
                <w:rPrChange w:id="24593" w:author="CR#1467r1" w:date="2020-04-07T17:00:00Z">
                  <w:rPr>
                    <w:rFonts w:cs="Arial"/>
                    <w:sz w:val="16"/>
                    <w:szCs w:val="16"/>
                  </w:rPr>
                </w:rPrChange>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94" w:author="CR#1467r1" w:date="2020-04-07T17:00:00Z">
                  <w:rPr>
                    <w:rFonts w:cs="Arial"/>
                    <w:sz w:val="16"/>
                    <w:szCs w:val="16"/>
                  </w:rPr>
                </w:rPrChange>
              </w:rPr>
            </w:pPr>
            <w:r w:rsidRPr="00B874D6">
              <w:rPr>
                <w:rFonts w:cs="Arial"/>
                <w:sz w:val="16"/>
                <w:szCs w:val="16"/>
                <w:rPrChange w:id="24595"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9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597" w:author="CR#1467r1" w:date="2020-04-07T17:00:00Z">
                  <w:rPr>
                    <w:rFonts w:cs="Arial"/>
                    <w:sz w:val="16"/>
                    <w:szCs w:val="16"/>
                  </w:rPr>
                </w:rPrChange>
              </w:rPr>
            </w:pPr>
            <w:r w:rsidRPr="00B874D6">
              <w:rPr>
                <w:rFonts w:cs="Arial"/>
                <w:sz w:val="16"/>
                <w:szCs w:val="16"/>
                <w:rPrChange w:id="24598" w:author="CR#1467r1" w:date="2020-04-07T17:00:00Z">
                  <w:rPr>
                    <w:rFonts w:cs="Arial"/>
                    <w:sz w:val="16"/>
                    <w:szCs w:val="16"/>
                  </w:rPr>
                </w:rPrChange>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599" w:author="CR#1467r1" w:date="2020-04-07T17:00:00Z">
                  <w:rPr>
                    <w:rFonts w:cs="Arial"/>
                    <w:sz w:val="16"/>
                    <w:szCs w:val="16"/>
                  </w:rPr>
                </w:rPrChange>
              </w:rPr>
            </w:pPr>
            <w:r w:rsidRPr="00B874D6">
              <w:rPr>
                <w:rFonts w:cs="Arial"/>
                <w:sz w:val="16"/>
                <w:szCs w:val="16"/>
                <w:rPrChange w:id="24600"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01"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02" w:author="CR#1467r1" w:date="2020-04-07T17:00:00Z">
                  <w:rPr>
                    <w:rFonts w:cs="Arial"/>
                    <w:sz w:val="16"/>
                    <w:szCs w:val="16"/>
                  </w:rPr>
                </w:rPrChange>
              </w:rPr>
            </w:pPr>
            <w:r w:rsidRPr="00B874D6">
              <w:rPr>
                <w:rFonts w:cs="Arial"/>
                <w:sz w:val="16"/>
                <w:szCs w:val="16"/>
                <w:rPrChange w:id="24603"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04" w:author="CR#1467r1" w:date="2020-04-07T17:00:00Z">
                  <w:rPr>
                    <w:rFonts w:cs="Arial"/>
                    <w:sz w:val="16"/>
                    <w:szCs w:val="16"/>
                  </w:rPr>
                </w:rPrChange>
              </w:rPr>
            </w:pPr>
            <w:r w:rsidRPr="00B874D6">
              <w:rPr>
                <w:rFonts w:cs="Arial"/>
                <w:sz w:val="16"/>
                <w:szCs w:val="16"/>
                <w:rPrChange w:id="24605"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06" w:author="CR#1467r1" w:date="2020-04-07T17:00:00Z">
                  <w:rPr>
                    <w:rFonts w:cs="Arial"/>
                    <w:sz w:val="16"/>
                    <w:szCs w:val="16"/>
                  </w:rPr>
                </w:rPrChange>
              </w:rPr>
            </w:pPr>
            <w:r w:rsidRPr="00B874D6">
              <w:rPr>
                <w:rFonts w:cs="Arial"/>
                <w:sz w:val="16"/>
                <w:szCs w:val="16"/>
                <w:rPrChange w:id="24607" w:author="CR#1467r1" w:date="2020-04-07T17:00:00Z">
                  <w:rPr>
                    <w:rFonts w:cs="Arial"/>
                    <w:sz w:val="16"/>
                    <w:szCs w:val="16"/>
                  </w:rPr>
                </w:rPrChange>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08" w:author="CR#1467r1" w:date="2020-04-07T17:00:00Z">
                  <w:rPr>
                    <w:rFonts w:cs="Arial"/>
                    <w:sz w:val="16"/>
                    <w:szCs w:val="16"/>
                  </w:rPr>
                </w:rPrChange>
              </w:rPr>
            </w:pPr>
            <w:r w:rsidRPr="00B874D6">
              <w:rPr>
                <w:rFonts w:cs="Arial"/>
                <w:sz w:val="16"/>
                <w:szCs w:val="16"/>
                <w:rPrChange w:id="24609"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1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11" w:author="CR#1467r1" w:date="2020-04-07T17:00:00Z">
                  <w:rPr>
                    <w:rFonts w:cs="Arial"/>
                    <w:sz w:val="16"/>
                    <w:szCs w:val="16"/>
                  </w:rPr>
                </w:rPrChange>
              </w:rPr>
            </w:pPr>
            <w:r w:rsidRPr="00B874D6">
              <w:rPr>
                <w:rFonts w:cs="Arial"/>
                <w:sz w:val="16"/>
                <w:szCs w:val="16"/>
                <w:rPrChange w:id="24612" w:author="CR#1467r1" w:date="2020-04-07T17:00:00Z">
                  <w:rPr>
                    <w:rFonts w:cs="Arial"/>
                    <w:sz w:val="16"/>
                    <w:szCs w:val="16"/>
                  </w:rPr>
                </w:rPrChange>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613" w:author="CR#1467r1" w:date="2020-04-07T17:00:00Z">
                  <w:rPr>
                    <w:rFonts w:cs="Arial"/>
                    <w:sz w:val="16"/>
                    <w:szCs w:val="16"/>
                  </w:rPr>
                </w:rPrChange>
              </w:rPr>
            </w:pPr>
            <w:r w:rsidRPr="00B874D6">
              <w:rPr>
                <w:rFonts w:cs="Arial"/>
                <w:sz w:val="16"/>
                <w:szCs w:val="16"/>
                <w:rPrChange w:id="24614"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15"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16" w:author="CR#1467r1" w:date="2020-04-07T17:00:00Z">
                  <w:rPr>
                    <w:rFonts w:cs="Arial"/>
                    <w:sz w:val="16"/>
                    <w:szCs w:val="16"/>
                  </w:rPr>
                </w:rPrChange>
              </w:rPr>
            </w:pPr>
            <w:r w:rsidRPr="00B874D6">
              <w:rPr>
                <w:rFonts w:cs="Arial"/>
                <w:sz w:val="16"/>
                <w:szCs w:val="16"/>
                <w:rPrChange w:id="24617"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18" w:author="CR#1467r1" w:date="2020-04-07T17:00:00Z">
                  <w:rPr>
                    <w:rFonts w:cs="Arial"/>
                    <w:sz w:val="16"/>
                    <w:szCs w:val="16"/>
                  </w:rPr>
                </w:rPrChange>
              </w:rPr>
            </w:pPr>
            <w:r w:rsidRPr="00B874D6">
              <w:rPr>
                <w:rFonts w:cs="Arial"/>
                <w:sz w:val="16"/>
                <w:szCs w:val="16"/>
                <w:rPrChange w:id="24619"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20" w:author="CR#1467r1" w:date="2020-04-07T17:00:00Z">
                  <w:rPr>
                    <w:rFonts w:cs="Arial"/>
                    <w:sz w:val="16"/>
                    <w:szCs w:val="16"/>
                  </w:rPr>
                </w:rPrChange>
              </w:rPr>
            </w:pPr>
            <w:r w:rsidRPr="00B874D6">
              <w:rPr>
                <w:rFonts w:cs="Arial"/>
                <w:sz w:val="16"/>
                <w:szCs w:val="16"/>
                <w:rPrChange w:id="24621" w:author="CR#1467r1" w:date="2020-04-07T17:00:00Z">
                  <w:rPr>
                    <w:rFonts w:cs="Arial"/>
                    <w:sz w:val="16"/>
                    <w:szCs w:val="16"/>
                  </w:rPr>
                </w:rPrChange>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22" w:author="CR#1467r1" w:date="2020-04-07T17:00:00Z">
                  <w:rPr>
                    <w:rFonts w:cs="Arial"/>
                    <w:sz w:val="16"/>
                    <w:szCs w:val="16"/>
                  </w:rPr>
                </w:rPrChange>
              </w:rPr>
            </w:pPr>
            <w:r w:rsidRPr="00B874D6">
              <w:rPr>
                <w:rFonts w:cs="Arial"/>
                <w:sz w:val="16"/>
                <w:szCs w:val="16"/>
                <w:rPrChange w:id="2462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2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25" w:author="CR#1467r1" w:date="2020-04-07T17:00:00Z">
                  <w:rPr>
                    <w:rFonts w:cs="Arial"/>
                    <w:sz w:val="16"/>
                    <w:szCs w:val="16"/>
                  </w:rPr>
                </w:rPrChange>
              </w:rPr>
            </w:pPr>
            <w:r w:rsidRPr="00B874D6">
              <w:rPr>
                <w:rFonts w:cs="Arial"/>
                <w:sz w:val="16"/>
                <w:szCs w:val="16"/>
                <w:rPrChange w:id="24626" w:author="CR#1467r1" w:date="2020-04-07T17:00:00Z">
                  <w:rPr>
                    <w:rFonts w:cs="Arial"/>
                    <w:sz w:val="16"/>
                    <w:szCs w:val="16"/>
                  </w:rPr>
                </w:rPrChange>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627" w:author="CR#1467r1" w:date="2020-04-07T17:00:00Z">
                  <w:rPr>
                    <w:rFonts w:cs="Arial"/>
                    <w:sz w:val="16"/>
                    <w:szCs w:val="16"/>
                  </w:rPr>
                </w:rPrChange>
              </w:rPr>
            </w:pPr>
            <w:r w:rsidRPr="00B874D6">
              <w:rPr>
                <w:rFonts w:cs="Arial"/>
                <w:sz w:val="16"/>
                <w:szCs w:val="16"/>
                <w:rPrChange w:id="24628"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2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30" w:author="CR#1467r1" w:date="2020-04-07T17:00:00Z">
                  <w:rPr>
                    <w:rFonts w:cs="Arial"/>
                    <w:sz w:val="16"/>
                    <w:szCs w:val="16"/>
                  </w:rPr>
                </w:rPrChange>
              </w:rPr>
            </w:pPr>
            <w:r w:rsidRPr="00B874D6">
              <w:rPr>
                <w:rFonts w:cs="Arial"/>
                <w:sz w:val="16"/>
                <w:szCs w:val="16"/>
                <w:rPrChange w:id="24631"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32" w:author="CR#1467r1" w:date="2020-04-07T17:00:00Z">
                  <w:rPr>
                    <w:rFonts w:cs="Arial"/>
                    <w:sz w:val="16"/>
                    <w:szCs w:val="16"/>
                  </w:rPr>
                </w:rPrChange>
              </w:rPr>
            </w:pPr>
            <w:r w:rsidRPr="00B874D6">
              <w:rPr>
                <w:rFonts w:cs="Arial"/>
                <w:sz w:val="16"/>
                <w:szCs w:val="16"/>
                <w:rPrChange w:id="24633"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34" w:author="CR#1467r1" w:date="2020-04-07T17:00:00Z">
                  <w:rPr>
                    <w:rFonts w:cs="Arial"/>
                    <w:sz w:val="16"/>
                    <w:szCs w:val="16"/>
                  </w:rPr>
                </w:rPrChange>
              </w:rPr>
            </w:pPr>
            <w:r w:rsidRPr="00B874D6">
              <w:rPr>
                <w:rFonts w:cs="Arial"/>
                <w:sz w:val="16"/>
                <w:szCs w:val="16"/>
                <w:rPrChange w:id="24635" w:author="CR#1467r1" w:date="2020-04-07T17:00:00Z">
                  <w:rPr>
                    <w:rFonts w:cs="Arial"/>
                    <w:sz w:val="16"/>
                    <w:szCs w:val="16"/>
                  </w:rPr>
                </w:rPrChange>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36" w:author="CR#1467r1" w:date="2020-04-07T17:00:00Z">
                  <w:rPr>
                    <w:rFonts w:cs="Arial"/>
                    <w:sz w:val="16"/>
                    <w:szCs w:val="16"/>
                  </w:rPr>
                </w:rPrChange>
              </w:rPr>
            </w:pPr>
            <w:r w:rsidRPr="00B874D6">
              <w:rPr>
                <w:rFonts w:cs="Arial"/>
                <w:sz w:val="16"/>
                <w:szCs w:val="16"/>
                <w:rPrChange w:id="24637"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3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39" w:author="CR#1467r1" w:date="2020-04-07T17:00:00Z">
                  <w:rPr>
                    <w:rFonts w:cs="Arial"/>
                    <w:sz w:val="16"/>
                    <w:szCs w:val="16"/>
                  </w:rPr>
                </w:rPrChange>
              </w:rPr>
            </w:pPr>
            <w:r w:rsidRPr="00B874D6">
              <w:rPr>
                <w:rFonts w:cs="Arial"/>
                <w:sz w:val="16"/>
                <w:szCs w:val="16"/>
                <w:rPrChange w:id="24640" w:author="CR#1467r1" w:date="2020-04-07T17:00:00Z">
                  <w:rPr>
                    <w:rFonts w:cs="Arial"/>
                    <w:sz w:val="16"/>
                    <w:szCs w:val="16"/>
                  </w:rPr>
                </w:rPrChange>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641" w:author="CR#1467r1" w:date="2020-04-07T17:00:00Z">
                  <w:rPr>
                    <w:rFonts w:cs="Arial"/>
                    <w:sz w:val="16"/>
                    <w:szCs w:val="16"/>
                  </w:rPr>
                </w:rPrChange>
              </w:rPr>
            </w:pPr>
            <w:r w:rsidRPr="00B874D6">
              <w:rPr>
                <w:rFonts w:cs="Arial"/>
                <w:sz w:val="16"/>
                <w:szCs w:val="16"/>
                <w:rPrChange w:id="24642"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4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44" w:author="CR#1467r1" w:date="2020-04-07T17:00:00Z">
                  <w:rPr>
                    <w:rFonts w:cs="Arial"/>
                    <w:sz w:val="16"/>
                    <w:szCs w:val="16"/>
                  </w:rPr>
                </w:rPrChange>
              </w:rPr>
            </w:pPr>
            <w:r w:rsidRPr="00B874D6">
              <w:rPr>
                <w:rFonts w:cs="Arial"/>
                <w:sz w:val="16"/>
                <w:szCs w:val="16"/>
                <w:rPrChange w:id="24645"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46" w:author="CR#1467r1" w:date="2020-04-07T17:00:00Z">
                  <w:rPr>
                    <w:rFonts w:cs="Arial"/>
                    <w:sz w:val="16"/>
                    <w:szCs w:val="16"/>
                  </w:rPr>
                </w:rPrChange>
              </w:rPr>
            </w:pPr>
            <w:r w:rsidRPr="00B874D6">
              <w:rPr>
                <w:rFonts w:cs="Arial"/>
                <w:sz w:val="16"/>
                <w:szCs w:val="16"/>
                <w:rPrChange w:id="24647"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48" w:author="CR#1467r1" w:date="2020-04-07T17:00:00Z">
                  <w:rPr>
                    <w:rFonts w:cs="Arial"/>
                    <w:sz w:val="16"/>
                    <w:szCs w:val="16"/>
                  </w:rPr>
                </w:rPrChange>
              </w:rPr>
            </w:pPr>
            <w:r w:rsidRPr="00B874D6">
              <w:rPr>
                <w:rFonts w:cs="Arial"/>
                <w:sz w:val="16"/>
                <w:szCs w:val="16"/>
                <w:rPrChange w:id="24649" w:author="CR#1467r1" w:date="2020-04-07T17:00:00Z">
                  <w:rPr>
                    <w:rFonts w:cs="Arial"/>
                    <w:sz w:val="16"/>
                    <w:szCs w:val="16"/>
                  </w:rPr>
                </w:rPrChange>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50" w:author="CR#1467r1" w:date="2020-04-07T17:00:00Z">
                  <w:rPr>
                    <w:rFonts w:cs="Arial"/>
                    <w:sz w:val="16"/>
                    <w:szCs w:val="16"/>
                  </w:rPr>
                </w:rPrChange>
              </w:rPr>
            </w:pPr>
            <w:r w:rsidRPr="00B874D6">
              <w:rPr>
                <w:rFonts w:cs="Arial"/>
                <w:sz w:val="16"/>
                <w:szCs w:val="16"/>
                <w:rPrChange w:id="2465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5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53" w:author="CR#1467r1" w:date="2020-04-07T17:00:00Z">
                  <w:rPr>
                    <w:rFonts w:cs="Arial"/>
                    <w:sz w:val="16"/>
                    <w:szCs w:val="16"/>
                  </w:rPr>
                </w:rPrChange>
              </w:rPr>
            </w:pPr>
            <w:r w:rsidRPr="00B874D6">
              <w:rPr>
                <w:rFonts w:cs="Arial"/>
                <w:sz w:val="16"/>
                <w:szCs w:val="16"/>
                <w:rPrChange w:id="24654" w:author="CR#1467r1" w:date="2020-04-07T17:00:00Z">
                  <w:rPr>
                    <w:rFonts w:cs="Arial"/>
                    <w:sz w:val="16"/>
                    <w:szCs w:val="16"/>
                  </w:rPr>
                </w:rPrChange>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655" w:author="CR#1467r1" w:date="2020-04-07T17:00:00Z">
                  <w:rPr>
                    <w:rFonts w:cs="Arial"/>
                    <w:sz w:val="16"/>
                    <w:szCs w:val="16"/>
                  </w:rPr>
                </w:rPrChange>
              </w:rPr>
            </w:pPr>
            <w:r w:rsidRPr="00B874D6">
              <w:rPr>
                <w:rFonts w:cs="Arial"/>
                <w:sz w:val="16"/>
                <w:szCs w:val="16"/>
                <w:rPrChange w:id="24656"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5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58" w:author="CR#1467r1" w:date="2020-04-07T17:00:00Z">
                  <w:rPr>
                    <w:rFonts w:cs="Arial"/>
                    <w:sz w:val="16"/>
                    <w:szCs w:val="16"/>
                  </w:rPr>
                </w:rPrChange>
              </w:rPr>
            </w:pPr>
            <w:r w:rsidRPr="00B874D6">
              <w:rPr>
                <w:rFonts w:cs="Arial"/>
                <w:sz w:val="16"/>
                <w:szCs w:val="16"/>
                <w:rPrChange w:id="24659"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60" w:author="CR#1467r1" w:date="2020-04-07T17:00:00Z">
                  <w:rPr>
                    <w:rFonts w:cs="Arial"/>
                    <w:sz w:val="16"/>
                    <w:szCs w:val="16"/>
                  </w:rPr>
                </w:rPrChange>
              </w:rPr>
            </w:pPr>
            <w:r w:rsidRPr="00B874D6">
              <w:rPr>
                <w:rFonts w:cs="Arial"/>
                <w:sz w:val="16"/>
                <w:szCs w:val="16"/>
                <w:rPrChange w:id="24661"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62" w:author="CR#1467r1" w:date="2020-04-07T17:00:00Z">
                  <w:rPr>
                    <w:rFonts w:cs="Arial"/>
                    <w:sz w:val="16"/>
                    <w:szCs w:val="16"/>
                  </w:rPr>
                </w:rPrChange>
              </w:rPr>
            </w:pPr>
            <w:r w:rsidRPr="00B874D6">
              <w:rPr>
                <w:rFonts w:cs="Arial"/>
                <w:sz w:val="16"/>
                <w:szCs w:val="16"/>
                <w:rPrChange w:id="24663" w:author="CR#1467r1" w:date="2020-04-07T17:00:00Z">
                  <w:rPr>
                    <w:rFonts w:cs="Arial"/>
                    <w:sz w:val="16"/>
                    <w:szCs w:val="16"/>
                  </w:rPr>
                </w:rPrChange>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64" w:author="CR#1467r1" w:date="2020-04-07T17:00:00Z">
                  <w:rPr>
                    <w:rFonts w:cs="Arial"/>
                    <w:sz w:val="16"/>
                    <w:szCs w:val="16"/>
                  </w:rPr>
                </w:rPrChange>
              </w:rPr>
            </w:pPr>
            <w:r w:rsidRPr="00B874D6">
              <w:rPr>
                <w:rFonts w:cs="Arial"/>
                <w:sz w:val="16"/>
                <w:szCs w:val="16"/>
                <w:rPrChange w:id="24665"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6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67" w:author="CR#1467r1" w:date="2020-04-07T17:00:00Z">
                  <w:rPr>
                    <w:rFonts w:cs="Arial"/>
                    <w:sz w:val="16"/>
                    <w:szCs w:val="16"/>
                  </w:rPr>
                </w:rPrChange>
              </w:rPr>
            </w:pPr>
            <w:r w:rsidRPr="00B874D6">
              <w:rPr>
                <w:rFonts w:cs="Arial"/>
                <w:sz w:val="16"/>
                <w:szCs w:val="16"/>
                <w:rPrChange w:id="24668" w:author="CR#1467r1" w:date="2020-04-07T17:00:00Z">
                  <w:rPr>
                    <w:rFonts w:cs="Arial"/>
                    <w:sz w:val="16"/>
                    <w:szCs w:val="16"/>
                  </w:rPr>
                </w:rPrChange>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669" w:author="CR#1467r1" w:date="2020-04-07T17:00:00Z">
                  <w:rPr>
                    <w:rFonts w:cs="Arial"/>
                    <w:sz w:val="16"/>
                    <w:szCs w:val="16"/>
                  </w:rPr>
                </w:rPrChange>
              </w:rPr>
            </w:pPr>
            <w:r w:rsidRPr="00B874D6">
              <w:rPr>
                <w:rFonts w:cs="Arial"/>
                <w:sz w:val="16"/>
                <w:szCs w:val="16"/>
                <w:rPrChange w:id="24670"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71"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72" w:author="CR#1467r1" w:date="2020-04-07T17:00:00Z">
                  <w:rPr>
                    <w:rFonts w:cs="Arial"/>
                    <w:sz w:val="16"/>
                    <w:szCs w:val="16"/>
                  </w:rPr>
                </w:rPrChange>
              </w:rPr>
            </w:pPr>
            <w:r w:rsidRPr="00B874D6">
              <w:rPr>
                <w:rFonts w:cs="Arial"/>
                <w:sz w:val="16"/>
                <w:szCs w:val="16"/>
                <w:rPrChange w:id="24673"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74" w:author="CR#1467r1" w:date="2020-04-07T17:00:00Z">
                  <w:rPr>
                    <w:rFonts w:cs="Arial"/>
                    <w:sz w:val="16"/>
                    <w:szCs w:val="16"/>
                  </w:rPr>
                </w:rPrChange>
              </w:rPr>
            </w:pPr>
            <w:r w:rsidRPr="00B874D6">
              <w:rPr>
                <w:rFonts w:cs="Arial"/>
                <w:sz w:val="16"/>
                <w:szCs w:val="16"/>
                <w:rPrChange w:id="24675"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76" w:author="CR#1467r1" w:date="2020-04-07T17:00:00Z">
                  <w:rPr>
                    <w:rFonts w:cs="Arial"/>
                    <w:sz w:val="16"/>
                    <w:szCs w:val="16"/>
                  </w:rPr>
                </w:rPrChange>
              </w:rPr>
            </w:pPr>
            <w:r w:rsidRPr="00B874D6">
              <w:rPr>
                <w:rFonts w:cs="Arial"/>
                <w:sz w:val="16"/>
                <w:szCs w:val="16"/>
                <w:rPrChange w:id="24677" w:author="CR#1467r1" w:date="2020-04-07T17:00:00Z">
                  <w:rPr>
                    <w:rFonts w:cs="Arial"/>
                    <w:sz w:val="16"/>
                    <w:szCs w:val="16"/>
                  </w:rPr>
                </w:rPrChange>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78" w:author="CR#1467r1" w:date="2020-04-07T17:00:00Z">
                  <w:rPr>
                    <w:rFonts w:cs="Arial"/>
                    <w:sz w:val="16"/>
                    <w:szCs w:val="16"/>
                  </w:rPr>
                </w:rPrChange>
              </w:rPr>
            </w:pPr>
            <w:r w:rsidRPr="00B874D6">
              <w:rPr>
                <w:rFonts w:cs="Arial"/>
                <w:sz w:val="16"/>
                <w:szCs w:val="16"/>
                <w:rPrChange w:id="24679"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8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81" w:author="CR#1467r1" w:date="2020-04-07T17:00:00Z">
                  <w:rPr>
                    <w:rFonts w:cs="Arial"/>
                    <w:sz w:val="16"/>
                    <w:szCs w:val="16"/>
                  </w:rPr>
                </w:rPrChange>
              </w:rPr>
            </w:pPr>
            <w:r w:rsidRPr="00B874D6">
              <w:rPr>
                <w:rFonts w:cs="Arial"/>
                <w:sz w:val="16"/>
                <w:szCs w:val="16"/>
                <w:rPrChange w:id="24682" w:author="CR#1467r1" w:date="2020-04-07T17:00:00Z">
                  <w:rPr>
                    <w:rFonts w:cs="Arial"/>
                    <w:sz w:val="16"/>
                    <w:szCs w:val="16"/>
                  </w:rPr>
                </w:rPrChange>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683" w:author="CR#1467r1" w:date="2020-04-07T17:00:00Z">
                  <w:rPr>
                    <w:rFonts w:cs="Arial"/>
                    <w:sz w:val="16"/>
                    <w:szCs w:val="16"/>
                  </w:rPr>
                </w:rPrChange>
              </w:rPr>
            </w:pPr>
            <w:r w:rsidRPr="00B874D6">
              <w:rPr>
                <w:rFonts w:cs="Arial"/>
                <w:sz w:val="16"/>
                <w:szCs w:val="16"/>
                <w:rPrChange w:id="24684"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85"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86" w:author="CR#1467r1" w:date="2020-04-07T17:00:00Z">
                  <w:rPr>
                    <w:rFonts w:cs="Arial"/>
                    <w:sz w:val="16"/>
                    <w:szCs w:val="16"/>
                  </w:rPr>
                </w:rPrChange>
              </w:rPr>
            </w:pPr>
            <w:r w:rsidRPr="00B874D6">
              <w:rPr>
                <w:rFonts w:cs="Arial"/>
                <w:sz w:val="16"/>
                <w:szCs w:val="16"/>
                <w:rPrChange w:id="24687"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88" w:author="CR#1467r1" w:date="2020-04-07T17:00:00Z">
                  <w:rPr>
                    <w:rFonts w:cs="Arial"/>
                    <w:sz w:val="16"/>
                    <w:szCs w:val="16"/>
                  </w:rPr>
                </w:rPrChange>
              </w:rPr>
            </w:pPr>
            <w:r w:rsidRPr="00B874D6">
              <w:rPr>
                <w:rFonts w:cs="Arial"/>
                <w:sz w:val="16"/>
                <w:szCs w:val="16"/>
                <w:rPrChange w:id="24689"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90" w:author="CR#1467r1" w:date="2020-04-07T17:00:00Z">
                  <w:rPr>
                    <w:rFonts w:cs="Arial"/>
                    <w:sz w:val="16"/>
                    <w:szCs w:val="16"/>
                  </w:rPr>
                </w:rPrChange>
              </w:rPr>
            </w:pPr>
            <w:r w:rsidRPr="00B874D6">
              <w:rPr>
                <w:rFonts w:cs="Arial"/>
                <w:sz w:val="16"/>
                <w:szCs w:val="16"/>
                <w:rPrChange w:id="24691" w:author="CR#1467r1" w:date="2020-04-07T17:00:00Z">
                  <w:rPr>
                    <w:rFonts w:cs="Arial"/>
                    <w:sz w:val="16"/>
                    <w:szCs w:val="16"/>
                  </w:rPr>
                </w:rPrChange>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92" w:author="CR#1467r1" w:date="2020-04-07T17:00:00Z">
                  <w:rPr>
                    <w:rFonts w:cs="Arial"/>
                    <w:sz w:val="16"/>
                    <w:szCs w:val="16"/>
                  </w:rPr>
                </w:rPrChange>
              </w:rPr>
            </w:pPr>
            <w:r w:rsidRPr="00B874D6">
              <w:rPr>
                <w:rFonts w:cs="Arial"/>
                <w:sz w:val="16"/>
                <w:szCs w:val="16"/>
                <w:rPrChange w:id="2469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9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95" w:author="CR#1467r1" w:date="2020-04-07T17:00:00Z">
                  <w:rPr>
                    <w:rFonts w:cs="Arial"/>
                    <w:sz w:val="16"/>
                    <w:szCs w:val="16"/>
                  </w:rPr>
                </w:rPrChange>
              </w:rPr>
            </w:pPr>
            <w:r w:rsidRPr="00B874D6">
              <w:rPr>
                <w:rFonts w:cs="Arial"/>
                <w:sz w:val="16"/>
                <w:szCs w:val="16"/>
                <w:rPrChange w:id="24696" w:author="CR#1467r1" w:date="2020-04-07T17:00:00Z">
                  <w:rPr>
                    <w:rFonts w:cs="Arial"/>
                    <w:sz w:val="16"/>
                    <w:szCs w:val="16"/>
                  </w:rPr>
                </w:rPrChange>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697" w:author="CR#1467r1" w:date="2020-04-07T17:00:00Z">
                  <w:rPr>
                    <w:rFonts w:cs="Arial"/>
                    <w:sz w:val="16"/>
                    <w:szCs w:val="16"/>
                  </w:rPr>
                </w:rPrChange>
              </w:rPr>
            </w:pPr>
            <w:r w:rsidRPr="00B874D6">
              <w:rPr>
                <w:rFonts w:cs="Arial"/>
                <w:sz w:val="16"/>
                <w:szCs w:val="16"/>
                <w:rPrChange w:id="24698"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69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00" w:author="CR#1467r1" w:date="2020-04-07T17:00:00Z">
                  <w:rPr>
                    <w:rFonts w:cs="Arial"/>
                    <w:sz w:val="16"/>
                    <w:szCs w:val="16"/>
                  </w:rPr>
                </w:rPrChange>
              </w:rPr>
            </w:pPr>
            <w:r w:rsidRPr="00B874D6">
              <w:rPr>
                <w:rFonts w:cs="Arial"/>
                <w:sz w:val="16"/>
                <w:szCs w:val="16"/>
                <w:rPrChange w:id="24701"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02" w:author="CR#1467r1" w:date="2020-04-07T17:00:00Z">
                  <w:rPr>
                    <w:rFonts w:cs="Arial"/>
                    <w:sz w:val="16"/>
                    <w:szCs w:val="16"/>
                  </w:rPr>
                </w:rPrChange>
              </w:rPr>
            </w:pPr>
            <w:r w:rsidRPr="00B874D6">
              <w:rPr>
                <w:rFonts w:cs="Arial"/>
                <w:sz w:val="16"/>
                <w:szCs w:val="16"/>
                <w:rPrChange w:id="24703"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04" w:author="CR#1467r1" w:date="2020-04-07T17:00:00Z">
                  <w:rPr>
                    <w:rFonts w:cs="Arial"/>
                    <w:sz w:val="16"/>
                    <w:szCs w:val="16"/>
                  </w:rPr>
                </w:rPrChange>
              </w:rPr>
            </w:pPr>
            <w:r w:rsidRPr="00B874D6">
              <w:rPr>
                <w:rFonts w:cs="Arial"/>
                <w:sz w:val="16"/>
                <w:szCs w:val="16"/>
                <w:rPrChange w:id="24705" w:author="CR#1467r1" w:date="2020-04-07T17:00:00Z">
                  <w:rPr>
                    <w:rFonts w:cs="Arial"/>
                    <w:sz w:val="16"/>
                    <w:szCs w:val="16"/>
                  </w:rPr>
                </w:rPrChange>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06" w:author="CR#1467r1" w:date="2020-04-07T17:00:00Z">
                  <w:rPr>
                    <w:rFonts w:cs="Arial"/>
                    <w:sz w:val="16"/>
                    <w:szCs w:val="16"/>
                  </w:rPr>
                </w:rPrChange>
              </w:rPr>
            </w:pPr>
            <w:r w:rsidRPr="00B874D6">
              <w:rPr>
                <w:rFonts w:cs="Arial"/>
                <w:sz w:val="16"/>
                <w:szCs w:val="16"/>
                <w:rPrChange w:id="24707"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0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09" w:author="CR#1467r1" w:date="2020-04-07T17:00:00Z">
                  <w:rPr>
                    <w:rFonts w:cs="Arial"/>
                    <w:sz w:val="16"/>
                    <w:szCs w:val="16"/>
                  </w:rPr>
                </w:rPrChange>
              </w:rPr>
            </w:pPr>
            <w:r w:rsidRPr="00B874D6">
              <w:rPr>
                <w:rFonts w:cs="Arial"/>
                <w:sz w:val="16"/>
                <w:szCs w:val="16"/>
                <w:rPrChange w:id="24710" w:author="CR#1467r1" w:date="2020-04-07T17:00:00Z">
                  <w:rPr>
                    <w:rFonts w:cs="Arial"/>
                    <w:sz w:val="16"/>
                    <w:szCs w:val="16"/>
                  </w:rPr>
                </w:rPrChange>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711" w:author="CR#1467r1" w:date="2020-04-07T17:00:00Z">
                  <w:rPr>
                    <w:rFonts w:cs="Arial"/>
                    <w:sz w:val="16"/>
                    <w:szCs w:val="16"/>
                  </w:rPr>
                </w:rPrChange>
              </w:rPr>
            </w:pPr>
            <w:r w:rsidRPr="00B874D6">
              <w:rPr>
                <w:rFonts w:cs="Arial"/>
                <w:sz w:val="16"/>
                <w:szCs w:val="16"/>
                <w:rPrChange w:id="24712"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1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14" w:author="CR#1467r1" w:date="2020-04-07T17:00:00Z">
                  <w:rPr>
                    <w:rFonts w:cs="Arial"/>
                    <w:sz w:val="16"/>
                    <w:szCs w:val="16"/>
                  </w:rPr>
                </w:rPrChange>
              </w:rPr>
            </w:pPr>
            <w:r w:rsidRPr="00B874D6">
              <w:rPr>
                <w:rFonts w:cs="Arial"/>
                <w:sz w:val="16"/>
                <w:szCs w:val="16"/>
                <w:rPrChange w:id="24715"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16" w:author="CR#1467r1" w:date="2020-04-07T17:00:00Z">
                  <w:rPr>
                    <w:rFonts w:cs="Arial"/>
                    <w:sz w:val="16"/>
                    <w:szCs w:val="16"/>
                  </w:rPr>
                </w:rPrChange>
              </w:rPr>
            </w:pPr>
            <w:r w:rsidRPr="00B874D6">
              <w:rPr>
                <w:rFonts w:cs="Arial"/>
                <w:sz w:val="16"/>
                <w:szCs w:val="16"/>
                <w:rPrChange w:id="24717"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18" w:author="CR#1467r1" w:date="2020-04-07T17:00:00Z">
                  <w:rPr>
                    <w:rFonts w:cs="Arial"/>
                    <w:sz w:val="16"/>
                    <w:szCs w:val="16"/>
                  </w:rPr>
                </w:rPrChange>
              </w:rPr>
            </w:pPr>
            <w:r w:rsidRPr="00B874D6">
              <w:rPr>
                <w:rFonts w:cs="Arial"/>
                <w:sz w:val="16"/>
                <w:szCs w:val="16"/>
                <w:rPrChange w:id="24719" w:author="CR#1467r1" w:date="2020-04-07T17:00:00Z">
                  <w:rPr>
                    <w:rFonts w:cs="Arial"/>
                    <w:sz w:val="16"/>
                    <w:szCs w:val="16"/>
                  </w:rPr>
                </w:rPrChange>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20" w:author="CR#1467r1" w:date="2020-04-07T17:00:00Z">
                  <w:rPr>
                    <w:rFonts w:cs="Arial"/>
                    <w:sz w:val="16"/>
                    <w:szCs w:val="16"/>
                  </w:rPr>
                </w:rPrChange>
              </w:rPr>
            </w:pPr>
            <w:r w:rsidRPr="00B874D6">
              <w:rPr>
                <w:rFonts w:cs="Arial"/>
                <w:sz w:val="16"/>
                <w:szCs w:val="16"/>
                <w:rPrChange w:id="24721"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2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23" w:author="CR#1467r1" w:date="2020-04-07T17:00:00Z">
                  <w:rPr>
                    <w:rFonts w:cs="Arial"/>
                    <w:sz w:val="16"/>
                    <w:szCs w:val="16"/>
                  </w:rPr>
                </w:rPrChange>
              </w:rPr>
            </w:pPr>
            <w:r w:rsidRPr="00B874D6">
              <w:rPr>
                <w:rFonts w:cs="Arial"/>
                <w:sz w:val="16"/>
                <w:szCs w:val="16"/>
                <w:rPrChange w:id="24724" w:author="CR#1467r1" w:date="2020-04-07T17:00:00Z">
                  <w:rPr>
                    <w:rFonts w:cs="Arial"/>
                    <w:sz w:val="16"/>
                    <w:szCs w:val="16"/>
                  </w:rPr>
                </w:rPrChange>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725" w:author="CR#1467r1" w:date="2020-04-07T17:00:00Z">
                  <w:rPr>
                    <w:rFonts w:cs="Arial"/>
                    <w:sz w:val="16"/>
                    <w:szCs w:val="16"/>
                  </w:rPr>
                </w:rPrChange>
              </w:rPr>
            </w:pPr>
            <w:r w:rsidRPr="00B874D6">
              <w:rPr>
                <w:rFonts w:cs="Arial"/>
                <w:sz w:val="16"/>
                <w:szCs w:val="16"/>
                <w:rPrChange w:id="24726"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2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28" w:author="CR#1467r1" w:date="2020-04-07T17:00:00Z">
                  <w:rPr>
                    <w:rFonts w:cs="Arial"/>
                    <w:sz w:val="16"/>
                    <w:szCs w:val="16"/>
                  </w:rPr>
                </w:rPrChange>
              </w:rPr>
            </w:pPr>
            <w:r w:rsidRPr="00B874D6">
              <w:rPr>
                <w:rFonts w:cs="Arial"/>
                <w:sz w:val="16"/>
                <w:szCs w:val="16"/>
                <w:rPrChange w:id="24729"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30" w:author="CR#1467r1" w:date="2020-04-07T17:00:00Z">
                  <w:rPr>
                    <w:rFonts w:cs="Arial"/>
                    <w:sz w:val="16"/>
                    <w:szCs w:val="16"/>
                  </w:rPr>
                </w:rPrChange>
              </w:rPr>
            </w:pPr>
            <w:r w:rsidRPr="00B874D6">
              <w:rPr>
                <w:rFonts w:cs="Arial"/>
                <w:sz w:val="16"/>
                <w:szCs w:val="16"/>
                <w:rPrChange w:id="24731"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32" w:author="CR#1467r1" w:date="2020-04-07T17:00:00Z">
                  <w:rPr>
                    <w:rFonts w:cs="Arial"/>
                    <w:sz w:val="16"/>
                    <w:szCs w:val="16"/>
                  </w:rPr>
                </w:rPrChange>
              </w:rPr>
            </w:pPr>
            <w:r w:rsidRPr="00B874D6">
              <w:rPr>
                <w:rFonts w:cs="Arial"/>
                <w:sz w:val="16"/>
                <w:szCs w:val="16"/>
                <w:rPrChange w:id="24733" w:author="CR#1467r1" w:date="2020-04-07T17:00:00Z">
                  <w:rPr>
                    <w:rFonts w:cs="Arial"/>
                    <w:sz w:val="16"/>
                    <w:szCs w:val="16"/>
                  </w:rPr>
                </w:rPrChange>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34" w:author="CR#1467r1" w:date="2020-04-07T17:00:00Z">
                  <w:rPr>
                    <w:rFonts w:cs="Arial"/>
                    <w:sz w:val="16"/>
                    <w:szCs w:val="16"/>
                  </w:rPr>
                </w:rPrChange>
              </w:rPr>
            </w:pPr>
            <w:r w:rsidRPr="00B874D6">
              <w:rPr>
                <w:rFonts w:cs="Arial"/>
                <w:sz w:val="16"/>
                <w:szCs w:val="16"/>
                <w:rPrChange w:id="2473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3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37" w:author="CR#1467r1" w:date="2020-04-07T17:00:00Z">
                  <w:rPr>
                    <w:rFonts w:cs="Arial"/>
                    <w:sz w:val="16"/>
                    <w:szCs w:val="16"/>
                  </w:rPr>
                </w:rPrChange>
              </w:rPr>
            </w:pPr>
            <w:r w:rsidRPr="00B874D6">
              <w:rPr>
                <w:rFonts w:cs="Arial"/>
                <w:sz w:val="16"/>
                <w:szCs w:val="16"/>
                <w:rPrChange w:id="24738" w:author="CR#1467r1" w:date="2020-04-07T17:00:00Z">
                  <w:rPr>
                    <w:rFonts w:cs="Arial"/>
                    <w:sz w:val="16"/>
                    <w:szCs w:val="16"/>
                  </w:rPr>
                </w:rPrChange>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739" w:author="CR#1467r1" w:date="2020-04-07T17:00:00Z">
                  <w:rPr>
                    <w:rFonts w:cs="Arial"/>
                    <w:sz w:val="16"/>
                    <w:szCs w:val="16"/>
                  </w:rPr>
                </w:rPrChange>
              </w:rPr>
            </w:pPr>
            <w:r w:rsidRPr="00B874D6">
              <w:rPr>
                <w:rFonts w:cs="Arial"/>
                <w:sz w:val="16"/>
                <w:szCs w:val="16"/>
                <w:rPrChange w:id="24740"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41"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42" w:author="CR#1467r1" w:date="2020-04-07T17:00:00Z">
                  <w:rPr>
                    <w:rFonts w:cs="Arial"/>
                    <w:sz w:val="16"/>
                    <w:szCs w:val="16"/>
                  </w:rPr>
                </w:rPrChange>
              </w:rPr>
            </w:pPr>
            <w:r w:rsidRPr="00B874D6">
              <w:rPr>
                <w:rFonts w:cs="Arial"/>
                <w:sz w:val="16"/>
                <w:szCs w:val="16"/>
                <w:rPrChange w:id="24743"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44" w:author="CR#1467r1" w:date="2020-04-07T17:00:00Z">
                  <w:rPr>
                    <w:rFonts w:cs="Arial"/>
                    <w:sz w:val="16"/>
                    <w:szCs w:val="16"/>
                  </w:rPr>
                </w:rPrChange>
              </w:rPr>
            </w:pPr>
            <w:r w:rsidRPr="00B874D6">
              <w:rPr>
                <w:rFonts w:cs="Arial"/>
                <w:sz w:val="16"/>
                <w:szCs w:val="16"/>
                <w:rPrChange w:id="24745"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46" w:author="CR#1467r1" w:date="2020-04-07T17:00:00Z">
                  <w:rPr>
                    <w:rFonts w:cs="Arial"/>
                    <w:sz w:val="16"/>
                    <w:szCs w:val="16"/>
                  </w:rPr>
                </w:rPrChange>
              </w:rPr>
            </w:pPr>
            <w:r w:rsidRPr="00B874D6">
              <w:rPr>
                <w:rFonts w:cs="Arial"/>
                <w:sz w:val="16"/>
                <w:szCs w:val="16"/>
                <w:rPrChange w:id="24747" w:author="CR#1467r1" w:date="2020-04-07T17:00:00Z">
                  <w:rPr>
                    <w:rFonts w:cs="Arial"/>
                    <w:sz w:val="16"/>
                    <w:szCs w:val="16"/>
                  </w:rPr>
                </w:rPrChange>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48" w:author="CR#1467r1" w:date="2020-04-07T17:00:00Z">
                  <w:rPr>
                    <w:rFonts w:cs="Arial"/>
                    <w:sz w:val="16"/>
                    <w:szCs w:val="16"/>
                  </w:rPr>
                </w:rPrChange>
              </w:rPr>
            </w:pPr>
            <w:r w:rsidRPr="00B874D6">
              <w:rPr>
                <w:rFonts w:cs="Arial"/>
                <w:sz w:val="16"/>
                <w:szCs w:val="16"/>
                <w:rPrChange w:id="24749"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5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51" w:author="CR#1467r1" w:date="2020-04-07T17:00:00Z">
                  <w:rPr>
                    <w:rFonts w:cs="Arial"/>
                    <w:sz w:val="16"/>
                    <w:szCs w:val="16"/>
                  </w:rPr>
                </w:rPrChange>
              </w:rPr>
            </w:pPr>
            <w:r w:rsidRPr="00B874D6">
              <w:rPr>
                <w:rFonts w:cs="Arial"/>
                <w:sz w:val="16"/>
                <w:szCs w:val="16"/>
                <w:rPrChange w:id="24752" w:author="CR#1467r1" w:date="2020-04-07T17:00:00Z">
                  <w:rPr>
                    <w:rFonts w:cs="Arial"/>
                    <w:sz w:val="16"/>
                    <w:szCs w:val="16"/>
                  </w:rPr>
                </w:rPrChange>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753" w:author="CR#1467r1" w:date="2020-04-07T17:00:00Z">
                  <w:rPr>
                    <w:rFonts w:cs="Arial"/>
                    <w:sz w:val="16"/>
                    <w:szCs w:val="16"/>
                  </w:rPr>
                </w:rPrChange>
              </w:rPr>
            </w:pPr>
            <w:r w:rsidRPr="00B874D6">
              <w:rPr>
                <w:rFonts w:cs="Arial"/>
                <w:sz w:val="16"/>
                <w:szCs w:val="16"/>
                <w:rPrChange w:id="24754"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55"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56" w:author="CR#1467r1" w:date="2020-04-07T17:00:00Z">
                  <w:rPr>
                    <w:rFonts w:cs="Arial"/>
                    <w:sz w:val="16"/>
                    <w:szCs w:val="16"/>
                  </w:rPr>
                </w:rPrChange>
              </w:rPr>
            </w:pPr>
            <w:r w:rsidRPr="00B874D6">
              <w:rPr>
                <w:rFonts w:cs="Arial"/>
                <w:sz w:val="16"/>
                <w:szCs w:val="16"/>
                <w:rPrChange w:id="24757"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58" w:author="CR#1467r1" w:date="2020-04-07T17:00:00Z">
                  <w:rPr>
                    <w:rFonts w:cs="Arial"/>
                    <w:sz w:val="16"/>
                    <w:szCs w:val="16"/>
                  </w:rPr>
                </w:rPrChange>
              </w:rPr>
            </w:pPr>
            <w:r w:rsidRPr="00B874D6">
              <w:rPr>
                <w:rFonts w:cs="Arial"/>
                <w:sz w:val="16"/>
                <w:szCs w:val="16"/>
                <w:rPrChange w:id="24759"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60" w:author="CR#1467r1" w:date="2020-04-07T17:00:00Z">
                  <w:rPr>
                    <w:rFonts w:cs="Arial"/>
                    <w:sz w:val="16"/>
                    <w:szCs w:val="16"/>
                  </w:rPr>
                </w:rPrChange>
              </w:rPr>
            </w:pPr>
            <w:r w:rsidRPr="00B874D6">
              <w:rPr>
                <w:rFonts w:cs="Arial"/>
                <w:sz w:val="16"/>
                <w:szCs w:val="16"/>
                <w:rPrChange w:id="24761" w:author="CR#1467r1" w:date="2020-04-07T17:00:00Z">
                  <w:rPr>
                    <w:rFonts w:cs="Arial"/>
                    <w:sz w:val="16"/>
                    <w:szCs w:val="16"/>
                  </w:rPr>
                </w:rPrChange>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62" w:author="CR#1467r1" w:date="2020-04-07T17:00:00Z">
                  <w:rPr>
                    <w:rFonts w:cs="Arial"/>
                    <w:sz w:val="16"/>
                    <w:szCs w:val="16"/>
                  </w:rPr>
                </w:rPrChange>
              </w:rPr>
            </w:pPr>
            <w:r w:rsidRPr="00B874D6">
              <w:rPr>
                <w:rFonts w:cs="Arial"/>
                <w:sz w:val="16"/>
                <w:szCs w:val="16"/>
                <w:rPrChange w:id="2476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6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65" w:author="CR#1467r1" w:date="2020-04-07T17:00:00Z">
                  <w:rPr>
                    <w:rFonts w:cs="Arial"/>
                    <w:sz w:val="16"/>
                    <w:szCs w:val="16"/>
                  </w:rPr>
                </w:rPrChange>
              </w:rPr>
            </w:pPr>
            <w:r w:rsidRPr="00B874D6">
              <w:rPr>
                <w:rFonts w:cs="Arial"/>
                <w:sz w:val="16"/>
                <w:szCs w:val="16"/>
                <w:rPrChange w:id="24766" w:author="CR#1467r1" w:date="2020-04-07T17:00:00Z">
                  <w:rPr>
                    <w:rFonts w:cs="Arial"/>
                    <w:sz w:val="16"/>
                    <w:szCs w:val="16"/>
                  </w:rPr>
                </w:rPrChange>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767" w:author="CR#1467r1" w:date="2020-04-07T17:00:00Z">
                  <w:rPr>
                    <w:rFonts w:cs="Arial"/>
                    <w:sz w:val="16"/>
                    <w:szCs w:val="16"/>
                  </w:rPr>
                </w:rPrChange>
              </w:rPr>
            </w:pPr>
            <w:r w:rsidRPr="00B874D6">
              <w:rPr>
                <w:rFonts w:cs="Arial"/>
                <w:sz w:val="16"/>
                <w:szCs w:val="16"/>
                <w:rPrChange w:id="24768"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6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70" w:author="CR#1467r1" w:date="2020-04-07T17:00:00Z">
                  <w:rPr>
                    <w:rFonts w:cs="Arial"/>
                    <w:sz w:val="16"/>
                    <w:szCs w:val="16"/>
                  </w:rPr>
                </w:rPrChange>
              </w:rPr>
            </w:pPr>
            <w:r w:rsidRPr="00B874D6">
              <w:rPr>
                <w:rFonts w:cs="Arial"/>
                <w:sz w:val="16"/>
                <w:szCs w:val="16"/>
                <w:rPrChange w:id="24771"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72" w:author="CR#1467r1" w:date="2020-04-07T17:00:00Z">
                  <w:rPr>
                    <w:rFonts w:cs="Arial"/>
                    <w:sz w:val="16"/>
                    <w:szCs w:val="16"/>
                  </w:rPr>
                </w:rPrChange>
              </w:rPr>
            </w:pPr>
            <w:r w:rsidRPr="00B874D6">
              <w:rPr>
                <w:rFonts w:cs="Arial"/>
                <w:sz w:val="16"/>
                <w:szCs w:val="16"/>
                <w:rPrChange w:id="24773"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74" w:author="CR#1467r1" w:date="2020-04-07T17:00:00Z">
                  <w:rPr>
                    <w:rFonts w:cs="Arial"/>
                    <w:sz w:val="16"/>
                    <w:szCs w:val="16"/>
                  </w:rPr>
                </w:rPrChange>
              </w:rPr>
            </w:pPr>
            <w:r w:rsidRPr="00B874D6">
              <w:rPr>
                <w:rFonts w:cs="Arial"/>
                <w:sz w:val="16"/>
                <w:szCs w:val="16"/>
                <w:rPrChange w:id="24775" w:author="CR#1467r1" w:date="2020-04-07T17:00:00Z">
                  <w:rPr>
                    <w:rFonts w:cs="Arial"/>
                    <w:sz w:val="16"/>
                    <w:szCs w:val="16"/>
                  </w:rPr>
                </w:rPrChange>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76" w:author="CR#1467r1" w:date="2020-04-07T17:00:00Z">
                  <w:rPr>
                    <w:rFonts w:cs="Arial"/>
                    <w:sz w:val="16"/>
                    <w:szCs w:val="16"/>
                  </w:rPr>
                </w:rPrChange>
              </w:rPr>
            </w:pPr>
            <w:r w:rsidRPr="00B874D6">
              <w:rPr>
                <w:rFonts w:cs="Arial"/>
                <w:sz w:val="16"/>
                <w:szCs w:val="16"/>
                <w:rPrChange w:id="24777"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7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79" w:author="CR#1467r1" w:date="2020-04-07T17:00:00Z">
                  <w:rPr>
                    <w:rFonts w:cs="Arial"/>
                    <w:sz w:val="16"/>
                    <w:szCs w:val="16"/>
                  </w:rPr>
                </w:rPrChange>
              </w:rPr>
            </w:pPr>
            <w:r w:rsidRPr="00B874D6">
              <w:rPr>
                <w:rFonts w:cs="Arial"/>
                <w:sz w:val="16"/>
                <w:szCs w:val="16"/>
                <w:rPrChange w:id="24780" w:author="CR#1467r1" w:date="2020-04-07T17:00:00Z">
                  <w:rPr>
                    <w:rFonts w:cs="Arial"/>
                    <w:sz w:val="16"/>
                    <w:szCs w:val="16"/>
                  </w:rPr>
                </w:rPrChange>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781" w:author="CR#1467r1" w:date="2020-04-07T17:00:00Z">
                  <w:rPr>
                    <w:rFonts w:cs="Arial"/>
                    <w:sz w:val="16"/>
                    <w:szCs w:val="16"/>
                  </w:rPr>
                </w:rPrChange>
              </w:rPr>
            </w:pPr>
            <w:r w:rsidRPr="00B874D6">
              <w:rPr>
                <w:rFonts w:cs="Arial"/>
                <w:sz w:val="16"/>
                <w:szCs w:val="16"/>
                <w:rPrChange w:id="24782"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8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84" w:author="CR#1467r1" w:date="2020-04-07T17:00:00Z">
                  <w:rPr>
                    <w:rFonts w:cs="Arial"/>
                    <w:sz w:val="16"/>
                    <w:szCs w:val="16"/>
                  </w:rPr>
                </w:rPrChange>
              </w:rPr>
            </w:pPr>
            <w:r w:rsidRPr="00B874D6">
              <w:rPr>
                <w:rFonts w:cs="Arial"/>
                <w:sz w:val="16"/>
                <w:szCs w:val="16"/>
                <w:rPrChange w:id="24785"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86" w:author="CR#1467r1" w:date="2020-04-07T17:00:00Z">
                  <w:rPr>
                    <w:rFonts w:cs="Arial"/>
                    <w:sz w:val="16"/>
                    <w:szCs w:val="16"/>
                  </w:rPr>
                </w:rPrChange>
              </w:rPr>
            </w:pPr>
            <w:r w:rsidRPr="00B874D6">
              <w:rPr>
                <w:rFonts w:cs="Arial"/>
                <w:sz w:val="16"/>
                <w:szCs w:val="16"/>
                <w:rPrChange w:id="24787"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88" w:author="CR#1467r1" w:date="2020-04-07T17:00:00Z">
                  <w:rPr>
                    <w:rFonts w:cs="Arial"/>
                    <w:sz w:val="16"/>
                    <w:szCs w:val="16"/>
                  </w:rPr>
                </w:rPrChange>
              </w:rPr>
            </w:pPr>
            <w:r w:rsidRPr="00B874D6">
              <w:rPr>
                <w:rFonts w:cs="Arial"/>
                <w:sz w:val="16"/>
                <w:szCs w:val="16"/>
                <w:rPrChange w:id="24789" w:author="CR#1467r1" w:date="2020-04-07T17:00:00Z">
                  <w:rPr>
                    <w:rFonts w:cs="Arial"/>
                    <w:sz w:val="16"/>
                    <w:szCs w:val="16"/>
                  </w:rPr>
                </w:rPrChange>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90" w:author="CR#1467r1" w:date="2020-04-07T17:00:00Z">
                  <w:rPr>
                    <w:rFonts w:cs="Arial"/>
                    <w:sz w:val="16"/>
                    <w:szCs w:val="16"/>
                  </w:rPr>
                </w:rPrChange>
              </w:rPr>
            </w:pPr>
            <w:r w:rsidRPr="00B874D6">
              <w:rPr>
                <w:rFonts w:cs="Arial"/>
                <w:sz w:val="16"/>
                <w:szCs w:val="16"/>
                <w:rPrChange w:id="24791"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9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93" w:author="CR#1467r1" w:date="2020-04-07T17:00:00Z">
                  <w:rPr>
                    <w:rFonts w:cs="Arial"/>
                    <w:sz w:val="16"/>
                    <w:szCs w:val="16"/>
                  </w:rPr>
                </w:rPrChange>
              </w:rPr>
            </w:pPr>
            <w:r w:rsidRPr="00B874D6">
              <w:rPr>
                <w:rFonts w:cs="Arial"/>
                <w:sz w:val="16"/>
                <w:szCs w:val="16"/>
                <w:rPrChange w:id="24794" w:author="CR#1467r1" w:date="2020-04-07T17:00:00Z">
                  <w:rPr>
                    <w:rFonts w:cs="Arial"/>
                    <w:sz w:val="16"/>
                    <w:szCs w:val="16"/>
                  </w:rPr>
                </w:rPrChange>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795" w:author="CR#1467r1" w:date="2020-04-07T17:00:00Z">
                  <w:rPr>
                    <w:rFonts w:cs="Arial"/>
                    <w:sz w:val="16"/>
                    <w:szCs w:val="16"/>
                  </w:rPr>
                </w:rPrChange>
              </w:rPr>
            </w:pPr>
            <w:r w:rsidRPr="00B874D6">
              <w:rPr>
                <w:rFonts w:cs="Arial"/>
                <w:sz w:val="16"/>
                <w:szCs w:val="16"/>
                <w:rPrChange w:id="24796"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9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798" w:author="CR#1467r1" w:date="2020-04-07T17:00:00Z">
                  <w:rPr>
                    <w:rFonts w:cs="Arial"/>
                    <w:sz w:val="16"/>
                    <w:szCs w:val="16"/>
                  </w:rPr>
                </w:rPrChange>
              </w:rPr>
            </w:pPr>
            <w:r w:rsidRPr="00B874D6">
              <w:rPr>
                <w:rFonts w:cs="Arial"/>
                <w:sz w:val="16"/>
                <w:szCs w:val="16"/>
                <w:rPrChange w:id="24799"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00" w:author="CR#1467r1" w:date="2020-04-07T17:00:00Z">
                  <w:rPr>
                    <w:rFonts w:cs="Arial"/>
                    <w:sz w:val="16"/>
                    <w:szCs w:val="16"/>
                  </w:rPr>
                </w:rPrChange>
              </w:rPr>
            </w:pPr>
            <w:r w:rsidRPr="00B874D6">
              <w:rPr>
                <w:rFonts w:cs="Arial"/>
                <w:sz w:val="16"/>
                <w:szCs w:val="16"/>
                <w:rPrChange w:id="24801"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02" w:author="CR#1467r1" w:date="2020-04-07T17:00:00Z">
                  <w:rPr>
                    <w:rFonts w:cs="Arial"/>
                    <w:sz w:val="16"/>
                    <w:szCs w:val="16"/>
                  </w:rPr>
                </w:rPrChange>
              </w:rPr>
            </w:pPr>
            <w:r w:rsidRPr="00B874D6">
              <w:rPr>
                <w:rFonts w:cs="Arial"/>
                <w:sz w:val="16"/>
                <w:szCs w:val="16"/>
                <w:rPrChange w:id="24803" w:author="CR#1467r1" w:date="2020-04-07T17:00:00Z">
                  <w:rPr>
                    <w:rFonts w:cs="Arial"/>
                    <w:sz w:val="16"/>
                    <w:szCs w:val="16"/>
                  </w:rPr>
                </w:rPrChange>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04" w:author="CR#1467r1" w:date="2020-04-07T17:00:00Z">
                  <w:rPr>
                    <w:rFonts w:cs="Arial"/>
                    <w:sz w:val="16"/>
                    <w:szCs w:val="16"/>
                  </w:rPr>
                </w:rPrChange>
              </w:rPr>
            </w:pPr>
            <w:r w:rsidRPr="00B874D6">
              <w:rPr>
                <w:rFonts w:cs="Arial"/>
                <w:sz w:val="16"/>
                <w:szCs w:val="16"/>
                <w:rPrChange w:id="2480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0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07" w:author="CR#1467r1" w:date="2020-04-07T17:00:00Z">
                  <w:rPr>
                    <w:rFonts w:cs="Arial"/>
                    <w:sz w:val="16"/>
                    <w:szCs w:val="16"/>
                  </w:rPr>
                </w:rPrChange>
              </w:rPr>
            </w:pPr>
            <w:r w:rsidRPr="00B874D6">
              <w:rPr>
                <w:rFonts w:cs="Arial"/>
                <w:sz w:val="16"/>
                <w:szCs w:val="16"/>
                <w:rPrChange w:id="24808" w:author="CR#1467r1" w:date="2020-04-07T17:00:00Z">
                  <w:rPr>
                    <w:rFonts w:cs="Arial"/>
                    <w:sz w:val="16"/>
                    <w:szCs w:val="16"/>
                  </w:rPr>
                </w:rPrChange>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809" w:author="CR#1467r1" w:date="2020-04-07T17:00:00Z">
                  <w:rPr>
                    <w:rFonts w:cs="Arial"/>
                    <w:sz w:val="16"/>
                    <w:szCs w:val="16"/>
                  </w:rPr>
                </w:rPrChange>
              </w:rPr>
            </w:pPr>
            <w:r w:rsidRPr="00B874D6">
              <w:rPr>
                <w:rFonts w:cs="Arial"/>
                <w:sz w:val="16"/>
                <w:szCs w:val="16"/>
                <w:rPrChange w:id="24810"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11"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12" w:author="CR#1467r1" w:date="2020-04-07T17:00:00Z">
                  <w:rPr>
                    <w:rFonts w:cs="Arial"/>
                    <w:sz w:val="16"/>
                    <w:szCs w:val="16"/>
                  </w:rPr>
                </w:rPrChange>
              </w:rPr>
            </w:pPr>
            <w:r w:rsidRPr="00B874D6">
              <w:rPr>
                <w:rFonts w:cs="Arial"/>
                <w:sz w:val="16"/>
                <w:szCs w:val="16"/>
                <w:rPrChange w:id="24813"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14" w:author="CR#1467r1" w:date="2020-04-07T17:00:00Z">
                  <w:rPr>
                    <w:rFonts w:cs="Arial"/>
                    <w:sz w:val="16"/>
                    <w:szCs w:val="16"/>
                  </w:rPr>
                </w:rPrChange>
              </w:rPr>
            </w:pPr>
            <w:r w:rsidRPr="00B874D6">
              <w:rPr>
                <w:rFonts w:cs="Arial"/>
                <w:sz w:val="16"/>
                <w:szCs w:val="16"/>
                <w:rPrChange w:id="24815"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16" w:author="CR#1467r1" w:date="2020-04-07T17:00:00Z">
                  <w:rPr>
                    <w:rFonts w:cs="Arial"/>
                    <w:sz w:val="16"/>
                    <w:szCs w:val="16"/>
                  </w:rPr>
                </w:rPrChange>
              </w:rPr>
            </w:pPr>
            <w:r w:rsidRPr="00B874D6">
              <w:rPr>
                <w:rFonts w:cs="Arial"/>
                <w:sz w:val="16"/>
                <w:szCs w:val="16"/>
                <w:rPrChange w:id="24817" w:author="CR#1467r1" w:date="2020-04-07T17:00:00Z">
                  <w:rPr>
                    <w:rFonts w:cs="Arial"/>
                    <w:sz w:val="16"/>
                    <w:szCs w:val="16"/>
                  </w:rPr>
                </w:rPrChange>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18" w:author="CR#1467r1" w:date="2020-04-07T17:00:00Z">
                  <w:rPr>
                    <w:rFonts w:cs="Arial"/>
                    <w:sz w:val="16"/>
                    <w:szCs w:val="16"/>
                  </w:rPr>
                </w:rPrChange>
              </w:rPr>
            </w:pPr>
            <w:r w:rsidRPr="00B874D6">
              <w:rPr>
                <w:rFonts w:cs="Arial"/>
                <w:sz w:val="16"/>
                <w:szCs w:val="16"/>
                <w:rPrChange w:id="24819"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2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21" w:author="CR#1467r1" w:date="2020-04-07T17:00:00Z">
                  <w:rPr>
                    <w:rFonts w:cs="Arial"/>
                    <w:sz w:val="16"/>
                    <w:szCs w:val="16"/>
                  </w:rPr>
                </w:rPrChange>
              </w:rPr>
            </w:pPr>
            <w:r w:rsidRPr="00B874D6">
              <w:rPr>
                <w:rFonts w:cs="Arial"/>
                <w:sz w:val="16"/>
                <w:szCs w:val="16"/>
                <w:rPrChange w:id="24822" w:author="CR#1467r1" w:date="2020-04-07T17:00:00Z">
                  <w:rPr>
                    <w:rFonts w:cs="Arial"/>
                    <w:sz w:val="16"/>
                    <w:szCs w:val="16"/>
                  </w:rPr>
                </w:rPrChange>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823" w:author="CR#1467r1" w:date="2020-04-07T17:00:00Z">
                  <w:rPr>
                    <w:rFonts w:cs="Arial"/>
                    <w:sz w:val="16"/>
                    <w:szCs w:val="16"/>
                  </w:rPr>
                </w:rPrChange>
              </w:rPr>
            </w:pPr>
            <w:r w:rsidRPr="00B874D6">
              <w:rPr>
                <w:rFonts w:cs="Arial"/>
                <w:sz w:val="16"/>
                <w:szCs w:val="16"/>
                <w:rPrChange w:id="24824"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25"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26" w:author="CR#1467r1" w:date="2020-04-07T17:00:00Z">
                  <w:rPr>
                    <w:rFonts w:cs="Arial"/>
                    <w:sz w:val="16"/>
                    <w:szCs w:val="16"/>
                  </w:rPr>
                </w:rPrChange>
              </w:rPr>
            </w:pPr>
            <w:r w:rsidRPr="00B874D6">
              <w:rPr>
                <w:rFonts w:cs="Arial"/>
                <w:sz w:val="16"/>
                <w:szCs w:val="16"/>
                <w:rPrChange w:id="24827"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28" w:author="CR#1467r1" w:date="2020-04-07T17:00:00Z">
                  <w:rPr>
                    <w:rFonts w:cs="Arial"/>
                    <w:sz w:val="16"/>
                    <w:szCs w:val="16"/>
                  </w:rPr>
                </w:rPrChange>
              </w:rPr>
            </w:pPr>
            <w:r w:rsidRPr="00B874D6">
              <w:rPr>
                <w:rFonts w:cs="Arial"/>
                <w:sz w:val="16"/>
                <w:szCs w:val="16"/>
                <w:rPrChange w:id="24829"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30" w:author="CR#1467r1" w:date="2020-04-07T17:00:00Z">
                  <w:rPr>
                    <w:rFonts w:cs="Arial"/>
                    <w:sz w:val="16"/>
                    <w:szCs w:val="16"/>
                  </w:rPr>
                </w:rPrChange>
              </w:rPr>
            </w:pPr>
            <w:r w:rsidRPr="00B874D6">
              <w:rPr>
                <w:rFonts w:cs="Arial"/>
                <w:sz w:val="16"/>
                <w:szCs w:val="16"/>
                <w:rPrChange w:id="24831" w:author="CR#1467r1" w:date="2020-04-07T17:00:00Z">
                  <w:rPr>
                    <w:rFonts w:cs="Arial"/>
                    <w:sz w:val="16"/>
                    <w:szCs w:val="16"/>
                  </w:rPr>
                </w:rPrChange>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32" w:author="CR#1467r1" w:date="2020-04-07T17:00:00Z">
                  <w:rPr>
                    <w:rFonts w:cs="Arial"/>
                    <w:sz w:val="16"/>
                    <w:szCs w:val="16"/>
                  </w:rPr>
                </w:rPrChange>
              </w:rPr>
            </w:pPr>
            <w:r w:rsidRPr="00B874D6">
              <w:rPr>
                <w:rFonts w:cs="Arial"/>
                <w:sz w:val="16"/>
                <w:szCs w:val="16"/>
                <w:rPrChange w:id="24833"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3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35" w:author="CR#1467r1" w:date="2020-04-07T17:00:00Z">
                  <w:rPr>
                    <w:rFonts w:cs="Arial"/>
                    <w:sz w:val="16"/>
                    <w:szCs w:val="16"/>
                  </w:rPr>
                </w:rPrChange>
              </w:rPr>
            </w:pPr>
            <w:r w:rsidRPr="00B874D6">
              <w:rPr>
                <w:rFonts w:cs="Arial"/>
                <w:sz w:val="16"/>
                <w:szCs w:val="16"/>
                <w:rPrChange w:id="24836" w:author="CR#1467r1" w:date="2020-04-07T17:00:00Z">
                  <w:rPr>
                    <w:rFonts w:cs="Arial"/>
                    <w:sz w:val="16"/>
                    <w:szCs w:val="16"/>
                  </w:rPr>
                </w:rPrChange>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837" w:author="CR#1467r1" w:date="2020-04-07T17:00:00Z">
                  <w:rPr>
                    <w:rFonts w:cs="Arial"/>
                    <w:sz w:val="16"/>
                    <w:szCs w:val="16"/>
                  </w:rPr>
                </w:rPrChange>
              </w:rPr>
            </w:pPr>
            <w:r w:rsidRPr="00B874D6">
              <w:rPr>
                <w:rFonts w:cs="Arial"/>
                <w:sz w:val="16"/>
                <w:szCs w:val="16"/>
                <w:rPrChange w:id="24838"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3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40" w:author="CR#1467r1" w:date="2020-04-07T17:00:00Z">
                  <w:rPr>
                    <w:rFonts w:cs="Arial"/>
                    <w:sz w:val="16"/>
                    <w:szCs w:val="16"/>
                  </w:rPr>
                </w:rPrChange>
              </w:rPr>
            </w:pPr>
            <w:r w:rsidRPr="00B874D6">
              <w:rPr>
                <w:rFonts w:cs="Arial"/>
                <w:sz w:val="16"/>
                <w:szCs w:val="16"/>
                <w:rPrChange w:id="24841"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42" w:author="CR#1467r1" w:date="2020-04-07T17:00:00Z">
                  <w:rPr>
                    <w:rFonts w:cs="Arial"/>
                    <w:sz w:val="16"/>
                    <w:szCs w:val="16"/>
                  </w:rPr>
                </w:rPrChange>
              </w:rPr>
            </w:pPr>
            <w:r w:rsidRPr="00B874D6">
              <w:rPr>
                <w:rFonts w:cs="Arial"/>
                <w:sz w:val="16"/>
                <w:szCs w:val="16"/>
                <w:rPrChange w:id="24843"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44" w:author="CR#1467r1" w:date="2020-04-07T17:00:00Z">
                  <w:rPr>
                    <w:rFonts w:cs="Arial"/>
                    <w:sz w:val="16"/>
                    <w:szCs w:val="16"/>
                  </w:rPr>
                </w:rPrChange>
              </w:rPr>
            </w:pPr>
            <w:r w:rsidRPr="00B874D6">
              <w:rPr>
                <w:rFonts w:cs="Arial"/>
                <w:sz w:val="16"/>
                <w:szCs w:val="16"/>
                <w:rPrChange w:id="24845" w:author="CR#1467r1" w:date="2020-04-07T17:00:00Z">
                  <w:rPr>
                    <w:rFonts w:cs="Arial"/>
                    <w:sz w:val="16"/>
                    <w:szCs w:val="16"/>
                  </w:rPr>
                </w:rPrChange>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46" w:author="CR#1467r1" w:date="2020-04-07T17:00:00Z">
                  <w:rPr>
                    <w:rFonts w:cs="Arial"/>
                    <w:sz w:val="16"/>
                    <w:szCs w:val="16"/>
                  </w:rPr>
                </w:rPrChange>
              </w:rPr>
            </w:pPr>
            <w:r w:rsidRPr="00B874D6">
              <w:rPr>
                <w:rFonts w:cs="Arial"/>
                <w:sz w:val="16"/>
                <w:szCs w:val="16"/>
                <w:rPrChange w:id="2484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4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49" w:author="CR#1467r1" w:date="2020-04-07T17:00:00Z">
                  <w:rPr>
                    <w:rFonts w:cs="Arial"/>
                    <w:sz w:val="16"/>
                    <w:szCs w:val="16"/>
                  </w:rPr>
                </w:rPrChange>
              </w:rPr>
            </w:pPr>
            <w:r w:rsidRPr="00B874D6">
              <w:rPr>
                <w:rFonts w:cs="Arial"/>
                <w:sz w:val="16"/>
                <w:szCs w:val="16"/>
                <w:rPrChange w:id="24850" w:author="CR#1467r1" w:date="2020-04-07T17:00:00Z">
                  <w:rPr>
                    <w:rFonts w:cs="Arial"/>
                    <w:sz w:val="16"/>
                    <w:szCs w:val="16"/>
                  </w:rPr>
                </w:rPrChange>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851" w:author="CR#1467r1" w:date="2020-04-07T17:00:00Z">
                  <w:rPr>
                    <w:rFonts w:cs="Arial"/>
                    <w:sz w:val="16"/>
                    <w:szCs w:val="16"/>
                  </w:rPr>
                </w:rPrChange>
              </w:rPr>
            </w:pPr>
            <w:r w:rsidRPr="00B874D6">
              <w:rPr>
                <w:rFonts w:cs="Arial"/>
                <w:sz w:val="16"/>
                <w:szCs w:val="16"/>
                <w:rPrChange w:id="24852"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5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54" w:author="CR#1467r1" w:date="2020-04-07T17:00:00Z">
                  <w:rPr>
                    <w:rFonts w:cs="Arial"/>
                    <w:sz w:val="16"/>
                    <w:szCs w:val="16"/>
                  </w:rPr>
                </w:rPrChange>
              </w:rPr>
            </w:pPr>
            <w:r w:rsidRPr="00B874D6">
              <w:rPr>
                <w:rFonts w:cs="Arial"/>
                <w:sz w:val="16"/>
                <w:szCs w:val="16"/>
                <w:rPrChange w:id="24855"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56" w:author="CR#1467r1" w:date="2020-04-07T17:00:00Z">
                  <w:rPr>
                    <w:rFonts w:cs="Arial"/>
                    <w:sz w:val="16"/>
                    <w:szCs w:val="16"/>
                  </w:rPr>
                </w:rPrChange>
              </w:rPr>
            </w:pPr>
            <w:r w:rsidRPr="00B874D6">
              <w:rPr>
                <w:rFonts w:cs="Arial"/>
                <w:sz w:val="16"/>
                <w:szCs w:val="16"/>
                <w:rPrChange w:id="24857"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58" w:author="CR#1467r1" w:date="2020-04-07T17:00:00Z">
                  <w:rPr>
                    <w:rFonts w:cs="Arial"/>
                    <w:sz w:val="16"/>
                    <w:szCs w:val="16"/>
                  </w:rPr>
                </w:rPrChange>
              </w:rPr>
            </w:pPr>
            <w:r w:rsidRPr="00B874D6">
              <w:rPr>
                <w:rFonts w:cs="Arial"/>
                <w:sz w:val="16"/>
                <w:szCs w:val="16"/>
                <w:rPrChange w:id="24859" w:author="CR#1467r1" w:date="2020-04-07T17:00:00Z">
                  <w:rPr>
                    <w:rFonts w:cs="Arial"/>
                    <w:sz w:val="16"/>
                    <w:szCs w:val="16"/>
                  </w:rPr>
                </w:rPrChange>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60" w:author="CR#1467r1" w:date="2020-04-07T17:00:00Z">
                  <w:rPr>
                    <w:rFonts w:cs="Arial"/>
                    <w:sz w:val="16"/>
                    <w:szCs w:val="16"/>
                  </w:rPr>
                </w:rPrChange>
              </w:rPr>
            </w:pPr>
            <w:r w:rsidRPr="00B874D6">
              <w:rPr>
                <w:rFonts w:cs="Arial"/>
                <w:sz w:val="16"/>
                <w:szCs w:val="16"/>
                <w:rPrChange w:id="2486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6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63" w:author="CR#1467r1" w:date="2020-04-07T17:00:00Z">
                  <w:rPr>
                    <w:rFonts w:cs="Arial"/>
                    <w:sz w:val="16"/>
                    <w:szCs w:val="16"/>
                  </w:rPr>
                </w:rPrChange>
              </w:rPr>
            </w:pPr>
            <w:r w:rsidRPr="00B874D6">
              <w:rPr>
                <w:rFonts w:cs="Arial"/>
                <w:sz w:val="16"/>
                <w:szCs w:val="16"/>
                <w:rPrChange w:id="24864" w:author="CR#1467r1" w:date="2020-04-07T17:00:00Z">
                  <w:rPr>
                    <w:rFonts w:cs="Arial"/>
                    <w:sz w:val="16"/>
                    <w:szCs w:val="16"/>
                  </w:rPr>
                </w:rPrChange>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865" w:author="CR#1467r1" w:date="2020-04-07T17:00:00Z">
                  <w:rPr>
                    <w:rFonts w:cs="Arial"/>
                    <w:sz w:val="16"/>
                    <w:szCs w:val="16"/>
                  </w:rPr>
                </w:rPrChange>
              </w:rPr>
            </w:pPr>
            <w:r w:rsidRPr="00B874D6">
              <w:rPr>
                <w:rFonts w:cs="Arial"/>
                <w:sz w:val="16"/>
                <w:szCs w:val="16"/>
                <w:rPrChange w:id="24866"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6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68" w:author="CR#1467r1" w:date="2020-04-07T17:00:00Z">
                  <w:rPr>
                    <w:rFonts w:cs="Arial"/>
                    <w:sz w:val="16"/>
                    <w:szCs w:val="16"/>
                  </w:rPr>
                </w:rPrChange>
              </w:rPr>
            </w:pPr>
            <w:r w:rsidRPr="00B874D6">
              <w:rPr>
                <w:rFonts w:cs="Arial"/>
                <w:sz w:val="16"/>
                <w:szCs w:val="16"/>
                <w:rPrChange w:id="24869"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70" w:author="CR#1467r1" w:date="2020-04-07T17:00:00Z">
                  <w:rPr>
                    <w:rFonts w:cs="Arial"/>
                    <w:sz w:val="16"/>
                    <w:szCs w:val="16"/>
                  </w:rPr>
                </w:rPrChange>
              </w:rPr>
            </w:pPr>
            <w:r w:rsidRPr="00B874D6">
              <w:rPr>
                <w:rFonts w:cs="Arial"/>
                <w:sz w:val="16"/>
                <w:szCs w:val="16"/>
                <w:rPrChange w:id="24871" w:author="CR#1467r1" w:date="2020-04-07T17:00:00Z">
                  <w:rPr>
                    <w:rFonts w:cs="Arial"/>
                    <w:sz w:val="16"/>
                    <w:szCs w:val="16"/>
                  </w:rPr>
                </w:rPrChange>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72" w:author="CR#1467r1" w:date="2020-04-07T17:00:00Z">
                  <w:rPr>
                    <w:rFonts w:cs="Arial"/>
                    <w:sz w:val="16"/>
                    <w:szCs w:val="16"/>
                  </w:rPr>
                </w:rPrChange>
              </w:rPr>
            </w:pPr>
            <w:r w:rsidRPr="00B874D6">
              <w:rPr>
                <w:rFonts w:cs="Arial"/>
                <w:sz w:val="16"/>
                <w:szCs w:val="16"/>
                <w:rPrChange w:id="24873" w:author="CR#1467r1" w:date="2020-04-07T17:00:00Z">
                  <w:rPr>
                    <w:rFonts w:cs="Arial"/>
                    <w:sz w:val="16"/>
                    <w:szCs w:val="16"/>
                  </w:rPr>
                </w:rPrChange>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74" w:author="CR#1467r1" w:date="2020-04-07T17:00:00Z">
                  <w:rPr>
                    <w:rFonts w:cs="Arial"/>
                    <w:sz w:val="16"/>
                    <w:szCs w:val="16"/>
                  </w:rPr>
                </w:rPrChange>
              </w:rPr>
            </w:pPr>
            <w:r w:rsidRPr="00B874D6">
              <w:rPr>
                <w:rFonts w:cs="Arial"/>
                <w:sz w:val="16"/>
                <w:szCs w:val="16"/>
                <w:rPrChange w:id="24875" w:author="CR#1467r1" w:date="2020-04-07T17:00:00Z">
                  <w:rPr>
                    <w:rFonts w:cs="Arial"/>
                    <w:sz w:val="16"/>
                    <w:szCs w:val="16"/>
                  </w:rPr>
                </w:rPrChange>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76"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77" w:author="CR#1467r1" w:date="2020-04-07T17:00:00Z">
                  <w:rPr>
                    <w:rFonts w:cs="Arial"/>
                    <w:sz w:val="16"/>
                    <w:szCs w:val="16"/>
                  </w:rPr>
                </w:rPrChange>
              </w:rPr>
            </w:pPr>
            <w:r w:rsidRPr="00B874D6">
              <w:rPr>
                <w:rFonts w:cs="Arial"/>
                <w:sz w:val="16"/>
                <w:szCs w:val="16"/>
                <w:rPrChange w:id="24878" w:author="CR#1467r1" w:date="2020-04-07T17:00:00Z">
                  <w:rPr>
                    <w:rFonts w:cs="Arial"/>
                    <w:sz w:val="16"/>
                    <w:szCs w:val="16"/>
                  </w:rPr>
                </w:rPrChange>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879" w:author="CR#1467r1" w:date="2020-04-07T17:00:00Z">
                  <w:rPr>
                    <w:rFonts w:cs="Arial"/>
                    <w:sz w:val="16"/>
                    <w:szCs w:val="16"/>
                  </w:rPr>
                </w:rPrChange>
              </w:rPr>
            </w:pPr>
            <w:r w:rsidRPr="00B874D6">
              <w:rPr>
                <w:rFonts w:cs="Arial"/>
                <w:sz w:val="16"/>
                <w:szCs w:val="16"/>
                <w:rPrChange w:id="24880"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81"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82" w:author="CR#1467r1" w:date="2020-04-07T17:00:00Z">
                  <w:rPr>
                    <w:rFonts w:cs="Arial"/>
                    <w:sz w:val="16"/>
                    <w:szCs w:val="16"/>
                  </w:rPr>
                </w:rPrChange>
              </w:rPr>
            </w:pPr>
            <w:r w:rsidRPr="00B874D6">
              <w:rPr>
                <w:rFonts w:cs="Arial"/>
                <w:sz w:val="16"/>
                <w:szCs w:val="16"/>
                <w:rPrChange w:id="24883"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84" w:author="CR#1467r1" w:date="2020-04-07T17:00:00Z">
                  <w:rPr>
                    <w:rFonts w:cs="Arial"/>
                    <w:sz w:val="16"/>
                    <w:szCs w:val="16"/>
                  </w:rPr>
                </w:rPrChange>
              </w:rPr>
            </w:pPr>
            <w:r w:rsidRPr="00B874D6">
              <w:rPr>
                <w:rFonts w:cs="Arial"/>
                <w:sz w:val="16"/>
                <w:szCs w:val="16"/>
                <w:rPrChange w:id="24885"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86" w:author="CR#1467r1" w:date="2020-04-07T17:00:00Z">
                  <w:rPr>
                    <w:rFonts w:cs="Arial"/>
                    <w:sz w:val="16"/>
                    <w:szCs w:val="16"/>
                  </w:rPr>
                </w:rPrChange>
              </w:rPr>
            </w:pPr>
            <w:r w:rsidRPr="00B874D6">
              <w:rPr>
                <w:rFonts w:cs="Arial"/>
                <w:sz w:val="16"/>
                <w:szCs w:val="16"/>
                <w:rPrChange w:id="24887" w:author="CR#1467r1" w:date="2020-04-07T17:00:00Z">
                  <w:rPr>
                    <w:rFonts w:cs="Arial"/>
                    <w:sz w:val="16"/>
                    <w:szCs w:val="16"/>
                  </w:rPr>
                </w:rPrChange>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88" w:author="CR#1467r1" w:date="2020-04-07T17:00:00Z">
                  <w:rPr>
                    <w:rFonts w:cs="Arial"/>
                    <w:sz w:val="16"/>
                    <w:szCs w:val="16"/>
                  </w:rPr>
                </w:rPrChange>
              </w:rPr>
            </w:pPr>
            <w:r w:rsidRPr="00B874D6">
              <w:rPr>
                <w:rFonts w:cs="Arial"/>
                <w:sz w:val="16"/>
                <w:szCs w:val="16"/>
                <w:rPrChange w:id="24889"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90"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91" w:author="CR#1467r1" w:date="2020-04-07T17:00:00Z">
                  <w:rPr>
                    <w:rFonts w:cs="Arial"/>
                    <w:sz w:val="16"/>
                    <w:szCs w:val="16"/>
                  </w:rPr>
                </w:rPrChange>
              </w:rPr>
            </w:pPr>
            <w:r w:rsidRPr="00B874D6">
              <w:rPr>
                <w:rFonts w:cs="Arial"/>
                <w:sz w:val="16"/>
                <w:szCs w:val="16"/>
                <w:rPrChange w:id="24892" w:author="CR#1467r1" w:date="2020-04-07T17:00:00Z">
                  <w:rPr>
                    <w:rFonts w:cs="Arial"/>
                    <w:sz w:val="16"/>
                    <w:szCs w:val="16"/>
                  </w:rPr>
                </w:rPrChange>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893" w:author="CR#1467r1" w:date="2020-04-07T17:00:00Z">
                  <w:rPr>
                    <w:rFonts w:cs="Arial"/>
                    <w:sz w:val="16"/>
                    <w:szCs w:val="16"/>
                  </w:rPr>
                </w:rPrChange>
              </w:rPr>
            </w:pPr>
            <w:r w:rsidRPr="00B874D6">
              <w:rPr>
                <w:rFonts w:cs="Arial"/>
                <w:sz w:val="16"/>
                <w:szCs w:val="16"/>
                <w:rPrChange w:id="24894"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95"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96" w:author="CR#1467r1" w:date="2020-04-07T17:00:00Z">
                  <w:rPr>
                    <w:rFonts w:cs="Arial"/>
                    <w:sz w:val="16"/>
                    <w:szCs w:val="16"/>
                  </w:rPr>
                </w:rPrChange>
              </w:rPr>
            </w:pPr>
            <w:r w:rsidRPr="00B874D6">
              <w:rPr>
                <w:rFonts w:cs="Arial"/>
                <w:sz w:val="16"/>
                <w:szCs w:val="16"/>
                <w:rPrChange w:id="24897"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898" w:author="CR#1467r1" w:date="2020-04-07T17:00:00Z">
                  <w:rPr>
                    <w:rFonts w:cs="Arial"/>
                    <w:sz w:val="16"/>
                    <w:szCs w:val="16"/>
                  </w:rPr>
                </w:rPrChange>
              </w:rPr>
            </w:pPr>
            <w:r w:rsidRPr="00B874D6">
              <w:rPr>
                <w:rFonts w:cs="Arial"/>
                <w:sz w:val="16"/>
                <w:szCs w:val="16"/>
                <w:rPrChange w:id="24899"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00" w:author="CR#1467r1" w:date="2020-04-07T17:00:00Z">
                  <w:rPr>
                    <w:rFonts w:cs="Arial"/>
                    <w:sz w:val="16"/>
                    <w:szCs w:val="16"/>
                  </w:rPr>
                </w:rPrChange>
              </w:rPr>
            </w:pPr>
            <w:r w:rsidRPr="00B874D6">
              <w:rPr>
                <w:rFonts w:cs="Arial"/>
                <w:sz w:val="16"/>
                <w:szCs w:val="16"/>
                <w:rPrChange w:id="24901" w:author="CR#1467r1" w:date="2020-04-07T17:00:00Z">
                  <w:rPr>
                    <w:rFonts w:cs="Arial"/>
                    <w:sz w:val="16"/>
                    <w:szCs w:val="16"/>
                  </w:rPr>
                </w:rPrChange>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02" w:author="CR#1467r1" w:date="2020-04-07T17:00:00Z">
                  <w:rPr>
                    <w:rFonts w:cs="Arial"/>
                    <w:sz w:val="16"/>
                    <w:szCs w:val="16"/>
                  </w:rPr>
                </w:rPrChange>
              </w:rPr>
            </w:pPr>
            <w:r w:rsidRPr="00B874D6">
              <w:rPr>
                <w:rFonts w:cs="Arial"/>
                <w:sz w:val="16"/>
                <w:szCs w:val="16"/>
                <w:rPrChange w:id="2490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0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05" w:author="CR#1467r1" w:date="2020-04-07T17:00:00Z">
                  <w:rPr>
                    <w:rFonts w:cs="Arial"/>
                    <w:sz w:val="16"/>
                    <w:szCs w:val="16"/>
                  </w:rPr>
                </w:rPrChange>
              </w:rPr>
            </w:pPr>
            <w:r w:rsidRPr="00B874D6">
              <w:rPr>
                <w:rFonts w:cs="Arial"/>
                <w:sz w:val="16"/>
                <w:szCs w:val="16"/>
                <w:rPrChange w:id="24906" w:author="CR#1467r1" w:date="2020-04-07T17:00:00Z">
                  <w:rPr>
                    <w:rFonts w:cs="Arial"/>
                    <w:sz w:val="16"/>
                    <w:szCs w:val="16"/>
                  </w:rPr>
                </w:rPrChange>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907" w:author="CR#1467r1" w:date="2020-04-07T17:00:00Z">
                  <w:rPr>
                    <w:rFonts w:cs="Arial"/>
                    <w:sz w:val="16"/>
                    <w:szCs w:val="16"/>
                  </w:rPr>
                </w:rPrChange>
              </w:rPr>
            </w:pPr>
            <w:r w:rsidRPr="00B874D6">
              <w:rPr>
                <w:rFonts w:cs="Arial"/>
                <w:sz w:val="16"/>
                <w:szCs w:val="16"/>
                <w:rPrChange w:id="24908"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0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10" w:author="CR#1467r1" w:date="2020-04-07T17:00:00Z">
                  <w:rPr>
                    <w:rFonts w:cs="Arial"/>
                    <w:sz w:val="16"/>
                    <w:szCs w:val="16"/>
                  </w:rPr>
                </w:rPrChange>
              </w:rPr>
            </w:pPr>
            <w:r w:rsidRPr="00B874D6">
              <w:rPr>
                <w:rFonts w:cs="Arial"/>
                <w:sz w:val="16"/>
                <w:szCs w:val="16"/>
                <w:rPrChange w:id="24911" w:author="CR#1467r1" w:date="2020-04-07T17:00:00Z">
                  <w:rPr>
                    <w:rFonts w:cs="Arial"/>
                    <w:sz w:val="16"/>
                    <w:szCs w:val="16"/>
                  </w:rPr>
                </w:rPrChange>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12" w:author="CR#1467r1" w:date="2020-04-07T17:00:00Z">
                  <w:rPr>
                    <w:rFonts w:cs="Arial"/>
                    <w:sz w:val="16"/>
                    <w:szCs w:val="16"/>
                  </w:rPr>
                </w:rPrChange>
              </w:rPr>
            </w:pPr>
            <w:r w:rsidRPr="00B874D6">
              <w:rPr>
                <w:rFonts w:cs="Arial"/>
                <w:sz w:val="16"/>
                <w:szCs w:val="16"/>
                <w:rPrChange w:id="24913" w:author="CR#1467r1" w:date="2020-04-07T17:00:00Z">
                  <w:rPr>
                    <w:rFonts w:cs="Arial"/>
                    <w:sz w:val="16"/>
                    <w:szCs w:val="16"/>
                  </w:rPr>
                </w:rPrChange>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14" w:author="CR#1467r1" w:date="2020-04-07T17:00:00Z">
                  <w:rPr>
                    <w:rFonts w:cs="Arial"/>
                    <w:sz w:val="16"/>
                    <w:szCs w:val="16"/>
                  </w:rPr>
                </w:rPrChange>
              </w:rPr>
            </w:pPr>
            <w:r w:rsidRPr="00B874D6">
              <w:rPr>
                <w:rFonts w:cs="Arial"/>
                <w:sz w:val="16"/>
                <w:szCs w:val="16"/>
                <w:rPrChange w:id="24915" w:author="CR#1467r1" w:date="2020-04-07T17:00:00Z">
                  <w:rPr>
                    <w:rFonts w:cs="Arial"/>
                    <w:sz w:val="16"/>
                    <w:szCs w:val="16"/>
                  </w:rPr>
                </w:rPrChange>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16" w:author="CR#1467r1" w:date="2020-04-07T17:00:00Z">
                  <w:rPr>
                    <w:rFonts w:cs="Arial"/>
                    <w:sz w:val="16"/>
                    <w:szCs w:val="16"/>
                  </w:rPr>
                </w:rPrChange>
              </w:rPr>
            </w:pPr>
            <w:r w:rsidRPr="00B874D6">
              <w:rPr>
                <w:rFonts w:cs="Arial"/>
                <w:sz w:val="16"/>
                <w:szCs w:val="16"/>
                <w:rPrChange w:id="2491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1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19" w:author="CR#1467r1" w:date="2020-04-07T17:00:00Z">
                  <w:rPr>
                    <w:rFonts w:cs="Arial"/>
                    <w:sz w:val="16"/>
                    <w:szCs w:val="16"/>
                  </w:rPr>
                </w:rPrChange>
              </w:rPr>
            </w:pPr>
            <w:r w:rsidRPr="00B874D6">
              <w:rPr>
                <w:rFonts w:cs="Arial"/>
                <w:sz w:val="16"/>
                <w:szCs w:val="16"/>
                <w:rPrChange w:id="24920" w:author="CR#1467r1" w:date="2020-04-07T17:00:00Z">
                  <w:rPr>
                    <w:rFonts w:cs="Arial"/>
                    <w:sz w:val="16"/>
                    <w:szCs w:val="16"/>
                  </w:rPr>
                </w:rPrChange>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921" w:author="CR#1467r1" w:date="2020-04-07T17:00:00Z">
                  <w:rPr>
                    <w:rFonts w:cs="Arial"/>
                    <w:sz w:val="16"/>
                    <w:szCs w:val="16"/>
                  </w:rPr>
                </w:rPrChange>
              </w:rPr>
            </w:pPr>
            <w:r w:rsidRPr="00B874D6">
              <w:rPr>
                <w:rFonts w:cs="Arial"/>
                <w:sz w:val="16"/>
                <w:szCs w:val="16"/>
                <w:rPrChange w:id="24922" w:author="CR#1467r1" w:date="2020-04-07T17:00:00Z">
                  <w:rPr>
                    <w:rFonts w:cs="Arial"/>
                    <w:sz w:val="16"/>
                    <w:szCs w:val="16"/>
                  </w:rPr>
                </w:rPrChange>
              </w:rPr>
              <w:t>13.2.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23" w:author="CR#1467r1" w:date="2020-04-07T17:00:00Z">
                  <w:rPr>
                    <w:rFonts w:cs="Arial"/>
                    <w:sz w:val="16"/>
                    <w:szCs w:val="16"/>
                  </w:rPr>
                </w:rPrChange>
              </w:rPr>
            </w:pPr>
            <w:r w:rsidRPr="00B874D6">
              <w:rPr>
                <w:rFonts w:cs="Arial"/>
                <w:sz w:val="16"/>
                <w:szCs w:val="16"/>
                <w:rPrChange w:id="24924" w:author="CR#1467r1" w:date="2020-04-07T17:00:00Z">
                  <w:rPr>
                    <w:rFonts w:cs="Arial"/>
                    <w:sz w:val="16"/>
                    <w:szCs w:val="16"/>
                  </w:rPr>
                </w:rPrChange>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25" w:author="CR#1467r1" w:date="2020-04-07T17:00:00Z">
                  <w:rPr>
                    <w:rFonts w:cs="Arial"/>
                    <w:sz w:val="16"/>
                    <w:szCs w:val="16"/>
                  </w:rPr>
                </w:rPrChange>
              </w:rPr>
            </w:pPr>
            <w:r w:rsidRPr="00B874D6">
              <w:rPr>
                <w:rFonts w:cs="Arial"/>
                <w:sz w:val="16"/>
                <w:szCs w:val="16"/>
                <w:rPrChange w:id="24926" w:author="CR#1467r1" w:date="2020-04-07T17:00:00Z">
                  <w:rPr>
                    <w:rFonts w:cs="Arial"/>
                    <w:sz w:val="16"/>
                    <w:szCs w:val="16"/>
                  </w:rPr>
                </w:rPrChange>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874D6" w:rsidRDefault="00F924C5" w:rsidP="00B47072">
            <w:pPr>
              <w:pStyle w:val="TAL"/>
              <w:keepNext w:val="0"/>
              <w:rPr>
                <w:rFonts w:cs="Arial"/>
                <w:sz w:val="16"/>
                <w:szCs w:val="16"/>
                <w:rPrChange w:id="24927" w:author="CR#1467r1" w:date="2020-04-07T17:00:00Z">
                  <w:rPr>
                    <w:rFonts w:cs="Arial"/>
                    <w:sz w:val="16"/>
                    <w:szCs w:val="16"/>
                  </w:rPr>
                </w:rPrChange>
              </w:rPr>
            </w:pPr>
            <w:r w:rsidRPr="00B874D6">
              <w:rPr>
                <w:rFonts w:cs="Arial"/>
                <w:sz w:val="16"/>
                <w:szCs w:val="16"/>
                <w:rPrChange w:id="24928" w:author="CR#1467r1" w:date="2020-04-07T17:00:00Z">
                  <w:rPr>
                    <w:rFonts w:cs="Arial"/>
                    <w:sz w:val="16"/>
                    <w:szCs w:val="16"/>
                  </w:rPr>
                </w:rPrChange>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29" w:author="CR#1467r1" w:date="2020-04-07T17:00:00Z">
                  <w:rPr>
                    <w:rFonts w:cs="Arial"/>
                    <w:sz w:val="16"/>
                    <w:szCs w:val="16"/>
                  </w:rPr>
                </w:rPrChange>
              </w:rPr>
            </w:pPr>
            <w:r w:rsidRPr="00B874D6">
              <w:rPr>
                <w:rFonts w:cs="Arial"/>
                <w:sz w:val="16"/>
                <w:szCs w:val="16"/>
                <w:rPrChange w:id="24930" w:author="CR#1467r1" w:date="2020-04-07T17:00:00Z">
                  <w:rPr>
                    <w:rFonts w:cs="Arial"/>
                    <w:sz w:val="16"/>
                    <w:szCs w:val="16"/>
                  </w:rPr>
                </w:rPrChange>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31" w:author="CR#1467r1" w:date="2020-04-07T17:00:00Z">
                  <w:rPr>
                    <w:rFonts w:cs="Arial"/>
                    <w:sz w:val="16"/>
                    <w:szCs w:val="16"/>
                  </w:rPr>
                </w:rPrChange>
              </w:rPr>
            </w:pPr>
            <w:r w:rsidRPr="00B874D6">
              <w:rPr>
                <w:rFonts w:cs="Arial"/>
                <w:sz w:val="16"/>
                <w:szCs w:val="16"/>
                <w:rPrChange w:id="24932"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33"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34" w:author="CR#1467r1" w:date="2020-04-07T17:00:00Z">
                  <w:rPr>
                    <w:rFonts w:cs="Arial"/>
                    <w:sz w:val="16"/>
                    <w:szCs w:val="16"/>
                  </w:rPr>
                </w:rPrChange>
              </w:rPr>
            </w:pPr>
            <w:r w:rsidRPr="00B874D6">
              <w:rPr>
                <w:rFonts w:cs="Arial"/>
                <w:sz w:val="16"/>
                <w:szCs w:val="16"/>
                <w:rPrChange w:id="24935" w:author="CR#1467r1" w:date="2020-04-07T17:00:00Z">
                  <w:rPr>
                    <w:rFonts w:cs="Arial"/>
                    <w:sz w:val="16"/>
                    <w:szCs w:val="16"/>
                  </w:rPr>
                </w:rPrChange>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936" w:author="CR#1467r1" w:date="2020-04-07T17:00:00Z">
                  <w:rPr>
                    <w:rFonts w:cs="Arial"/>
                    <w:sz w:val="16"/>
                    <w:szCs w:val="16"/>
                  </w:rPr>
                </w:rPrChange>
              </w:rPr>
            </w:pPr>
            <w:r w:rsidRPr="00B874D6">
              <w:rPr>
                <w:rFonts w:cs="Arial"/>
                <w:sz w:val="16"/>
                <w:szCs w:val="16"/>
                <w:rPrChange w:id="24937" w:author="CR#1467r1" w:date="2020-04-07T17:00:00Z">
                  <w:rPr>
                    <w:rFonts w:cs="Arial"/>
                    <w:sz w:val="16"/>
                    <w:szCs w:val="16"/>
                  </w:rPr>
                </w:rPrChange>
              </w:rPr>
              <w:t>13.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3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39" w:author="CR#1467r1" w:date="2020-04-07T17:00:00Z">
                  <w:rPr>
                    <w:rFonts w:cs="Arial"/>
                    <w:sz w:val="16"/>
                    <w:szCs w:val="16"/>
                  </w:rPr>
                </w:rPrChange>
              </w:rPr>
            </w:pPr>
            <w:r w:rsidRPr="00B874D6">
              <w:rPr>
                <w:rFonts w:cs="Arial"/>
                <w:sz w:val="16"/>
                <w:szCs w:val="16"/>
                <w:rPrChange w:id="24940" w:author="CR#1467r1" w:date="2020-04-07T17:00:00Z">
                  <w:rPr>
                    <w:rFonts w:cs="Arial"/>
                    <w:sz w:val="16"/>
                    <w:szCs w:val="16"/>
                  </w:rPr>
                </w:rPrChange>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874D6" w:rsidRDefault="00F924C5" w:rsidP="00B47072">
            <w:pPr>
              <w:pStyle w:val="TAL"/>
              <w:keepNext w:val="0"/>
              <w:rPr>
                <w:rFonts w:cs="Arial"/>
                <w:sz w:val="16"/>
                <w:szCs w:val="16"/>
                <w:rPrChange w:id="24941" w:author="CR#1467r1" w:date="2020-04-07T17:00:00Z">
                  <w:rPr>
                    <w:rFonts w:cs="Arial"/>
                    <w:sz w:val="16"/>
                    <w:szCs w:val="16"/>
                  </w:rPr>
                </w:rPrChange>
              </w:rPr>
            </w:pPr>
            <w:r w:rsidRPr="00B874D6">
              <w:rPr>
                <w:rFonts w:cs="Arial"/>
                <w:sz w:val="16"/>
                <w:szCs w:val="16"/>
                <w:rPrChange w:id="24942" w:author="CR#1467r1" w:date="2020-04-07T17:00:00Z">
                  <w:rPr>
                    <w:rFonts w:cs="Arial"/>
                    <w:sz w:val="16"/>
                    <w:szCs w:val="16"/>
                  </w:rPr>
                </w:rPrChange>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43" w:author="CR#1467r1" w:date="2020-04-07T17:00:00Z">
                  <w:rPr>
                    <w:rFonts w:cs="Arial"/>
                    <w:sz w:val="16"/>
                    <w:szCs w:val="16"/>
                  </w:rPr>
                </w:rPrChange>
              </w:rPr>
            </w:pPr>
            <w:r w:rsidRPr="00B874D6">
              <w:rPr>
                <w:rFonts w:cs="Arial"/>
                <w:sz w:val="16"/>
                <w:szCs w:val="16"/>
                <w:rPrChange w:id="24944" w:author="CR#1467r1" w:date="2020-04-07T17:00:00Z">
                  <w:rPr>
                    <w:rFonts w:cs="Arial"/>
                    <w:sz w:val="16"/>
                    <w:szCs w:val="16"/>
                  </w:rPr>
                </w:rPrChange>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45" w:author="CR#1467r1" w:date="2020-04-07T17:00:00Z">
                  <w:rPr>
                    <w:rFonts w:cs="Arial"/>
                    <w:sz w:val="16"/>
                    <w:szCs w:val="16"/>
                  </w:rPr>
                </w:rPrChange>
              </w:rPr>
            </w:pPr>
            <w:r w:rsidRPr="00B874D6">
              <w:rPr>
                <w:rFonts w:cs="Arial"/>
                <w:sz w:val="16"/>
                <w:szCs w:val="16"/>
                <w:rPrChange w:id="24946"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47"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48" w:author="CR#1467r1" w:date="2020-04-07T17:00:00Z">
                  <w:rPr>
                    <w:rFonts w:cs="Arial"/>
                    <w:sz w:val="16"/>
                    <w:szCs w:val="16"/>
                  </w:rPr>
                </w:rPrChange>
              </w:rPr>
            </w:pPr>
            <w:r w:rsidRPr="00B874D6">
              <w:rPr>
                <w:rFonts w:cs="Arial"/>
                <w:sz w:val="16"/>
                <w:szCs w:val="16"/>
                <w:rPrChange w:id="24949" w:author="CR#1467r1" w:date="2020-04-07T17:00:00Z">
                  <w:rPr>
                    <w:rFonts w:cs="Arial"/>
                    <w:sz w:val="16"/>
                    <w:szCs w:val="16"/>
                  </w:rPr>
                </w:rPrChange>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950" w:author="CR#1467r1" w:date="2020-04-07T17:00:00Z">
                  <w:rPr>
                    <w:rFonts w:cs="Arial"/>
                    <w:sz w:val="16"/>
                    <w:szCs w:val="16"/>
                  </w:rPr>
                </w:rPrChange>
              </w:rPr>
            </w:pPr>
            <w:r w:rsidRPr="00B874D6">
              <w:rPr>
                <w:rFonts w:cs="Arial"/>
                <w:sz w:val="16"/>
                <w:szCs w:val="16"/>
                <w:rPrChange w:id="24951" w:author="CR#1467r1" w:date="2020-04-07T17:00:00Z">
                  <w:rPr>
                    <w:rFonts w:cs="Arial"/>
                    <w:sz w:val="16"/>
                    <w:szCs w:val="16"/>
                  </w:rPr>
                </w:rPrChange>
              </w:rPr>
              <w:t>13.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5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53" w:author="CR#1467r1" w:date="2020-04-07T17:00:00Z">
                  <w:rPr>
                    <w:rFonts w:cs="Arial"/>
                    <w:sz w:val="16"/>
                    <w:szCs w:val="16"/>
                  </w:rPr>
                </w:rPrChange>
              </w:rPr>
            </w:pPr>
            <w:r w:rsidRPr="00B874D6">
              <w:rPr>
                <w:rFonts w:cs="Arial"/>
                <w:sz w:val="16"/>
                <w:szCs w:val="16"/>
                <w:rPrChange w:id="24954" w:author="CR#1467r1" w:date="2020-04-07T17:00:00Z">
                  <w:rPr>
                    <w:rFonts w:cs="Arial"/>
                    <w:sz w:val="16"/>
                    <w:szCs w:val="16"/>
                  </w:rPr>
                </w:rPrChange>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874D6" w:rsidRDefault="00F924C5" w:rsidP="00B47072">
            <w:pPr>
              <w:pStyle w:val="TAL"/>
              <w:keepNext w:val="0"/>
              <w:rPr>
                <w:rFonts w:cs="Arial"/>
                <w:sz w:val="16"/>
                <w:szCs w:val="16"/>
                <w:rPrChange w:id="24955" w:author="CR#1467r1" w:date="2020-04-07T17:00:00Z">
                  <w:rPr>
                    <w:rFonts w:cs="Arial"/>
                    <w:sz w:val="16"/>
                    <w:szCs w:val="16"/>
                  </w:rPr>
                </w:rPrChange>
              </w:rPr>
            </w:pPr>
            <w:r w:rsidRPr="00B874D6">
              <w:rPr>
                <w:rFonts w:cs="Arial"/>
                <w:sz w:val="16"/>
                <w:szCs w:val="16"/>
                <w:rPrChange w:id="24956" w:author="CR#1467r1" w:date="2020-04-07T17:00:00Z">
                  <w:rPr>
                    <w:rFonts w:cs="Arial"/>
                    <w:sz w:val="16"/>
                    <w:szCs w:val="16"/>
                  </w:rPr>
                </w:rPrChange>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57" w:author="CR#1467r1" w:date="2020-04-07T17:00:00Z">
                  <w:rPr>
                    <w:rFonts w:cs="Arial"/>
                    <w:sz w:val="16"/>
                    <w:szCs w:val="16"/>
                  </w:rPr>
                </w:rPrChange>
              </w:rPr>
            </w:pPr>
            <w:r w:rsidRPr="00B874D6">
              <w:rPr>
                <w:rFonts w:cs="Arial"/>
                <w:sz w:val="16"/>
                <w:szCs w:val="16"/>
                <w:rPrChange w:id="24958" w:author="CR#1467r1" w:date="2020-04-07T17:00:00Z">
                  <w:rPr>
                    <w:rFonts w:cs="Arial"/>
                    <w:sz w:val="16"/>
                    <w:szCs w:val="16"/>
                  </w:rPr>
                </w:rPrChange>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59" w:author="CR#1467r1" w:date="2020-04-07T17:00:00Z">
                  <w:rPr>
                    <w:rFonts w:cs="Arial"/>
                    <w:sz w:val="16"/>
                    <w:szCs w:val="16"/>
                  </w:rPr>
                </w:rPrChange>
              </w:rPr>
            </w:pPr>
            <w:r w:rsidRPr="00B874D6">
              <w:rPr>
                <w:rFonts w:cs="Arial"/>
                <w:sz w:val="16"/>
                <w:szCs w:val="16"/>
                <w:rPrChange w:id="24960"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61"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62" w:author="CR#1467r1" w:date="2020-04-07T17:00:00Z">
                  <w:rPr>
                    <w:rFonts w:cs="Arial"/>
                    <w:sz w:val="16"/>
                    <w:szCs w:val="16"/>
                  </w:rPr>
                </w:rPrChange>
              </w:rPr>
            </w:pPr>
            <w:r w:rsidRPr="00B874D6">
              <w:rPr>
                <w:rFonts w:cs="Arial"/>
                <w:sz w:val="16"/>
                <w:szCs w:val="16"/>
                <w:rPrChange w:id="24963" w:author="CR#1467r1" w:date="2020-04-07T17:00:00Z">
                  <w:rPr>
                    <w:rFonts w:cs="Arial"/>
                    <w:sz w:val="16"/>
                    <w:szCs w:val="16"/>
                  </w:rPr>
                </w:rPrChange>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964" w:author="CR#1467r1" w:date="2020-04-07T17:00:00Z">
                  <w:rPr>
                    <w:rFonts w:cs="Arial"/>
                    <w:sz w:val="16"/>
                    <w:szCs w:val="16"/>
                  </w:rPr>
                </w:rPrChange>
              </w:rPr>
            </w:pPr>
            <w:r w:rsidRPr="00B874D6">
              <w:rPr>
                <w:rFonts w:cs="Arial"/>
                <w:sz w:val="16"/>
                <w:szCs w:val="16"/>
                <w:rPrChange w:id="24965" w:author="CR#1467r1" w:date="2020-04-07T17:00:00Z">
                  <w:rPr>
                    <w:rFonts w:cs="Arial"/>
                    <w:sz w:val="16"/>
                    <w:szCs w:val="16"/>
                  </w:rPr>
                </w:rPrChange>
              </w:rPr>
              <w:t>13.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66"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67" w:author="CR#1467r1" w:date="2020-04-07T17:00:00Z">
                  <w:rPr>
                    <w:rFonts w:cs="Arial"/>
                    <w:sz w:val="16"/>
                    <w:szCs w:val="16"/>
                  </w:rPr>
                </w:rPrChange>
              </w:rPr>
            </w:pPr>
            <w:r w:rsidRPr="00B874D6">
              <w:rPr>
                <w:rFonts w:cs="Arial"/>
                <w:sz w:val="16"/>
                <w:szCs w:val="16"/>
                <w:rPrChange w:id="24968" w:author="CR#1467r1" w:date="2020-04-07T17:00:00Z">
                  <w:rPr>
                    <w:rFonts w:cs="Arial"/>
                    <w:sz w:val="16"/>
                    <w:szCs w:val="16"/>
                  </w:rPr>
                </w:rPrChange>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874D6" w:rsidRDefault="00F924C5" w:rsidP="00B47072">
            <w:pPr>
              <w:pStyle w:val="TAL"/>
              <w:keepNext w:val="0"/>
              <w:rPr>
                <w:rFonts w:cs="Arial"/>
                <w:sz w:val="16"/>
                <w:szCs w:val="16"/>
                <w:rPrChange w:id="24969" w:author="CR#1467r1" w:date="2020-04-07T17:00:00Z">
                  <w:rPr>
                    <w:rFonts w:cs="Arial"/>
                    <w:sz w:val="16"/>
                    <w:szCs w:val="16"/>
                  </w:rPr>
                </w:rPrChange>
              </w:rPr>
            </w:pPr>
            <w:r w:rsidRPr="00B874D6">
              <w:rPr>
                <w:rFonts w:cs="Arial"/>
                <w:sz w:val="16"/>
                <w:szCs w:val="16"/>
                <w:rPrChange w:id="24970" w:author="CR#1467r1" w:date="2020-04-07T17:00:00Z">
                  <w:rPr>
                    <w:rFonts w:cs="Arial"/>
                    <w:sz w:val="16"/>
                    <w:szCs w:val="16"/>
                  </w:rPr>
                </w:rPrChange>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71" w:author="CR#1467r1" w:date="2020-04-07T17:00:00Z">
                  <w:rPr>
                    <w:rFonts w:cs="Arial"/>
                    <w:sz w:val="16"/>
                    <w:szCs w:val="16"/>
                  </w:rPr>
                </w:rPrChange>
              </w:rPr>
            </w:pPr>
            <w:r w:rsidRPr="00B874D6">
              <w:rPr>
                <w:rFonts w:cs="Arial"/>
                <w:sz w:val="16"/>
                <w:szCs w:val="16"/>
                <w:rPrChange w:id="24972" w:author="CR#1467r1" w:date="2020-04-07T17:00:00Z">
                  <w:rPr>
                    <w:rFonts w:cs="Arial"/>
                    <w:sz w:val="16"/>
                    <w:szCs w:val="16"/>
                  </w:rPr>
                </w:rPrChange>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73" w:author="CR#1467r1" w:date="2020-04-07T17:00:00Z">
                  <w:rPr>
                    <w:rFonts w:cs="Arial"/>
                    <w:sz w:val="16"/>
                    <w:szCs w:val="16"/>
                  </w:rPr>
                </w:rPrChange>
              </w:rPr>
            </w:pPr>
            <w:r w:rsidRPr="00B874D6">
              <w:rPr>
                <w:rFonts w:cs="Arial"/>
                <w:sz w:val="16"/>
                <w:szCs w:val="16"/>
                <w:rPrChange w:id="24974"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7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76" w:author="CR#1467r1" w:date="2020-04-07T17:00:00Z">
                  <w:rPr>
                    <w:rFonts w:cs="Arial"/>
                    <w:sz w:val="16"/>
                    <w:szCs w:val="16"/>
                  </w:rPr>
                </w:rPrChange>
              </w:rPr>
            </w:pPr>
            <w:r w:rsidRPr="00B874D6">
              <w:rPr>
                <w:rFonts w:cs="Arial"/>
                <w:sz w:val="16"/>
                <w:szCs w:val="16"/>
                <w:rPrChange w:id="24977" w:author="CR#1467r1" w:date="2020-04-07T17:00:00Z">
                  <w:rPr>
                    <w:rFonts w:cs="Arial"/>
                    <w:sz w:val="16"/>
                    <w:szCs w:val="16"/>
                  </w:rPr>
                </w:rPrChange>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978" w:author="CR#1467r1" w:date="2020-04-07T17:00:00Z">
                  <w:rPr>
                    <w:rFonts w:cs="Arial"/>
                    <w:sz w:val="16"/>
                    <w:szCs w:val="16"/>
                  </w:rPr>
                </w:rPrChange>
              </w:rPr>
            </w:pPr>
            <w:r w:rsidRPr="00B874D6">
              <w:rPr>
                <w:rFonts w:cs="Arial"/>
                <w:sz w:val="16"/>
                <w:szCs w:val="16"/>
                <w:rPrChange w:id="24979" w:author="CR#1467r1" w:date="2020-04-07T17:00:00Z">
                  <w:rPr>
                    <w:rFonts w:cs="Arial"/>
                    <w:sz w:val="16"/>
                    <w:szCs w:val="16"/>
                  </w:rPr>
                </w:rPrChange>
              </w:rPr>
              <w:t>13.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80"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81" w:author="CR#1467r1" w:date="2020-04-07T17:00:00Z">
                  <w:rPr>
                    <w:rFonts w:cs="Arial"/>
                    <w:sz w:val="16"/>
                    <w:szCs w:val="16"/>
                  </w:rPr>
                </w:rPrChange>
              </w:rPr>
            </w:pPr>
            <w:r w:rsidRPr="00B874D6">
              <w:rPr>
                <w:rFonts w:cs="Arial"/>
                <w:sz w:val="16"/>
                <w:szCs w:val="16"/>
                <w:rPrChange w:id="24982" w:author="CR#1467r1" w:date="2020-04-07T17:00:00Z">
                  <w:rPr>
                    <w:rFonts w:cs="Arial"/>
                    <w:sz w:val="16"/>
                    <w:szCs w:val="16"/>
                  </w:rPr>
                </w:rPrChange>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874D6" w:rsidRDefault="00F924C5" w:rsidP="00B47072">
            <w:pPr>
              <w:pStyle w:val="TAL"/>
              <w:keepNext w:val="0"/>
              <w:rPr>
                <w:rFonts w:cs="Arial"/>
                <w:sz w:val="16"/>
                <w:szCs w:val="16"/>
                <w:rPrChange w:id="24983" w:author="CR#1467r1" w:date="2020-04-07T17:00:00Z">
                  <w:rPr>
                    <w:rFonts w:cs="Arial"/>
                    <w:sz w:val="16"/>
                    <w:szCs w:val="16"/>
                  </w:rPr>
                </w:rPrChange>
              </w:rPr>
            </w:pPr>
            <w:r w:rsidRPr="00B874D6">
              <w:rPr>
                <w:rFonts w:cs="Arial"/>
                <w:sz w:val="16"/>
                <w:szCs w:val="16"/>
                <w:rPrChange w:id="24984" w:author="CR#1467r1" w:date="2020-04-07T17:00:00Z">
                  <w:rPr>
                    <w:rFonts w:cs="Arial"/>
                    <w:sz w:val="16"/>
                    <w:szCs w:val="16"/>
                  </w:rPr>
                </w:rPrChange>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85" w:author="CR#1467r1" w:date="2020-04-07T17:00:00Z">
                  <w:rPr>
                    <w:rFonts w:cs="Arial"/>
                    <w:sz w:val="16"/>
                    <w:szCs w:val="16"/>
                  </w:rPr>
                </w:rPrChange>
              </w:rPr>
            </w:pPr>
            <w:r w:rsidRPr="00B874D6">
              <w:rPr>
                <w:rFonts w:cs="Arial"/>
                <w:sz w:val="16"/>
                <w:szCs w:val="16"/>
                <w:rPrChange w:id="24986" w:author="CR#1467r1" w:date="2020-04-07T17:00:00Z">
                  <w:rPr>
                    <w:rFonts w:cs="Arial"/>
                    <w:sz w:val="16"/>
                    <w:szCs w:val="16"/>
                  </w:rPr>
                </w:rPrChange>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87" w:author="CR#1467r1" w:date="2020-04-07T17:00:00Z">
                  <w:rPr>
                    <w:rFonts w:cs="Arial"/>
                    <w:sz w:val="16"/>
                    <w:szCs w:val="16"/>
                  </w:rPr>
                </w:rPrChange>
              </w:rPr>
            </w:pPr>
            <w:r w:rsidRPr="00B874D6">
              <w:rPr>
                <w:rFonts w:cs="Arial"/>
                <w:sz w:val="16"/>
                <w:szCs w:val="16"/>
                <w:rPrChange w:id="24988"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8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90" w:author="CR#1467r1" w:date="2020-04-07T17:00:00Z">
                  <w:rPr>
                    <w:rFonts w:cs="Arial"/>
                    <w:sz w:val="16"/>
                    <w:szCs w:val="16"/>
                  </w:rPr>
                </w:rPrChange>
              </w:rPr>
            </w:pPr>
            <w:r w:rsidRPr="00B874D6">
              <w:rPr>
                <w:rFonts w:cs="Arial"/>
                <w:sz w:val="16"/>
                <w:szCs w:val="16"/>
                <w:rPrChange w:id="24991" w:author="CR#1467r1" w:date="2020-04-07T17:00:00Z">
                  <w:rPr>
                    <w:rFonts w:cs="Arial"/>
                    <w:sz w:val="16"/>
                    <w:szCs w:val="16"/>
                  </w:rPr>
                </w:rPrChange>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4992" w:author="CR#1467r1" w:date="2020-04-07T17:00:00Z">
                  <w:rPr>
                    <w:rFonts w:cs="Arial"/>
                    <w:sz w:val="16"/>
                    <w:szCs w:val="16"/>
                  </w:rPr>
                </w:rPrChange>
              </w:rPr>
            </w:pPr>
            <w:r w:rsidRPr="00B874D6">
              <w:rPr>
                <w:rFonts w:cs="Arial"/>
                <w:sz w:val="16"/>
                <w:szCs w:val="16"/>
                <w:rPrChange w:id="24993" w:author="CR#1467r1" w:date="2020-04-07T17:00:00Z">
                  <w:rPr>
                    <w:rFonts w:cs="Arial"/>
                    <w:sz w:val="16"/>
                    <w:szCs w:val="16"/>
                  </w:rPr>
                </w:rPrChange>
              </w:rPr>
              <w:t>13.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9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95" w:author="CR#1467r1" w:date="2020-04-07T17:00:00Z">
                  <w:rPr>
                    <w:rFonts w:cs="Arial"/>
                    <w:sz w:val="16"/>
                    <w:szCs w:val="16"/>
                  </w:rPr>
                </w:rPrChange>
              </w:rPr>
            </w:pPr>
            <w:r w:rsidRPr="00B874D6">
              <w:rPr>
                <w:rFonts w:cs="Arial"/>
                <w:sz w:val="16"/>
                <w:szCs w:val="16"/>
                <w:rPrChange w:id="24996" w:author="CR#1467r1" w:date="2020-04-07T17:00:00Z">
                  <w:rPr>
                    <w:rFonts w:cs="Arial"/>
                    <w:sz w:val="16"/>
                    <w:szCs w:val="16"/>
                  </w:rPr>
                </w:rPrChange>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874D6" w:rsidRDefault="00F924C5" w:rsidP="00B47072">
            <w:pPr>
              <w:pStyle w:val="TAL"/>
              <w:keepNext w:val="0"/>
              <w:rPr>
                <w:rFonts w:cs="Arial"/>
                <w:sz w:val="16"/>
                <w:szCs w:val="16"/>
                <w:rPrChange w:id="24997" w:author="CR#1467r1" w:date="2020-04-07T17:00:00Z">
                  <w:rPr>
                    <w:rFonts w:cs="Arial"/>
                    <w:sz w:val="16"/>
                    <w:szCs w:val="16"/>
                  </w:rPr>
                </w:rPrChange>
              </w:rPr>
            </w:pPr>
            <w:r w:rsidRPr="00B874D6">
              <w:rPr>
                <w:rFonts w:cs="Arial"/>
                <w:sz w:val="16"/>
                <w:szCs w:val="16"/>
                <w:rPrChange w:id="24998" w:author="CR#1467r1" w:date="2020-04-07T17:00:00Z">
                  <w:rPr>
                    <w:rFonts w:cs="Arial"/>
                    <w:sz w:val="16"/>
                    <w:szCs w:val="16"/>
                  </w:rPr>
                </w:rPrChange>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4999" w:author="CR#1467r1" w:date="2020-04-07T17:00:00Z">
                  <w:rPr>
                    <w:rFonts w:cs="Arial"/>
                    <w:sz w:val="16"/>
                    <w:szCs w:val="16"/>
                  </w:rPr>
                </w:rPrChange>
              </w:rPr>
            </w:pPr>
            <w:r w:rsidRPr="00B874D6">
              <w:rPr>
                <w:rFonts w:cs="Arial"/>
                <w:sz w:val="16"/>
                <w:szCs w:val="16"/>
                <w:rPrChange w:id="25000" w:author="CR#1467r1" w:date="2020-04-07T17:00:00Z">
                  <w:rPr>
                    <w:rFonts w:cs="Arial"/>
                    <w:sz w:val="16"/>
                    <w:szCs w:val="16"/>
                  </w:rPr>
                </w:rPrChange>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01" w:author="CR#1467r1" w:date="2020-04-07T17:00:00Z">
                  <w:rPr>
                    <w:rFonts w:cs="Arial"/>
                    <w:sz w:val="16"/>
                    <w:szCs w:val="16"/>
                  </w:rPr>
                </w:rPrChange>
              </w:rPr>
            </w:pPr>
            <w:r w:rsidRPr="00B874D6">
              <w:rPr>
                <w:rFonts w:cs="Arial"/>
                <w:sz w:val="16"/>
                <w:szCs w:val="16"/>
                <w:rPrChange w:id="25002"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03"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04" w:author="CR#1467r1" w:date="2020-04-07T17:00:00Z">
                  <w:rPr>
                    <w:rFonts w:cs="Arial"/>
                    <w:sz w:val="16"/>
                    <w:szCs w:val="16"/>
                  </w:rPr>
                </w:rPrChange>
              </w:rPr>
            </w:pPr>
            <w:r w:rsidRPr="00B874D6">
              <w:rPr>
                <w:rFonts w:cs="Arial"/>
                <w:sz w:val="16"/>
                <w:szCs w:val="16"/>
                <w:rPrChange w:id="25005" w:author="CR#1467r1" w:date="2020-04-07T17:00:00Z">
                  <w:rPr>
                    <w:rFonts w:cs="Arial"/>
                    <w:sz w:val="16"/>
                    <w:szCs w:val="16"/>
                  </w:rPr>
                </w:rPrChange>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006" w:author="CR#1467r1" w:date="2020-04-07T17:00:00Z">
                  <w:rPr>
                    <w:rFonts w:cs="Arial"/>
                    <w:sz w:val="16"/>
                    <w:szCs w:val="16"/>
                  </w:rPr>
                </w:rPrChange>
              </w:rPr>
            </w:pPr>
            <w:r w:rsidRPr="00B874D6">
              <w:rPr>
                <w:rFonts w:cs="Arial"/>
                <w:sz w:val="16"/>
                <w:szCs w:val="16"/>
                <w:rPrChange w:id="25007" w:author="CR#1467r1" w:date="2020-04-07T17:00:00Z">
                  <w:rPr>
                    <w:rFonts w:cs="Arial"/>
                    <w:sz w:val="16"/>
                    <w:szCs w:val="16"/>
                  </w:rPr>
                </w:rPrChange>
              </w:rPr>
              <w:t>13.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0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09" w:author="CR#1467r1" w:date="2020-04-07T17:00:00Z">
                  <w:rPr>
                    <w:rFonts w:cs="Arial"/>
                    <w:sz w:val="16"/>
                    <w:szCs w:val="16"/>
                  </w:rPr>
                </w:rPrChange>
              </w:rPr>
            </w:pPr>
            <w:r w:rsidRPr="00B874D6">
              <w:rPr>
                <w:rFonts w:cs="Arial"/>
                <w:sz w:val="16"/>
                <w:szCs w:val="16"/>
                <w:rPrChange w:id="25010" w:author="CR#1467r1" w:date="2020-04-07T17:00:00Z">
                  <w:rPr>
                    <w:rFonts w:cs="Arial"/>
                    <w:sz w:val="16"/>
                    <w:szCs w:val="16"/>
                  </w:rPr>
                </w:rPrChange>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874D6" w:rsidRDefault="00F924C5" w:rsidP="00B47072">
            <w:pPr>
              <w:pStyle w:val="TAL"/>
              <w:keepNext w:val="0"/>
              <w:rPr>
                <w:rFonts w:cs="Arial"/>
                <w:sz w:val="16"/>
                <w:szCs w:val="16"/>
                <w:rPrChange w:id="25011" w:author="CR#1467r1" w:date="2020-04-07T17:00:00Z">
                  <w:rPr>
                    <w:rFonts w:cs="Arial"/>
                    <w:sz w:val="16"/>
                    <w:szCs w:val="16"/>
                  </w:rPr>
                </w:rPrChange>
              </w:rPr>
            </w:pPr>
            <w:r w:rsidRPr="00B874D6">
              <w:rPr>
                <w:rFonts w:cs="Arial"/>
                <w:sz w:val="16"/>
                <w:szCs w:val="16"/>
                <w:rPrChange w:id="25012" w:author="CR#1467r1" w:date="2020-04-07T17:00:00Z">
                  <w:rPr>
                    <w:rFonts w:cs="Arial"/>
                    <w:sz w:val="16"/>
                    <w:szCs w:val="16"/>
                  </w:rPr>
                </w:rPrChange>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13" w:author="CR#1467r1" w:date="2020-04-07T17:00:00Z">
                  <w:rPr>
                    <w:rFonts w:cs="Arial"/>
                    <w:sz w:val="16"/>
                    <w:szCs w:val="16"/>
                  </w:rPr>
                </w:rPrChange>
              </w:rPr>
            </w:pPr>
            <w:r w:rsidRPr="00B874D6">
              <w:rPr>
                <w:rFonts w:cs="Arial"/>
                <w:sz w:val="16"/>
                <w:szCs w:val="16"/>
                <w:rPrChange w:id="25014" w:author="CR#1467r1" w:date="2020-04-07T17:00:00Z">
                  <w:rPr>
                    <w:rFonts w:cs="Arial"/>
                    <w:sz w:val="16"/>
                    <w:szCs w:val="16"/>
                  </w:rPr>
                </w:rPrChange>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15" w:author="CR#1467r1" w:date="2020-04-07T17:00:00Z">
                  <w:rPr>
                    <w:rFonts w:cs="Arial"/>
                    <w:sz w:val="16"/>
                    <w:szCs w:val="16"/>
                  </w:rPr>
                </w:rPrChange>
              </w:rPr>
            </w:pPr>
            <w:r w:rsidRPr="00B874D6">
              <w:rPr>
                <w:rFonts w:cs="Arial"/>
                <w:sz w:val="16"/>
                <w:szCs w:val="16"/>
                <w:rPrChange w:id="25016"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17"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18" w:author="CR#1467r1" w:date="2020-04-07T17:00:00Z">
                  <w:rPr>
                    <w:rFonts w:cs="Arial"/>
                    <w:sz w:val="16"/>
                    <w:szCs w:val="16"/>
                  </w:rPr>
                </w:rPrChange>
              </w:rPr>
            </w:pPr>
            <w:r w:rsidRPr="00B874D6">
              <w:rPr>
                <w:rFonts w:cs="Arial"/>
                <w:sz w:val="16"/>
                <w:szCs w:val="16"/>
                <w:rPrChange w:id="25019" w:author="CR#1467r1" w:date="2020-04-07T17:00:00Z">
                  <w:rPr>
                    <w:rFonts w:cs="Arial"/>
                    <w:sz w:val="16"/>
                    <w:szCs w:val="16"/>
                  </w:rPr>
                </w:rPrChange>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020" w:author="CR#1467r1" w:date="2020-04-07T17:00:00Z">
                  <w:rPr>
                    <w:rFonts w:cs="Arial"/>
                    <w:sz w:val="16"/>
                    <w:szCs w:val="16"/>
                  </w:rPr>
                </w:rPrChange>
              </w:rPr>
            </w:pPr>
            <w:r w:rsidRPr="00B874D6">
              <w:rPr>
                <w:rFonts w:cs="Arial"/>
                <w:sz w:val="16"/>
                <w:szCs w:val="16"/>
                <w:rPrChange w:id="25021" w:author="CR#1467r1" w:date="2020-04-07T17:00:00Z">
                  <w:rPr>
                    <w:rFonts w:cs="Arial"/>
                    <w:sz w:val="16"/>
                    <w:szCs w:val="16"/>
                  </w:rPr>
                </w:rPrChange>
              </w:rPr>
              <w:t>13.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2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23" w:author="CR#1467r1" w:date="2020-04-07T17:00:00Z">
                  <w:rPr>
                    <w:rFonts w:cs="Arial"/>
                    <w:sz w:val="16"/>
                    <w:szCs w:val="16"/>
                  </w:rPr>
                </w:rPrChange>
              </w:rPr>
            </w:pPr>
            <w:r w:rsidRPr="00B874D6">
              <w:rPr>
                <w:rFonts w:cs="Arial"/>
                <w:sz w:val="16"/>
                <w:szCs w:val="16"/>
                <w:rPrChange w:id="25024" w:author="CR#1467r1" w:date="2020-04-07T17:00:00Z">
                  <w:rPr>
                    <w:rFonts w:cs="Arial"/>
                    <w:sz w:val="16"/>
                    <w:szCs w:val="16"/>
                  </w:rPr>
                </w:rPrChange>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874D6" w:rsidRDefault="00F924C5" w:rsidP="00B47072">
            <w:pPr>
              <w:pStyle w:val="TAL"/>
              <w:keepNext w:val="0"/>
              <w:rPr>
                <w:rFonts w:cs="Arial"/>
                <w:sz w:val="16"/>
                <w:szCs w:val="16"/>
                <w:rPrChange w:id="25025" w:author="CR#1467r1" w:date="2020-04-07T17:00:00Z">
                  <w:rPr>
                    <w:rFonts w:cs="Arial"/>
                    <w:sz w:val="16"/>
                    <w:szCs w:val="16"/>
                  </w:rPr>
                </w:rPrChange>
              </w:rPr>
            </w:pPr>
            <w:r w:rsidRPr="00B874D6">
              <w:rPr>
                <w:rFonts w:cs="Arial"/>
                <w:sz w:val="16"/>
                <w:szCs w:val="16"/>
                <w:rPrChange w:id="25026" w:author="CR#1467r1" w:date="2020-04-07T17:00:00Z">
                  <w:rPr>
                    <w:rFonts w:cs="Arial"/>
                    <w:sz w:val="16"/>
                    <w:szCs w:val="16"/>
                  </w:rPr>
                </w:rPrChange>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27" w:author="CR#1467r1" w:date="2020-04-07T17:00:00Z">
                  <w:rPr>
                    <w:rFonts w:cs="Arial"/>
                    <w:sz w:val="16"/>
                    <w:szCs w:val="16"/>
                  </w:rPr>
                </w:rPrChange>
              </w:rPr>
            </w:pPr>
            <w:r w:rsidRPr="00B874D6">
              <w:rPr>
                <w:rFonts w:cs="Arial"/>
                <w:sz w:val="16"/>
                <w:szCs w:val="16"/>
                <w:rPrChange w:id="25028" w:author="CR#1467r1" w:date="2020-04-07T17:00:00Z">
                  <w:rPr>
                    <w:rFonts w:cs="Arial"/>
                    <w:sz w:val="16"/>
                    <w:szCs w:val="16"/>
                  </w:rPr>
                </w:rPrChange>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29" w:author="CR#1467r1" w:date="2020-04-07T17:00:00Z">
                  <w:rPr>
                    <w:rFonts w:cs="Arial"/>
                    <w:sz w:val="16"/>
                    <w:szCs w:val="16"/>
                  </w:rPr>
                </w:rPrChange>
              </w:rPr>
            </w:pPr>
            <w:r w:rsidRPr="00B874D6">
              <w:rPr>
                <w:rFonts w:cs="Arial"/>
                <w:sz w:val="16"/>
                <w:szCs w:val="16"/>
                <w:rPrChange w:id="25030"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31"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32" w:author="CR#1467r1" w:date="2020-04-07T17:00:00Z">
                  <w:rPr>
                    <w:rFonts w:cs="Arial"/>
                    <w:sz w:val="16"/>
                    <w:szCs w:val="16"/>
                  </w:rPr>
                </w:rPrChange>
              </w:rPr>
            </w:pPr>
            <w:r w:rsidRPr="00B874D6">
              <w:rPr>
                <w:rFonts w:cs="Arial"/>
                <w:sz w:val="16"/>
                <w:szCs w:val="16"/>
                <w:rPrChange w:id="25033" w:author="CR#1467r1" w:date="2020-04-07T17:00:00Z">
                  <w:rPr>
                    <w:rFonts w:cs="Arial"/>
                    <w:sz w:val="16"/>
                    <w:szCs w:val="16"/>
                  </w:rPr>
                </w:rPrChange>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034" w:author="CR#1467r1" w:date="2020-04-07T17:00:00Z">
                  <w:rPr>
                    <w:rFonts w:cs="Arial"/>
                    <w:sz w:val="16"/>
                    <w:szCs w:val="16"/>
                  </w:rPr>
                </w:rPrChange>
              </w:rPr>
            </w:pPr>
            <w:r w:rsidRPr="00B874D6">
              <w:rPr>
                <w:rFonts w:cs="Arial"/>
                <w:sz w:val="16"/>
                <w:szCs w:val="16"/>
                <w:rPrChange w:id="25035" w:author="CR#1467r1" w:date="2020-04-07T17:00:00Z">
                  <w:rPr>
                    <w:rFonts w:cs="Arial"/>
                    <w:sz w:val="16"/>
                    <w:szCs w:val="16"/>
                  </w:rPr>
                </w:rPrChange>
              </w:rPr>
              <w:t>13.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36"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37" w:author="CR#1467r1" w:date="2020-04-07T17:00:00Z">
                  <w:rPr>
                    <w:rFonts w:cs="Arial"/>
                    <w:sz w:val="16"/>
                    <w:szCs w:val="16"/>
                  </w:rPr>
                </w:rPrChange>
              </w:rPr>
            </w:pPr>
            <w:r w:rsidRPr="00B874D6">
              <w:rPr>
                <w:rFonts w:cs="Arial"/>
                <w:sz w:val="16"/>
                <w:szCs w:val="16"/>
                <w:rPrChange w:id="25038" w:author="CR#1467r1" w:date="2020-04-07T17:00:00Z">
                  <w:rPr>
                    <w:rFonts w:cs="Arial"/>
                    <w:sz w:val="16"/>
                    <w:szCs w:val="16"/>
                  </w:rPr>
                </w:rPrChange>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874D6" w:rsidRDefault="00F924C5" w:rsidP="00B47072">
            <w:pPr>
              <w:pStyle w:val="TAL"/>
              <w:keepNext w:val="0"/>
              <w:rPr>
                <w:rFonts w:cs="Arial"/>
                <w:sz w:val="16"/>
                <w:szCs w:val="16"/>
                <w:rPrChange w:id="25039" w:author="CR#1467r1" w:date="2020-04-07T17:00:00Z">
                  <w:rPr>
                    <w:rFonts w:cs="Arial"/>
                    <w:sz w:val="16"/>
                    <w:szCs w:val="16"/>
                  </w:rPr>
                </w:rPrChange>
              </w:rPr>
            </w:pPr>
            <w:r w:rsidRPr="00B874D6">
              <w:rPr>
                <w:rFonts w:cs="Arial"/>
                <w:sz w:val="16"/>
                <w:szCs w:val="16"/>
                <w:rPrChange w:id="25040" w:author="CR#1467r1" w:date="2020-04-07T17:00:00Z">
                  <w:rPr>
                    <w:rFonts w:cs="Arial"/>
                    <w:sz w:val="16"/>
                    <w:szCs w:val="16"/>
                  </w:rPr>
                </w:rPrChange>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41" w:author="CR#1467r1" w:date="2020-04-07T17:00:00Z">
                  <w:rPr>
                    <w:rFonts w:cs="Arial"/>
                    <w:sz w:val="16"/>
                    <w:szCs w:val="16"/>
                  </w:rPr>
                </w:rPrChange>
              </w:rPr>
            </w:pPr>
            <w:r w:rsidRPr="00B874D6">
              <w:rPr>
                <w:rFonts w:cs="Arial"/>
                <w:sz w:val="16"/>
                <w:szCs w:val="16"/>
                <w:rPrChange w:id="25042" w:author="CR#1467r1" w:date="2020-04-07T17:00:00Z">
                  <w:rPr>
                    <w:rFonts w:cs="Arial"/>
                    <w:sz w:val="16"/>
                    <w:szCs w:val="16"/>
                  </w:rPr>
                </w:rPrChange>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43" w:author="CR#1467r1" w:date="2020-04-07T17:00:00Z">
                  <w:rPr>
                    <w:rFonts w:cs="Arial"/>
                    <w:sz w:val="16"/>
                    <w:szCs w:val="16"/>
                  </w:rPr>
                </w:rPrChange>
              </w:rPr>
            </w:pPr>
            <w:r w:rsidRPr="00B874D6">
              <w:rPr>
                <w:rFonts w:cs="Arial"/>
                <w:sz w:val="16"/>
                <w:szCs w:val="16"/>
                <w:rPrChange w:id="25044"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4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46" w:author="CR#1467r1" w:date="2020-04-07T17:00:00Z">
                  <w:rPr>
                    <w:rFonts w:cs="Arial"/>
                    <w:sz w:val="16"/>
                    <w:szCs w:val="16"/>
                  </w:rPr>
                </w:rPrChange>
              </w:rPr>
            </w:pPr>
            <w:r w:rsidRPr="00B874D6">
              <w:rPr>
                <w:rFonts w:cs="Arial"/>
                <w:sz w:val="16"/>
                <w:szCs w:val="16"/>
                <w:rPrChange w:id="25047" w:author="CR#1467r1" w:date="2020-04-07T17:00:00Z">
                  <w:rPr>
                    <w:rFonts w:cs="Arial"/>
                    <w:sz w:val="16"/>
                    <w:szCs w:val="16"/>
                  </w:rPr>
                </w:rPrChange>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048" w:author="CR#1467r1" w:date="2020-04-07T17:00:00Z">
                  <w:rPr>
                    <w:rFonts w:cs="Arial"/>
                    <w:sz w:val="16"/>
                    <w:szCs w:val="16"/>
                  </w:rPr>
                </w:rPrChange>
              </w:rPr>
            </w:pPr>
            <w:r w:rsidRPr="00B874D6">
              <w:rPr>
                <w:rFonts w:cs="Arial"/>
                <w:sz w:val="16"/>
                <w:szCs w:val="16"/>
                <w:rPrChange w:id="25049" w:author="CR#1467r1" w:date="2020-04-07T17:00:00Z">
                  <w:rPr>
                    <w:rFonts w:cs="Arial"/>
                    <w:sz w:val="16"/>
                    <w:szCs w:val="16"/>
                  </w:rPr>
                </w:rPrChange>
              </w:rPr>
              <w:t>13.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50"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51" w:author="CR#1467r1" w:date="2020-04-07T17:00:00Z">
                  <w:rPr>
                    <w:rFonts w:cs="Arial"/>
                    <w:sz w:val="16"/>
                    <w:szCs w:val="16"/>
                  </w:rPr>
                </w:rPrChange>
              </w:rPr>
            </w:pPr>
            <w:r w:rsidRPr="00B874D6">
              <w:rPr>
                <w:rFonts w:cs="Arial"/>
                <w:sz w:val="16"/>
                <w:szCs w:val="16"/>
                <w:rPrChange w:id="25052" w:author="CR#1467r1" w:date="2020-04-07T17:00:00Z">
                  <w:rPr>
                    <w:rFonts w:cs="Arial"/>
                    <w:sz w:val="16"/>
                    <w:szCs w:val="16"/>
                  </w:rPr>
                </w:rPrChange>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B874D6" w:rsidRDefault="00F924C5" w:rsidP="00B47072">
            <w:pPr>
              <w:pStyle w:val="TAL"/>
              <w:keepNext w:val="0"/>
              <w:rPr>
                <w:rFonts w:cs="Arial"/>
                <w:sz w:val="16"/>
                <w:szCs w:val="16"/>
                <w:rPrChange w:id="25053" w:author="CR#1467r1" w:date="2020-04-07T17:00:00Z">
                  <w:rPr>
                    <w:rFonts w:cs="Arial"/>
                    <w:sz w:val="16"/>
                    <w:szCs w:val="16"/>
                  </w:rPr>
                </w:rPrChange>
              </w:rPr>
            </w:pPr>
            <w:r w:rsidRPr="00B874D6">
              <w:rPr>
                <w:rFonts w:cs="Arial"/>
                <w:sz w:val="16"/>
                <w:szCs w:val="16"/>
                <w:rPrChange w:id="25054" w:author="CR#1467r1" w:date="2020-04-07T17:00:00Z">
                  <w:rPr>
                    <w:rFonts w:cs="Arial"/>
                    <w:sz w:val="16"/>
                    <w:szCs w:val="16"/>
                  </w:rPr>
                </w:rPrChange>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55" w:author="CR#1467r1" w:date="2020-04-07T17:00:00Z">
                  <w:rPr>
                    <w:rFonts w:cs="Arial"/>
                    <w:sz w:val="16"/>
                    <w:szCs w:val="16"/>
                  </w:rPr>
                </w:rPrChange>
              </w:rPr>
            </w:pPr>
            <w:r w:rsidRPr="00B874D6">
              <w:rPr>
                <w:rFonts w:cs="Arial"/>
                <w:sz w:val="16"/>
                <w:szCs w:val="16"/>
                <w:rPrChange w:id="25056" w:author="CR#1467r1" w:date="2020-04-07T17:00:00Z">
                  <w:rPr>
                    <w:rFonts w:cs="Arial"/>
                    <w:sz w:val="16"/>
                    <w:szCs w:val="16"/>
                  </w:rPr>
                </w:rPrChange>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57" w:author="CR#1467r1" w:date="2020-04-07T17:00:00Z">
                  <w:rPr>
                    <w:rFonts w:cs="Arial"/>
                    <w:sz w:val="16"/>
                    <w:szCs w:val="16"/>
                  </w:rPr>
                </w:rPrChange>
              </w:rPr>
            </w:pPr>
            <w:r w:rsidRPr="00B874D6">
              <w:rPr>
                <w:rFonts w:cs="Arial"/>
                <w:sz w:val="16"/>
                <w:szCs w:val="16"/>
                <w:rPrChange w:id="25058"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5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60" w:author="CR#1467r1" w:date="2020-04-07T17:00:00Z">
                  <w:rPr>
                    <w:rFonts w:cs="Arial"/>
                    <w:sz w:val="16"/>
                    <w:szCs w:val="16"/>
                  </w:rPr>
                </w:rPrChange>
              </w:rPr>
            </w:pPr>
            <w:r w:rsidRPr="00B874D6">
              <w:rPr>
                <w:rFonts w:cs="Arial"/>
                <w:sz w:val="16"/>
                <w:szCs w:val="16"/>
                <w:rPrChange w:id="25061" w:author="CR#1467r1" w:date="2020-04-07T17:00:00Z">
                  <w:rPr>
                    <w:rFonts w:cs="Arial"/>
                    <w:sz w:val="16"/>
                    <w:szCs w:val="16"/>
                  </w:rPr>
                </w:rPrChange>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062" w:author="CR#1467r1" w:date="2020-04-07T17:00:00Z">
                  <w:rPr>
                    <w:rFonts w:cs="Arial"/>
                    <w:sz w:val="16"/>
                    <w:szCs w:val="16"/>
                  </w:rPr>
                </w:rPrChange>
              </w:rPr>
            </w:pPr>
            <w:r w:rsidRPr="00B874D6">
              <w:rPr>
                <w:rFonts w:cs="Arial"/>
                <w:sz w:val="16"/>
                <w:szCs w:val="16"/>
                <w:rPrChange w:id="25063" w:author="CR#1467r1" w:date="2020-04-07T17:00:00Z">
                  <w:rPr>
                    <w:rFonts w:cs="Arial"/>
                    <w:sz w:val="16"/>
                    <w:szCs w:val="16"/>
                  </w:rPr>
                </w:rPrChange>
              </w:rPr>
              <w:t>13.3.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64" w:author="CR#1467r1" w:date="2020-04-07T17:00:00Z">
                  <w:rPr>
                    <w:rFonts w:cs="Arial"/>
                    <w:sz w:val="16"/>
                    <w:szCs w:val="16"/>
                  </w:rPr>
                </w:rPrChange>
              </w:rPr>
            </w:pPr>
            <w:r w:rsidRPr="00B874D6">
              <w:rPr>
                <w:rFonts w:cs="Arial"/>
                <w:sz w:val="16"/>
                <w:szCs w:val="16"/>
                <w:rPrChange w:id="25065" w:author="CR#1467r1" w:date="2020-04-07T17:00:00Z">
                  <w:rPr>
                    <w:rFonts w:cs="Arial"/>
                    <w:sz w:val="16"/>
                    <w:szCs w:val="16"/>
                  </w:rPr>
                </w:rPrChange>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66" w:author="CR#1467r1" w:date="2020-04-07T17:00:00Z">
                  <w:rPr>
                    <w:rFonts w:cs="Arial"/>
                    <w:sz w:val="16"/>
                    <w:szCs w:val="16"/>
                  </w:rPr>
                </w:rPrChange>
              </w:rPr>
            </w:pPr>
            <w:r w:rsidRPr="00B874D6">
              <w:rPr>
                <w:rFonts w:cs="Arial"/>
                <w:sz w:val="16"/>
                <w:szCs w:val="16"/>
                <w:rPrChange w:id="25067" w:author="CR#1467r1" w:date="2020-04-07T17:00:00Z">
                  <w:rPr>
                    <w:rFonts w:cs="Arial"/>
                    <w:sz w:val="16"/>
                    <w:szCs w:val="16"/>
                  </w:rPr>
                </w:rPrChange>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68" w:author="CR#1467r1" w:date="2020-04-07T17:00:00Z">
                  <w:rPr>
                    <w:rFonts w:cs="Arial"/>
                    <w:sz w:val="16"/>
                    <w:szCs w:val="16"/>
                  </w:rPr>
                </w:rPrChange>
              </w:rPr>
            </w:pPr>
            <w:r w:rsidRPr="00B874D6">
              <w:rPr>
                <w:rFonts w:cs="Arial"/>
                <w:sz w:val="16"/>
                <w:szCs w:val="16"/>
                <w:rPrChange w:id="25069" w:author="CR#1467r1" w:date="2020-04-07T17:00:00Z">
                  <w:rPr>
                    <w:rFonts w:cs="Arial"/>
                    <w:sz w:val="16"/>
                    <w:szCs w:val="16"/>
                  </w:rPr>
                </w:rPrChange>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70" w:author="CR#1467r1" w:date="2020-04-07T17:00:00Z">
                  <w:rPr>
                    <w:rFonts w:cs="Arial"/>
                    <w:sz w:val="16"/>
                    <w:szCs w:val="16"/>
                  </w:rPr>
                </w:rPrChange>
              </w:rPr>
            </w:pPr>
            <w:r w:rsidRPr="00B874D6">
              <w:rPr>
                <w:rFonts w:cs="Arial"/>
                <w:sz w:val="16"/>
                <w:szCs w:val="16"/>
                <w:rPrChange w:id="25071" w:author="CR#1467r1" w:date="2020-04-07T17:00:00Z">
                  <w:rPr>
                    <w:rFonts w:cs="Arial"/>
                    <w:sz w:val="16"/>
                    <w:szCs w:val="16"/>
                  </w:rPr>
                </w:rPrChange>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72" w:author="CR#1467r1" w:date="2020-04-07T17:00:00Z">
                  <w:rPr>
                    <w:rFonts w:cs="Arial"/>
                    <w:sz w:val="16"/>
                    <w:szCs w:val="16"/>
                  </w:rPr>
                </w:rPrChange>
              </w:rPr>
            </w:pPr>
            <w:r w:rsidRPr="00B874D6">
              <w:rPr>
                <w:rFonts w:cs="Arial"/>
                <w:sz w:val="16"/>
                <w:szCs w:val="16"/>
                <w:rPrChange w:id="2507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74"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75" w:author="CR#1467r1" w:date="2020-04-07T17:00:00Z">
                  <w:rPr>
                    <w:rFonts w:cs="Arial"/>
                    <w:sz w:val="16"/>
                    <w:szCs w:val="16"/>
                  </w:rPr>
                </w:rPrChange>
              </w:rPr>
            </w:pPr>
            <w:r w:rsidRPr="00B874D6">
              <w:rPr>
                <w:rFonts w:cs="Arial"/>
                <w:sz w:val="16"/>
                <w:szCs w:val="16"/>
                <w:rPrChange w:id="25076" w:author="CR#1467r1" w:date="2020-04-07T17:00:00Z">
                  <w:rPr>
                    <w:rFonts w:cs="Arial"/>
                    <w:sz w:val="16"/>
                    <w:szCs w:val="16"/>
                  </w:rPr>
                </w:rPrChange>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077" w:author="CR#1467r1" w:date="2020-04-07T17:00:00Z">
                  <w:rPr>
                    <w:rFonts w:cs="Arial"/>
                    <w:sz w:val="16"/>
                    <w:szCs w:val="16"/>
                  </w:rPr>
                </w:rPrChange>
              </w:rPr>
            </w:pPr>
            <w:r w:rsidRPr="00B874D6">
              <w:rPr>
                <w:rFonts w:cs="Arial"/>
                <w:sz w:val="16"/>
                <w:szCs w:val="16"/>
                <w:rPrChange w:id="25078" w:author="CR#1467r1" w:date="2020-04-07T17:00:00Z">
                  <w:rPr>
                    <w:rFonts w:cs="Arial"/>
                    <w:sz w:val="16"/>
                    <w:szCs w:val="16"/>
                  </w:rPr>
                </w:rPrChange>
              </w:rPr>
              <w:t>14.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7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80" w:author="CR#1467r1" w:date="2020-04-07T17:00:00Z">
                  <w:rPr>
                    <w:rFonts w:cs="Arial"/>
                    <w:sz w:val="16"/>
                    <w:szCs w:val="16"/>
                  </w:rPr>
                </w:rPrChange>
              </w:rPr>
            </w:pPr>
            <w:r w:rsidRPr="00B874D6">
              <w:rPr>
                <w:rFonts w:cs="Arial"/>
                <w:sz w:val="16"/>
                <w:szCs w:val="16"/>
                <w:rPrChange w:id="25081" w:author="CR#1467r1" w:date="2020-04-07T17:00:00Z">
                  <w:rPr>
                    <w:rFonts w:cs="Arial"/>
                    <w:sz w:val="16"/>
                    <w:szCs w:val="16"/>
                  </w:rPr>
                </w:rPrChange>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82" w:author="CR#1467r1" w:date="2020-04-07T17:00:00Z">
                  <w:rPr>
                    <w:rFonts w:cs="Arial"/>
                    <w:sz w:val="16"/>
                    <w:szCs w:val="16"/>
                  </w:rPr>
                </w:rPrChange>
              </w:rPr>
            </w:pPr>
            <w:r w:rsidRPr="00B874D6">
              <w:rPr>
                <w:rFonts w:cs="Arial"/>
                <w:sz w:val="16"/>
                <w:szCs w:val="16"/>
                <w:rPrChange w:id="25083" w:author="CR#1467r1" w:date="2020-04-07T17:00:00Z">
                  <w:rPr>
                    <w:rFonts w:cs="Arial"/>
                    <w:sz w:val="16"/>
                    <w:szCs w:val="16"/>
                  </w:rPr>
                </w:rPrChange>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84" w:author="CR#1467r1" w:date="2020-04-07T17:00:00Z">
                  <w:rPr>
                    <w:rFonts w:cs="Arial"/>
                    <w:sz w:val="16"/>
                    <w:szCs w:val="16"/>
                  </w:rPr>
                </w:rPrChange>
              </w:rPr>
            </w:pPr>
            <w:r w:rsidRPr="00B874D6">
              <w:rPr>
                <w:rFonts w:cs="Arial"/>
                <w:sz w:val="16"/>
                <w:szCs w:val="16"/>
                <w:rPrChange w:id="25085" w:author="CR#1467r1" w:date="2020-04-07T17:00:00Z">
                  <w:rPr>
                    <w:rFonts w:cs="Arial"/>
                    <w:sz w:val="16"/>
                    <w:szCs w:val="16"/>
                  </w:rPr>
                </w:rPrChange>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86" w:author="CR#1467r1" w:date="2020-04-07T17:00:00Z">
                  <w:rPr>
                    <w:rFonts w:cs="Arial"/>
                    <w:sz w:val="16"/>
                    <w:szCs w:val="16"/>
                  </w:rPr>
                </w:rPrChange>
              </w:rPr>
            </w:pPr>
            <w:r w:rsidRPr="00B874D6">
              <w:rPr>
                <w:rFonts w:cs="Arial"/>
                <w:sz w:val="16"/>
                <w:szCs w:val="16"/>
                <w:rPrChange w:id="2508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88"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89" w:author="CR#1467r1" w:date="2020-04-07T17:00:00Z">
                  <w:rPr>
                    <w:rFonts w:cs="Arial"/>
                    <w:sz w:val="16"/>
                    <w:szCs w:val="16"/>
                  </w:rPr>
                </w:rPrChange>
              </w:rPr>
            </w:pPr>
            <w:r w:rsidRPr="00B874D6">
              <w:rPr>
                <w:rFonts w:cs="Arial"/>
                <w:sz w:val="16"/>
                <w:szCs w:val="16"/>
                <w:rPrChange w:id="25090" w:author="CR#1467r1" w:date="2020-04-07T17:00:00Z">
                  <w:rPr>
                    <w:rFonts w:cs="Arial"/>
                    <w:sz w:val="16"/>
                    <w:szCs w:val="16"/>
                  </w:rPr>
                </w:rPrChange>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091" w:author="CR#1467r1" w:date="2020-04-07T17:00:00Z">
                  <w:rPr>
                    <w:rFonts w:cs="Arial"/>
                    <w:sz w:val="16"/>
                    <w:szCs w:val="16"/>
                  </w:rPr>
                </w:rPrChange>
              </w:rPr>
            </w:pPr>
            <w:r w:rsidRPr="00B874D6">
              <w:rPr>
                <w:rFonts w:cs="Arial"/>
                <w:sz w:val="16"/>
                <w:szCs w:val="16"/>
                <w:rPrChange w:id="25092" w:author="CR#1467r1" w:date="2020-04-07T17:00:00Z">
                  <w:rPr>
                    <w:rFonts w:cs="Arial"/>
                    <w:sz w:val="16"/>
                    <w:szCs w:val="16"/>
                  </w:rPr>
                </w:rPrChange>
              </w:rPr>
              <w:t>14.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9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94" w:author="CR#1467r1" w:date="2020-04-07T17:00:00Z">
                  <w:rPr>
                    <w:rFonts w:cs="Arial"/>
                    <w:sz w:val="16"/>
                    <w:szCs w:val="16"/>
                  </w:rPr>
                </w:rPrChange>
              </w:rPr>
            </w:pPr>
            <w:r w:rsidRPr="00B874D6">
              <w:rPr>
                <w:rFonts w:cs="Arial"/>
                <w:sz w:val="16"/>
                <w:szCs w:val="16"/>
                <w:rPrChange w:id="25095" w:author="CR#1467r1" w:date="2020-04-07T17:00:00Z">
                  <w:rPr>
                    <w:rFonts w:cs="Arial"/>
                    <w:sz w:val="16"/>
                    <w:szCs w:val="16"/>
                  </w:rPr>
                </w:rPrChange>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96" w:author="CR#1467r1" w:date="2020-04-07T17:00:00Z">
                  <w:rPr>
                    <w:rFonts w:cs="Arial"/>
                    <w:sz w:val="16"/>
                    <w:szCs w:val="16"/>
                  </w:rPr>
                </w:rPrChange>
              </w:rPr>
            </w:pPr>
            <w:r w:rsidRPr="00B874D6">
              <w:rPr>
                <w:rFonts w:cs="Arial"/>
                <w:sz w:val="16"/>
                <w:szCs w:val="16"/>
                <w:rPrChange w:id="25097" w:author="CR#1467r1" w:date="2020-04-07T17:00:00Z">
                  <w:rPr>
                    <w:rFonts w:cs="Arial"/>
                    <w:sz w:val="16"/>
                    <w:szCs w:val="16"/>
                  </w:rPr>
                </w:rPrChange>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098" w:author="CR#1467r1" w:date="2020-04-07T17:00:00Z">
                  <w:rPr>
                    <w:rFonts w:cs="Arial"/>
                    <w:sz w:val="16"/>
                    <w:szCs w:val="16"/>
                  </w:rPr>
                </w:rPrChange>
              </w:rPr>
            </w:pPr>
            <w:r w:rsidRPr="00B874D6">
              <w:rPr>
                <w:rFonts w:cs="Arial"/>
                <w:sz w:val="16"/>
                <w:szCs w:val="16"/>
                <w:rPrChange w:id="25099" w:author="CR#1467r1" w:date="2020-04-07T17:00:00Z">
                  <w:rPr>
                    <w:rFonts w:cs="Arial"/>
                    <w:sz w:val="16"/>
                    <w:szCs w:val="16"/>
                  </w:rPr>
                </w:rPrChange>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00" w:author="CR#1467r1" w:date="2020-04-07T17:00:00Z">
                  <w:rPr>
                    <w:rFonts w:cs="Arial"/>
                    <w:sz w:val="16"/>
                    <w:szCs w:val="16"/>
                  </w:rPr>
                </w:rPrChange>
              </w:rPr>
            </w:pPr>
            <w:r w:rsidRPr="00B874D6">
              <w:rPr>
                <w:rFonts w:cs="Arial"/>
                <w:sz w:val="16"/>
                <w:szCs w:val="16"/>
                <w:rPrChange w:id="25101"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02"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03" w:author="CR#1467r1" w:date="2020-04-07T17:00:00Z">
                  <w:rPr>
                    <w:rFonts w:cs="Arial"/>
                    <w:sz w:val="16"/>
                    <w:szCs w:val="16"/>
                  </w:rPr>
                </w:rPrChange>
              </w:rPr>
            </w:pPr>
            <w:r w:rsidRPr="00B874D6">
              <w:rPr>
                <w:rFonts w:cs="Arial"/>
                <w:sz w:val="16"/>
                <w:szCs w:val="16"/>
                <w:rPrChange w:id="25104" w:author="CR#1467r1" w:date="2020-04-07T17:00:00Z">
                  <w:rPr>
                    <w:rFonts w:cs="Arial"/>
                    <w:sz w:val="16"/>
                    <w:szCs w:val="16"/>
                  </w:rPr>
                </w:rPrChange>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105" w:author="CR#1467r1" w:date="2020-04-07T17:00:00Z">
                  <w:rPr>
                    <w:rFonts w:cs="Arial"/>
                    <w:sz w:val="16"/>
                    <w:szCs w:val="16"/>
                  </w:rPr>
                </w:rPrChange>
              </w:rPr>
            </w:pPr>
            <w:r w:rsidRPr="00B874D6">
              <w:rPr>
                <w:rFonts w:cs="Arial"/>
                <w:sz w:val="16"/>
                <w:szCs w:val="16"/>
                <w:rPrChange w:id="25106" w:author="CR#1467r1" w:date="2020-04-07T17:00:00Z">
                  <w:rPr>
                    <w:rFonts w:cs="Arial"/>
                    <w:sz w:val="16"/>
                    <w:szCs w:val="16"/>
                  </w:rPr>
                </w:rPrChange>
              </w:rPr>
              <w:t>14.0.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07" w:author="CR#1467r1" w:date="2020-04-07T17:00:00Z">
                  <w:rPr>
                    <w:rFonts w:cs="Arial"/>
                    <w:sz w:val="16"/>
                    <w:szCs w:val="16"/>
                  </w:rPr>
                </w:rPrChange>
              </w:rPr>
            </w:pPr>
            <w:r w:rsidRPr="00B874D6">
              <w:rPr>
                <w:rFonts w:cs="Arial"/>
                <w:sz w:val="16"/>
                <w:szCs w:val="16"/>
                <w:rPrChange w:id="25108" w:author="CR#1467r1" w:date="2020-04-07T17:00:00Z">
                  <w:rPr>
                    <w:rFonts w:cs="Arial"/>
                    <w:sz w:val="16"/>
                    <w:szCs w:val="16"/>
                  </w:rPr>
                </w:rPrChange>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09" w:author="CR#1467r1" w:date="2020-04-07T17:00:00Z">
                  <w:rPr>
                    <w:rFonts w:cs="Arial"/>
                    <w:sz w:val="16"/>
                    <w:szCs w:val="16"/>
                  </w:rPr>
                </w:rPrChange>
              </w:rPr>
            </w:pPr>
            <w:r w:rsidRPr="00B874D6">
              <w:rPr>
                <w:rFonts w:cs="Arial"/>
                <w:sz w:val="16"/>
                <w:szCs w:val="16"/>
                <w:rPrChange w:id="25110" w:author="CR#1467r1" w:date="2020-04-07T17:00:00Z">
                  <w:rPr>
                    <w:rFonts w:cs="Arial"/>
                    <w:sz w:val="16"/>
                    <w:szCs w:val="16"/>
                  </w:rPr>
                </w:rPrChange>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11" w:author="CR#1467r1" w:date="2020-04-07T17:00:00Z">
                  <w:rPr>
                    <w:rFonts w:cs="Arial"/>
                    <w:sz w:val="16"/>
                    <w:szCs w:val="16"/>
                  </w:rPr>
                </w:rPrChange>
              </w:rPr>
            </w:pPr>
            <w:r w:rsidRPr="00B874D6">
              <w:rPr>
                <w:rFonts w:cs="Arial"/>
                <w:sz w:val="16"/>
                <w:szCs w:val="16"/>
                <w:rPrChange w:id="25112" w:author="CR#1467r1" w:date="2020-04-07T17:00:00Z">
                  <w:rPr>
                    <w:rFonts w:cs="Arial"/>
                    <w:sz w:val="16"/>
                    <w:szCs w:val="16"/>
                  </w:rPr>
                </w:rPrChange>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13" w:author="CR#1467r1" w:date="2020-04-07T17:00:00Z">
                  <w:rPr>
                    <w:rFonts w:cs="Arial"/>
                    <w:sz w:val="16"/>
                    <w:szCs w:val="16"/>
                  </w:rPr>
                </w:rPrChange>
              </w:rPr>
            </w:pPr>
            <w:r w:rsidRPr="00B874D6">
              <w:rPr>
                <w:rFonts w:cs="Arial"/>
                <w:sz w:val="16"/>
                <w:szCs w:val="16"/>
                <w:rPrChange w:id="25114" w:author="CR#1467r1" w:date="2020-04-07T17:00:00Z">
                  <w:rPr>
                    <w:rFonts w:cs="Arial"/>
                    <w:sz w:val="16"/>
                    <w:szCs w:val="16"/>
                  </w:rPr>
                </w:rPrChange>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15" w:author="CR#1467r1" w:date="2020-04-07T17:00:00Z">
                  <w:rPr>
                    <w:rFonts w:cs="Arial"/>
                    <w:sz w:val="16"/>
                    <w:szCs w:val="16"/>
                  </w:rPr>
                </w:rPrChange>
              </w:rPr>
            </w:pPr>
            <w:r w:rsidRPr="00B874D6">
              <w:rPr>
                <w:rFonts w:cs="Arial"/>
                <w:sz w:val="16"/>
                <w:szCs w:val="16"/>
                <w:rPrChange w:id="25116"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17"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18" w:author="CR#1467r1" w:date="2020-04-07T17:00:00Z">
                  <w:rPr>
                    <w:rFonts w:cs="Arial"/>
                    <w:sz w:val="16"/>
                    <w:szCs w:val="16"/>
                  </w:rPr>
                </w:rPrChange>
              </w:rPr>
            </w:pPr>
            <w:r w:rsidRPr="00B874D6">
              <w:rPr>
                <w:rFonts w:cs="Arial"/>
                <w:sz w:val="16"/>
                <w:szCs w:val="16"/>
                <w:rPrChange w:id="25119" w:author="CR#1467r1" w:date="2020-04-07T17:00:00Z">
                  <w:rPr>
                    <w:rFonts w:cs="Arial"/>
                    <w:sz w:val="16"/>
                    <w:szCs w:val="16"/>
                  </w:rPr>
                </w:rPrChange>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120" w:author="CR#1467r1" w:date="2020-04-07T17:00:00Z">
                  <w:rPr>
                    <w:rFonts w:cs="Arial"/>
                    <w:sz w:val="16"/>
                    <w:szCs w:val="16"/>
                  </w:rPr>
                </w:rPrChange>
              </w:rPr>
            </w:pPr>
            <w:r w:rsidRPr="00B874D6">
              <w:rPr>
                <w:rFonts w:cs="Arial"/>
                <w:sz w:val="16"/>
                <w:szCs w:val="16"/>
                <w:rPrChange w:id="25121" w:author="CR#1467r1" w:date="2020-04-07T17:00:00Z">
                  <w:rPr>
                    <w:rFonts w:cs="Arial"/>
                    <w:sz w:val="16"/>
                    <w:szCs w:val="16"/>
                  </w:rPr>
                </w:rPrChange>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2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23" w:author="CR#1467r1" w:date="2020-04-07T17:00:00Z">
                  <w:rPr>
                    <w:rFonts w:cs="Arial"/>
                    <w:sz w:val="16"/>
                    <w:szCs w:val="16"/>
                  </w:rPr>
                </w:rPrChange>
              </w:rPr>
            </w:pPr>
            <w:r w:rsidRPr="00B874D6">
              <w:rPr>
                <w:rFonts w:cs="Arial"/>
                <w:sz w:val="16"/>
                <w:szCs w:val="16"/>
                <w:rPrChange w:id="25124" w:author="CR#1467r1" w:date="2020-04-07T17:00:00Z">
                  <w:rPr>
                    <w:rFonts w:cs="Arial"/>
                    <w:sz w:val="16"/>
                    <w:szCs w:val="16"/>
                  </w:rPr>
                </w:rPrChange>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25" w:author="CR#1467r1" w:date="2020-04-07T17:00:00Z">
                  <w:rPr>
                    <w:rFonts w:cs="Arial"/>
                    <w:sz w:val="16"/>
                    <w:szCs w:val="16"/>
                  </w:rPr>
                </w:rPrChange>
              </w:rPr>
            </w:pPr>
            <w:r w:rsidRPr="00B874D6">
              <w:rPr>
                <w:rFonts w:cs="Arial"/>
                <w:sz w:val="16"/>
                <w:szCs w:val="16"/>
                <w:rPrChange w:id="25126" w:author="CR#1467r1" w:date="2020-04-07T17:00:00Z">
                  <w:rPr>
                    <w:rFonts w:cs="Arial"/>
                    <w:sz w:val="16"/>
                    <w:szCs w:val="16"/>
                  </w:rPr>
                </w:rPrChange>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27" w:author="CR#1467r1" w:date="2020-04-07T17:00:00Z">
                  <w:rPr>
                    <w:rFonts w:cs="Arial"/>
                    <w:sz w:val="16"/>
                    <w:szCs w:val="16"/>
                  </w:rPr>
                </w:rPrChange>
              </w:rPr>
            </w:pPr>
            <w:r w:rsidRPr="00B874D6">
              <w:rPr>
                <w:rFonts w:cs="Arial"/>
                <w:sz w:val="16"/>
                <w:szCs w:val="16"/>
                <w:rPrChange w:id="25128" w:author="CR#1467r1" w:date="2020-04-07T17:00:00Z">
                  <w:rPr>
                    <w:rFonts w:cs="Arial"/>
                    <w:sz w:val="16"/>
                    <w:szCs w:val="16"/>
                  </w:rPr>
                </w:rPrChange>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29" w:author="CR#1467r1" w:date="2020-04-07T17:00:00Z">
                  <w:rPr>
                    <w:rFonts w:cs="Arial"/>
                    <w:sz w:val="16"/>
                    <w:szCs w:val="16"/>
                  </w:rPr>
                </w:rPrChange>
              </w:rPr>
            </w:pPr>
            <w:r w:rsidRPr="00B874D6">
              <w:rPr>
                <w:rFonts w:cs="Arial"/>
                <w:sz w:val="16"/>
                <w:szCs w:val="16"/>
                <w:rPrChange w:id="25130"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31"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32" w:author="CR#1467r1" w:date="2020-04-07T17:00:00Z">
                  <w:rPr>
                    <w:rFonts w:cs="Arial"/>
                    <w:sz w:val="16"/>
                    <w:szCs w:val="16"/>
                  </w:rPr>
                </w:rPrChange>
              </w:rPr>
            </w:pPr>
            <w:r w:rsidRPr="00B874D6">
              <w:rPr>
                <w:rFonts w:cs="Arial"/>
                <w:sz w:val="16"/>
                <w:szCs w:val="16"/>
                <w:rPrChange w:id="25133" w:author="CR#1467r1" w:date="2020-04-07T17:00:00Z">
                  <w:rPr>
                    <w:rFonts w:cs="Arial"/>
                    <w:sz w:val="16"/>
                    <w:szCs w:val="16"/>
                  </w:rPr>
                </w:rPrChange>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134" w:author="CR#1467r1" w:date="2020-04-07T17:00:00Z">
                  <w:rPr>
                    <w:rFonts w:cs="Arial"/>
                    <w:sz w:val="16"/>
                    <w:szCs w:val="16"/>
                  </w:rPr>
                </w:rPrChange>
              </w:rPr>
            </w:pPr>
            <w:r w:rsidRPr="00B874D6">
              <w:rPr>
                <w:rFonts w:cs="Arial"/>
                <w:sz w:val="16"/>
                <w:szCs w:val="16"/>
                <w:rPrChange w:id="25135" w:author="CR#1467r1" w:date="2020-04-07T17:00:00Z">
                  <w:rPr>
                    <w:rFonts w:cs="Arial"/>
                    <w:sz w:val="16"/>
                    <w:szCs w:val="16"/>
                  </w:rPr>
                </w:rPrChange>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36"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37" w:author="CR#1467r1" w:date="2020-04-07T17:00:00Z">
                  <w:rPr>
                    <w:rFonts w:cs="Arial"/>
                    <w:sz w:val="16"/>
                    <w:szCs w:val="16"/>
                  </w:rPr>
                </w:rPrChange>
              </w:rPr>
            </w:pPr>
            <w:r w:rsidRPr="00B874D6">
              <w:rPr>
                <w:rFonts w:cs="Arial"/>
                <w:sz w:val="16"/>
                <w:szCs w:val="16"/>
                <w:rPrChange w:id="25138" w:author="CR#1467r1" w:date="2020-04-07T17:00:00Z">
                  <w:rPr>
                    <w:rFonts w:cs="Arial"/>
                    <w:sz w:val="16"/>
                    <w:szCs w:val="16"/>
                  </w:rPr>
                </w:rPrChange>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39" w:author="CR#1467r1" w:date="2020-04-07T17:00:00Z">
                  <w:rPr>
                    <w:rFonts w:cs="Arial"/>
                    <w:sz w:val="16"/>
                    <w:szCs w:val="16"/>
                  </w:rPr>
                </w:rPrChange>
              </w:rPr>
            </w:pPr>
            <w:r w:rsidRPr="00B874D6">
              <w:rPr>
                <w:rFonts w:cs="Arial"/>
                <w:sz w:val="16"/>
                <w:szCs w:val="16"/>
                <w:rPrChange w:id="25140" w:author="CR#1467r1" w:date="2020-04-07T17:00:00Z">
                  <w:rPr>
                    <w:rFonts w:cs="Arial"/>
                    <w:sz w:val="16"/>
                    <w:szCs w:val="16"/>
                  </w:rPr>
                </w:rPrChange>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41" w:author="CR#1467r1" w:date="2020-04-07T17:00:00Z">
                  <w:rPr>
                    <w:rFonts w:cs="Arial"/>
                    <w:sz w:val="16"/>
                    <w:szCs w:val="16"/>
                  </w:rPr>
                </w:rPrChange>
              </w:rPr>
            </w:pPr>
            <w:r w:rsidRPr="00B874D6">
              <w:rPr>
                <w:rFonts w:cs="Arial"/>
                <w:sz w:val="16"/>
                <w:szCs w:val="16"/>
                <w:rPrChange w:id="25142" w:author="CR#1467r1" w:date="2020-04-07T17:00:00Z">
                  <w:rPr>
                    <w:rFonts w:cs="Arial"/>
                    <w:sz w:val="16"/>
                    <w:szCs w:val="16"/>
                  </w:rPr>
                </w:rPrChange>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43" w:author="CR#1467r1" w:date="2020-04-07T17:00:00Z">
                  <w:rPr>
                    <w:rFonts w:cs="Arial"/>
                    <w:sz w:val="16"/>
                    <w:szCs w:val="16"/>
                  </w:rPr>
                </w:rPrChange>
              </w:rPr>
            </w:pPr>
            <w:r w:rsidRPr="00B874D6">
              <w:rPr>
                <w:rFonts w:cs="Arial"/>
                <w:sz w:val="16"/>
                <w:szCs w:val="16"/>
                <w:rPrChange w:id="25144"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4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46" w:author="CR#1467r1" w:date="2020-04-07T17:00:00Z">
                  <w:rPr>
                    <w:rFonts w:cs="Arial"/>
                    <w:sz w:val="16"/>
                    <w:szCs w:val="16"/>
                  </w:rPr>
                </w:rPrChange>
              </w:rPr>
            </w:pPr>
            <w:r w:rsidRPr="00B874D6">
              <w:rPr>
                <w:rFonts w:cs="Arial"/>
                <w:sz w:val="16"/>
                <w:szCs w:val="16"/>
                <w:rPrChange w:id="25147" w:author="CR#1467r1" w:date="2020-04-07T17:00:00Z">
                  <w:rPr>
                    <w:rFonts w:cs="Arial"/>
                    <w:sz w:val="16"/>
                    <w:szCs w:val="16"/>
                  </w:rPr>
                </w:rPrChange>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148" w:author="CR#1467r1" w:date="2020-04-07T17:00:00Z">
                  <w:rPr>
                    <w:rFonts w:cs="Arial"/>
                    <w:sz w:val="16"/>
                    <w:szCs w:val="16"/>
                  </w:rPr>
                </w:rPrChange>
              </w:rPr>
            </w:pPr>
            <w:r w:rsidRPr="00B874D6">
              <w:rPr>
                <w:rFonts w:cs="Arial"/>
                <w:sz w:val="16"/>
                <w:szCs w:val="16"/>
                <w:rPrChange w:id="25149" w:author="CR#1467r1" w:date="2020-04-07T17:00:00Z">
                  <w:rPr>
                    <w:rFonts w:cs="Arial"/>
                    <w:sz w:val="16"/>
                    <w:szCs w:val="16"/>
                  </w:rPr>
                </w:rPrChange>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50"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51" w:author="CR#1467r1" w:date="2020-04-07T17:00:00Z">
                  <w:rPr>
                    <w:rFonts w:cs="Arial"/>
                    <w:sz w:val="16"/>
                    <w:szCs w:val="16"/>
                  </w:rPr>
                </w:rPrChange>
              </w:rPr>
            </w:pPr>
            <w:r w:rsidRPr="00B874D6">
              <w:rPr>
                <w:rFonts w:cs="Arial"/>
                <w:sz w:val="16"/>
                <w:szCs w:val="16"/>
                <w:rPrChange w:id="25152" w:author="CR#1467r1" w:date="2020-04-07T17:00:00Z">
                  <w:rPr>
                    <w:rFonts w:cs="Arial"/>
                    <w:sz w:val="16"/>
                    <w:szCs w:val="16"/>
                  </w:rPr>
                </w:rPrChange>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53" w:author="CR#1467r1" w:date="2020-04-07T17:00:00Z">
                  <w:rPr>
                    <w:rFonts w:cs="Arial"/>
                    <w:sz w:val="16"/>
                    <w:szCs w:val="16"/>
                  </w:rPr>
                </w:rPrChange>
              </w:rPr>
            </w:pPr>
            <w:r w:rsidRPr="00B874D6">
              <w:rPr>
                <w:rFonts w:cs="Arial"/>
                <w:sz w:val="16"/>
                <w:szCs w:val="16"/>
                <w:rPrChange w:id="25154" w:author="CR#1467r1" w:date="2020-04-07T17:00:00Z">
                  <w:rPr>
                    <w:rFonts w:cs="Arial"/>
                    <w:sz w:val="16"/>
                    <w:szCs w:val="16"/>
                  </w:rPr>
                </w:rPrChange>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55" w:author="CR#1467r1" w:date="2020-04-07T17:00:00Z">
                  <w:rPr>
                    <w:rFonts w:cs="Arial"/>
                    <w:sz w:val="16"/>
                    <w:szCs w:val="16"/>
                  </w:rPr>
                </w:rPrChange>
              </w:rPr>
            </w:pPr>
            <w:r w:rsidRPr="00B874D6">
              <w:rPr>
                <w:rFonts w:cs="Arial"/>
                <w:sz w:val="16"/>
                <w:szCs w:val="16"/>
                <w:rPrChange w:id="25156" w:author="CR#1467r1" w:date="2020-04-07T17:00:00Z">
                  <w:rPr>
                    <w:rFonts w:cs="Arial"/>
                    <w:sz w:val="16"/>
                    <w:szCs w:val="16"/>
                  </w:rPr>
                </w:rPrChange>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57" w:author="CR#1467r1" w:date="2020-04-07T17:00:00Z">
                  <w:rPr>
                    <w:rFonts w:cs="Arial"/>
                    <w:sz w:val="16"/>
                    <w:szCs w:val="16"/>
                  </w:rPr>
                </w:rPrChange>
              </w:rPr>
            </w:pPr>
            <w:r w:rsidRPr="00B874D6">
              <w:rPr>
                <w:rFonts w:cs="Arial"/>
                <w:sz w:val="16"/>
                <w:szCs w:val="16"/>
                <w:rPrChange w:id="25158"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5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60" w:author="CR#1467r1" w:date="2020-04-07T17:00:00Z">
                  <w:rPr>
                    <w:rFonts w:cs="Arial"/>
                    <w:sz w:val="16"/>
                    <w:szCs w:val="16"/>
                  </w:rPr>
                </w:rPrChange>
              </w:rPr>
            </w:pPr>
            <w:r w:rsidRPr="00B874D6">
              <w:rPr>
                <w:rFonts w:cs="Arial"/>
                <w:sz w:val="16"/>
                <w:szCs w:val="16"/>
                <w:rPrChange w:id="25161" w:author="CR#1467r1" w:date="2020-04-07T17:00:00Z">
                  <w:rPr>
                    <w:rFonts w:cs="Arial"/>
                    <w:sz w:val="16"/>
                    <w:szCs w:val="16"/>
                  </w:rPr>
                </w:rPrChange>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162" w:author="CR#1467r1" w:date="2020-04-07T17:00:00Z">
                  <w:rPr>
                    <w:rFonts w:cs="Arial"/>
                    <w:sz w:val="16"/>
                    <w:szCs w:val="16"/>
                  </w:rPr>
                </w:rPrChange>
              </w:rPr>
            </w:pPr>
            <w:r w:rsidRPr="00B874D6">
              <w:rPr>
                <w:rFonts w:cs="Arial"/>
                <w:sz w:val="16"/>
                <w:szCs w:val="16"/>
                <w:rPrChange w:id="25163" w:author="CR#1467r1" w:date="2020-04-07T17:00:00Z">
                  <w:rPr>
                    <w:rFonts w:cs="Arial"/>
                    <w:sz w:val="16"/>
                    <w:szCs w:val="16"/>
                  </w:rPr>
                </w:rPrChange>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6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65" w:author="CR#1467r1" w:date="2020-04-07T17:00:00Z">
                  <w:rPr>
                    <w:rFonts w:cs="Arial"/>
                    <w:sz w:val="16"/>
                    <w:szCs w:val="16"/>
                  </w:rPr>
                </w:rPrChange>
              </w:rPr>
            </w:pPr>
            <w:r w:rsidRPr="00B874D6">
              <w:rPr>
                <w:rFonts w:cs="Arial"/>
                <w:sz w:val="16"/>
                <w:szCs w:val="16"/>
                <w:rPrChange w:id="25166" w:author="CR#1467r1" w:date="2020-04-07T17:00:00Z">
                  <w:rPr>
                    <w:rFonts w:cs="Arial"/>
                    <w:sz w:val="16"/>
                    <w:szCs w:val="16"/>
                  </w:rPr>
                </w:rPrChange>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67" w:author="CR#1467r1" w:date="2020-04-07T17:00:00Z">
                  <w:rPr>
                    <w:rFonts w:cs="Arial"/>
                    <w:sz w:val="16"/>
                    <w:szCs w:val="16"/>
                  </w:rPr>
                </w:rPrChange>
              </w:rPr>
            </w:pPr>
            <w:r w:rsidRPr="00B874D6">
              <w:rPr>
                <w:rFonts w:cs="Arial"/>
                <w:sz w:val="16"/>
                <w:szCs w:val="16"/>
                <w:rPrChange w:id="25168" w:author="CR#1467r1" w:date="2020-04-07T17:00:00Z">
                  <w:rPr>
                    <w:rFonts w:cs="Arial"/>
                    <w:sz w:val="16"/>
                    <w:szCs w:val="16"/>
                  </w:rPr>
                </w:rPrChange>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69" w:author="CR#1467r1" w:date="2020-04-07T17:00:00Z">
                  <w:rPr>
                    <w:rFonts w:cs="Arial"/>
                    <w:sz w:val="16"/>
                    <w:szCs w:val="16"/>
                  </w:rPr>
                </w:rPrChange>
              </w:rPr>
            </w:pPr>
            <w:r w:rsidRPr="00B874D6">
              <w:rPr>
                <w:rFonts w:cs="Arial"/>
                <w:sz w:val="16"/>
                <w:szCs w:val="16"/>
                <w:rPrChange w:id="25170" w:author="CR#1467r1" w:date="2020-04-07T17:00:00Z">
                  <w:rPr>
                    <w:rFonts w:cs="Arial"/>
                    <w:sz w:val="16"/>
                    <w:szCs w:val="16"/>
                  </w:rPr>
                </w:rPrChange>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71" w:author="CR#1467r1" w:date="2020-04-07T17:00:00Z">
                  <w:rPr>
                    <w:rFonts w:cs="Arial"/>
                    <w:sz w:val="16"/>
                    <w:szCs w:val="16"/>
                  </w:rPr>
                </w:rPrChange>
              </w:rPr>
            </w:pPr>
            <w:r w:rsidRPr="00B874D6">
              <w:rPr>
                <w:rFonts w:cs="Arial"/>
                <w:sz w:val="16"/>
                <w:szCs w:val="16"/>
                <w:rPrChange w:id="25172"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73"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74" w:author="CR#1467r1" w:date="2020-04-07T17:00:00Z">
                  <w:rPr>
                    <w:rFonts w:cs="Arial"/>
                    <w:sz w:val="16"/>
                    <w:szCs w:val="16"/>
                  </w:rPr>
                </w:rPrChange>
              </w:rPr>
            </w:pPr>
            <w:r w:rsidRPr="00B874D6">
              <w:rPr>
                <w:rFonts w:cs="Arial"/>
                <w:sz w:val="16"/>
                <w:szCs w:val="16"/>
                <w:rPrChange w:id="25175" w:author="CR#1467r1" w:date="2020-04-07T17:00:00Z">
                  <w:rPr>
                    <w:rFonts w:cs="Arial"/>
                    <w:sz w:val="16"/>
                    <w:szCs w:val="16"/>
                  </w:rPr>
                </w:rPrChange>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176" w:author="CR#1467r1" w:date="2020-04-07T17:00:00Z">
                  <w:rPr>
                    <w:rFonts w:cs="Arial"/>
                    <w:sz w:val="16"/>
                    <w:szCs w:val="16"/>
                  </w:rPr>
                </w:rPrChange>
              </w:rPr>
            </w:pPr>
            <w:r w:rsidRPr="00B874D6">
              <w:rPr>
                <w:rFonts w:cs="Arial"/>
                <w:sz w:val="16"/>
                <w:szCs w:val="16"/>
                <w:rPrChange w:id="25177" w:author="CR#1467r1" w:date="2020-04-07T17:00:00Z">
                  <w:rPr>
                    <w:rFonts w:cs="Arial"/>
                    <w:sz w:val="16"/>
                    <w:szCs w:val="16"/>
                  </w:rPr>
                </w:rPrChange>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7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79" w:author="CR#1467r1" w:date="2020-04-07T17:00:00Z">
                  <w:rPr>
                    <w:rFonts w:cs="Arial"/>
                    <w:sz w:val="16"/>
                    <w:szCs w:val="16"/>
                  </w:rPr>
                </w:rPrChange>
              </w:rPr>
            </w:pPr>
            <w:r w:rsidRPr="00B874D6">
              <w:rPr>
                <w:rFonts w:cs="Arial"/>
                <w:sz w:val="16"/>
                <w:szCs w:val="16"/>
                <w:rPrChange w:id="25180" w:author="CR#1467r1" w:date="2020-04-07T17:00:00Z">
                  <w:rPr>
                    <w:rFonts w:cs="Arial"/>
                    <w:sz w:val="16"/>
                    <w:szCs w:val="16"/>
                  </w:rPr>
                </w:rPrChange>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81" w:author="CR#1467r1" w:date="2020-04-07T17:00:00Z">
                  <w:rPr>
                    <w:rFonts w:cs="Arial"/>
                    <w:sz w:val="16"/>
                    <w:szCs w:val="16"/>
                  </w:rPr>
                </w:rPrChange>
              </w:rPr>
            </w:pPr>
            <w:r w:rsidRPr="00B874D6">
              <w:rPr>
                <w:rFonts w:cs="Arial"/>
                <w:sz w:val="16"/>
                <w:szCs w:val="16"/>
                <w:rPrChange w:id="25182" w:author="CR#1467r1" w:date="2020-04-07T17:00:00Z">
                  <w:rPr>
                    <w:rFonts w:cs="Arial"/>
                    <w:sz w:val="16"/>
                    <w:szCs w:val="16"/>
                  </w:rPr>
                </w:rPrChange>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83" w:author="CR#1467r1" w:date="2020-04-07T17:00:00Z">
                  <w:rPr>
                    <w:rFonts w:cs="Arial"/>
                    <w:sz w:val="16"/>
                    <w:szCs w:val="16"/>
                  </w:rPr>
                </w:rPrChange>
              </w:rPr>
            </w:pPr>
            <w:r w:rsidRPr="00B874D6">
              <w:rPr>
                <w:rFonts w:cs="Arial"/>
                <w:sz w:val="16"/>
                <w:szCs w:val="16"/>
                <w:rPrChange w:id="25184" w:author="CR#1467r1" w:date="2020-04-07T17:00:00Z">
                  <w:rPr>
                    <w:rFonts w:cs="Arial"/>
                    <w:sz w:val="16"/>
                    <w:szCs w:val="16"/>
                  </w:rPr>
                </w:rPrChange>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85" w:author="CR#1467r1" w:date="2020-04-07T17:00:00Z">
                  <w:rPr>
                    <w:rFonts w:cs="Arial"/>
                    <w:sz w:val="16"/>
                    <w:szCs w:val="16"/>
                  </w:rPr>
                </w:rPrChange>
              </w:rPr>
            </w:pPr>
            <w:r w:rsidRPr="00B874D6">
              <w:rPr>
                <w:rFonts w:cs="Arial"/>
                <w:sz w:val="16"/>
                <w:szCs w:val="16"/>
                <w:rPrChange w:id="25186"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87"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88" w:author="CR#1467r1" w:date="2020-04-07T17:00:00Z">
                  <w:rPr>
                    <w:rFonts w:cs="Arial"/>
                    <w:sz w:val="16"/>
                    <w:szCs w:val="16"/>
                  </w:rPr>
                </w:rPrChange>
              </w:rPr>
            </w:pPr>
            <w:r w:rsidRPr="00B874D6">
              <w:rPr>
                <w:rFonts w:cs="Arial"/>
                <w:sz w:val="16"/>
                <w:szCs w:val="16"/>
                <w:rPrChange w:id="25189" w:author="CR#1467r1" w:date="2020-04-07T17:00:00Z">
                  <w:rPr>
                    <w:rFonts w:cs="Arial"/>
                    <w:sz w:val="16"/>
                    <w:szCs w:val="16"/>
                  </w:rPr>
                </w:rPrChange>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190" w:author="CR#1467r1" w:date="2020-04-07T17:00:00Z">
                  <w:rPr>
                    <w:rFonts w:cs="Arial"/>
                    <w:sz w:val="16"/>
                    <w:szCs w:val="16"/>
                  </w:rPr>
                </w:rPrChange>
              </w:rPr>
            </w:pPr>
            <w:r w:rsidRPr="00B874D6">
              <w:rPr>
                <w:rFonts w:cs="Arial"/>
                <w:sz w:val="16"/>
                <w:szCs w:val="16"/>
                <w:rPrChange w:id="25191" w:author="CR#1467r1" w:date="2020-04-07T17:00:00Z">
                  <w:rPr>
                    <w:rFonts w:cs="Arial"/>
                    <w:sz w:val="16"/>
                    <w:szCs w:val="16"/>
                  </w:rPr>
                </w:rPrChange>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9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93" w:author="CR#1467r1" w:date="2020-04-07T17:00:00Z">
                  <w:rPr>
                    <w:rFonts w:cs="Arial"/>
                    <w:sz w:val="16"/>
                    <w:szCs w:val="16"/>
                  </w:rPr>
                </w:rPrChange>
              </w:rPr>
            </w:pPr>
            <w:r w:rsidRPr="00B874D6">
              <w:rPr>
                <w:rFonts w:cs="Arial"/>
                <w:sz w:val="16"/>
                <w:szCs w:val="16"/>
                <w:rPrChange w:id="25194" w:author="CR#1467r1" w:date="2020-04-07T17:00:00Z">
                  <w:rPr>
                    <w:rFonts w:cs="Arial"/>
                    <w:sz w:val="16"/>
                    <w:szCs w:val="16"/>
                  </w:rPr>
                </w:rPrChange>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95" w:author="CR#1467r1" w:date="2020-04-07T17:00:00Z">
                  <w:rPr>
                    <w:rFonts w:cs="Arial"/>
                    <w:sz w:val="16"/>
                    <w:szCs w:val="16"/>
                  </w:rPr>
                </w:rPrChange>
              </w:rPr>
            </w:pPr>
            <w:r w:rsidRPr="00B874D6">
              <w:rPr>
                <w:rFonts w:cs="Arial"/>
                <w:sz w:val="16"/>
                <w:szCs w:val="16"/>
                <w:rPrChange w:id="25196" w:author="CR#1467r1" w:date="2020-04-07T17:00:00Z">
                  <w:rPr>
                    <w:rFonts w:cs="Arial"/>
                    <w:sz w:val="16"/>
                    <w:szCs w:val="16"/>
                  </w:rPr>
                </w:rPrChange>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97" w:author="CR#1467r1" w:date="2020-04-07T17:00:00Z">
                  <w:rPr>
                    <w:rFonts w:cs="Arial"/>
                    <w:sz w:val="16"/>
                    <w:szCs w:val="16"/>
                  </w:rPr>
                </w:rPrChange>
              </w:rPr>
            </w:pPr>
            <w:r w:rsidRPr="00B874D6">
              <w:rPr>
                <w:rFonts w:cs="Arial"/>
                <w:sz w:val="16"/>
                <w:szCs w:val="16"/>
                <w:rPrChange w:id="25198" w:author="CR#1467r1" w:date="2020-04-07T17:00:00Z">
                  <w:rPr>
                    <w:rFonts w:cs="Arial"/>
                    <w:sz w:val="16"/>
                    <w:szCs w:val="16"/>
                  </w:rPr>
                </w:rPrChange>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199" w:author="CR#1467r1" w:date="2020-04-07T17:00:00Z">
                  <w:rPr>
                    <w:rFonts w:cs="Arial"/>
                    <w:sz w:val="16"/>
                    <w:szCs w:val="16"/>
                  </w:rPr>
                </w:rPrChange>
              </w:rPr>
            </w:pPr>
            <w:r w:rsidRPr="00B874D6">
              <w:rPr>
                <w:rFonts w:cs="Arial"/>
                <w:sz w:val="16"/>
                <w:szCs w:val="16"/>
                <w:rPrChange w:id="25200"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01"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02" w:author="CR#1467r1" w:date="2020-04-07T17:00:00Z">
                  <w:rPr>
                    <w:rFonts w:cs="Arial"/>
                    <w:sz w:val="16"/>
                    <w:szCs w:val="16"/>
                  </w:rPr>
                </w:rPrChange>
              </w:rPr>
            </w:pPr>
            <w:r w:rsidRPr="00B874D6">
              <w:rPr>
                <w:rFonts w:cs="Arial"/>
                <w:sz w:val="16"/>
                <w:szCs w:val="16"/>
                <w:rPrChange w:id="25203" w:author="CR#1467r1" w:date="2020-04-07T17:00:00Z">
                  <w:rPr>
                    <w:rFonts w:cs="Arial"/>
                    <w:sz w:val="16"/>
                    <w:szCs w:val="16"/>
                  </w:rPr>
                </w:rPrChange>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204" w:author="CR#1467r1" w:date="2020-04-07T17:00:00Z">
                  <w:rPr>
                    <w:rFonts w:cs="Arial"/>
                    <w:sz w:val="16"/>
                    <w:szCs w:val="16"/>
                  </w:rPr>
                </w:rPrChange>
              </w:rPr>
            </w:pPr>
            <w:r w:rsidRPr="00B874D6">
              <w:rPr>
                <w:rFonts w:cs="Arial"/>
                <w:sz w:val="16"/>
                <w:szCs w:val="16"/>
                <w:rPrChange w:id="25205" w:author="CR#1467r1" w:date="2020-04-07T17:00:00Z">
                  <w:rPr>
                    <w:rFonts w:cs="Arial"/>
                    <w:sz w:val="16"/>
                    <w:szCs w:val="16"/>
                  </w:rPr>
                </w:rPrChange>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06"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07" w:author="CR#1467r1" w:date="2020-04-07T17:00:00Z">
                  <w:rPr>
                    <w:rFonts w:cs="Arial"/>
                    <w:sz w:val="16"/>
                    <w:szCs w:val="16"/>
                  </w:rPr>
                </w:rPrChange>
              </w:rPr>
            </w:pPr>
            <w:r w:rsidRPr="00B874D6">
              <w:rPr>
                <w:rFonts w:cs="Arial"/>
                <w:sz w:val="16"/>
                <w:szCs w:val="16"/>
                <w:rPrChange w:id="25208" w:author="CR#1467r1" w:date="2020-04-07T17:00:00Z">
                  <w:rPr>
                    <w:rFonts w:cs="Arial"/>
                    <w:sz w:val="16"/>
                    <w:szCs w:val="16"/>
                  </w:rPr>
                </w:rPrChange>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09" w:author="CR#1467r1" w:date="2020-04-07T17:00:00Z">
                  <w:rPr>
                    <w:rFonts w:cs="Arial"/>
                    <w:sz w:val="16"/>
                    <w:szCs w:val="16"/>
                  </w:rPr>
                </w:rPrChange>
              </w:rPr>
            </w:pPr>
            <w:r w:rsidRPr="00B874D6">
              <w:rPr>
                <w:rFonts w:cs="Arial"/>
                <w:sz w:val="16"/>
                <w:szCs w:val="16"/>
                <w:rPrChange w:id="25210" w:author="CR#1467r1" w:date="2020-04-07T17:00:00Z">
                  <w:rPr>
                    <w:rFonts w:cs="Arial"/>
                    <w:sz w:val="16"/>
                    <w:szCs w:val="16"/>
                  </w:rPr>
                </w:rPrChange>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11" w:author="CR#1467r1" w:date="2020-04-07T17:00:00Z">
                  <w:rPr>
                    <w:rFonts w:cs="Arial"/>
                    <w:sz w:val="16"/>
                    <w:szCs w:val="16"/>
                  </w:rPr>
                </w:rPrChange>
              </w:rPr>
            </w:pPr>
            <w:r w:rsidRPr="00B874D6">
              <w:rPr>
                <w:rFonts w:cs="Arial"/>
                <w:sz w:val="16"/>
                <w:szCs w:val="16"/>
                <w:rPrChange w:id="25212" w:author="CR#1467r1" w:date="2020-04-07T17:00:00Z">
                  <w:rPr>
                    <w:rFonts w:cs="Arial"/>
                    <w:sz w:val="16"/>
                    <w:szCs w:val="16"/>
                  </w:rPr>
                </w:rPrChange>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13" w:author="CR#1467r1" w:date="2020-04-07T17:00:00Z">
                  <w:rPr>
                    <w:rFonts w:cs="Arial"/>
                    <w:sz w:val="16"/>
                    <w:szCs w:val="16"/>
                  </w:rPr>
                </w:rPrChange>
              </w:rPr>
            </w:pPr>
            <w:r w:rsidRPr="00B874D6">
              <w:rPr>
                <w:rFonts w:cs="Arial"/>
                <w:sz w:val="16"/>
                <w:szCs w:val="16"/>
                <w:rPrChange w:id="25214"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1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16" w:author="CR#1467r1" w:date="2020-04-07T17:00:00Z">
                  <w:rPr>
                    <w:rFonts w:cs="Arial"/>
                    <w:sz w:val="16"/>
                    <w:szCs w:val="16"/>
                  </w:rPr>
                </w:rPrChange>
              </w:rPr>
            </w:pPr>
            <w:r w:rsidRPr="00B874D6">
              <w:rPr>
                <w:rFonts w:cs="Arial"/>
                <w:sz w:val="16"/>
                <w:szCs w:val="16"/>
                <w:rPrChange w:id="25217" w:author="CR#1467r1" w:date="2020-04-07T17:00:00Z">
                  <w:rPr>
                    <w:rFonts w:cs="Arial"/>
                    <w:sz w:val="16"/>
                    <w:szCs w:val="16"/>
                  </w:rPr>
                </w:rPrChange>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218" w:author="CR#1467r1" w:date="2020-04-07T17:00:00Z">
                  <w:rPr>
                    <w:rFonts w:cs="Arial"/>
                    <w:sz w:val="16"/>
                    <w:szCs w:val="16"/>
                  </w:rPr>
                </w:rPrChange>
              </w:rPr>
            </w:pPr>
            <w:r w:rsidRPr="00B874D6">
              <w:rPr>
                <w:rFonts w:cs="Arial"/>
                <w:sz w:val="16"/>
                <w:szCs w:val="16"/>
                <w:rPrChange w:id="25219" w:author="CR#1467r1" w:date="2020-04-07T17:00:00Z">
                  <w:rPr>
                    <w:rFonts w:cs="Arial"/>
                    <w:sz w:val="16"/>
                    <w:szCs w:val="16"/>
                  </w:rPr>
                </w:rPrChange>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20"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21" w:author="CR#1467r1" w:date="2020-04-07T17:00:00Z">
                  <w:rPr>
                    <w:rFonts w:cs="Arial"/>
                    <w:sz w:val="16"/>
                    <w:szCs w:val="16"/>
                  </w:rPr>
                </w:rPrChange>
              </w:rPr>
            </w:pPr>
            <w:r w:rsidRPr="00B874D6">
              <w:rPr>
                <w:rFonts w:cs="Arial"/>
                <w:sz w:val="16"/>
                <w:szCs w:val="16"/>
                <w:rPrChange w:id="25222" w:author="CR#1467r1" w:date="2020-04-07T17:00:00Z">
                  <w:rPr>
                    <w:rFonts w:cs="Arial"/>
                    <w:sz w:val="16"/>
                    <w:szCs w:val="16"/>
                  </w:rPr>
                </w:rPrChange>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23" w:author="CR#1467r1" w:date="2020-04-07T17:00:00Z">
                  <w:rPr>
                    <w:rFonts w:cs="Arial"/>
                    <w:sz w:val="16"/>
                    <w:szCs w:val="16"/>
                  </w:rPr>
                </w:rPrChange>
              </w:rPr>
            </w:pPr>
            <w:r w:rsidRPr="00B874D6">
              <w:rPr>
                <w:rFonts w:cs="Arial"/>
                <w:sz w:val="16"/>
                <w:szCs w:val="16"/>
                <w:rPrChange w:id="25224" w:author="CR#1467r1" w:date="2020-04-07T17:00:00Z">
                  <w:rPr>
                    <w:rFonts w:cs="Arial"/>
                    <w:sz w:val="16"/>
                    <w:szCs w:val="16"/>
                  </w:rPr>
                </w:rPrChange>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25" w:author="CR#1467r1" w:date="2020-04-07T17:00:00Z">
                  <w:rPr>
                    <w:rFonts w:cs="Arial"/>
                    <w:sz w:val="16"/>
                    <w:szCs w:val="16"/>
                  </w:rPr>
                </w:rPrChange>
              </w:rPr>
            </w:pPr>
            <w:r w:rsidRPr="00B874D6">
              <w:rPr>
                <w:rFonts w:cs="Arial"/>
                <w:sz w:val="16"/>
                <w:szCs w:val="16"/>
                <w:rPrChange w:id="25226" w:author="CR#1467r1" w:date="2020-04-07T17:00:00Z">
                  <w:rPr>
                    <w:rFonts w:cs="Arial"/>
                    <w:sz w:val="16"/>
                    <w:szCs w:val="16"/>
                  </w:rPr>
                </w:rPrChange>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27" w:author="CR#1467r1" w:date="2020-04-07T17:00:00Z">
                  <w:rPr>
                    <w:rFonts w:cs="Arial"/>
                    <w:sz w:val="16"/>
                    <w:szCs w:val="16"/>
                  </w:rPr>
                </w:rPrChange>
              </w:rPr>
            </w:pPr>
            <w:r w:rsidRPr="00B874D6">
              <w:rPr>
                <w:rFonts w:cs="Arial"/>
                <w:sz w:val="16"/>
                <w:szCs w:val="16"/>
                <w:rPrChange w:id="25228"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2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30" w:author="CR#1467r1" w:date="2020-04-07T17:00:00Z">
                  <w:rPr>
                    <w:rFonts w:cs="Arial"/>
                    <w:sz w:val="16"/>
                    <w:szCs w:val="16"/>
                  </w:rPr>
                </w:rPrChange>
              </w:rPr>
            </w:pPr>
            <w:r w:rsidRPr="00B874D6">
              <w:rPr>
                <w:rFonts w:cs="Arial"/>
                <w:sz w:val="16"/>
                <w:szCs w:val="16"/>
                <w:rPrChange w:id="25231" w:author="CR#1467r1" w:date="2020-04-07T17:00:00Z">
                  <w:rPr>
                    <w:rFonts w:cs="Arial"/>
                    <w:sz w:val="16"/>
                    <w:szCs w:val="16"/>
                  </w:rPr>
                </w:rPrChange>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232" w:author="CR#1467r1" w:date="2020-04-07T17:00:00Z">
                  <w:rPr>
                    <w:rFonts w:cs="Arial"/>
                    <w:sz w:val="16"/>
                    <w:szCs w:val="16"/>
                  </w:rPr>
                </w:rPrChange>
              </w:rPr>
            </w:pPr>
            <w:r w:rsidRPr="00B874D6">
              <w:rPr>
                <w:rFonts w:cs="Arial"/>
                <w:sz w:val="16"/>
                <w:szCs w:val="16"/>
                <w:rPrChange w:id="25233" w:author="CR#1467r1" w:date="2020-04-07T17:00:00Z">
                  <w:rPr>
                    <w:rFonts w:cs="Arial"/>
                    <w:sz w:val="16"/>
                    <w:szCs w:val="16"/>
                  </w:rPr>
                </w:rPrChange>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3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35" w:author="CR#1467r1" w:date="2020-04-07T17:00:00Z">
                  <w:rPr>
                    <w:rFonts w:cs="Arial"/>
                    <w:sz w:val="16"/>
                    <w:szCs w:val="16"/>
                  </w:rPr>
                </w:rPrChange>
              </w:rPr>
            </w:pPr>
            <w:r w:rsidRPr="00B874D6">
              <w:rPr>
                <w:rFonts w:cs="Arial"/>
                <w:sz w:val="16"/>
                <w:szCs w:val="16"/>
                <w:rPrChange w:id="25236" w:author="CR#1467r1" w:date="2020-04-07T17:00:00Z">
                  <w:rPr>
                    <w:rFonts w:cs="Arial"/>
                    <w:sz w:val="16"/>
                    <w:szCs w:val="16"/>
                  </w:rPr>
                </w:rPrChange>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37" w:author="CR#1467r1" w:date="2020-04-07T17:00:00Z">
                  <w:rPr>
                    <w:rFonts w:cs="Arial"/>
                    <w:sz w:val="16"/>
                    <w:szCs w:val="16"/>
                  </w:rPr>
                </w:rPrChange>
              </w:rPr>
            </w:pPr>
            <w:r w:rsidRPr="00B874D6">
              <w:rPr>
                <w:rFonts w:cs="Arial"/>
                <w:sz w:val="16"/>
                <w:szCs w:val="16"/>
                <w:rPrChange w:id="25238" w:author="CR#1467r1" w:date="2020-04-07T17:00:00Z">
                  <w:rPr>
                    <w:rFonts w:cs="Arial"/>
                    <w:sz w:val="16"/>
                    <w:szCs w:val="16"/>
                  </w:rPr>
                </w:rPrChange>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39" w:author="CR#1467r1" w:date="2020-04-07T17:00:00Z">
                  <w:rPr>
                    <w:rFonts w:cs="Arial"/>
                    <w:sz w:val="16"/>
                    <w:szCs w:val="16"/>
                  </w:rPr>
                </w:rPrChange>
              </w:rPr>
            </w:pPr>
            <w:r w:rsidRPr="00B874D6">
              <w:rPr>
                <w:rFonts w:cs="Arial"/>
                <w:sz w:val="16"/>
                <w:szCs w:val="16"/>
                <w:rPrChange w:id="25240" w:author="CR#1467r1" w:date="2020-04-07T17:00:00Z">
                  <w:rPr>
                    <w:rFonts w:cs="Arial"/>
                    <w:sz w:val="16"/>
                    <w:szCs w:val="16"/>
                  </w:rPr>
                </w:rPrChange>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41" w:author="CR#1467r1" w:date="2020-04-07T17:00:00Z">
                  <w:rPr>
                    <w:rFonts w:cs="Arial"/>
                    <w:sz w:val="16"/>
                    <w:szCs w:val="16"/>
                  </w:rPr>
                </w:rPrChange>
              </w:rPr>
            </w:pPr>
            <w:r w:rsidRPr="00B874D6">
              <w:rPr>
                <w:rFonts w:cs="Arial"/>
                <w:sz w:val="16"/>
                <w:szCs w:val="16"/>
                <w:rPrChange w:id="25242"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43"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44" w:author="CR#1467r1" w:date="2020-04-07T17:00:00Z">
                  <w:rPr>
                    <w:rFonts w:cs="Arial"/>
                    <w:sz w:val="16"/>
                    <w:szCs w:val="16"/>
                  </w:rPr>
                </w:rPrChange>
              </w:rPr>
            </w:pPr>
            <w:r w:rsidRPr="00B874D6">
              <w:rPr>
                <w:rFonts w:cs="Arial"/>
                <w:sz w:val="16"/>
                <w:szCs w:val="16"/>
                <w:rPrChange w:id="25245" w:author="CR#1467r1" w:date="2020-04-07T17:00:00Z">
                  <w:rPr>
                    <w:rFonts w:cs="Arial"/>
                    <w:sz w:val="16"/>
                    <w:szCs w:val="16"/>
                  </w:rPr>
                </w:rPrChange>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246" w:author="CR#1467r1" w:date="2020-04-07T17:00:00Z">
                  <w:rPr>
                    <w:rFonts w:cs="Arial"/>
                    <w:sz w:val="16"/>
                    <w:szCs w:val="16"/>
                  </w:rPr>
                </w:rPrChange>
              </w:rPr>
            </w:pPr>
            <w:r w:rsidRPr="00B874D6">
              <w:rPr>
                <w:rFonts w:cs="Arial"/>
                <w:sz w:val="16"/>
                <w:szCs w:val="16"/>
                <w:rPrChange w:id="25247" w:author="CR#1467r1" w:date="2020-04-07T17:00:00Z">
                  <w:rPr>
                    <w:rFonts w:cs="Arial"/>
                    <w:sz w:val="16"/>
                    <w:szCs w:val="16"/>
                  </w:rPr>
                </w:rPrChange>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4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49" w:author="CR#1467r1" w:date="2020-04-07T17:00:00Z">
                  <w:rPr>
                    <w:rFonts w:cs="Arial"/>
                    <w:sz w:val="16"/>
                    <w:szCs w:val="16"/>
                  </w:rPr>
                </w:rPrChange>
              </w:rPr>
            </w:pPr>
            <w:r w:rsidRPr="00B874D6">
              <w:rPr>
                <w:rFonts w:cs="Arial"/>
                <w:sz w:val="16"/>
                <w:szCs w:val="16"/>
                <w:rPrChange w:id="25250" w:author="CR#1467r1" w:date="2020-04-07T17:00:00Z">
                  <w:rPr>
                    <w:rFonts w:cs="Arial"/>
                    <w:sz w:val="16"/>
                    <w:szCs w:val="16"/>
                  </w:rPr>
                </w:rPrChange>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51" w:author="CR#1467r1" w:date="2020-04-07T17:00:00Z">
                  <w:rPr>
                    <w:rFonts w:cs="Arial"/>
                    <w:sz w:val="16"/>
                    <w:szCs w:val="16"/>
                  </w:rPr>
                </w:rPrChange>
              </w:rPr>
            </w:pPr>
            <w:r w:rsidRPr="00B874D6">
              <w:rPr>
                <w:rFonts w:cs="Arial"/>
                <w:sz w:val="16"/>
                <w:szCs w:val="16"/>
                <w:rPrChange w:id="25252" w:author="CR#1467r1" w:date="2020-04-07T17:00:00Z">
                  <w:rPr>
                    <w:rFonts w:cs="Arial"/>
                    <w:sz w:val="16"/>
                    <w:szCs w:val="16"/>
                  </w:rPr>
                </w:rPrChange>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53" w:author="CR#1467r1" w:date="2020-04-07T17:00:00Z">
                  <w:rPr>
                    <w:rFonts w:cs="Arial"/>
                    <w:sz w:val="16"/>
                    <w:szCs w:val="16"/>
                  </w:rPr>
                </w:rPrChange>
              </w:rPr>
            </w:pPr>
            <w:r w:rsidRPr="00B874D6">
              <w:rPr>
                <w:rFonts w:cs="Arial"/>
                <w:sz w:val="16"/>
                <w:szCs w:val="16"/>
                <w:rPrChange w:id="25254" w:author="CR#1467r1" w:date="2020-04-07T17:00:00Z">
                  <w:rPr>
                    <w:rFonts w:cs="Arial"/>
                    <w:sz w:val="16"/>
                    <w:szCs w:val="16"/>
                  </w:rPr>
                </w:rPrChange>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55" w:author="CR#1467r1" w:date="2020-04-07T17:00:00Z">
                  <w:rPr>
                    <w:rFonts w:cs="Arial"/>
                    <w:sz w:val="16"/>
                    <w:szCs w:val="16"/>
                  </w:rPr>
                </w:rPrChange>
              </w:rPr>
            </w:pPr>
            <w:r w:rsidRPr="00B874D6">
              <w:rPr>
                <w:rFonts w:cs="Arial"/>
                <w:sz w:val="16"/>
                <w:szCs w:val="16"/>
                <w:rPrChange w:id="25256"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57"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58" w:author="CR#1467r1" w:date="2020-04-07T17:00:00Z">
                  <w:rPr>
                    <w:rFonts w:cs="Arial"/>
                    <w:sz w:val="16"/>
                    <w:szCs w:val="16"/>
                  </w:rPr>
                </w:rPrChange>
              </w:rPr>
            </w:pPr>
            <w:r w:rsidRPr="00B874D6">
              <w:rPr>
                <w:rFonts w:cs="Arial"/>
                <w:sz w:val="16"/>
                <w:szCs w:val="16"/>
                <w:rPrChange w:id="25259" w:author="CR#1467r1" w:date="2020-04-07T17:00:00Z">
                  <w:rPr>
                    <w:rFonts w:cs="Arial"/>
                    <w:sz w:val="16"/>
                    <w:szCs w:val="16"/>
                  </w:rPr>
                </w:rPrChange>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260" w:author="CR#1467r1" w:date="2020-04-07T17:00:00Z">
                  <w:rPr>
                    <w:rFonts w:cs="Arial"/>
                    <w:sz w:val="16"/>
                    <w:szCs w:val="16"/>
                  </w:rPr>
                </w:rPrChange>
              </w:rPr>
            </w:pPr>
            <w:r w:rsidRPr="00B874D6">
              <w:rPr>
                <w:rFonts w:cs="Arial"/>
                <w:sz w:val="16"/>
                <w:szCs w:val="16"/>
                <w:rPrChange w:id="25261" w:author="CR#1467r1" w:date="2020-04-07T17:00:00Z">
                  <w:rPr>
                    <w:rFonts w:cs="Arial"/>
                    <w:sz w:val="16"/>
                    <w:szCs w:val="16"/>
                  </w:rPr>
                </w:rPrChange>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6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63" w:author="CR#1467r1" w:date="2020-04-07T17:00:00Z">
                  <w:rPr>
                    <w:rFonts w:cs="Arial"/>
                    <w:sz w:val="16"/>
                    <w:szCs w:val="16"/>
                  </w:rPr>
                </w:rPrChange>
              </w:rPr>
            </w:pPr>
            <w:r w:rsidRPr="00B874D6">
              <w:rPr>
                <w:rFonts w:cs="Arial"/>
                <w:sz w:val="16"/>
                <w:szCs w:val="16"/>
                <w:rPrChange w:id="25264" w:author="CR#1467r1" w:date="2020-04-07T17:00:00Z">
                  <w:rPr>
                    <w:rFonts w:cs="Arial"/>
                    <w:sz w:val="16"/>
                    <w:szCs w:val="16"/>
                  </w:rPr>
                </w:rPrChange>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65" w:author="CR#1467r1" w:date="2020-04-07T17:00:00Z">
                  <w:rPr>
                    <w:rFonts w:cs="Arial"/>
                    <w:sz w:val="16"/>
                    <w:szCs w:val="16"/>
                  </w:rPr>
                </w:rPrChange>
              </w:rPr>
            </w:pPr>
            <w:r w:rsidRPr="00B874D6">
              <w:rPr>
                <w:rFonts w:cs="Arial"/>
                <w:sz w:val="16"/>
                <w:szCs w:val="16"/>
                <w:rPrChange w:id="25266" w:author="CR#1467r1" w:date="2020-04-07T17:00:00Z">
                  <w:rPr>
                    <w:rFonts w:cs="Arial"/>
                    <w:sz w:val="16"/>
                    <w:szCs w:val="16"/>
                  </w:rPr>
                </w:rPrChange>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67" w:author="CR#1467r1" w:date="2020-04-07T17:00:00Z">
                  <w:rPr>
                    <w:rFonts w:cs="Arial"/>
                    <w:sz w:val="16"/>
                    <w:szCs w:val="16"/>
                  </w:rPr>
                </w:rPrChange>
              </w:rPr>
            </w:pPr>
            <w:r w:rsidRPr="00B874D6">
              <w:rPr>
                <w:rFonts w:cs="Arial"/>
                <w:sz w:val="16"/>
                <w:szCs w:val="16"/>
                <w:rPrChange w:id="25268" w:author="CR#1467r1" w:date="2020-04-07T17:00:00Z">
                  <w:rPr>
                    <w:rFonts w:cs="Arial"/>
                    <w:sz w:val="16"/>
                    <w:szCs w:val="16"/>
                  </w:rPr>
                </w:rPrChange>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69" w:author="CR#1467r1" w:date="2020-04-07T17:00:00Z">
                  <w:rPr>
                    <w:rFonts w:cs="Arial"/>
                    <w:sz w:val="16"/>
                    <w:szCs w:val="16"/>
                  </w:rPr>
                </w:rPrChange>
              </w:rPr>
            </w:pPr>
            <w:r w:rsidRPr="00B874D6">
              <w:rPr>
                <w:rFonts w:cs="Arial"/>
                <w:sz w:val="16"/>
                <w:szCs w:val="16"/>
                <w:rPrChange w:id="25270"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71"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72" w:author="CR#1467r1" w:date="2020-04-07T17:00:00Z">
                  <w:rPr>
                    <w:rFonts w:cs="Arial"/>
                    <w:sz w:val="16"/>
                    <w:szCs w:val="16"/>
                  </w:rPr>
                </w:rPrChange>
              </w:rPr>
            </w:pPr>
            <w:r w:rsidRPr="00B874D6">
              <w:rPr>
                <w:rFonts w:cs="Arial"/>
                <w:sz w:val="16"/>
                <w:szCs w:val="16"/>
                <w:rPrChange w:id="25273" w:author="CR#1467r1" w:date="2020-04-07T17:00:00Z">
                  <w:rPr>
                    <w:rFonts w:cs="Arial"/>
                    <w:sz w:val="16"/>
                    <w:szCs w:val="16"/>
                  </w:rPr>
                </w:rPrChange>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274" w:author="CR#1467r1" w:date="2020-04-07T17:00:00Z">
                  <w:rPr>
                    <w:rFonts w:cs="Arial"/>
                    <w:sz w:val="16"/>
                    <w:szCs w:val="16"/>
                  </w:rPr>
                </w:rPrChange>
              </w:rPr>
            </w:pPr>
            <w:r w:rsidRPr="00B874D6">
              <w:rPr>
                <w:rFonts w:cs="Arial"/>
                <w:sz w:val="16"/>
                <w:szCs w:val="16"/>
                <w:rPrChange w:id="25275" w:author="CR#1467r1" w:date="2020-04-07T17:00:00Z">
                  <w:rPr>
                    <w:rFonts w:cs="Arial"/>
                    <w:sz w:val="16"/>
                    <w:szCs w:val="16"/>
                  </w:rPr>
                </w:rPrChange>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76"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77" w:author="CR#1467r1" w:date="2020-04-07T17:00:00Z">
                  <w:rPr>
                    <w:rFonts w:cs="Arial"/>
                    <w:sz w:val="16"/>
                    <w:szCs w:val="16"/>
                  </w:rPr>
                </w:rPrChange>
              </w:rPr>
            </w:pPr>
            <w:r w:rsidRPr="00B874D6">
              <w:rPr>
                <w:rFonts w:cs="Arial"/>
                <w:sz w:val="16"/>
                <w:szCs w:val="16"/>
                <w:rPrChange w:id="25278" w:author="CR#1467r1" w:date="2020-04-07T17:00:00Z">
                  <w:rPr>
                    <w:rFonts w:cs="Arial"/>
                    <w:sz w:val="16"/>
                    <w:szCs w:val="16"/>
                  </w:rPr>
                </w:rPrChange>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79" w:author="CR#1467r1" w:date="2020-04-07T17:00:00Z">
                  <w:rPr>
                    <w:rFonts w:cs="Arial"/>
                    <w:sz w:val="16"/>
                    <w:szCs w:val="16"/>
                  </w:rPr>
                </w:rPrChange>
              </w:rPr>
            </w:pPr>
            <w:r w:rsidRPr="00B874D6">
              <w:rPr>
                <w:rFonts w:cs="Arial"/>
                <w:sz w:val="16"/>
                <w:szCs w:val="16"/>
                <w:rPrChange w:id="25280" w:author="CR#1467r1" w:date="2020-04-07T17:00:00Z">
                  <w:rPr>
                    <w:rFonts w:cs="Arial"/>
                    <w:sz w:val="16"/>
                    <w:szCs w:val="16"/>
                  </w:rPr>
                </w:rPrChange>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81" w:author="CR#1467r1" w:date="2020-04-07T17:00:00Z">
                  <w:rPr>
                    <w:rFonts w:cs="Arial"/>
                    <w:sz w:val="16"/>
                    <w:szCs w:val="16"/>
                  </w:rPr>
                </w:rPrChange>
              </w:rPr>
            </w:pPr>
            <w:r w:rsidRPr="00B874D6">
              <w:rPr>
                <w:rFonts w:cs="Arial"/>
                <w:sz w:val="16"/>
                <w:szCs w:val="16"/>
                <w:rPrChange w:id="25282" w:author="CR#1467r1" w:date="2020-04-07T17:00:00Z">
                  <w:rPr>
                    <w:rFonts w:cs="Arial"/>
                    <w:sz w:val="16"/>
                    <w:szCs w:val="16"/>
                  </w:rPr>
                </w:rPrChange>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83" w:author="CR#1467r1" w:date="2020-04-07T17:00:00Z">
                  <w:rPr>
                    <w:rFonts w:cs="Arial"/>
                    <w:sz w:val="16"/>
                    <w:szCs w:val="16"/>
                  </w:rPr>
                </w:rPrChange>
              </w:rPr>
            </w:pPr>
            <w:r w:rsidRPr="00B874D6">
              <w:rPr>
                <w:rFonts w:cs="Arial"/>
                <w:sz w:val="16"/>
                <w:szCs w:val="16"/>
                <w:rPrChange w:id="25284"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8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86" w:author="CR#1467r1" w:date="2020-04-07T17:00:00Z">
                  <w:rPr>
                    <w:rFonts w:cs="Arial"/>
                    <w:sz w:val="16"/>
                    <w:szCs w:val="16"/>
                  </w:rPr>
                </w:rPrChange>
              </w:rPr>
            </w:pPr>
            <w:r w:rsidRPr="00B874D6">
              <w:rPr>
                <w:rFonts w:cs="Arial"/>
                <w:sz w:val="16"/>
                <w:szCs w:val="16"/>
                <w:rPrChange w:id="25287" w:author="CR#1467r1" w:date="2020-04-07T17:00:00Z">
                  <w:rPr>
                    <w:rFonts w:cs="Arial"/>
                    <w:sz w:val="16"/>
                    <w:szCs w:val="16"/>
                  </w:rPr>
                </w:rPrChange>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288" w:author="CR#1467r1" w:date="2020-04-07T17:00:00Z">
                  <w:rPr>
                    <w:rFonts w:cs="Arial"/>
                    <w:sz w:val="16"/>
                    <w:szCs w:val="16"/>
                  </w:rPr>
                </w:rPrChange>
              </w:rPr>
            </w:pPr>
            <w:r w:rsidRPr="00B874D6">
              <w:rPr>
                <w:rFonts w:cs="Arial"/>
                <w:sz w:val="16"/>
                <w:szCs w:val="16"/>
                <w:rPrChange w:id="25289" w:author="CR#1467r1" w:date="2020-04-07T17:00:00Z">
                  <w:rPr>
                    <w:rFonts w:cs="Arial"/>
                    <w:sz w:val="16"/>
                    <w:szCs w:val="16"/>
                  </w:rPr>
                </w:rPrChange>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90"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91" w:author="CR#1467r1" w:date="2020-04-07T17:00:00Z">
                  <w:rPr>
                    <w:rFonts w:cs="Arial"/>
                    <w:sz w:val="16"/>
                    <w:szCs w:val="16"/>
                  </w:rPr>
                </w:rPrChange>
              </w:rPr>
            </w:pPr>
            <w:r w:rsidRPr="00B874D6">
              <w:rPr>
                <w:rFonts w:cs="Arial"/>
                <w:sz w:val="16"/>
                <w:szCs w:val="16"/>
                <w:rPrChange w:id="25292" w:author="CR#1467r1" w:date="2020-04-07T17:00:00Z">
                  <w:rPr>
                    <w:rFonts w:cs="Arial"/>
                    <w:sz w:val="16"/>
                    <w:szCs w:val="16"/>
                  </w:rPr>
                </w:rPrChange>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93" w:author="CR#1467r1" w:date="2020-04-07T17:00:00Z">
                  <w:rPr>
                    <w:rFonts w:cs="Arial"/>
                    <w:sz w:val="16"/>
                    <w:szCs w:val="16"/>
                  </w:rPr>
                </w:rPrChange>
              </w:rPr>
            </w:pPr>
            <w:r w:rsidRPr="00B874D6">
              <w:rPr>
                <w:rFonts w:cs="Arial"/>
                <w:sz w:val="16"/>
                <w:szCs w:val="16"/>
                <w:rPrChange w:id="25294" w:author="CR#1467r1" w:date="2020-04-07T17:00:00Z">
                  <w:rPr>
                    <w:rFonts w:cs="Arial"/>
                    <w:sz w:val="16"/>
                    <w:szCs w:val="16"/>
                  </w:rPr>
                </w:rPrChange>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95" w:author="CR#1467r1" w:date="2020-04-07T17:00:00Z">
                  <w:rPr>
                    <w:rFonts w:cs="Arial"/>
                    <w:sz w:val="16"/>
                    <w:szCs w:val="16"/>
                  </w:rPr>
                </w:rPrChange>
              </w:rPr>
            </w:pPr>
            <w:r w:rsidRPr="00B874D6">
              <w:rPr>
                <w:rFonts w:cs="Arial"/>
                <w:sz w:val="16"/>
                <w:szCs w:val="16"/>
                <w:rPrChange w:id="25296" w:author="CR#1467r1" w:date="2020-04-07T17:00:00Z">
                  <w:rPr>
                    <w:rFonts w:cs="Arial"/>
                    <w:sz w:val="16"/>
                    <w:szCs w:val="16"/>
                  </w:rPr>
                </w:rPrChange>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97" w:author="CR#1467r1" w:date="2020-04-07T17:00:00Z">
                  <w:rPr>
                    <w:rFonts w:cs="Arial"/>
                    <w:sz w:val="16"/>
                    <w:szCs w:val="16"/>
                  </w:rPr>
                </w:rPrChange>
              </w:rPr>
            </w:pPr>
            <w:r w:rsidRPr="00B874D6">
              <w:rPr>
                <w:rFonts w:cs="Arial"/>
                <w:sz w:val="16"/>
                <w:szCs w:val="16"/>
                <w:rPrChange w:id="25298"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29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00" w:author="CR#1467r1" w:date="2020-04-07T17:00:00Z">
                  <w:rPr>
                    <w:rFonts w:cs="Arial"/>
                    <w:sz w:val="16"/>
                    <w:szCs w:val="16"/>
                  </w:rPr>
                </w:rPrChange>
              </w:rPr>
            </w:pPr>
            <w:r w:rsidRPr="00B874D6">
              <w:rPr>
                <w:rFonts w:cs="Arial"/>
                <w:sz w:val="16"/>
                <w:szCs w:val="16"/>
                <w:rPrChange w:id="25301" w:author="CR#1467r1" w:date="2020-04-07T17:00:00Z">
                  <w:rPr>
                    <w:rFonts w:cs="Arial"/>
                    <w:sz w:val="16"/>
                    <w:szCs w:val="16"/>
                  </w:rPr>
                </w:rPrChange>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302" w:author="CR#1467r1" w:date="2020-04-07T17:00:00Z">
                  <w:rPr>
                    <w:rFonts w:cs="Arial"/>
                    <w:sz w:val="16"/>
                    <w:szCs w:val="16"/>
                  </w:rPr>
                </w:rPrChange>
              </w:rPr>
            </w:pPr>
            <w:r w:rsidRPr="00B874D6">
              <w:rPr>
                <w:rFonts w:cs="Arial"/>
                <w:sz w:val="16"/>
                <w:szCs w:val="16"/>
                <w:rPrChange w:id="25303" w:author="CR#1467r1" w:date="2020-04-07T17:00:00Z">
                  <w:rPr>
                    <w:rFonts w:cs="Arial"/>
                    <w:sz w:val="16"/>
                    <w:szCs w:val="16"/>
                  </w:rPr>
                </w:rPrChange>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0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05" w:author="CR#1467r1" w:date="2020-04-07T17:00:00Z">
                  <w:rPr>
                    <w:rFonts w:cs="Arial"/>
                    <w:sz w:val="16"/>
                    <w:szCs w:val="16"/>
                  </w:rPr>
                </w:rPrChange>
              </w:rPr>
            </w:pPr>
            <w:r w:rsidRPr="00B874D6">
              <w:rPr>
                <w:rFonts w:cs="Arial"/>
                <w:sz w:val="16"/>
                <w:szCs w:val="16"/>
                <w:rPrChange w:id="25306" w:author="CR#1467r1" w:date="2020-04-07T17:00:00Z">
                  <w:rPr>
                    <w:rFonts w:cs="Arial"/>
                    <w:sz w:val="16"/>
                    <w:szCs w:val="16"/>
                  </w:rPr>
                </w:rPrChange>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07" w:author="CR#1467r1" w:date="2020-04-07T17:00:00Z">
                  <w:rPr>
                    <w:rFonts w:cs="Arial"/>
                    <w:sz w:val="16"/>
                    <w:szCs w:val="16"/>
                  </w:rPr>
                </w:rPrChange>
              </w:rPr>
            </w:pPr>
            <w:r w:rsidRPr="00B874D6">
              <w:rPr>
                <w:rFonts w:cs="Arial"/>
                <w:sz w:val="16"/>
                <w:szCs w:val="16"/>
                <w:rPrChange w:id="25308" w:author="CR#1467r1" w:date="2020-04-07T17:00:00Z">
                  <w:rPr>
                    <w:rFonts w:cs="Arial"/>
                    <w:sz w:val="16"/>
                    <w:szCs w:val="16"/>
                  </w:rPr>
                </w:rPrChange>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09" w:author="CR#1467r1" w:date="2020-04-07T17:00:00Z">
                  <w:rPr>
                    <w:rFonts w:cs="Arial"/>
                    <w:sz w:val="16"/>
                    <w:szCs w:val="16"/>
                  </w:rPr>
                </w:rPrChange>
              </w:rPr>
            </w:pPr>
            <w:r w:rsidRPr="00B874D6">
              <w:rPr>
                <w:rFonts w:cs="Arial"/>
                <w:sz w:val="16"/>
                <w:szCs w:val="16"/>
                <w:rPrChange w:id="25310" w:author="CR#1467r1" w:date="2020-04-07T17:00:00Z">
                  <w:rPr>
                    <w:rFonts w:cs="Arial"/>
                    <w:sz w:val="16"/>
                    <w:szCs w:val="16"/>
                  </w:rPr>
                </w:rPrChange>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11" w:author="CR#1467r1" w:date="2020-04-07T17:00:00Z">
                  <w:rPr>
                    <w:rFonts w:cs="Arial"/>
                    <w:sz w:val="16"/>
                    <w:szCs w:val="16"/>
                  </w:rPr>
                </w:rPrChange>
              </w:rPr>
            </w:pPr>
            <w:r w:rsidRPr="00B874D6">
              <w:rPr>
                <w:rFonts w:cs="Arial"/>
                <w:sz w:val="16"/>
                <w:szCs w:val="16"/>
                <w:rPrChange w:id="25312"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13"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14" w:author="CR#1467r1" w:date="2020-04-07T17:00:00Z">
                  <w:rPr>
                    <w:rFonts w:cs="Arial"/>
                    <w:sz w:val="16"/>
                    <w:szCs w:val="16"/>
                  </w:rPr>
                </w:rPrChange>
              </w:rPr>
            </w:pPr>
            <w:r w:rsidRPr="00B874D6">
              <w:rPr>
                <w:rFonts w:cs="Arial"/>
                <w:sz w:val="16"/>
                <w:szCs w:val="16"/>
                <w:rPrChange w:id="25315" w:author="CR#1467r1" w:date="2020-04-07T17:00:00Z">
                  <w:rPr>
                    <w:rFonts w:cs="Arial"/>
                    <w:sz w:val="16"/>
                    <w:szCs w:val="16"/>
                  </w:rPr>
                </w:rPrChange>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316" w:author="CR#1467r1" w:date="2020-04-07T17:00:00Z">
                  <w:rPr>
                    <w:rFonts w:cs="Arial"/>
                    <w:sz w:val="16"/>
                    <w:szCs w:val="16"/>
                  </w:rPr>
                </w:rPrChange>
              </w:rPr>
            </w:pPr>
            <w:r w:rsidRPr="00B874D6">
              <w:rPr>
                <w:rFonts w:cs="Arial"/>
                <w:sz w:val="16"/>
                <w:szCs w:val="16"/>
                <w:rPrChange w:id="25317" w:author="CR#1467r1" w:date="2020-04-07T17:00:00Z">
                  <w:rPr>
                    <w:rFonts w:cs="Arial"/>
                    <w:sz w:val="16"/>
                    <w:szCs w:val="16"/>
                  </w:rPr>
                </w:rPrChange>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1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19" w:author="CR#1467r1" w:date="2020-04-07T17:00:00Z">
                  <w:rPr>
                    <w:rFonts w:cs="Arial"/>
                    <w:sz w:val="16"/>
                    <w:szCs w:val="16"/>
                  </w:rPr>
                </w:rPrChange>
              </w:rPr>
            </w:pPr>
            <w:r w:rsidRPr="00B874D6">
              <w:rPr>
                <w:rFonts w:cs="Arial"/>
                <w:sz w:val="16"/>
                <w:szCs w:val="16"/>
                <w:rPrChange w:id="25320" w:author="CR#1467r1" w:date="2020-04-07T17:00:00Z">
                  <w:rPr>
                    <w:rFonts w:cs="Arial"/>
                    <w:sz w:val="16"/>
                    <w:szCs w:val="16"/>
                  </w:rPr>
                </w:rPrChange>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21" w:author="CR#1467r1" w:date="2020-04-07T17:00:00Z">
                  <w:rPr>
                    <w:rFonts w:cs="Arial"/>
                    <w:sz w:val="16"/>
                    <w:szCs w:val="16"/>
                  </w:rPr>
                </w:rPrChange>
              </w:rPr>
            </w:pPr>
            <w:r w:rsidRPr="00B874D6">
              <w:rPr>
                <w:rFonts w:cs="Arial"/>
                <w:sz w:val="16"/>
                <w:szCs w:val="16"/>
                <w:rPrChange w:id="25322" w:author="CR#1467r1" w:date="2020-04-07T17:00:00Z">
                  <w:rPr>
                    <w:rFonts w:cs="Arial"/>
                    <w:sz w:val="16"/>
                    <w:szCs w:val="16"/>
                  </w:rPr>
                </w:rPrChange>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23" w:author="CR#1467r1" w:date="2020-04-07T17:00:00Z">
                  <w:rPr>
                    <w:rFonts w:cs="Arial"/>
                    <w:sz w:val="16"/>
                    <w:szCs w:val="16"/>
                  </w:rPr>
                </w:rPrChange>
              </w:rPr>
            </w:pPr>
            <w:r w:rsidRPr="00B874D6">
              <w:rPr>
                <w:rFonts w:cs="Arial"/>
                <w:sz w:val="16"/>
                <w:szCs w:val="16"/>
                <w:rPrChange w:id="25324" w:author="CR#1467r1" w:date="2020-04-07T17:00:00Z">
                  <w:rPr>
                    <w:rFonts w:cs="Arial"/>
                    <w:sz w:val="16"/>
                    <w:szCs w:val="16"/>
                  </w:rPr>
                </w:rPrChange>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25" w:author="CR#1467r1" w:date="2020-04-07T17:00:00Z">
                  <w:rPr>
                    <w:rFonts w:cs="Arial"/>
                    <w:sz w:val="16"/>
                    <w:szCs w:val="16"/>
                  </w:rPr>
                </w:rPrChange>
              </w:rPr>
            </w:pPr>
            <w:r w:rsidRPr="00B874D6">
              <w:rPr>
                <w:rFonts w:cs="Arial"/>
                <w:sz w:val="16"/>
                <w:szCs w:val="16"/>
                <w:rPrChange w:id="25326"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27"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28" w:author="CR#1467r1" w:date="2020-04-07T17:00:00Z">
                  <w:rPr>
                    <w:rFonts w:cs="Arial"/>
                    <w:sz w:val="16"/>
                    <w:szCs w:val="16"/>
                  </w:rPr>
                </w:rPrChange>
              </w:rPr>
            </w:pPr>
            <w:r w:rsidRPr="00B874D6">
              <w:rPr>
                <w:rFonts w:cs="Arial"/>
                <w:sz w:val="16"/>
                <w:szCs w:val="16"/>
                <w:rPrChange w:id="25329" w:author="CR#1467r1" w:date="2020-04-07T17:00:00Z">
                  <w:rPr>
                    <w:rFonts w:cs="Arial"/>
                    <w:sz w:val="16"/>
                    <w:szCs w:val="16"/>
                  </w:rPr>
                </w:rPrChange>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330" w:author="CR#1467r1" w:date="2020-04-07T17:00:00Z">
                  <w:rPr>
                    <w:rFonts w:cs="Arial"/>
                    <w:sz w:val="16"/>
                    <w:szCs w:val="16"/>
                  </w:rPr>
                </w:rPrChange>
              </w:rPr>
            </w:pPr>
            <w:r w:rsidRPr="00B874D6">
              <w:rPr>
                <w:rFonts w:cs="Arial"/>
                <w:sz w:val="16"/>
                <w:szCs w:val="16"/>
                <w:rPrChange w:id="25331" w:author="CR#1467r1" w:date="2020-04-07T17:00:00Z">
                  <w:rPr>
                    <w:rFonts w:cs="Arial"/>
                    <w:sz w:val="16"/>
                    <w:szCs w:val="16"/>
                  </w:rPr>
                </w:rPrChange>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3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33" w:author="CR#1467r1" w:date="2020-04-07T17:00:00Z">
                  <w:rPr>
                    <w:rFonts w:cs="Arial"/>
                    <w:sz w:val="16"/>
                    <w:szCs w:val="16"/>
                  </w:rPr>
                </w:rPrChange>
              </w:rPr>
            </w:pPr>
            <w:r w:rsidRPr="00B874D6">
              <w:rPr>
                <w:rFonts w:cs="Arial"/>
                <w:sz w:val="16"/>
                <w:szCs w:val="16"/>
                <w:rPrChange w:id="25334" w:author="CR#1467r1" w:date="2020-04-07T17:00:00Z">
                  <w:rPr>
                    <w:rFonts w:cs="Arial"/>
                    <w:sz w:val="16"/>
                    <w:szCs w:val="16"/>
                  </w:rPr>
                </w:rPrChange>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35" w:author="CR#1467r1" w:date="2020-04-07T17:00:00Z">
                  <w:rPr>
                    <w:rFonts w:cs="Arial"/>
                    <w:sz w:val="16"/>
                    <w:szCs w:val="16"/>
                  </w:rPr>
                </w:rPrChange>
              </w:rPr>
            </w:pPr>
            <w:r w:rsidRPr="00B874D6">
              <w:rPr>
                <w:rFonts w:cs="Arial"/>
                <w:sz w:val="16"/>
                <w:szCs w:val="16"/>
                <w:rPrChange w:id="25336" w:author="CR#1467r1" w:date="2020-04-07T17:00:00Z">
                  <w:rPr>
                    <w:rFonts w:cs="Arial"/>
                    <w:sz w:val="16"/>
                    <w:szCs w:val="16"/>
                  </w:rPr>
                </w:rPrChange>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37" w:author="CR#1467r1" w:date="2020-04-07T17:00:00Z">
                  <w:rPr>
                    <w:rFonts w:cs="Arial"/>
                    <w:sz w:val="16"/>
                    <w:szCs w:val="16"/>
                  </w:rPr>
                </w:rPrChange>
              </w:rPr>
            </w:pPr>
            <w:r w:rsidRPr="00B874D6">
              <w:rPr>
                <w:rFonts w:cs="Arial"/>
                <w:sz w:val="16"/>
                <w:szCs w:val="16"/>
                <w:rPrChange w:id="25338" w:author="CR#1467r1" w:date="2020-04-07T17:00:00Z">
                  <w:rPr>
                    <w:rFonts w:cs="Arial"/>
                    <w:sz w:val="16"/>
                    <w:szCs w:val="16"/>
                  </w:rPr>
                </w:rPrChange>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39" w:author="CR#1467r1" w:date="2020-04-07T17:00:00Z">
                  <w:rPr>
                    <w:rFonts w:cs="Arial"/>
                    <w:sz w:val="16"/>
                    <w:szCs w:val="16"/>
                  </w:rPr>
                </w:rPrChange>
              </w:rPr>
            </w:pPr>
            <w:r w:rsidRPr="00B874D6">
              <w:rPr>
                <w:rFonts w:cs="Arial"/>
                <w:sz w:val="16"/>
                <w:szCs w:val="16"/>
                <w:rPrChange w:id="25340"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41"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42" w:author="CR#1467r1" w:date="2020-04-07T17:00:00Z">
                  <w:rPr>
                    <w:rFonts w:cs="Arial"/>
                    <w:sz w:val="16"/>
                    <w:szCs w:val="16"/>
                  </w:rPr>
                </w:rPrChange>
              </w:rPr>
            </w:pPr>
            <w:r w:rsidRPr="00B874D6">
              <w:rPr>
                <w:rFonts w:cs="Arial"/>
                <w:sz w:val="16"/>
                <w:szCs w:val="16"/>
                <w:rPrChange w:id="25343" w:author="CR#1467r1" w:date="2020-04-07T17:00:00Z">
                  <w:rPr>
                    <w:rFonts w:cs="Arial"/>
                    <w:sz w:val="16"/>
                    <w:szCs w:val="16"/>
                  </w:rPr>
                </w:rPrChange>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344" w:author="CR#1467r1" w:date="2020-04-07T17:00:00Z">
                  <w:rPr>
                    <w:rFonts w:cs="Arial"/>
                    <w:sz w:val="16"/>
                    <w:szCs w:val="16"/>
                  </w:rPr>
                </w:rPrChange>
              </w:rPr>
            </w:pPr>
            <w:r w:rsidRPr="00B874D6">
              <w:rPr>
                <w:rFonts w:cs="Arial"/>
                <w:sz w:val="16"/>
                <w:szCs w:val="16"/>
                <w:rPrChange w:id="25345" w:author="CR#1467r1" w:date="2020-04-07T17:00:00Z">
                  <w:rPr>
                    <w:rFonts w:cs="Arial"/>
                    <w:sz w:val="16"/>
                    <w:szCs w:val="16"/>
                  </w:rPr>
                </w:rPrChange>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46"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47" w:author="CR#1467r1" w:date="2020-04-07T17:00:00Z">
                  <w:rPr>
                    <w:rFonts w:cs="Arial"/>
                    <w:sz w:val="16"/>
                    <w:szCs w:val="16"/>
                  </w:rPr>
                </w:rPrChange>
              </w:rPr>
            </w:pPr>
            <w:r w:rsidRPr="00B874D6">
              <w:rPr>
                <w:rFonts w:cs="Arial"/>
                <w:sz w:val="16"/>
                <w:szCs w:val="16"/>
                <w:rPrChange w:id="25348" w:author="CR#1467r1" w:date="2020-04-07T17:00:00Z">
                  <w:rPr>
                    <w:rFonts w:cs="Arial"/>
                    <w:sz w:val="16"/>
                    <w:szCs w:val="16"/>
                  </w:rPr>
                </w:rPrChange>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49" w:author="CR#1467r1" w:date="2020-04-07T17:00:00Z">
                  <w:rPr>
                    <w:rFonts w:cs="Arial"/>
                    <w:sz w:val="16"/>
                    <w:szCs w:val="16"/>
                  </w:rPr>
                </w:rPrChange>
              </w:rPr>
            </w:pPr>
            <w:r w:rsidRPr="00B874D6">
              <w:rPr>
                <w:rFonts w:cs="Arial"/>
                <w:sz w:val="16"/>
                <w:szCs w:val="16"/>
                <w:rPrChange w:id="25350" w:author="CR#1467r1" w:date="2020-04-07T17:00:00Z">
                  <w:rPr>
                    <w:rFonts w:cs="Arial"/>
                    <w:sz w:val="16"/>
                    <w:szCs w:val="16"/>
                  </w:rPr>
                </w:rPrChange>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51" w:author="CR#1467r1" w:date="2020-04-07T17:00:00Z">
                  <w:rPr>
                    <w:rFonts w:cs="Arial"/>
                    <w:sz w:val="16"/>
                    <w:szCs w:val="16"/>
                  </w:rPr>
                </w:rPrChange>
              </w:rPr>
            </w:pPr>
            <w:r w:rsidRPr="00B874D6">
              <w:rPr>
                <w:rFonts w:cs="Arial"/>
                <w:sz w:val="16"/>
                <w:szCs w:val="16"/>
                <w:rPrChange w:id="25352" w:author="CR#1467r1" w:date="2020-04-07T17:00:00Z">
                  <w:rPr>
                    <w:rFonts w:cs="Arial"/>
                    <w:sz w:val="16"/>
                    <w:szCs w:val="16"/>
                  </w:rPr>
                </w:rPrChange>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53" w:author="CR#1467r1" w:date="2020-04-07T17:00:00Z">
                  <w:rPr>
                    <w:rFonts w:cs="Arial"/>
                    <w:sz w:val="16"/>
                    <w:szCs w:val="16"/>
                  </w:rPr>
                </w:rPrChange>
              </w:rPr>
            </w:pPr>
            <w:r w:rsidRPr="00B874D6">
              <w:rPr>
                <w:rFonts w:cs="Arial"/>
                <w:sz w:val="16"/>
                <w:szCs w:val="16"/>
                <w:rPrChange w:id="25354"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55"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56" w:author="CR#1467r1" w:date="2020-04-07T17:00:00Z">
                  <w:rPr>
                    <w:rFonts w:cs="Arial"/>
                    <w:sz w:val="16"/>
                    <w:szCs w:val="16"/>
                  </w:rPr>
                </w:rPrChange>
              </w:rPr>
            </w:pPr>
            <w:r w:rsidRPr="00B874D6">
              <w:rPr>
                <w:rFonts w:cs="Arial"/>
                <w:sz w:val="16"/>
                <w:szCs w:val="16"/>
                <w:rPrChange w:id="25357" w:author="CR#1467r1" w:date="2020-04-07T17:00:00Z">
                  <w:rPr>
                    <w:rFonts w:cs="Arial"/>
                    <w:sz w:val="16"/>
                    <w:szCs w:val="16"/>
                  </w:rPr>
                </w:rPrChange>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358" w:author="CR#1467r1" w:date="2020-04-07T17:00:00Z">
                  <w:rPr>
                    <w:rFonts w:cs="Arial"/>
                    <w:sz w:val="16"/>
                    <w:szCs w:val="16"/>
                  </w:rPr>
                </w:rPrChange>
              </w:rPr>
            </w:pPr>
            <w:r w:rsidRPr="00B874D6">
              <w:rPr>
                <w:rFonts w:cs="Arial"/>
                <w:sz w:val="16"/>
                <w:szCs w:val="16"/>
                <w:rPrChange w:id="25359" w:author="CR#1467r1" w:date="2020-04-07T17:00:00Z">
                  <w:rPr>
                    <w:rFonts w:cs="Arial"/>
                    <w:sz w:val="16"/>
                    <w:szCs w:val="16"/>
                  </w:rPr>
                </w:rPrChange>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60"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61" w:author="CR#1467r1" w:date="2020-04-07T17:00:00Z">
                  <w:rPr>
                    <w:rFonts w:cs="Arial"/>
                    <w:sz w:val="16"/>
                    <w:szCs w:val="16"/>
                  </w:rPr>
                </w:rPrChange>
              </w:rPr>
            </w:pPr>
            <w:r w:rsidRPr="00B874D6">
              <w:rPr>
                <w:rFonts w:cs="Arial"/>
                <w:sz w:val="16"/>
                <w:szCs w:val="16"/>
                <w:rPrChange w:id="25362" w:author="CR#1467r1" w:date="2020-04-07T17:00:00Z">
                  <w:rPr>
                    <w:rFonts w:cs="Arial"/>
                    <w:sz w:val="16"/>
                    <w:szCs w:val="16"/>
                  </w:rPr>
                </w:rPrChange>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63" w:author="CR#1467r1" w:date="2020-04-07T17:00:00Z">
                  <w:rPr>
                    <w:rFonts w:cs="Arial"/>
                    <w:sz w:val="16"/>
                    <w:szCs w:val="16"/>
                  </w:rPr>
                </w:rPrChange>
              </w:rPr>
            </w:pPr>
            <w:r w:rsidRPr="00B874D6">
              <w:rPr>
                <w:rFonts w:cs="Arial"/>
                <w:sz w:val="16"/>
                <w:szCs w:val="16"/>
                <w:rPrChange w:id="25364" w:author="CR#1467r1" w:date="2020-04-07T17:00:00Z">
                  <w:rPr>
                    <w:rFonts w:cs="Arial"/>
                    <w:sz w:val="16"/>
                    <w:szCs w:val="16"/>
                  </w:rPr>
                </w:rPrChange>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65" w:author="CR#1467r1" w:date="2020-04-07T17:00:00Z">
                  <w:rPr>
                    <w:rFonts w:cs="Arial"/>
                    <w:sz w:val="16"/>
                    <w:szCs w:val="16"/>
                  </w:rPr>
                </w:rPrChange>
              </w:rPr>
            </w:pPr>
            <w:r w:rsidRPr="00B874D6">
              <w:rPr>
                <w:rFonts w:cs="Arial"/>
                <w:sz w:val="16"/>
                <w:szCs w:val="16"/>
                <w:rPrChange w:id="25366" w:author="CR#1467r1" w:date="2020-04-07T17:00:00Z">
                  <w:rPr>
                    <w:rFonts w:cs="Arial"/>
                    <w:sz w:val="16"/>
                    <w:szCs w:val="16"/>
                  </w:rPr>
                </w:rPrChange>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67" w:author="CR#1467r1" w:date="2020-04-07T17:00:00Z">
                  <w:rPr>
                    <w:rFonts w:cs="Arial"/>
                    <w:sz w:val="16"/>
                    <w:szCs w:val="16"/>
                  </w:rPr>
                </w:rPrChange>
              </w:rPr>
            </w:pPr>
            <w:r w:rsidRPr="00B874D6">
              <w:rPr>
                <w:rFonts w:cs="Arial"/>
                <w:sz w:val="16"/>
                <w:szCs w:val="16"/>
                <w:rPrChange w:id="25368" w:author="CR#1467r1" w:date="2020-04-07T17:00:00Z">
                  <w:rPr>
                    <w:rFonts w:cs="Arial"/>
                    <w:sz w:val="16"/>
                    <w:szCs w:val="16"/>
                  </w:rPr>
                </w:rPrChange>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69"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70" w:author="CR#1467r1" w:date="2020-04-07T17:00:00Z">
                  <w:rPr>
                    <w:rFonts w:cs="Arial"/>
                    <w:sz w:val="16"/>
                    <w:szCs w:val="16"/>
                  </w:rPr>
                </w:rPrChange>
              </w:rPr>
            </w:pPr>
            <w:r w:rsidRPr="00B874D6">
              <w:rPr>
                <w:rFonts w:cs="Arial"/>
                <w:sz w:val="16"/>
                <w:szCs w:val="16"/>
                <w:rPrChange w:id="25371" w:author="CR#1467r1" w:date="2020-04-07T17:00:00Z">
                  <w:rPr>
                    <w:rFonts w:cs="Arial"/>
                    <w:sz w:val="16"/>
                    <w:szCs w:val="16"/>
                  </w:rPr>
                </w:rPrChange>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372" w:author="CR#1467r1" w:date="2020-04-07T17:00:00Z">
                  <w:rPr>
                    <w:rFonts w:cs="Arial"/>
                    <w:sz w:val="16"/>
                    <w:szCs w:val="16"/>
                  </w:rPr>
                </w:rPrChange>
              </w:rPr>
            </w:pPr>
            <w:r w:rsidRPr="00B874D6">
              <w:rPr>
                <w:rFonts w:cs="Arial"/>
                <w:sz w:val="16"/>
                <w:szCs w:val="16"/>
                <w:rPrChange w:id="25373" w:author="CR#1467r1" w:date="2020-04-07T17:00:00Z">
                  <w:rPr>
                    <w:rFonts w:cs="Arial"/>
                    <w:sz w:val="16"/>
                    <w:szCs w:val="16"/>
                  </w:rPr>
                </w:rPrChange>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7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75" w:author="CR#1467r1" w:date="2020-04-07T17:00:00Z">
                  <w:rPr>
                    <w:rFonts w:cs="Arial"/>
                    <w:sz w:val="16"/>
                    <w:szCs w:val="16"/>
                  </w:rPr>
                </w:rPrChange>
              </w:rPr>
            </w:pPr>
            <w:r w:rsidRPr="00B874D6">
              <w:rPr>
                <w:rFonts w:cs="Arial"/>
                <w:sz w:val="16"/>
                <w:szCs w:val="16"/>
                <w:rPrChange w:id="25376" w:author="CR#1467r1" w:date="2020-04-07T17:00:00Z">
                  <w:rPr>
                    <w:rFonts w:cs="Arial"/>
                    <w:sz w:val="16"/>
                    <w:szCs w:val="16"/>
                  </w:rPr>
                </w:rPrChange>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77" w:author="CR#1467r1" w:date="2020-04-07T17:00:00Z">
                  <w:rPr>
                    <w:rFonts w:cs="Arial"/>
                    <w:sz w:val="16"/>
                    <w:szCs w:val="16"/>
                  </w:rPr>
                </w:rPrChange>
              </w:rPr>
            </w:pPr>
            <w:r w:rsidRPr="00B874D6">
              <w:rPr>
                <w:rFonts w:cs="Arial"/>
                <w:sz w:val="16"/>
                <w:szCs w:val="16"/>
                <w:rPrChange w:id="25378" w:author="CR#1467r1" w:date="2020-04-07T17:00:00Z">
                  <w:rPr>
                    <w:rFonts w:cs="Arial"/>
                    <w:sz w:val="16"/>
                    <w:szCs w:val="16"/>
                  </w:rPr>
                </w:rPrChange>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79" w:author="CR#1467r1" w:date="2020-04-07T17:00:00Z">
                  <w:rPr>
                    <w:rFonts w:cs="Arial"/>
                    <w:sz w:val="16"/>
                    <w:szCs w:val="16"/>
                  </w:rPr>
                </w:rPrChange>
              </w:rPr>
            </w:pPr>
            <w:r w:rsidRPr="00B874D6">
              <w:rPr>
                <w:rFonts w:cs="Arial"/>
                <w:sz w:val="16"/>
                <w:szCs w:val="16"/>
                <w:rPrChange w:id="25380" w:author="CR#1467r1" w:date="2020-04-07T17:00:00Z">
                  <w:rPr>
                    <w:rFonts w:cs="Arial"/>
                    <w:sz w:val="16"/>
                    <w:szCs w:val="16"/>
                  </w:rPr>
                </w:rPrChange>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81" w:author="CR#1467r1" w:date="2020-04-07T17:00:00Z">
                  <w:rPr>
                    <w:rFonts w:cs="Arial"/>
                    <w:sz w:val="16"/>
                    <w:szCs w:val="16"/>
                  </w:rPr>
                </w:rPrChange>
              </w:rPr>
            </w:pPr>
            <w:r w:rsidRPr="00B874D6">
              <w:rPr>
                <w:rFonts w:cs="Arial"/>
                <w:sz w:val="16"/>
                <w:szCs w:val="16"/>
                <w:rPrChange w:id="25382"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83"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84" w:author="CR#1467r1" w:date="2020-04-07T17:00:00Z">
                  <w:rPr>
                    <w:rFonts w:cs="Arial"/>
                    <w:sz w:val="16"/>
                    <w:szCs w:val="16"/>
                  </w:rPr>
                </w:rPrChange>
              </w:rPr>
            </w:pPr>
            <w:r w:rsidRPr="00B874D6">
              <w:rPr>
                <w:rFonts w:cs="Arial"/>
                <w:sz w:val="16"/>
                <w:szCs w:val="16"/>
                <w:rPrChange w:id="25385" w:author="CR#1467r1" w:date="2020-04-07T17:00:00Z">
                  <w:rPr>
                    <w:rFonts w:cs="Arial"/>
                    <w:sz w:val="16"/>
                    <w:szCs w:val="16"/>
                  </w:rPr>
                </w:rPrChange>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386" w:author="CR#1467r1" w:date="2020-04-07T17:00:00Z">
                  <w:rPr>
                    <w:rFonts w:cs="Arial"/>
                    <w:sz w:val="16"/>
                    <w:szCs w:val="16"/>
                  </w:rPr>
                </w:rPrChange>
              </w:rPr>
            </w:pPr>
            <w:r w:rsidRPr="00B874D6">
              <w:rPr>
                <w:rFonts w:cs="Arial"/>
                <w:sz w:val="16"/>
                <w:szCs w:val="16"/>
                <w:rPrChange w:id="25387" w:author="CR#1467r1" w:date="2020-04-07T17:00:00Z">
                  <w:rPr>
                    <w:rFonts w:cs="Arial"/>
                    <w:sz w:val="16"/>
                    <w:szCs w:val="16"/>
                  </w:rPr>
                </w:rPrChange>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8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89" w:author="CR#1467r1" w:date="2020-04-07T17:00:00Z">
                  <w:rPr>
                    <w:rFonts w:cs="Arial"/>
                    <w:sz w:val="16"/>
                    <w:szCs w:val="16"/>
                  </w:rPr>
                </w:rPrChange>
              </w:rPr>
            </w:pPr>
            <w:r w:rsidRPr="00B874D6">
              <w:rPr>
                <w:rFonts w:cs="Arial"/>
                <w:sz w:val="16"/>
                <w:szCs w:val="16"/>
                <w:rPrChange w:id="25390" w:author="CR#1467r1" w:date="2020-04-07T17:00:00Z">
                  <w:rPr>
                    <w:rFonts w:cs="Arial"/>
                    <w:sz w:val="16"/>
                    <w:szCs w:val="16"/>
                  </w:rPr>
                </w:rPrChange>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91" w:author="CR#1467r1" w:date="2020-04-07T17:00:00Z">
                  <w:rPr>
                    <w:rFonts w:cs="Arial"/>
                    <w:sz w:val="16"/>
                    <w:szCs w:val="16"/>
                  </w:rPr>
                </w:rPrChange>
              </w:rPr>
            </w:pPr>
            <w:r w:rsidRPr="00B874D6">
              <w:rPr>
                <w:rFonts w:cs="Arial"/>
                <w:sz w:val="16"/>
                <w:szCs w:val="16"/>
                <w:rPrChange w:id="25392" w:author="CR#1467r1" w:date="2020-04-07T17:00:00Z">
                  <w:rPr>
                    <w:rFonts w:cs="Arial"/>
                    <w:sz w:val="16"/>
                    <w:szCs w:val="16"/>
                  </w:rPr>
                </w:rPrChange>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93" w:author="CR#1467r1" w:date="2020-04-07T17:00:00Z">
                  <w:rPr>
                    <w:rFonts w:cs="Arial"/>
                    <w:sz w:val="16"/>
                    <w:szCs w:val="16"/>
                  </w:rPr>
                </w:rPrChange>
              </w:rPr>
            </w:pPr>
            <w:r w:rsidRPr="00B874D6">
              <w:rPr>
                <w:rFonts w:cs="Arial"/>
                <w:sz w:val="16"/>
                <w:szCs w:val="16"/>
                <w:rPrChange w:id="25394" w:author="CR#1467r1" w:date="2020-04-07T17:00:00Z">
                  <w:rPr>
                    <w:rFonts w:cs="Arial"/>
                    <w:sz w:val="16"/>
                    <w:szCs w:val="16"/>
                  </w:rPr>
                </w:rPrChange>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95" w:author="CR#1467r1" w:date="2020-04-07T17:00:00Z">
                  <w:rPr>
                    <w:rFonts w:cs="Arial"/>
                    <w:sz w:val="16"/>
                    <w:szCs w:val="16"/>
                  </w:rPr>
                </w:rPrChange>
              </w:rPr>
            </w:pPr>
            <w:r w:rsidRPr="00B874D6">
              <w:rPr>
                <w:rFonts w:cs="Arial"/>
                <w:sz w:val="16"/>
                <w:szCs w:val="16"/>
                <w:rPrChange w:id="25396"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97"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398" w:author="CR#1467r1" w:date="2020-04-07T17:00:00Z">
                  <w:rPr>
                    <w:rFonts w:cs="Arial"/>
                    <w:sz w:val="16"/>
                    <w:szCs w:val="16"/>
                  </w:rPr>
                </w:rPrChange>
              </w:rPr>
            </w:pPr>
            <w:r w:rsidRPr="00B874D6">
              <w:rPr>
                <w:rFonts w:cs="Arial"/>
                <w:sz w:val="16"/>
                <w:szCs w:val="16"/>
                <w:rPrChange w:id="25399" w:author="CR#1467r1" w:date="2020-04-07T17:00:00Z">
                  <w:rPr>
                    <w:rFonts w:cs="Arial"/>
                    <w:sz w:val="16"/>
                    <w:szCs w:val="16"/>
                  </w:rPr>
                </w:rPrChange>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400" w:author="CR#1467r1" w:date="2020-04-07T17:00:00Z">
                  <w:rPr>
                    <w:rFonts w:cs="Arial"/>
                    <w:sz w:val="16"/>
                    <w:szCs w:val="16"/>
                  </w:rPr>
                </w:rPrChange>
              </w:rPr>
            </w:pPr>
            <w:r w:rsidRPr="00B874D6">
              <w:rPr>
                <w:rFonts w:cs="Arial"/>
                <w:sz w:val="16"/>
                <w:szCs w:val="16"/>
                <w:rPrChange w:id="25401" w:author="CR#1467r1" w:date="2020-04-07T17:00:00Z">
                  <w:rPr>
                    <w:rFonts w:cs="Arial"/>
                    <w:sz w:val="16"/>
                    <w:szCs w:val="16"/>
                  </w:rPr>
                </w:rPrChange>
              </w:rPr>
              <w:t>14.1.0</w:t>
            </w:r>
          </w:p>
        </w:tc>
      </w:tr>
      <w:tr w:rsidR="006D2D97" w:rsidRPr="00B874D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40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403" w:author="CR#1467r1" w:date="2020-04-07T17:00:00Z">
                  <w:rPr>
                    <w:rFonts w:cs="Arial"/>
                    <w:sz w:val="16"/>
                    <w:szCs w:val="16"/>
                  </w:rPr>
                </w:rPrChange>
              </w:rPr>
            </w:pPr>
            <w:r w:rsidRPr="00B874D6">
              <w:rPr>
                <w:rFonts w:cs="Arial"/>
                <w:sz w:val="16"/>
                <w:szCs w:val="16"/>
                <w:rPrChange w:id="25404" w:author="CR#1467r1" w:date="2020-04-07T17:00:00Z">
                  <w:rPr>
                    <w:rFonts w:cs="Arial"/>
                    <w:sz w:val="16"/>
                    <w:szCs w:val="16"/>
                  </w:rPr>
                </w:rPrChange>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405" w:author="CR#1467r1" w:date="2020-04-07T17:00:00Z">
                  <w:rPr>
                    <w:rFonts w:cs="Arial"/>
                    <w:sz w:val="16"/>
                    <w:szCs w:val="16"/>
                  </w:rPr>
                </w:rPrChange>
              </w:rPr>
            </w:pPr>
            <w:r w:rsidRPr="00B874D6">
              <w:rPr>
                <w:rFonts w:cs="Arial"/>
                <w:sz w:val="16"/>
                <w:szCs w:val="16"/>
                <w:rPrChange w:id="25406" w:author="CR#1467r1" w:date="2020-04-07T17:00:00Z">
                  <w:rPr>
                    <w:rFonts w:cs="Arial"/>
                    <w:sz w:val="16"/>
                    <w:szCs w:val="16"/>
                  </w:rPr>
                </w:rPrChange>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407" w:author="CR#1467r1" w:date="2020-04-07T17:00:00Z">
                  <w:rPr>
                    <w:rFonts w:cs="Arial"/>
                    <w:sz w:val="16"/>
                    <w:szCs w:val="16"/>
                  </w:rPr>
                </w:rPrChange>
              </w:rPr>
            </w:pPr>
            <w:r w:rsidRPr="00B874D6">
              <w:rPr>
                <w:rFonts w:cs="Arial"/>
                <w:sz w:val="16"/>
                <w:szCs w:val="16"/>
                <w:rPrChange w:id="25408" w:author="CR#1467r1" w:date="2020-04-07T17:00:00Z">
                  <w:rPr>
                    <w:rFonts w:cs="Arial"/>
                    <w:sz w:val="16"/>
                    <w:szCs w:val="16"/>
                  </w:rPr>
                </w:rPrChange>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409" w:author="CR#1467r1" w:date="2020-04-07T17:00:00Z">
                  <w:rPr>
                    <w:rFonts w:cs="Arial"/>
                    <w:sz w:val="16"/>
                    <w:szCs w:val="16"/>
                  </w:rPr>
                </w:rPrChange>
              </w:rPr>
            </w:pPr>
            <w:r w:rsidRPr="00B874D6">
              <w:rPr>
                <w:rFonts w:cs="Arial"/>
                <w:sz w:val="16"/>
                <w:szCs w:val="16"/>
                <w:rPrChange w:id="25410" w:author="CR#1467r1" w:date="2020-04-07T17:00:00Z">
                  <w:rPr>
                    <w:rFonts w:cs="Arial"/>
                    <w:sz w:val="16"/>
                    <w:szCs w:val="16"/>
                  </w:rPr>
                </w:rPrChange>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411" w:author="CR#1467r1" w:date="2020-04-07T17:00:00Z">
                  <w:rPr>
                    <w:rFonts w:cs="Arial"/>
                    <w:sz w:val="16"/>
                    <w:szCs w:val="16"/>
                  </w:rPr>
                </w:rPrChange>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412" w:author="CR#1467r1" w:date="2020-04-07T17:00:00Z">
                  <w:rPr>
                    <w:rFonts w:cs="Arial"/>
                    <w:sz w:val="16"/>
                    <w:szCs w:val="16"/>
                  </w:rPr>
                </w:rPrChange>
              </w:rPr>
            </w:pPr>
            <w:r w:rsidRPr="00B874D6">
              <w:rPr>
                <w:rFonts w:cs="Arial"/>
                <w:sz w:val="16"/>
                <w:szCs w:val="16"/>
                <w:rPrChange w:id="25413" w:author="CR#1467r1" w:date="2020-04-07T17:00:00Z">
                  <w:rPr>
                    <w:rFonts w:cs="Arial"/>
                    <w:sz w:val="16"/>
                    <w:szCs w:val="16"/>
                  </w:rPr>
                </w:rPrChange>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414" w:author="CR#1467r1" w:date="2020-04-07T17:00:00Z">
                  <w:rPr>
                    <w:rFonts w:cs="Arial"/>
                    <w:sz w:val="16"/>
                    <w:szCs w:val="16"/>
                  </w:rPr>
                </w:rPrChange>
              </w:rPr>
            </w:pPr>
            <w:r w:rsidRPr="00B874D6">
              <w:rPr>
                <w:rFonts w:cs="Arial"/>
                <w:sz w:val="16"/>
                <w:szCs w:val="16"/>
                <w:rPrChange w:id="25415" w:author="CR#1467r1" w:date="2020-04-07T17:00:00Z">
                  <w:rPr>
                    <w:rFonts w:cs="Arial"/>
                    <w:sz w:val="16"/>
                    <w:szCs w:val="16"/>
                  </w:rPr>
                </w:rPrChange>
              </w:rPr>
              <w:t>14.1.0</w:t>
            </w:r>
          </w:p>
        </w:tc>
      </w:tr>
      <w:tr w:rsidR="006D2D97" w:rsidRPr="00B874D6"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416" w:author="CR#1467r1" w:date="2020-04-07T17:00:00Z">
                  <w:rPr>
                    <w:rFonts w:cs="Arial"/>
                    <w:sz w:val="16"/>
                    <w:szCs w:val="16"/>
                  </w:rPr>
                </w:rPrChange>
              </w:rPr>
            </w:pPr>
            <w:r w:rsidRPr="00B874D6">
              <w:rPr>
                <w:rFonts w:cs="Arial"/>
                <w:sz w:val="16"/>
                <w:szCs w:val="16"/>
                <w:rPrChange w:id="25417" w:author="CR#1467r1" w:date="2020-04-07T17:00:00Z">
                  <w:rPr>
                    <w:rFonts w:cs="Arial"/>
                    <w:sz w:val="16"/>
                    <w:szCs w:val="16"/>
                  </w:rPr>
                </w:rPrChange>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418" w:author="CR#1467r1" w:date="2020-04-07T17:00:00Z">
                  <w:rPr>
                    <w:rFonts w:cs="Arial"/>
                    <w:sz w:val="16"/>
                    <w:szCs w:val="16"/>
                  </w:rPr>
                </w:rPrChange>
              </w:rPr>
            </w:pPr>
            <w:r w:rsidRPr="00B874D6">
              <w:rPr>
                <w:rFonts w:cs="Arial"/>
                <w:sz w:val="16"/>
                <w:szCs w:val="16"/>
                <w:rPrChange w:id="25419" w:author="CR#1467r1" w:date="2020-04-07T17:00:00Z">
                  <w:rPr>
                    <w:rFonts w:cs="Arial"/>
                    <w:sz w:val="16"/>
                    <w:szCs w:val="16"/>
                  </w:rPr>
                </w:rPrChange>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420" w:author="CR#1467r1" w:date="2020-04-07T17:00:00Z">
                  <w:rPr>
                    <w:rFonts w:cs="Arial"/>
                    <w:sz w:val="16"/>
                    <w:szCs w:val="16"/>
                  </w:rPr>
                </w:rPrChange>
              </w:rPr>
            </w:pPr>
            <w:r w:rsidRPr="00B874D6">
              <w:rPr>
                <w:rFonts w:cs="Arial"/>
                <w:sz w:val="16"/>
                <w:szCs w:val="16"/>
                <w:rPrChange w:id="25421" w:author="CR#1467r1" w:date="2020-04-07T17:00:00Z">
                  <w:rPr>
                    <w:rFonts w:cs="Arial"/>
                    <w:sz w:val="16"/>
                    <w:szCs w:val="16"/>
                  </w:rPr>
                </w:rPrChange>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422" w:author="CR#1467r1" w:date="2020-04-07T17:00:00Z">
                  <w:rPr>
                    <w:rFonts w:cs="Arial"/>
                    <w:sz w:val="16"/>
                    <w:szCs w:val="16"/>
                  </w:rPr>
                </w:rPrChange>
              </w:rPr>
            </w:pPr>
            <w:r w:rsidRPr="00B874D6">
              <w:rPr>
                <w:rFonts w:cs="Arial"/>
                <w:sz w:val="16"/>
                <w:szCs w:val="16"/>
                <w:rPrChange w:id="25423" w:author="CR#1467r1" w:date="2020-04-07T17:00:00Z">
                  <w:rPr>
                    <w:rFonts w:cs="Arial"/>
                    <w:sz w:val="16"/>
                    <w:szCs w:val="16"/>
                  </w:rPr>
                </w:rPrChange>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424" w:author="CR#1467r1" w:date="2020-04-07T17:00:00Z">
                  <w:rPr>
                    <w:rFonts w:cs="Arial"/>
                    <w:sz w:val="16"/>
                    <w:szCs w:val="16"/>
                  </w:rPr>
                </w:rPrChange>
              </w:rPr>
            </w:pPr>
            <w:r w:rsidRPr="00B874D6">
              <w:rPr>
                <w:rFonts w:cs="Arial"/>
                <w:sz w:val="16"/>
                <w:szCs w:val="16"/>
                <w:rPrChange w:id="25425" w:author="CR#1467r1" w:date="2020-04-07T17:00:00Z">
                  <w:rPr>
                    <w:rFonts w:cs="Arial"/>
                    <w:sz w:val="16"/>
                    <w:szCs w:val="16"/>
                  </w:rPr>
                </w:rPrChange>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426" w:author="CR#1467r1" w:date="2020-04-07T17:00:00Z">
                  <w:rPr>
                    <w:rFonts w:cs="Arial"/>
                    <w:sz w:val="16"/>
                    <w:szCs w:val="16"/>
                  </w:rPr>
                </w:rPrChange>
              </w:rPr>
            </w:pPr>
            <w:r w:rsidRPr="00B874D6">
              <w:rPr>
                <w:rFonts w:cs="Arial"/>
                <w:sz w:val="16"/>
                <w:szCs w:val="16"/>
                <w:rPrChange w:id="25427" w:author="CR#1467r1" w:date="2020-04-07T17:00:00Z">
                  <w:rPr>
                    <w:rFonts w:cs="Arial"/>
                    <w:sz w:val="16"/>
                    <w:szCs w:val="16"/>
                  </w:rPr>
                </w:rPrChange>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B874D6" w:rsidRDefault="00F924C5" w:rsidP="00B47072">
            <w:pPr>
              <w:pStyle w:val="TAL"/>
              <w:keepNext w:val="0"/>
              <w:rPr>
                <w:rFonts w:cs="Arial"/>
                <w:sz w:val="16"/>
                <w:szCs w:val="16"/>
                <w:rPrChange w:id="25428" w:author="CR#1467r1" w:date="2020-04-07T17:00:00Z">
                  <w:rPr>
                    <w:rFonts w:cs="Arial"/>
                    <w:sz w:val="16"/>
                    <w:szCs w:val="16"/>
                  </w:rPr>
                </w:rPrChange>
              </w:rPr>
            </w:pPr>
            <w:r w:rsidRPr="00B874D6">
              <w:rPr>
                <w:rFonts w:cs="Arial"/>
                <w:sz w:val="16"/>
                <w:szCs w:val="16"/>
                <w:rPrChange w:id="25429" w:author="CR#1467r1" w:date="2020-04-07T17:00:00Z">
                  <w:rPr>
                    <w:rFonts w:cs="Arial"/>
                    <w:sz w:val="16"/>
                    <w:szCs w:val="16"/>
                  </w:rPr>
                </w:rPrChange>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B874D6" w:rsidRDefault="00F924C5" w:rsidP="00B47072">
            <w:pPr>
              <w:pStyle w:val="TAL"/>
              <w:keepNext w:val="0"/>
              <w:rPr>
                <w:rFonts w:cs="Arial"/>
                <w:sz w:val="16"/>
                <w:szCs w:val="16"/>
                <w:rPrChange w:id="25430" w:author="CR#1467r1" w:date="2020-04-07T17:00:00Z">
                  <w:rPr>
                    <w:rFonts w:cs="Arial"/>
                    <w:sz w:val="16"/>
                    <w:szCs w:val="16"/>
                  </w:rPr>
                </w:rPrChange>
              </w:rPr>
            </w:pPr>
            <w:r w:rsidRPr="00B874D6">
              <w:rPr>
                <w:rFonts w:cs="Arial"/>
                <w:sz w:val="16"/>
                <w:szCs w:val="16"/>
                <w:rPrChange w:id="25431" w:author="CR#1467r1" w:date="2020-04-07T17:00:00Z">
                  <w:rPr>
                    <w:rFonts w:cs="Arial"/>
                    <w:sz w:val="16"/>
                    <w:szCs w:val="16"/>
                  </w:rPr>
                </w:rPrChange>
              </w:rPr>
              <w:t>14.2.0</w:t>
            </w:r>
          </w:p>
        </w:tc>
      </w:tr>
      <w:tr w:rsidR="006D2D97" w:rsidRPr="00B874D6"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rsidR="00E01DC9" w:rsidRPr="00B874D6" w:rsidRDefault="00E01DC9" w:rsidP="00B47072">
            <w:pPr>
              <w:pStyle w:val="TAL"/>
              <w:keepNext w:val="0"/>
              <w:rPr>
                <w:rFonts w:cs="Arial"/>
                <w:sz w:val="16"/>
                <w:szCs w:val="16"/>
                <w:rPrChange w:id="2543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1DC9" w:rsidRPr="00B874D6" w:rsidRDefault="00E01DC9" w:rsidP="00B47072">
            <w:pPr>
              <w:pStyle w:val="TAL"/>
              <w:keepNext w:val="0"/>
              <w:rPr>
                <w:rFonts w:cs="Arial"/>
                <w:sz w:val="16"/>
                <w:szCs w:val="16"/>
                <w:rPrChange w:id="25433" w:author="CR#1467r1" w:date="2020-04-07T17:00:00Z">
                  <w:rPr>
                    <w:rFonts w:cs="Arial"/>
                    <w:sz w:val="16"/>
                    <w:szCs w:val="16"/>
                  </w:rPr>
                </w:rPrChange>
              </w:rPr>
            </w:pPr>
            <w:r w:rsidRPr="00B874D6">
              <w:rPr>
                <w:rFonts w:cs="Arial"/>
                <w:sz w:val="16"/>
                <w:szCs w:val="16"/>
                <w:rPrChange w:id="25434" w:author="CR#1467r1" w:date="2020-04-07T17:00:00Z">
                  <w:rPr>
                    <w:rFonts w:cs="Arial"/>
                    <w:sz w:val="16"/>
                    <w:szCs w:val="16"/>
                  </w:rPr>
                </w:rPrChange>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1DC9" w:rsidRPr="00B874D6" w:rsidRDefault="00E01DC9" w:rsidP="00B47072">
            <w:pPr>
              <w:pStyle w:val="TAL"/>
              <w:keepNext w:val="0"/>
              <w:rPr>
                <w:rFonts w:cs="Arial"/>
                <w:sz w:val="16"/>
                <w:szCs w:val="16"/>
                <w:rPrChange w:id="25435" w:author="CR#1467r1" w:date="2020-04-07T17:00:00Z">
                  <w:rPr>
                    <w:rFonts w:cs="Arial"/>
                    <w:sz w:val="16"/>
                    <w:szCs w:val="16"/>
                  </w:rPr>
                </w:rPrChange>
              </w:rPr>
            </w:pPr>
            <w:r w:rsidRPr="00B874D6">
              <w:rPr>
                <w:rFonts w:cs="Arial"/>
                <w:sz w:val="16"/>
                <w:szCs w:val="16"/>
                <w:rPrChange w:id="25436" w:author="CR#1467r1" w:date="2020-04-07T17:00:00Z">
                  <w:rPr>
                    <w:rFonts w:cs="Arial"/>
                    <w:sz w:val="16"/>
                    <w:szCs w:val="16"/>
                  </w:rPr>
                </w:rPrChange>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1DC9" w:rsidRPr="00B874D6" w:rsidRDefault="00E01DC9" w:rsidP="00B47072">
            <w:pPr>
              <w:pStyle w:val="TAL"/>
              <w:keepNext w:val="0"/>
              <w:rPr>
                <w:rFonts w:cs="Arial"/>
                <w:sz w:val="16"/>
                <w:szCs w:val="16"/>
                <w:rPrChange w:id="25437" w:author="CR#1467r1" w:date="2020-04-07T17:00:00Z">
                  <w:rPr>
                    <w:rFonts w:cs="Arial"/>
                    <w:sz w:val="16"/>
                    <w:szCs w:val="16"/>
                  </w:rPr>
                </w:rPrChange>
              </w:rPr>
            </w:pPr>
            <w:r w:rsidRPr="00B874D6">
              <w:rPr>
                <w:rFonts w:cs="Arial"/>
                <w:sz w:val="16"/>
                <w:szCs w:val="16"/>
                <w:rPrChange w:id="25438" w:author="CR#1467r1" w:date="2020-04-07T17:00:00Z">
                  <w:rPr>
                    <w:rFonts w:cs="Arial"/>
                    <w:sz w:val="16"/>
                    <w:szCs w:val="16"/>
                  </w:rPr>
                </w:rPrChange>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1DC9" w:rsidRPr="00B874D6" w:rsidRDefault="00E01DC9" w:rsidP="00B47072">
            <w:pPr>
              <w:pStyle w:val="TAL"/>
              <w:keepNext w:val="0"/>
              <w:rPr>
                <w:rFonts w:cs="Arial"/>
                <w:sz w:val="16"/>
                <w:szCs w:val="16"/>
                <w:rPrChange w:id="25439" w:author="CR#1467r1" w:date="2020-04-07T17:00:00Z">
                  <w:rPr>
                    <w:rFonts w:cs="Arial"/>
                    <w:sz w:val="16"/>
                    <w:szCs w:val="16"/>
                  </w:rPr>
                </w:rPrChange>
              </w:rPr>
            </w:pPr>
            <w:r w:rsidRPr="00B874D6">
              <w:rPr>
                <w:rFonts w:cs="Arial"/>
                <w:sz w:val="16"/>
                <w:szCs w:val="16"/>
                <w:rPrChange w:id="25440"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1DC9" w:rsidRPr="00B874D6" w:rsidRDefault="00E01DC9" w:rsidP="00B47072">
            <w:pPr>
              <w:pStyle w:val="TAL"/>
              <w:keepNext w:val="0"/>
              <w:rPr>
                <w:rFonts w:cs="Arial"/>
                <w:sz w:val="16"/>
                <w:szCs w:val="16"/>
                <w:rPrChange w:id="25441" w:author="CR#1467r1" w:date="2020-04-07T17:00:00Z">
                  <w:rPr>
                    <w:rFonts w:cs="Arial"/>
                    <w:sz w:val="16"/>
                    <w:szCs w:val="16"/>
                  </w:rPr>
                </w:rPrChange>
              </w:rPr>
            </w:pPr>
            <w:r w:rsidRPr="00B874D6">
              <w:rPr>
                <w:rFonts w:cs="Arial"/>
                <w:sz w:val="16"/>
                <w:szCs w:val="16"/>
                <w:rPrChange w:id="25442"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1DC9" w:rsidRPr="00B874D6" w:rsidRDefault="00E01DC9" w:rsidP="00B47072">
            <w:pPr>
              <w:pStyle w:val="TAL"/>
              <w:keepNext w:val="0"/>
              <w:rPr>
                <w:rFonts w:cs="Arial"/>
                <w:sz w:val="16"/>
                <w:szCs w:val="16"/>
                <w:rPrChange w:id="25443" w:author="CR#1467r1" w:date="2020-04-07T17:00:00Z">
                  <w:rPr>
                    <w:rFonts w:cs="Arial"/>
                    <w:sz w:val="16"/>
                    <w:szCs w:val="16"/>
                  </w:rPr>
                </w:rPrChange>
              </w:rPr>
            </w:pPr>
            <w:r w:rsidRPr="00B874D6">
              <w:rPr>
                <w:rFonts w:cs="Arial"/>
                <w:sz w:val="16"/>
                <w:szCs w:val="16"/>
                <w:rPrChange w:id="25444" w:author="CR#1467r1" w:date="2020-04-07T17:00:00Z">
                  <w:rPr>
                    <w:rFonts w:cs="Arial"/>
                    <w:sz w:val="16"/>
                    <w:szCs w:val="16"/>
                  </w:rPr>
                </w:rPrChange>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1DC9" w:rsidRPr="00B874D6" w:rsidRDefault="00E01DC9" w:rsidP="00B47072">
            <w:pPr>
              <w:pStyle w:val="TAL"/>
              <w:keepNext w:val="0"/>
              <w:rPr>
                <w:rFonts w:cs="Arial"/>
                <w:sz w:val="16"/>
                <w:szCs w:val="16"/>
                <w:rPrChange w:id="25445" w:author="CR#1467r1" w:date="2020-04-07T17:00:00Z">
                  <w:rPr>
                    <w:rFonts w:cs="Arial"/>
                    <w:sz w:val="16"/>
                    <w:szCs w:val="16"/>
                  </w:rPr>
                </w:rPrChange>
              </w:rPr>
            </w:pPr>
            <w:r w:rsidRPr="00B874D6">
              <w:rPr>
                <w:rFonts w:cs="Arial"/>
                <w:sz w:val="16"/>
                <w:szCs w:val="16"/>
                <w:rPrChange w:id="25446" w:author="CR#1467r1" w:date="2020-04-07T17:00:00Z">
                  <w:rPr>
                    <w:rFonts w:cs="Arial"/>
                    <w:sz w:val="16"/>
                    <w:szCs w:val="16"/>
                  </w:rPr>
                </w:rPrChange>
              </w:rPr>
              <w:t>14.2.0</w:t>
            </w:r>
          </w:p>
        </w:tc>
      </w:tr>
      <w:tr w:rsidR="006D2D97" w:rsidRPr="00B874D6"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rsidR="00B36A91" w:rsidRPr="00B874D6" w:rsidRDefault="00B36A91" w:rsidP="00B47072">
            <w:pPr>
              <w:pStyle w:val="TAL"/>
              <w:keepNext w:val="0"/>
              <w:rPr>
                <w:rFonts w:cs="Arial"/>
                <w:sz w:val="16"/>
                <w:szCs w:val="16"/>
                <w:rPrChange w:id="2544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36A91" w:rsidRPr="00B874D6" w:rsidRDefault="00B36A91" w:rsidP="00B47072">
            <w:pPr>
              <w:pStyle w:val="TAL"/>
              <w:keepNext w:val="0"/>
              <w:rPr>
                <w:rFonts w:cs="Arial"/>
                <w:sz w:val="16"/>
                <w:szCs w:val="16"/>
                <w:rPrChange w:id="25448" w:author="CR#1467r1" w:date="2020-04-07T17:00:00Z">
                  <w:rPr>
                    <w:rFonts w:cs="Arial"/>
                    <w:sz w:val="16"/>
                    <w:szCs w:val="16"/>
                  </w:rPr>
                </w:rPrChange>
              </w:rPr>
            </w:pPr>
            <w:r w:rsidRPr="00B874D6">
              <w:rPr>
                <w:rFonts w:cs="Arial"/>
                <w:sz w:val="16"/>
                <w:szCs w:val="16"/>
                <w:rPrChange w:id="25449" w:author="CR#1467r1" w:date="2020-04-07T17:00:00Z">
                  <w:rPr>
                    <w:rFonts w:cs="Arial"/>
                    <w:sz w:val="16"/>
                    <w:szCs w:val="16"/>
                  </w:rPr>
                </w:rPrChange>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6A91" w:rsidRPr="00B874D6" w:rsidRDefault="00B36A91" w:rsidP="00B47072">
            <w:pPr>
              <w:pStyle w:val="TAL"/>
              <w:keepNext w:val="0"/>
              <w:rPr>
                <w:rFonts w:cs="Arial"/>
                <w:sz w:val="16"/>
                <w:szCs w:val="16"/>
                <w:rPrChange w:id="25450" w:author="CR#1467r1" w:date="2020-04-07T17:00:00Z">
                  <w:rPr>
                    <w:rFonts w:cs="Arial"/>
                    <w:sz w:val="16"/>
                    <w:szCs w:val="16"/>
                  </w:rPr>
                </w:rPrChange>
              </w:rPr>
            </w:pPr>
            <w:r w:rsidRPr="00B874D6">
              <w:rPr>
                <w:rFonts w:cs="Arial"/>
                <w:sz w:val="16"/>
                <w:szCs w:val="16"/>
                <w:rPrChange w:id="25451" w:author="CR#1467r1" w:date="2020-04-07T17:00:00Z">
                  <w:rPr>
                    <w:rFonts w:cs="Arial"/>
                    <w:sz w:val="16"/>
                    <w:szCs w:val="16"/>
                  </w:rPr>
                </w:rPrChange>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6A91" w:rsidRPr="00B874D6" w:rsidRDefault="00B36A91" w:rsidP="00B47072">
            <w:pPr>
              <w:pStyle w:val="TAL"/>
              <w:keepNext w:val="0"/>
              <w:rPr>
                <w:rFonts w:cs="Arial"/>
                <w:sz w:val="16"/>
                <w:szCs w:val="16"/>
                <w:rPrChange w:id="25452" w:author="CR#1467r1" w:date="2020-04-07T17:00:00Z">
                  <w:rPr>
                    <w:rFonts w:cs="Arial"/>
                    <w:sz w:val="16"/>
                    <w:szCs w:val="16"/>
                  </w:rPr>
                </w:rPrChange>
              </w:rPr>
            </w:pPr>
            <w:r w:rsidRPr="00B874D6">
              <w:rPr>
                <w:rFonts w:cs="Arial"/>
                <w:sz w:val="16"/>
                <w:szCs w:val="16"/>
                <w:rPrChange w:id="25453" w:author="CR#1467r1" w:date="2020-04-07T17:00:00Z">
                  <w:rPr>
                    <w:rFonts w:cs="Arial"/>
                    <w:sz w:val="16"/>
                    <w:szCs w:val="16"/>
                  </w:rPr>
                </w:rPrChange>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36A91" w:rsidRPr="00B874D6" w:rsidRDefault="00B36A91" w:rsidP="00B47072">
            <w:pPr>
              <w:pStyle w:val="TAL"/>
              <w:keepNext w:val="0"/>
              <w:rPr>
                <w:rFonts w:cs="Arial"/>
                <w:sz w:val="16"/>
                <w:szCs w:val="16"/>
                <w:rPrChange w:id="25454" w:author="CR#1467r1" w:date="2020-04-07T17:00:00Z">
                  <w:rPr>
                    <w:rFonts w:cs="Arial"/>
                    <w:sz w:val="16"/>
                    <w:szCs w:val="16"/>
                  </w:rPr>
                </w:rPrChange>
              </w:rPr>
            </w:pPr>
            <w:r w:rsidRPr="00B874D6">
              <w:rPr>
                <w:rFonts w:cs="Arial"/>
                <w:sz w:val="16"/>
                <w:szCs w:val="16"/>
                <w:rPrChange w:id="2545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36A91" w:rsidRPr="00B874D6" w:rsidRDefault="00B36A91" w:rsidP="00B47072">
            <w:pPr>
              <w:pStyle w:val="TAL"/>
              <w:keepNext w:val="0"/>
              <w:rPr>
                <w:rFonts w:cs="Arial"/>
                <w:sz w:val="16"/>
                <w:szCs w:val="16"/>
                <w:rPrChange w:id="25456" w:author="CR#1467r1" w:date="2020-04-07T17:00:00Z">
                  <w:rPr>
                    <w:rFonts w:cs="Arial"/>
                    <w:sz w:val="16"/>
                    <w:szCs w:val="16"/>
                  </w:rPr>
                </w:rPrChange>
              </w:rPr>
            </w:pPr>
            <w:r w:rsidRPr="00B874D6">
              <w:rPr>
                <w:rFonts w:cs="Arial"/>
                <w:sz w:val="16"/>
                <w:szCs w:val="16"/>
                <w:rPrChange w:id="25457"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36A91" w:rsidRPr="00B874D6" w:rsidRDefault="00B36A91" w:rsidP="00B47072">
            <w:pPr>
              <w:pStyle w:val="TAL"/>
              <w:keepNext w:val="0"/>
              <w:rPr>
                <w:rFonts w:cs="Arial"/>
                <w:sz w:val="16"/>
                <w:szCs w:val="16"/>
                <w:rPrChange w:id="25458" w:author="CR#1467r1" w:date="2020-04-07T17:00:00Z">
                  <w:rPr>
                    <w:rFonts w:cs="Arial"/>
                    <w:sz w:val="16"/>
                    <w:szCs w:val="16"/>
                  </w:rPr>
                </w:rPrChange>
              </w:rPr>
            </w:pPr>
            <w:r w:rsidRPr="00B874D6">
              <w:rPr>
                <w:rFonts w:cs="Arial"/>
                <w:sz w:val="16"/>
                <w:szCs w:val="16"/>
                <w:rPrChange w:id="25459" w:author="CR#1467r1" w:date="2020-04-07T17:00:00Z">
                  <w:rPr>
                    <w:rFonts w:cs="Arial"/>
                    <w:sz w:val="16"/>
                    <w:szCs w:val="16"/>
                  </w:rPr>
                </w:rPrChange>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36A91" w:rsidRPr="00B874D6" w:rsidRDefault="00B36A91" w:rsidP="00B47072">
            <w:pPr>
              <w:pStyle w:val="TAL"/>
              <w:keepNext w:val="0"/>
              <w:rPr>
                <w:rFonts w:cs="Arial"/>
                <w:sz w:val="16"/>
                <w:szCs w:val="16"/>
                <w:rPrChange w:id="25460" w:author="CR#1467r1" w:date="2020-04-07T17:00:00Z">
                  <w:rPr>
                    <w:rFonts w:cs="Arial"/>
                    <w:sz w:val="16"/>
                    <w:szCs w:val="16"/>
                  </w:rPr>
                </w:rPrChange>
              </w:rPr>
            </w:pPr>
            <w:r w:rsidRPr="00B874D6">
              <w:rPr>
                <w:rFonts w:cs="Arial"/>
                <w:sz w:val="16"/>
                <w:szCs w:val="16"/>
                <w:rPrChange w:id="25461" w:author="CR#1467r1" w:date="2020-04-07T17:00:00Z">
                  <w:rPr>
                    <w:rFonts w:cs="Arial"/>
                    <w:sz w:val="16"/>
                    <w:szCs w:val="16"/>
                  </w:rPr>
                </w:rPrChange>
              </w:rPr>
              <w:t>14.2.0</w:t>
            </w:r>
          </w:p>
        </w:tc>
      </w:tr>
      <w:tr w:rsidR="006D2D97" w:rsidRPr="00B874D6"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rsidR="000C0E97" w:rsidRPr="00B874D6" w:rsidRDefault="000C0E97" w:rsidP="00B47072">
            <w:pPr>
              <w:pStyle w:val="TAL"/>
              <w:keepNext w:val="0"/>
              <w:rPr>
                <w:rFonts w:cs="Arial"/>
                <w:sz w:val="16"/>
                <w:szCs w:val="16"/>
                <w:rPrChange w:id="2546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0E97" w:rsidRPr="00B874D6" w:rsidRDefault="000C0E97" w:rsidP="00B47072">
            <w:pPr>
              <w:pStyle w:val="TAL"/>
              <w:keepNext w:val="0"/>
              <w:rPr>
                <w:rFonts w:cs="Arial"/>
                <w:sz w:val="16"/>
                <w:szCs w:val="16"/>
                <w:rPrChange w:id="25463" w:author="CR#1467r1" w:date="2020-04-07T17:00:00Z">
                  <w:rPr>
                    <w:rFonts w:cs="Arial"/>
                    <w:sz w:val="16"/>
                    <w:szCs w:val="16"/>
                  </w:rPr>
                </w:rPrChange>
              </w:rPr>
            </w:pPr>
            <w:r w:rsidRPr="00B874D6">
              <w:rPr>
                <w:rFonts w:cs="Arial"/>
                <w:sz w:val="16"/>
                <w:szCs w:val="16"/>
                <w:rPrChange w:id="25464" w:author="CR#1467r1" w:date="2020-04-07T17:00:00Z">
                  <w:rPr>
                    <w:rFonts w:cs="Arial"/>
                    <w:sz w:val="16"/>
                    <w:szCs w:val="16"/>
                  </w:rPr>
                </w:rPrChange>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0E97" w:rsidRPr="00B874D6" w:rsidRDefault="000C0E97" w:rsidP="00B47072">
            <w:pPr>
              <w:pStyle w:val="TAL"/>
              <w:keepNext w:val="0"/>
              <w:rPr>
                <w:rFonts w:cs="Arial"/>
                <w:sz w:val="16"/>
                <w:szCs w:val="16"/>
                <w:rPrChange w:id="25465" w:author="CR#1467r1" w:date="2020-04-07T17:00:00Z">
                  <w:rPr>
                    <w:rFonts w:cs="Arial"/>
                    <w:sz w:val="16"/>
                    <w:szCs w:val="16"/>
                  </w:rPr>
                </w:rPrChange>
              </w:rPr>
            </w:pPr>
            <w:r w:rsidRPr="00B874D6">
              <w:rPr>
                <w:rFonts w:cs="Arial"/>
                <w:sz w:val="16"/>
                <w:szCs w:val="16"/>
                <w:rPrChange w:id="25466" w:author="CR#1467r1" w:date="2020-04-07T17:00:00Z">
                  <w:rPr>
                    <w:rFonts w:cs="Arial"/>
                    <w:sz w:val="16"/>
                    <w:szCs w:val="16"/>
                  </w:rPr>
                </w:rPrChange>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0E97" w:rsidRPr="00B874D6" w:rsidRDefault="000C0E97" w:rsidP="00B47072">
            <w:pPr>
              <w:pStyle w:val="TAL"/>
              <w:keepNext w:val="0"/>
              <w:rPr>
                <w:rFonts w:cs="Arial"/>
                <w:sz w:val="16"/>
                <w:szCs w:val="16"/>
                <w:rPrChange w:id="25467" w:author="CR#1467r1" w:date="2020-04-07T17:00:00Z">
                  <w:rPr>
                    <w:rFonts w:cs="Arial"/>
                    <w:sz w:val="16"/>
                    <w:szCs w:val="16"/>
                  </w:rPr>
                </w:rPrChange>
              </w:rPr>
            </w:pPr>
            <w:r w:rsidRPr="00B874D6">
              <w:rPr>
                <w:rFonts w:cs="Arial"/>
                <w:sz w:val="16"/>
                <w:szCs w:val="16"/>
                <w:rPrChange w:id="25468" w:author="CR#1467r1" w:date="2020-04-07T17:00:00Z">
                  <w:rPr>
                    <w:rFonts w:cs="Arial"/>
                    <w:sz w:val="16"/>
                    <w:szCs w:val="16"/>
                  </w:rPr>
                </w:rPrChange>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E97" w:rsidRPr="00B874D6" w:rsidRDefault="000C0E97" w:rsidP="00B47072">
            <w:pPr>
              <w:pStyle w:val="TAL"/>
              <w:keepNext w:val="0"/>
              <w:rPr>
                <w:rFonts w:cs="Arial"/>
                <w:sz w:val="16"/>
                <w:szCs w:val="16"/>
                <w:rPrChange w:id="25469" w:author="CR#1467r1" w:date="2020-04-07T17:00:00Z">
                  <w:rPr>
                    <w:rFonts w:cs="Arial"/>
                    <w:sz w:val="16"/>
                    <w:szCs w:val="16"/>
                  </w:rPr>
                </w:rPrChange>
              </w:rPr>
            </w:pPr>
            <w:r w:rsidRPr="00B874D6">
              <w:rPr>
                <w:rFonts w:cs="Arial"/>
                <w:sz w:val="16"/>
                <w:szCs w:val="16"/>
                <w:rPrChange w:id="25470"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0E97" w:rsidRPr="00B874D6" w:rsidRDefault="000C0E97" w:rsidP="00B47072">
            <w:pPr>
              <w:pStyle w:val="TAL"/>
              <w:keepNext w:val="0"/>
              <w:rPr>
                <w:rFonts w:cs="Arial"/>
                <w:sz w:val="16"/>
                <w:szCs w:val="16"/>
                <w:rPrChange w:id="25471" w:author="CR#1467r1" w:date="2020-04-07T17:00:00Z">
                  <w:rPr>
                    <w:rFonts w:cs="Arial"/>
                    <w:sz w:val="16"/>
                    <w:szCs w:val="16"/>
                  </w:rPr>
                </w:rPrChange>
              </w:rPr>
            </w:pPr>
            <w:r w:rsidRPr="00B874D6">
              <w:rPr>
                <w:rFonts w:cs="Arial"/>
                <w:sz w:val="16"/>
                <w:szCs w:val="16"/>
                <w:rPrChange w:id="25472"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0E97" w:rsidRPr="00B874D6" w:rsidRDefault="000C0E97" w:rsidP="00B47072">
            <w:pPr>
              <w:pStyle w:val="TAL"/>
              <w:keepNext w:val="0"/>
              <w:rPr>
                <w:rFonts w:cs="Arial"/>
                <w:sz w:val="16"/>
                <w:szCs w:val="16"/>
                <w:rPrChange w:id="25473" w:author="CR#1467r1" w:date="2020-04-07T17:00:00Z">
                  <w:rPr>
                    <w:rFonts w:cs="Arial"/>
                    <w:sz w:val="16"/>
                    <w:szCs w:val="16"/>
                  </w:rPr>
                </w:rPrChange>
              </w:rPr>
            </w:pPr>
            <w:r w:rsidRPr="00B874D6">
              <w:rPr>
                <w:rFonts w:cs="Arial"/>
                <w:sz w:val="16"/>
                <w:szCs w:val="16"/>
                <w:rPrChange w:id="25474" w:author="CR#1467r1" w:date="2020-04-07T17:00:00Z">
                  <w:rPr>
                    <w:rFonts w:cs="Arial"/>
                    <w:sz w:val="16"/>
                    <w:szCs w:val="16"/>
                  </w:rPr>
                </w:rPrChange>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0E97" w:rsidRPr="00B874D6" w:rsidRDefault="000C0E97" w:rsidP="00B47072">
            <w:pPr>
              <w:pStyle w:val="TAL"/>
              <w:keepNext w:val="0"/>
              <w:rPr>
                <w:rFonts w:cs="Arial"/>
                <w:sz w:val="16"/>
                <w:szCs w:val="16"/>
                <w:rPrChange w:id="25475" w:author="CR#1467r1" w:date="2020-04-07T17:00:00Z">
                  <w:rPr>
                    <w:rFonts w:cs="Arial"/>
                    <w:sz w:val="16"/>
                    <w:szCs w:val="16"/>
                  </w:rPr>
                </w:rPrChange>
              </w:rPr>
            </w:pPr>
            <w:r w:rsidRPr="00B874D6">
              <w:rPr>
                <w:rFonts w:cs="Arial"/>
                <w:sz w:val="16"/>
                <w:szCs w:val="16"/>
                <w:rPrChange w:id="25476" w:author="CR#1467r1" w:date="2020-04-07T17:00:00Z">
                  <w:rPr>
                    <w:rFonts w:cs="Arial"/>
                    <w:sz w:val="16"/>
                    <w:szCs w:val="16"/>
                  </w:rPr>
                </w:rPrChange>
              </w:rPr>
              <w:t>14.2.0</w:t>
            </w:r>
          </w:p>
        </w:tc>
      </w:tr>
      <w:tr w:rsidR="006D2D97" w:rsidRPr="00B874D6"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rsidR="00A23273" w:rsidRPr="00B874D6" w:rsidRDefault="00A23273" w:rsidP="00B47072">
            <w:pPr>
              <w:pStyle w:val="TAL"/>
              <w:keepNext w:val="0"/>
              <w:rPr>
                <w:rFonts w:cs="Arial"/>
                <w:sz w:val="16"/>
                <w:szCs w:val="16"/>
                <w:rPrChange w:id="2547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3273" w:rsidRPr="00B874D6" w:rsidRDefault="00A23273" w:rsidP="00B47072">
            <w:pPr>
              <w:pStyle w:val="TAL"/>
              <w:keepNext w:val="0"/>
              <w:rPr>
                <w:rFonts w:cs="Arial"/>
                <w:sz w:val="16"/>
                <w:szCs w:val="16"/>
                <w:rPrChange w:id="25478" w:author="CR#1467r1" w:date="2020-04-07T17:00:00Z">
                  <w:rPr>
                    <w:rFonts w:cs="Arial"/>
                    <w:sz w:val="16"/>
                    <w:szCs w:val="16"/>
                  </w:rPr>
                </w:rPrChange>
              </w:rPr>
            </w:pPr>
            <w:r w:rsidRPr="00B874D6">
              <w:rPr>
                <w:rFonts w:cs="Arial"/>
                <w:sz w:val="16"/>
                <w:szCs w:val="16"/>
                <w:rPrChange w:id="25479" w:author="CR#1467r1" w:date="2020-04-07T17:00:00Z">
                  <w:rPr>
                    <w:rFonts w:cs="Arial"/>
                    <w:sz w:val="16"/>
                    <w:szCs w:val="16"/>
                  </w:rPr>
                </w:rPrChange>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3273" w:rsidRPr="00B874D6" w:rsidRDefault="00A23273" w:rsidP="00B47072">
            <w:pPr>
              <w:pStyle w:val="TAL"/>
              <w:keepNext w:val="0"/>
              <w:rPr>
                <w:rFonts w:cs="Arial"/>
                <w:sz w:val="16"/>
                <w:szCs w:val="16"/>
                <w:rPrChange w:id="25480" w:author="CR#1467r1" w:date="2020-04-07T17:00:00Z">
                  <w:rPr>
                    <w:rFonts w:cs="Arial"/>
                    <w:sz w:val="16"/>
                    <w:szCs w:val="16"/>
                  </w:rPr>
                </w:rPrChange>
              </w:rPr>
            </w:pPr>
            <w:r w:rsidRPr="00B874D6">
              <w:rPr>
                <w:rFonts w:cs="Arial"/>
                <w:sz w:val="16"/>
                <w:szCs w:val="16"/>
                <w:rPrChange w:id="25481" w:author="CR#1467r1" w:date="2020-04-07T17:00:00Z">
                  <w:rPr>
                    <w:rFonts w:cs="Arial"/>
                    <w:sz w:val="16"/>
                    <w:szCs w:val="16"/>
                  </w:rPr>
                </w:rPrChange>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3273" w:rsidRPr="00B874D6" w:rsidRDefault="00A23273" w:rsidP="00B47072">
            <w:pPr>
              <w:pStyle w:val="TAL"/>
              <w:keepNext w:val="0"/>
              <w:rPr>
                <w:rFonts w:cs="Arial"/>
                <w:sz w:val="16"/>
                <w:szCs w:val="16"/>
                <w:rPrChange w:id="25482" w:author="CR#1467r1" w:date="2020-04-07T17:00:00Z">
                  <w:rPr>
                    <w:rFonts w:cs="Arial"/>
                    <w:sz w:val="16"/>
                    <w:szCs w:val="16"/>
                  </w:rPr>
                </w:rPrChange>
              </w:rPr>
            </w:pPr>
            <w:r w:rsidRPr="00B874D6">
              <w:rPr>
                <w:rFonts w:cs="Arial"/>
                <w:sz w:val="16"/>
                <w:szCs w:val="16"/>
                <w:rPrChange w:id="25483" w:author="CR#1467r1" w:date="2020-04-07T17:00:00Z">
                  <w:rPr>
                    <w:rFonts w:cs="Arial"/>
                    <w:sz w:val="16"/>
                    <w:szCs w:val="16"/>
                  </w:rPr>
                </w:rPrChange>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3273" w:rsidRPr="00B874D6" w:rsidRDefault="00A23273" w:rsidP="00B47072">
            <w:pPr>
              <w:pStyle w:val="TAL"/>
              <w:keepNext w:val="0"/>
              <w:rPr>
                <w:rFonts w:cs="Arial"/>
                <w:sz w:val="16"/>
                <w:szCs w:val="16"/>
                <w:rPrChange w:id="25484" w:author="CR#1467r1" w:date="2020-04-07T17:00:00Z">
                  <w:rPr>
                    <w:rFonts w:cs="Arial"/>
                    <w:sz w:val="16"/>
                    <w:szCs w:val="16"/>
                  </w:rPr>
                </w:rPrChange>
              </w:rPr>
            </w:pPr>
            <w:r w:rsidRPr="00B874D6">
              <w:rPr>
                <w:rFonts w:cs="Arial"/>
                <w:sz w:val="16"/>
                <w:szCs w:val="16"/>
                <w:rPrChange w:id="25485"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3273" w:rsidRPr="00B874D6" w:rsidRDefault="00A23273" w:rsidP="00B47072">
            <w:pPr>
              <w:pStyle w:val="TAL"/>
              <w:keepNext w:val="0"/>
              <w:rPr>
                <w:rFonts w:cs="Arial"/>
                <w:sz w:val="16"/>
                <w:szCs w:val="16"/>
                <w:rPrChange w:id="25486" w:author="CR#1467r1" w:date="2020-04-07T17:00:00Z">
                  <w:rPr>
                    <w:rFonts w:cs="Arial"/>
                    <w:sz w:val="16"/>
                    <w:szCs w:val="16"/>
                  </w:rPr>
                </w:rPrChange>
              </w:rPr>
            </w:pPr>
            <w:r w:rsidRPr="00B874D6">
              <w:rPr>
                <w:rFonts w:cs="Arial"/>
                <w:sz w:val="16"/>
                <w:szCs w:val="16"/>
                <w:rPrChange w:id="25487"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3273" w:rsidRPr="00B874D6" w:rsidRDefault="00A23273" w:rsidP="00B47072">
            <w:pPr>
              <w:pStyle w:val="TAL"/>
              <w:keepNext w:val="0"/>
              <w:rPr>
                <w:rFonts w:cs="Arial"/>
                <w:sz w:val="16"/>
                <w:szCs w:val="16"/>
                <w:rPrChange w:id="25488" w:author="CR#1467r1" w:date="2020-04-07T17:00:00Z">
                  <w:rPr>
                    <w:rFonts w:cs="Arial"/>
                    <w:sz w:val="16"/>
                    <w:szCs w:val="16"/>
                  </w:rPr>
                </w:rPrChange>
              </w:rPr>
            </w:pPr>
            <w:r w:rsidRPr="00B874D6">
              <w:rPr>
                <w:rFonts w:cs="Arial"/>
                <w:sz w:val="16"/>
                <w:szCs w:val="16"/>
                <w:rPrChange w:id="25489" w:author="CR#1467r1" w:date="2020-04-07T17:00:00Z">
                  <w:rPr>
                    <w:rFonts w:cs="Arial"/>
                    <w:sz w:val="16"/>
                    <w:szCs w:val="16"/>
                  </w:rPr>
                </w:rPrChange>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3273" w:rsidRPr="00B874D6" w:rsidRDefault="00A23273" w:rsidP="00B47072">
            <w:pPr>
              <w:pStyle w:val="TAL"/>
              <w:keepNext w:val="0"/>
              <w:rPr>
                <w:rFonts w:cs="Arial"/>
                <w:sz w:val="16"/>
                <w:szCs w:val="16"/>
                <w:rPrChange w:id="25490" w:author="CR#1467r1" w:date="2020-04-07T17:00:00Z">
                  <w:rPr>
                    <w:rFonts w:cs="Arial"/>
                    <w:sz w:val="16"/>
                    <w:szCs w:val="16"/>
                  </w:rPr>
                </w:rPrChange>
              </w:rPr>
            </w:pPr>
            <w:r w:rsidRPr="00B874D6">
              <w:rPr>
                <w:rFonts w:cs="Arial"/>
                <w:sz w:val="16"/>
                <w:szCs w:val="16"/>
                <w:rPrChange w:id="25491" w:author="CR#1467r1" w:date="2020-04-07T17:00:00Z">
                  <w:rPr>
                    <w:rFonts w:cs="Arial"/>
                    <w:sz w:val="16"/>
                    <w:szCs w:val="16"/>
                  </w:rPr>
                </w:rPrChange>
              </w:rPr>
              <w:t>14.2.0</w:t>
            </w:r>
          </w:p>
        </w:tc>
      </w:tr>
      <w:tr w:rsidR="006D2D97" w:rsidRPr="00B874D6"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rsidR="00A624F4" w:rsidRPr="00B874D6" w:rsidRDefault="00A624F4" w:rsidP="00B47072">
            <w:pPr>
              <w:pStyle w:val="TAL"/>
              <w:keepNext w:val="0"/>
              <w:rPr>
                <w:rFonts w:cs="Arial"/>
                <w:sz w:val="16"/>
                <w:szCs w:val="16"/>
                <w:rPrChange w:id="2549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624F4" w:rsidRPr="00B874D6" w:rsidRDefault="00A624F4" w:rsidP="00B47072">
            <w:pPr>
              <w:pStyle w:val="TAL"/>
              <w:keepNext w:val="0"/>
              <w:rPr>
                <w:rFonts w:cs="Arial"/>
                <w:sz w:val="16"/>
                <w:szCs w:val="16"/>
                <w:rPrChange w:id="25493" w:author="CR#1467r1" w:date="2020-04-07T17:00:00Z">
                  <w:rPr>
                    <w:rFonts w:cs="Arial"/>
                    <w:sz w:val="16"/>
                    <w:szCs w:val="16"/>
                  </w:rPr>
                </w:rPrChange>
              </w:rPr>
            </w:pPr>
            <w:r w:rsidRPr="00B874D6">
              <w:rPr>
                <w:rFonts w:cs="Arial"/>
                <w:sz w:val="16"/>
                <w:szCs w:val="16"/>
                <w:rPrChange w:id="25494" w:author="CR#1467r1" w:date="2020-04-07T17:00:00Z">
                  <w:rPr>
                    <w:rFonts w:cs="Arial"/>
                    <w:sz w:val="16"/>
                    <w:szCs w:val="16"/>
                  </w:rPr>
                </w:rPrChange>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24F4" w:rsidRPr="00B874D6" w:rsidRDefault="00A624F4" w:rsidP="00B47072">
            <w:pPr>
              <w:pStyle w:val="TAL"/>
              <w:keepNext w:val="0"/>
              <w:rPr>
                <w:rFonts w:cs="Arial"/>
                <w:sz w:val="16"/>
                <w:szCs w:val="16"/>
                <w:rPrChange w:id="25495" w:author="CR#1467r1" w:date="2020-04-07T17:00:00Z">
                  <w:rPr>
                    <w:rFonts w:cs="Arial"/>
                    <w:sz w:val="16"/>
                    <w:szCs w:val="16"/>
                  </w:rPr>
                </w:rPrChange>
              </w:rPr>
            </w:pPr>
            <w:r w:rsidRPr="00B874D6">
              <w:rPr>
                <w:rFonts w:cs="Arial"/>
                <w:sz w:val="16"/>
                <w:szCs w:val="16"/>
                <w:rPrChange w:id="25496" w:author="CR#1467r1" w:date="2020-04-07T17:00:00Z">
                  <w:rPr>
                    <w:rFonts w:cs="Arial"/>
                    <w:sz w:val="16"/>
                    <w:szCs w:val="16"/>
                  </w:rPr>
                </w:rPrChange>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24F4" w:rsidRPr="00B874D6" w:rsidRDefault="00A624F4" w:rsidP="00B47072">
            <w:pPr>
              <w:pStyle w:val="TAL"/>
              <w:keepNext w:val="0"/>
              <w:rPr>
                <w:rFonts w:cs="Arial"/>
                <w:sz w:val="16"/>
                <w:szCs w:val="16"/>
                <w:rPrChange w:id="25497" w:author="CR#1467r1" w:date="2020-04-07T17:00:00Z">
                  <w:rPr>
                    <w:rFonts w:cs="Arial"/>
                    <w:sz w:val="16"/>
                    <w:szCs w:val="16"/>
                  </w:rPr>
                </w:rPrChange>
              </w:rPr>
            </w:pPr>
            <w:r w:rsidRPr="00B874D6">
              <w:rPr>
                <w:rFonts w:cs="Arial"/>
                <w:sz w:val="16"/>
                <w:szCs w:val="16"/>
                <w:rPrChange w:id="25498" w:author="CR#1467r1" w:date="2020-04-07T17:00:00Z">
                  <w:rPr>
                    <w:rFonts w:cs="Arial"/>
                    <w:sz w:val="16"/>
                    <w:szCs w:val="16"/>
                  </w:rPr>
                </w:rPrChange>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624F4" w:rsidRPr="00B874D6" w:rsidRDefault="00A624F4" w:rsidP="00B47072">
            <w:pPr>
              <w:pStyle w:val="TAL"/>
              <w:keepNext w:val="0"/>
              <w:rPr>
                <w:rFonts w:cs="Arial"/>
                <w:sz w:val="16"/>
                <w:szCs w:val="16"/>
                <w:rPrChange w:id="25499" w:author="CR#1467r1" w:date="2020-04-07T17:00:00Z">
                  <w:rPr>
                    <w:rFonts w:cs="Arial"/>
                    <w:sz w:val="16"/>
                    <w:szCs w:val="16"/>
                  </w:rPr>
                </w:rPrChange>
              </w:rPr>
            </w:pPr>
            <w:r w:rsidRPr="00B874D6">
              <w:rPr>
                <w:rFonts w:cs="Arial"/>
                <w:sz w:val="16"/>
                <w:szCs w:val="16"/>
                <w:rPrChange w:id="25500"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624F4" w:rsidRPr="00B874D6" w:rsidRDefault="00A624F4" w:rsidP="00B47072">
            <w:pPr>
              <w:pStyle w:val="TAL"/>
              <w:keepNext w:val="0"/>
              <w:rPr>
                <w:rFonts w:cs="Arial"/>
                <w:sz w:val="16"/>
                <w:szCs w:val="16"/>
                <w:rPrChange w:id="25501" w:author="CR#1467r1" w:date="2020-04-07T17:00:00Z">
                  <w:rPr>
                    <w:rFonts w:cs="Arial"/>
                    <w:sz w:val="16"/>
                    <w:szCs w:val="16"/>
                  </w:rPr>
                </w:rPrChange>
              </w:rPr>
            </w:pPr>
            <w:r w:rsidRPr="00B874D6">
              <w:rPr>
                <w:rFonts w:cs="Arial"/>
                <w:sz w:val="16"/>
                <w:szCs w:val="16"/>
                <w:rPrChange w:id="25502"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624F4" w:rsidRPr="00B874D6" w:rsidRDefault="00A624F4" w:rsidP="00B47072">
            <w:pPr>
              <w:pStyle w:val="TAL"/>
              <w:keepNext w:val="0"/>
              <w:rPr>
                <w:rFonts w:cs="Arial"/>
                <w:sz w:val="16"/>
                <w:szCs w:val="16"/>
                <w:rPrChange w:id="25503" w:author="CR#1467r1" w:date="2020-04-07T17:00:00Z">
                  <w:rPr>
                    <w:rFonts w:cs="Arial"/>
                    <w:sz w:val="16"/>
                    <w:szCs w:val="16"/>
                  </w:rPr>
                </w:rPrChange>
              </w:rPr>
            </w:pPr>
            <w:r w:rsidRPr="00B874D6">
              <w:rPr>
                <w:rFonts w:cs="Arial"/>
                <w:sz w:val="16"/>
                <w:szCs w:val="16"/>
                <w:rPrChange w:id="25504" w:author="CR#1467r1" w:date="2020-04-07T17:00:00Z">
                  <w:rPr>
                    <w:rFonts w:cs="Arial"/>
                    <w:sz w:val="16"/>
                    <w:szCs w:val="16"/>
                  </w:rPr>
                </w:rPrChange>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624F4" w:rsidRPr="00B874D6" w:rsidRDefault="00A624F4" w:rsidP="00B47072">
            <w:pPr>
              <w:pStyle w:val="TAL"/>
              <w:keepNext w:val="0"/>
              <w:rPr>
                <w:rFonts w:cs="Arial"/>
                <w:sz w:val="16"/>
                <w:szCs w:val="16"/>
                <w:rPrChange w:id="25505" w:author="CR#1467r1" w:date="2020-04-07T17:00:00Z">
                  <w:rPr>
                    <w:rFonts w:cs="Arial"/>
                    <w:sz w:val="16"/>
                    <w:szCs w:val="16"/>
                  </w:rPr>
                </w:rPrChange>
              </w:rPr>
            </w:pPr>
            <w:r w:rsidRPr="00B874D6">
              <w:rPr>
                <w:rFonts w:cs="Arial"/>
                <w:sz w:val="16"/>
                <w:szCs w:val="16"/>
                <w:rPrChange w:id="25506" w:author="CR#1467r1" w:date="2020-04-07T17:00:00Z">
                  <w:rPr>
                    <w:rFonts w:cs="Arial"/>
                    <w:sz w:val="16"/>
                    <w:szCs w:val="16"/>
                  </w:rPr>
                </w:rPrChange>
              </w:rPr>
              <w:t>14.2.0</w:t>
            </w:r>
          </w:p>
        </w:tc>
      </w:tr>
      <w:tr w:rsidR="006D2D97" w:rsidRPr="00B874D6"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rsidR="00EF7A03" w:rsidRPr="00B874D6" w:rsidRDefault="00EF7A03" w:rsidP="00B47072">
            <w:pPr>
              <w:pStyle w:val="TAL"/>
              <w:keepNext w:val="0"/>
              <w:rPr>
                <w:rFonts w:cs="Arial"/>
                <w:sz w:val="16"/>
                <w:szCs w:val="16"/>
                <w:rPrChange w:id="2550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F7A03" w:rsidRPr="00B874D6" w:rsidRDefault="00EF7A03" w:rsidP="00B47072">
            <w:pPr>
              <w:pStyle w:val="TAL"/>
              <w:keepNext w:val="0"/>
              <w:rPr>
                <w:rFonts w:cs="Arial"/>
                <w:sz w:val="16"/>
                <w:szCs w:val="16"/>
                <w:rPrChange w:id="25508" w:author="CR#1467r1" w:date="2020-04-07T17:00:00Z">
                  <w:rPr>
                    <w:rFonts w:cs="Arial"/>
                    <w:sz w:val="16"/>
                    <w:szCs w:val="16"/>
                  </w:rPr>
                </w:rPrChange>
              </w:rPr>
            </w:pPr>
            <w:r w:rsidRPr="00B874D6">
              <w:rPr>
                <w:rFonts w:cs="Arial"/>
                <w:sz w:val="16"/>
                <w:szCs w:val="16"/>
                <w:rPrChange w:id="25509" w:author="CR#1467r1" w:date="2020-04-07T17:00:00Z">
                  <w:rPr>
                    <w:rFonts w:cs="Arial"/>
                    <w:sz w:val="16"/>
                    <w:szCs w:val="16"/>
                  </w:rPr>
                </w:rPrChange>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A03" w:rsidRPr="00B874D6" w:rsidRDefault="00EF7A03" w:rsidP="00B47072">
            <w:pPr>
              <w:pStyle w:val="TAL"/>
              <w:keepNext w:val="0"/>
              <w:rPr>
                <w:rFonts w:cs="Arial"/>
                <w:sz w:val="16"/>
                <w:szCs w:val="16"/>
                <w:rPrChange w:id="25510" w:author="CR#1467r1" w:date="2020-04-07T17:00:00Z">
                  <w:rPr>
                    <w:rFonts w:cs="Arial"/>
                    <w:sz w:val="16"/>
                    <w:szCs w:val="16"/>
                  </w:rPr>
                </w:rPrChange>
              </w:rPr>
            </w:pPr>
            <w:r w:rsidRPr="00B874D6">
              <w:rPr>
                <w:rFonts w:cs="Arial"/>
                <w:sz w:val="16"/>
                <w:szCs w:val="16"/>
                <w:rPrChange w:id="25511" w:author="CR#1467r1" w:date="2020-04-07T17:00:00Z">
                  <w:rPr>
                    <w:rFonts w:cs="Arial"/>
                    <w:sz w:val="16"/>
                    <w:szCs w:val="16"/>
                  </w:rPr>
                </w:rPrChange>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A03" w:rsidRPr="00B874D6" w:rsidRDefault="00EF7A03" w:rsidP="00B47072">
            <w:pPr>
              <w:pStyle w:val="TAL"/>
              <w:keepNext w:val="0"/>
              <w:rPr>
                <w:rFonts w:cs="Arial"/>
                <w:sz w:val="16"/>
                <w:szCs w:val="16"/>
                <w:rPrChange w:id="25512" w:author="CR#1467r1" w:date="2020-04-07T17:00:00Z">
                  <w:rPr>
                    <w:rFonts w:cs="Arial"/>
                    <w:sz w:val="16"/>
                    <w:szCs w:val="16"/>
                  </w:rPr>
                </w:rPrChange>
              </w:rPr>
            </w:pPr>
            <w:r w:rsidRPr="00B874D6">
              <w:rPr>
                <w:rFonts w:cs="Arial"/>
                <w:sz w:val="16"/>
                <w:szCs w:val="16"/>
                <w:rPrChange w:id="25513" w:author="CR#1467r1" w:date="2020-04-07T17:00:00Z">
                  <w:rPr>
                    <w:rFonts w:cs="Arial"/>
                    <w:sz w:val="16"/>
                    <w:szCs w:val="16"/>
                  </w:rPr>
                </w:rPrChange>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F7A03" w:rsidRPr="00B874D6" w:rsidRDefault="00EF7A03" w:rsidP="00B47072">
            <w:pPr>
              <w:pStyle w:val="TAL"/>
              <w:keepNext w:val="0"/>
              <w:rPr>
                <w:rFonts w:cs="Arial"/>
                <w:sz w:val="16"/>
                <w:szCs w:val="16"/>
                <w:rPrChange w:id="25514" w:author="CR#1467r1" w:date="2020-04-07T17:00:00Z">
                  <w:rPr>
                    <w:rFonts w:cs="Arial"/>
                    <w:sz w:val="16"/>
                    <w:szCs w:val="16"/>
                  </w:rPr>
                </w:rPrChange>
              </w:rPr>
            </w:pPr>
            <w:r w:rsidRPr="00B874D6">
              <w:rPr>
                <w:rFonts w:cs="Arial"/>
                <w:sz w:val="16"/>
                <w:szCs w:val="16"/>
                <w:rPrChange w:id="25515"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F7A03" w:rsidRPr="00B874D6" w:rsidRDefault="00EF7A03" w:rsidP="00B47072">
            <w:pPr>
              <w:pStyle w:val="TAL"/>
              <w:keepNext w:val="0"/>
              <w:rPr>
                <w:rFonts w:cs="Arial"/>
                <w:sz w:val="16"/>
                <w:szCs w:val="16"/>
                <w:rPrChange w:id="25516" w:author="CR#1467r1" w:date="2020-04-07T17:00:00Z">
                  <w:rPr>
                    <w:rFonts w:cs="Arial"/>
                    <w:sz w:val="16"/>
                    <w:szCs w:val="16"/>
                  </w:rPr>
                </w:rPrChange>
              </w:rPr>
            </w:pPr>
            <w:r w:rsidRPr="00B874D6">
              <w:rPr>
                <w:rFonts w:cs="Arial"/>
                <w:sz w:val="16"/>
                <w:szCs w:val="16"/>
                <w:rPrChange w:id="25517"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F7A03" w:rsidRPr="00B874D6" w:rsidRDefault="00EF7A03" w:rsidP="00B47072">
            <w:pPr>
              <w:pStyle w:val="TAL"/>
              <w:keepNext w:val="0"/>
              <w:rPr>
                <w:rFonts w:cs="Arial"/>
                <w:sz w:val="16"/>
                <w:szCs w:val="16"/>
                <w:rPrChange w:id="25518" w:author="CR#1467r1" w:date="2020-04-07T17:00:00Z">
                  <w:rPr>
                    <w:rFonts w:cs="Arial"/>
                    <w:sz w:val="16"/>
                    <w:szCs w:val="16"/>
                  </w:rPr>
                </w:rPrChange>
              </w:rPr>
            </w:pPr>
            <w:r w:rsidRPr="00B874D6">
              <w:rPr>
                <w:rFonts w:cs="Arial"/>
                <w:sz w:val="16"/>
                <w:szCs w:val="16"/>
                <w:rPrChange w:id="25519" w:author="CR#1467r1" w:date="2020-04-07T17:00:00Z">
                  <w:rPr>
                    <w:rFonts w:cs="Arial"/>
                    <w:sz w:val="16"/>
                    <w:szCs w:val="16"/>
                  </w:rPr>
                </w:rPrChange>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F7A03" w:rsidRPr="00B874D6" w:rsidRDefault="00EF7A03" w:rsidP="00B47072">
            <w:pPr>
              <w:pStyle w:val="TAL"/>
              <w:keepNext w:val="0"/>
              <w:rPr>
                <w:rFonts w:cs="Arial"/>
                <w:sz w:val="16"/>
                <w:szCs w:val="16"/>
                <w:rPrChange w:id="25520" w:author="CR#1467r1" w:date="2020-04-07T17:00:00Z">
                  <w:rPr>
                    <w:rFonts w:cs="Arial"/>
                    <w:sz w:val="16"/>
                    <w:szCs w:val="16"/>
                  </w:rPr>
                </w:rPrChange>
              </w:rPr>
            </w:pPr>
            <w:r w:rsidRPr="00B874D6">
              <w:rPr>
                <w:rFonts w:cs="Arial"/>
                <w:sz w:val="16"/>
                <w:szCs w:val="16"/>
                <w:rPrChange w:id="25521" w:author="CR#1467r1" w:date="2020-04-07T17:00:00Z">
                  <w:rPr>
                    <w:rFonts w:cs="Arial"/>
                    <w:sz w:val="16"/>
                    <w:szCs w:val="16"/>
                  </w:rPr>
                </w:rPrChange>
              </w:rPr>
              <w:t>14.2.0</w:t>
            </w:r>
          </w:p>
        </w:tc>
      </w:tr>
      <w:tr w:rsidR="006D2D97" w:rsidRPr="00B874D6"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0551DD" w:rsidRPr="00B874D6" w:rsidRDefault="000551DD" w:rsidP="00B47072">
            <w:pPr>
              <w:pStyle w:val="TAL"/>
              <w:keepNext w:val="0"/>
              <w:rPr>
                <w:rFonts w:cs="Arial"/>
                <w:sz w:val="16"/>
                <w:szCs w:val="16"/>
                <w:rPrChange w:id="2552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51DD" w:rsidRPr="00B874D6" w:rsidRDefault="000551DD" w:rsidP="00B47072">
            <w:pPr>
              <w:pStyle w:val="TAL"/>
              <w:keepNext w:val="0"/>
              <w:rPr>
                <w:rFonts w:cs="Arial"/>
                <w:sz w:val="16"/>
                <w:szCs w:val="16"/>
                <w:rPrChange w:id="25523" w:author="CR#1467r1" w:date="2020-04-07T17:00:00Z">
                  <w:rPr>
                    <w:rFonts w:cs="Arial"/>
                    <w:sz w:val="16"/>
                    <w:szCs w:val="16"/>
                  </w:rPr>
                </w:rPrChange>
              </w:rPr>
            </w:pPr>
            <w:r w:rsidRPr="00B874D6">
              <w:rPr>
                <w:rFonts w:cs="Arial"/>
                <w:sz w:val="16"/>
                <w:szCs w:val="16"/>
                <w:rPrChange w:id="25524" w:author="CR#1467r1" w:date="2020-04-07T17:00:00Z">
                  <w:rPr>
                    <w:rFonts w:cs="Arial"/>
                    <w:sz w:val="16"/>
                    <w:szCs w:val="16"/>
                  </w:rPr>
                </w:rPrChange>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51DD" w:rsidRPr="00B874D6" w:rsidRDefault="000551DD" w:rsidP="00B47072">
            <w:pPr>
              <w:pStyle w:val="TAL"/>
              <w:keepNext w:val="0"/>
              <w:rPr>
                <w:rFonts w:cs="Arial"/>
                <w:sz w:val="16"/>
                <w:szCs w:val="16"/>
                <w:rPrChange w:id="25525" w:author="CR#1467r1" w:date="2020-04-07T17:00:00Z">
                  <w:rPr>
                    <w:rFonts w:cs="Arial"/>
                    <w:sz w:val="16"/>
                    <w:szCs w:val="16"/>
                  </w:rPr>
                </w:rPrChange>
              </w:rPr>
            </w:pPr>
            <w:r w:rsidRPr="00B874D6">
              <w:rPr>
                <w:rFonts w:cs="Arial"/>
                <w:sz w:val="16"/>
                <w:szCs w:val="16"/>
                <w:rPrChange w:id="25526" w:author="CR#1467r1" w:date="2020-04-07T17:00:00Z">
                  <w:rPr>
                    <w:rFonts w:cs="Arial"/>
                    <w:sz w:val="16"/>
                    <w:szCs w:val="16"/>
                  </w:rPr>
                </w:rPrChange>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51DD" w:rsidRPr="00B874D6" w:rsidRDefault="000551DD" w:rsidP="00B47072">
            <w:pPr>
              <w:pStyle w:val="TAL"/>
              <w:keepNext w:val="0"/>
              <w:rPr>
                <w:rFonts w:cs="Arial"/>
                <w:sz w:val="16"/>
                <w:szCs w:val="16"/>
                <w:rPrChange w:id="25527" w:author="CR#1467r1" w:date="2020-04-07T17:00:00Z">
                  <w:rPr>
                    <w:rFonts w:cs="Arial"/>
                    <w:sz w:val="16"/>
                    <w:szCs w:val="16"/>
                  </w:rPr>
                </w:rPrChange>
              </w:rPr>
            </w:pPr>
            <w:r w:rsidRPr="00B874D6">
              <w:rPr>
                <w:rFonts w:cs="Arial"/>
                <w:sz w:val="16"/>
                <w:szCs w:val="16"/>
                <w:rPrChange w:id="25528" w:author="CR#1467r1" w:date="2020-04-07T17:00:00Z">
                  <w:rPr>
                    <w:rFonts w:cs="Arial"/>
                    <w:sz w:val="16"/>
                    <w:szCs w:val="16"/>
                  </w:rPr>
                </w:rPrChange>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551DD" w:rsidRPr="00B874D6" w:rsidRDefault="000551DD" w:rsidP="00B47072">
            <w:pPr>
              <w:pStyle w:val="TAL"/>
              <w:keepNext w:val="0"/>
              <w:rPr>
                <w:rFonts w:cs="Arial"/>
                <w:sz w:val="16"/>
                <w:szCs w:val="16"/>
                <w:rPrChange w:id="25529" w:author="CR#1467r1" w:date="2020-04-07T17:00:00Z">
                  <w:rPr>
                    <w:rFonts w:cs="Arial"/>
                    <w:sz w:val="16"/>
                    <w:szCs w:val="16"/>
                  </w:rPr>
                </w:rPrChange>
              </w:rPr>
            </w:pPr>
            <w:r w:rsidRPr="00B874D6">
              <w:rPr>
                <w:rFonts w:cs="Arial"/>
                <w:sz w:val="16"/>
                <w:szCs w:val="16"/>
                <w:rPrChange w:id="25530"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551DD" w:rsidRPr="00B874D6" w:rsidRDefault="000551DD" w:rsidP="00B47072">
            <w:pPr>
              <w:pStyle w:val="TAL"/>
              <w:keepNext w:val="0"/>
              <w:rPr>
                <w:rFonts w:cs="Arial"/>
                <w:sz w:val="16"/>
                <w:szCs w:val="16"/>
                <w:rPrChange w:id="25531" w:author="CR#1467r1" w:date="2020-04-07T17:00:00Z">
                  <w:rPr>
                    <w:rFonts w:cs="Arial"/>
                    <w:sz w:val="16"/>
                    <w:szCs w:val="16"/>
                  </w:rPr>
                </w:rPrChange>
              </w:rPr>
            </w:pPr>
            <w:r w:rsidRPr="00B874D6">
              <w:rPr>
                <w:rFonts w:cs="Arial"/>
                <w:sz w:val="16"/>
                <w:szCs w:val="16"/>
                <w:rPrChange w:id="25532"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551DD" w:rsidRPr="00B874D6" w:rsidRDefault="000551DD" w:rsidP="00B47072">
            <w:pPr>
              <w:pStyle w:val="TAL"/>
              <w:keepNext w:val="0"/>
              <w:rPr>
                <w:rFonts w:cs="Arial"/>
                <w:sz w:val="16"/>
                <w:szCs w:val="16"/>
                <w:rPrChange w:id="25533" w:author="CR#1467r1" w:date="2020-04-07T17:00:00Z">
                  <w:rPr>
                    <w:rFonts w:cs="Arial"/>
                    <w:sz w:val="16"/>
                    <w:szCs w:val="16"/>
                  </w:rPr>
                </w:rPrChange>
              </w:rPr>
            </w:pPr>
            <w:r w:rsidRPr="00B874D6">
              <w:rPr>
                <w:rFonts w:cs="Arial"/>
                <w:sz w:val="16"/>
                <w:szCs w:val="16"/>
                <w:rPrChange w:id="25534" w:author="CR#1467r1" w:date="2020-04-07T17:00:00Z">
                  <w:rPr>
                    <w:rFonts w:cs="Arial"/>
                    <w:sz w:val="16"/>
                    <w:szCs w:val="16"/>
                  </w:rPr>
                </w:rPrChange>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551DD" w:rsidRPr="00B874D6" w:rsidRDefault="000551DD" w:rsidP="00B47072">
            <w:pPr>
              <w:pStyle w:val="TAL"/>
              <w:keepNext w:val="0"/>
              <w:rPr>
                <w:rFonts w:cs="Arial"/>
                <w:sz w:val="16"/>
                <w:szCs w:val="16"/>
                <w:rPrChange w:id="25535" w:author="CR#1467r1" w:date="2020-04-07T17:00:00Z">
                  <w:rPr>
                    <w:rFonts w:cs="Arial"/>
                    <w:sz w:val="16"/>
                    <w:szCs w:val="16"/>
                  </w:rPr>
                </w:rPrChange>
              </w:rPr>
            </w:pPr>
            <w:r w:rsidRPr="00B874D6">
              <w:rPr>
                <w:rFonts w:cs="Arial"/>
                <w:sz w:val="16"/>
                <w:szCs w:val="16"/>
                <w:rPrChange w:id="25536" w:author="CR#1467r1" w:date="2020-04-07T17:00:00Z">
                  <w:rPr>
                    <w:rFonts w:cs="Arial"/>
                    <w:sz w:val="16"/>
                    <w:szCs w:val="16"/>
                  </w:rPr>
                </w:rPrChange>
              </w:rPr>
              <w:t>14.2.0</w:t>
            </w:r>
          </w:p>
        </w:tc>
      </w:tr>
      <w:tr w:rsidR="006D2D97" w:rsidRPr="00B874D6"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Change w:id="2553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Change w:id="25538" w:author="CR#1467r1" w:date="2020-04-07T17:00:00Z">
                  <w:rPr>
                    <w:rFonts w:cs="Arial"/>
                    <w:sz w:val="16"/>
                    <w:szCs w:val="16"/>
                  </w:rPr>
                </w:rPrChange>
              </w:rPr>
            </w:pPr>
            <w:r w:rsidRPr="00B874D6">
              <w:rPr>
                <w:rFonts w:cs="Arial"/>
                <w:sz w:val="16"/>
                <w:szCs w:val="16"/>
                <w:rPrChange w:id="25539" w:author="CR#1467r1" w:date="2020-04-07T17:00:00Z">
                  <w:rPr>
                    <w:rFonts w:cs="Arial"/>
                    <w:sz w:val="16"/>
                    <w:szCs w:val="16"/>
                  </w:rPr>
                </w:rPrChange>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Change w:id="25540" w:author="CR#1467r1" w:date="2020-04-07T17:00:00Z">
                  <w:rPr>
                    <w:rFonts w:cs="Arial"/>
                    <w:sz w:val="16"/>
                    <w:szCs w:val="16"/>
                  </w:rPr>
                </w:rPrChange>
              </w:rPr>
            </w:pPr>
            <w:r w:rsidRPr="00B874D6">
              <w:rPr>
                <w:rFonts w:cs="Arial"/>
                <w:sz w:val="16"/>
                <w:szCs w:val="16"/>
                <w:rPrChange w:id="25541" w:author="CR#1467r1" w:date="2020-04-07T17:00:00Z">
                  <w:rPr>
                    <w:rFonts w:cs="Arial"/>
                    <w:sz w:val="16"/>
                    <w:szCs w:val="16"/>
                  </w:rPr>
                </w:rPrChange>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Change w:id="25542" w:author="CR#1467r1" w:date="2020-04-07T17:00:00Z">
                  <w:rPr>
                    <w:rFonts w:cs="Arial"/>
                    <w:sz w:val="16"/>
                    <w:szCs w:val="16"/>
                  </w:rPr>
                </w:rPrChange>
              </w:rPr>
            </w:pPr>
            <w:r w:rsidRPr="00B874D6">
              <w:rPr>
                <w:rFonts w:cs="Arial"/>
                <w:sz w:val="16"/>
                <w:szCs w:val="16"/>
                <w:rPrChange w:id="25543" w:author="CR#1467r1" w:date="2020-04-07T17:00:00Z">
                  <w:rPr>
                    <w:rFonts w:cs="Arial"/>
                    <w:sz w:val="16"/>
                    <w:szCs w:val="16"/>
                  </w:rPr>
                </w:rPrChange>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Change w:id="25544" w:author="CR#1467r1" w:date="2020-04-07T17:00:00Z">
                  <w:rPr>
                    <w:rFonts w:cs="Arial"/>
                    <w:sz w:val="16"/>
                    <w:szCs w:val="16"/>
                  </w:rPr>
                </w:rPrChange>
              </w:rPr>
            </w:pPr>
            <w:r w:rsidRPr="00B874D6">
              <w:rPr>
                <w:rFonts w:cs="Arial"/>
                <w:sz w:val="16"/>
                <w:szCs w:val="16"/>
                <w:rPrChange w:id="25545"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Change w:id="25546" w:author="CR#1467r1" w:date="2020-04-07T17:00:00Z">
                  <w:rPr>
                    <w:rFonts w:cs="Arial"/>
                    <w:sz w:val="16"/>
                    <w:szCs w:val="16"/>
                  </w:rPr>
                </w:rPrChange>
              </w:rPr>
            </w:pPr>
            <w:r w:rsidRPr="00B874D6">
              <w:rPr>
                <w:rFonts w:cs="Arial"/>
                <w:sz w:val="16"/>
                <w:szCs w:val="16"/>
                <w:rPrChange w:id="25547"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Change w:id="25548" w:author="CR#1467r1" w:date="2020-04-07T17:00:00Z">
                  <w:rPr>
                    <w:rFonts w:cs="Arial"/>
                    <w:sz w:val="16"/>
                    <w:szCs w:val="16"/>
                  </w:rPr>
                </w:rPrChange>
              </w:rPr>
            </w:pPr>
            <w:r w:rsidRPr="00B874D6">
              <w:rPr>
                <w:rFonts w:cs="Arial"/>
                <w:sz w:val="16"/>
                <w:szCs w:val="16"/>
                <w:rPrChange w:id="25549" w:author="CR#1467r1" w:date="2020-04-07T17:00:00Z">
                  <w:rPr>
                    <w:rFonts w:cs="Arial"/>
                    <w:sz w:val="16"/>
                    <w:szCs w:val="16"/>
                  </w:rPr>
                </w:rPrChange>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B874D6" w:rsidRDefault="00933501" w:rsidP="00B47072">
            <w:pPr>
              <w:pStyle w:val="TAL"/>
              <w:keepNext w:val="0"/>
              <w:rPr>
                <w:rFonts w:cs="Arial"/>
                <w:sz w:val="16"/>
                <w:szCs w:val="16"/>
                <w:rPrChange w:id="25550" w:author="CR#1467r1" w:date="2020-04-07T17:00:00Z">
                  <w:rPr>
                    <w:rFonts w:cs="Arial"/>
                    <w:sz w:val="16"/>
                    <w:szCs w:val="16"/>
                  </w:rPr>
                </w:rPrChange>
              </w:rPr>
            </w:pPr>
            <w:r w:rsidRPr="00B874D6">
              <w:rPr>
                <w:rFonts w:cs="Arial"/>
                <w:sz w:val="16"/>
                <w:szCs w:val="16"/>
                <w:rPrChange w:id="25551" w:author="CR#1467r1" w:date="2020-04-07T17:00:00Z">
                  <w:rPr>
                    <w:rFonts w:cs="Arial"/>
                    <w:sz w:val="16"/>
                    <w:szCs w:val="16"/>
                  </w:rPr>
                </w:rPrChange>
              </w:rPr>
              <w:t>14.2.0</w:t>
            </w:r>
          </w:p>
        </w:tc>
      </w:tr>
      <w:tr w:rsidR="006D2D97" w:rsidRPr="00B874D6"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Change w:id="2555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Change w:id="25553" w:author="CR#1467r1" w:date="2020-04-07T17:00:00Z">
                  <w:rPr>
                    <w:rFonts w:cs="Arial"/>
                    <w:sz w:val="16"/>
                    <w:szCs w:val="16"/>
                  </w:rPr>
                </w:rPrChange>
              </w:rPr>
            </w:pPr>
            <w:r w:rsidRPr="00B874D6">
              <w:rPr>
                <w:rFonts w:cs="Arial"/>
                <w:sz w:val="16"/>
                <w:szCs w:val="16"/>
                <w:rPrChange w:id="25554" w:author="CR#1467r1" w:date="2020-04-07T17:00:00Z">
                  <w:rPr>
                    <w:rFonts w:cs="Arial"/>
                    <w:sz w:val="16"/>
                    <w:szCs w:val="16"/>
                  </w:rPr>
                </w:rPrChange>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Change w:id="25555" w:author="CR#1467r1" w:date="2020-04-07T17:00:00Z">
                  <w:rPr>
                    <w:rFonts w:cs="Arial"/>
                    <w:sz w:val="16"/>
                    <w:szCs w:val="16"/>
                  </w:rPr>
                </w:rPrChange>
              </w:rPr>
            </w:pPr>
            <w:r w:rsidRPr="00B874D6">
              <w:rPr>
                <w:rFonts w:cs="Arial"/>
                <w:sz w:val="16"/>
                <w:szCs w:val="16"/>
                <w:rPrChange w:id="25556" w:author="CR#1467r1" w:date="2020-04-07T17:00:00Z">
                  <w:rPr>
                    <w:rFonts w:cs="Arial"/>
                    <w:sz w:val="16"/>
                    <w:szCs w:val="16"/>
                  </w:rPr>
                </w:rPrChange>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Change w:id="25557" w:author="CR#1467r1" w:date="2020-04-07T17:00:00Z">
                  <w:rPr>
                    <w:rFonts w:cs="Arial"/>
                    <w:sz w:val="16"/>
                    <w:szCs w:val="16"/>
                  </w:rPr>
                </w:rPrChange>
              </w:rPr>
            </w:pPr>
            <w:r w:rsidRPr="00B874D6">
              <w:rPr>
                <w:rFonts w:cs="Arial"/>
                <w:sz w:val="16"/>
                <w:szCs w:val="16"/>
                <w:rPrChange w:id="25558" w:author="CR#1467r1" w:date="2020-04-07T17:00:00Z">
                  <w:rPr>
                    <w:rFonts w:cs="Arial"/>
                    <w:sz w:val="16"/>
                    <w:szCs w:val="16"/>
                  </w:rPr>
                </w:rPrChange>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Change w:id="25559" w:author="CR#1467r1" w:date="2020-04-07T17:00:00Z">
                  <w:rPr>
                    <w:rFonts w:cs="Arial"/>
                    <w:sz w:val="16"/>
                    <w:szCs w:val="16"/>
                  </w:rPr>
                </w:rPrChange>
              </w:rPr>
            </w:pPr>
            <w:r w:rsidRPr="00B874D6">
              <w:rPr>
                <w:rFonts w:cs="Arial"/>
                <w:sz w:val="16"/>
                <w:szCs w:val="16"/>
                <w:rPrChange w:id="25560"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Change w:id="25561" w:author="CR#1467r1" w:date="2020-04-07T17:00:00Z">
                  <w:rPr>
                    <w:rFonts w:cs="Arial"/>
                    <w:sz w:val="16"/>
                    <w:szCs w:val="16"/>
                  </w:rPr>
                </w:rPrChange>
              </w:rPr>
            </w:pPr>
            <w:r w:rsidRPr="00B874D6">
              <w:rPr>
                <w:rFonts w:cs="Arial"/>
                <w:sz w:val="16"/>
                <w:szCs w:val="16"/>
                <w:rPrChange w:id="25562" w:author="CR#1467r1" w:date="2020-04-07T17:00:00Z">
                  <w:rPr>
                    <w:rFonts w:cs="Arial"/>
                    <w:sz w:val="16"/>
                    <w:szCs w:val="16"/>
                  </w:rPr>
                </w:rPrChange>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B874D6" w:rsidRDefault="00933501" w:rsidP="00B47072">
            <w:pPr>
              <w:pStyle w:val="TAL"/>
              <w:keepNext w:val="0"/>
              <w:rPr>
                <w:rFonts w:cs="Arial"/>
                <w:sz w:val="16"/>
                <w:szCs w:val="16"/>
                <w:rPrChange w:id="25563" w:author="CR#1467r1" w:date="2020-04-07T17:00:00Z">
                  <w:rPr>
                    <w:rFonts w:cs="Arial"/>
                    <w:sz w:val="16"/>
                    <w:szCs w:val="16"/>
                  </w:rPr>
                </w:rPrChange>
              </w:rPr>
            </w:pPr>
            <w:r w:rsidRPr="00B874D6">
              <w:rPr>
                <w:rFonts w:cs="Arial"/>
                <w:sz w:val="16"/>
                <w:szCs w:val="16"/>
                <w:rPrChange w:id="25564" w:author="CR#1467r1" w:date="2020-04-07T17:00:00Z">
                  <w:rPr>
                    <w:rFonts w:cs="Arial"/>
                    <w:sz w:val="16"/>
                    <w:szCs w:val="16"/>
                  </w:rPr>
                </w:rPrChange>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B874D6" w:rsidRDefault="00933501" w:rsidP="00B47072">
            <w:pPr>
              <w:pStyle w:val="TAL"/>
              <w:keepNext w:val="0"/>
              <w:rPr>
                <w:rFonts w:cs="Arial"/>
                <w:sz w:val="16"/>
                <w:szCs w:val="16"/>
                <w:rPrChange w:id="25565" w:author="CR#1467r1" w:date="2020-04-07T17:00:00Z">
                  <w:rPr>
                    <w:rFonts w:cs="Arial"/>
                    <w:sz w:val="16"/>
                    <w:szCs w:val="16"/>
                  </w:rPr>
                </w:rPrChange>
              </w:rPr>
            </w:pPr>
            <w:r w:rsidRPr="00B874D6">
              <w:rPr>
                <w:rFonts w:cs="Arial"/>
                <w:sz w:val="16"/>
                <w:szCs w:val="16"/>
                <w:rPrChange w:id="25566" w:author="CR#1467r1" w:date="2020-04-07T17:00:00Z">
                  <w:rPr>
                    <w:rFonts w:cs="Arial"/>
                    <w:sz w:val="16"/>
                    <w:szCs w:val="16"/>
                  </w:rPr>
                </w:rPrChange>
              </w:rPr>
              <w:t>14.2.0</w:t>
            </w:r>
          </w:p>
        </w:tc>
      </w:tr>
      <w:tr w:rsidR="006D2D97" w:rsidRPr="00B874D6"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rsidR="007E58C9" w:rsidRPr="00B874D6" w:rsidRDefault="007E58C9" w:rsidP="00B47072">
            <w:pPr>
              <w:pStyle w:val="TAL"/>
              <w:keepNext w:val="0"/>
              <w:rPr>
                <w:rFonts w:cs="Arial"/>
                <w:sz w:val="16"/>
                <w:szCs w:val="16"/>
                <w:rPrChange w:id="2556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58C9" w:rsidRPr="00B874D6" w:rsidRDefault="007E58C9" w:rsidP="00B47072">
            <w:pPr>
              <w:pStyle w:val="TAL"/>
              <w:keepNext w:val="0"/>
              <w:rPr>
                <w:rFonts w:cs="Arial"/>
                <w:sz w:val="16"/>
                <w:szCs w:val="16"/>
                <w:rPrChange w:id="25568" w:author="CR#1467r1" w:date="2020-04-07T17:00:00Z">
                  <w:rPr>
                    <w:rFonts w:cs="Arial"/>
                    <w:sz w:val="16"/>
                    <w:szCs w:val="16"/>
                  </w:rPr>
                </w:rPrChange>
              </w:rPr>
            </w:pPr>
            <w:r w:rsidRPr="00B874D6">
              <w:rPr>
                <w:rFonts w:cs="Arial"/>
                <w:sz w:val="16"/>
                <w:szCs w:val="16"/>
                <w:rPrChange w:id="25569" w:author="CR#1467r1" w:date="2020-04-07T17:00:00Z">
                  <w:rPr>
                    <w:rFonts w:cs="Arial"/>
                    <w:sz w:val="16"/>
                    <w:szCs w:val="16"/>
                  </w:rPr>
                </w:rPrChange>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58C9" w:rsidRPr="00B874D6" w:rsidRDefault="007E58C9" w:rsidP="00B47072">
            <w:pPr>
              <w:pStyle w:val="TAL"/>
              <w:keepNext w:val="0"/>
              <w:rPr>
                <w:rFonts w:cs="Arial"/>
                <w:sz w:val="16"/>
                <w:szCs w:val="16"/>
                <w:rPrChange w:id="25570" w:author="CR#1467r1" w:date="2020-04-07T17:00:00Z">
                  <w:rPr>
                    <w:rFonts w:cs="Arial"/>
                    <w:sz w:val="16"/>
                    <w:szCs w:val="16"/>
                  </w:rPr>
                </w:rPrChange>
              </w:rPr>
            </w:pPr>
            <w:r w:rsidRPr="00B874D6">
              <w:rPr>
                <w:rFonts w:cs="Arial"/>
                <w:sz w:val="16"/>
                <w:szCs w:val="16"/>
                <w:rPrChange w:id="25571" w:author="CR#1467r1" w:date="2020-04-07T17:00:00Z">
                  <w:rPr>
                    <w:rFonts w:cs="Arial"/>
                    <w:sz w:val="16"/>
                    <w:szCs w:val="16"/>
                  </w:rPr>
                </w:rPrChange>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58C9" w:rsidRPr="00B874D6" w:rsidRDefault="007E58C9" w:rsidP="00B47072">
            <w:pPr>
              <w:pStyle w:val="TAL"/>
              <w:keepNext w:val="0"/>
              <w:rPr>
                <w:rFonts w:cs="Arial"/>
                <w:sz w:val="16"/>
                <w:szCs w:val="16"/>
                <w:rPrChange w:id="25572" w:author="CR#1467r1" w:date="2020-04-07T17:00:00Z">
                  <w:rPr>
                    <w:rFonts w:cs="Arial"/>
                    <w:sz w:val="16"/>
                    <w:szCs w:val="16"/>
                  </w:rPr>
                </w:rPrChange>
              </w:rPr>
            </w:pPr>
            <w:r w:rsidRPr="00B874D6">
              <w:rPr>
                <w:rFonts w:cs="Arial"/>
                <w:sz w:val="16"/>
                <w:szCs w:val="16"/>
                <w:rPrChange w:id="25573" w:author="CR#1467r1" w:date="2020-04-07T17:00:00Z">
                  <w:rPr>
                    <w:rFonts w:cs="Arial"/>
                    <w:sz w:val="16"/>
                    <w:szCs w:val="16"/>
                  </w:rPr>
                </w:rPrChange>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58C9" w:rsidRPr="00B874D6" w:rsidRDefault="007E58C9" w:rsidP="00B47072">
            <w:pPr>
              <w:pStyle w:val="TAL"/>
              <w:keepNext w:val="0"/>
              <w:rPr>
                <w:rFonts w:cs="Arial"/>
                <w:sz w:val="16"/>
                <w:szCs w:val="16"/>
                <w:rPrChange w:id="25574" w:author="CR#1467r1" w:date="2020-04-07T17:00:00Z">
                  <w:rPr>
                    <w:rFonts w:cs="Arial"/>
                    <w:sz w:val="16"/>
                    <w:szCs w:val="16"/>
                  </w:rPr>
                </w:rPrChange>
              </w:rPr>
            </w:pPr>
            <w:r w:rsidRPr="00B874D6">
              <w:rPr>
                <w:rFonts w:cs="Arial"/>
                <w:sz w:val="16"/>
                <w:szCs w:val="16"/>
                <w:rPrChange w:id="25575"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58C9" w:rsidRPr="00B874D6" w:rsidRDefault="007E58C9" w:rsidP="00B47072">
            <w:pPr>
              <w:pStyle w:val="TAL"/>
              <w:keepNext w:val="0"/>
              <w:rPr>
                <w:rFonts w:cs="Arial"/>
                <w:sz w:val="16"/>
                <w:szCs w:val="16"/>
                <w:rPrChange w:id="25576" w:author="CR#1467r1" w:date="2020-04-07T17:00:00Z">
                  <w:rPr>
                    <w:rFonts w:cs="Arial"/>
                    <w:sz w:val="16"/>
                    <w:szCs w:val="16"/>
                  </w:rPr>
                </w:rPrChange>
              </w:rPr>
            </w:pPr>
            <w:r w:rsidRPr="00B874D6">
              <w:rPr>
                <w:rFonts w:cs="Arial"/>
                <w:sz w:val="16"/>
                <w:szCs w:val="16"/>
                <w:rPrChange w:id="25577"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58C9" w:rsidRPr="00B874D6" w:rsidRDefault="007E58C9" w:rsidP="00B47072">
            <w:pPr>
              <w:pStyle w:val="TAL"/>
              <w:keepNext w:val="0"/>
              <w:rPr>
                <w:rFonts w:cs="Arial"/>
                <w:sz w:val="16"/>
                <w:szCs w:val="16"/>
                <w:rPrChange w:id="25578" w:author="CR#1467r1" w:date="2020-04-07T17:00:00Z">
                  <w:rPr>
                    <w:rFonts w:cs="Arial"/>
                    <w:sz w:val="16"/>
                    <w:szCs w:val="16"/>
                  </w:rPr>
                </w:rPrChange>
              </w:rPr>
            </w:pPr>
            <w:r w:rsidRPr="00B874D6">
              <w:rPr>
                <w:rFonts w:cs="Arial"/>
                <w:sz w:val="16"/>
                <w:szCs w:val="16"/>
                <w:rPrChange w:id="25579" w:author="CR#1467r1" w:date="2020-04-07T17:00:00Z">
                  <w:rPr>
                    <w:rFonts w:cs="Arial"/>
                    <w:sz w:val="16"/>
                    <w:szCs w:val="16"/>
                  </w:rPr>
                </w:rPrChange>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58C9" w:rsidRPr="00B874D6" w:rsidRDefault="007E58C9" w:rsidP="00B47072">
            <w:pPr>
              <w:pStyle w:val="TAL"/>
              <w:keepNext w:val="0"/>
              <w:rPr>
                <w:rFonts w:cs="Arial"/>
                <w:sz w:val="16"/>
                <w:szCs w:val="16"/>
                <w:rPrChange w:id="25580" w:author="CR#1467r1" w:date="2020-04-07T17:00:00Z">
                  <w:rPr>
                    <w:rFonts w:cs="Arial"/>
                    <w:sz w:val="16"/>
                    <w:szCs w:val="16"/>
                  </w:rPr>
                </w:rPrChange>
              </w:rPr>
            </w:pPr>
            <w:r w:rsidRPr="00B874D6">
              <w:rPr>
                <w:rFonts w:cs="Arial"/>
                <w:sz w:val="16"/>
                <w:szCs w:val="16"/>
                <w:rPrChange w:id="25581" w:author="CR#1467r1" w:date="2020-04-07T17:00:00Z">
                  <w:rPr>
                    <w:rFonts w:cs="Arial"/>
                    <w:sz w:val="16"/>
                    <w:szCs w:val="16"/>
                  </w:rPr>
                </w:rPrChange>
              </w:rPr>
              <w:t>14.2.0</w:t>
            </w:r>
          </w:p>
        </w:tc>
      </w:tr>
      <w:tr w:rsidR="006D2D97" w:rsidRPr="00B874D6"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rsidR="007A44E5" w:rsidRPr="00B874D6" w:rsidRDefault="007A44E5" w:rsidP="00B47072">
            <w:pPr>
              <w:pStyle w:val="TAL"/>
              <w:keepNext w:val="0"/>
              <w:rPr>
                <w:rFonts w:cs="Arial"/>
                <w:sz w:val="16"/>
                <w:szCs w:val="16"/>
                <w:rPrChange w:id="2558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4E5" w:rsidRPr="00B874D6" w:rsidRDefault="007A44E5" w:rsidP="00B47072">
            <w:pPr>
              <w:pStyle w:val="TAL"/>
              <w:keepNext w:val="0"/>
              <w:rPr>
                <w:rFonts w:cs="Arial"/>
                <w:sz w:val="16"/>
                <w:szCs w:val="16"/>
                <w:rPrChange w:id="25583" w:author="CR#1467r1" w:date="2020-04-07T17:00:00Z">
                  <w:rPr>
                    <w:rFonts w:cs="Arial"/>
                    <w:sz w:val="16"/>
                    <w:szCs w:val="16"/>
                  </w:rPr>
                </w:rPrChange>
              </w:rPr>
            </w:pPr>
            <w:r w:rsidRPr="00B874D6">
              <w:rPr>
                <w:rFonts w:cs="Arial"/>
                <w:sz w:val="16"/>
                <w:szCs w:val="16"/>
                <w:rPrChange w:id="25584" w:author="CR#1467r1" w:date="2020-04-07T17:00:00Z">
                  <w:rPr>
                    <w:rFonts w:cs="Arial"/>
                    <w:sz w:val="16"/>
                    <w:szCs w:val="16"/>
                  </w:rPr>
                </w:rPrChange>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4E5" w:rsidRPr="00B874D6" w:rsidRDefault="007A44E5" w:rsidP="00B47072">
            <w:pPr>
              <w:pStyle w:val="TAL"/>
              <w:keepNext w:val="0"/>
              <w:rPr>
                <w:rFonts w:cs="Arial"/>
                <w:sz w:val="16"/>
                <w:szCs w:val="16"/>
                <w:rPrChange w:id="25585" w:author="CR#1467r1" w:date="2020-04-07T17:00:00Z">
                  <w:rPr>
                    <w:rFonts w:cs="Arial"/>
                    <w:sz w:val="16"/>
                    <w:szCs w:val="16"/>
                  </w:rPr>
                </w:rPrChange>
              </w:rPr>
            </w:pPr>
            <w:r w:rsidRPr="00B874D6">
              <w:rPr>
                <w:rFonts w:cs="Arial"/>
                <w:sz w:val="16"/>
                <w:szCs w:val="16"/>
                <w:rPrChange w:id="25586" w:author="CR#1467r1" w:date="2020-04-07T17:00:00Z">
                  <w:rPr>
                    <w:rFonts w:cs="Arial"/>
                    <w:sz w:val="16"/>
                    <w:szCs w:val="16"/>
                  </w:rPr>
                </w:rPrChange>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4E5" w:rsidRPr="00B874D6" w:rsidRDefault="007A44E5" w:rsidP="00B47072">
            <w:pPr>
              <w:pStyle w:val="TAL"/>
              <w:keepNext w:val="0"/>
              <w:rPr>
                <w:rFonts w:cs="Arial"/>
                <w:sz w:val="16"/>
                <w:szCs w:val="16"/>
                <w:rPrChange w:id="25587" w:author="CR#1467r1" w:date="2020-04-07T17:00:00Z">
                  <w:rPr>
                    <w:rFonts w:cs="Arial"/>
                    <w:sz w:val="16"/>
                    <w:szCs w:val="16"/>
                  </w:rPr>
                </w:rPrChange>
              </w:rPr>
            </w:pPr>
            <w:r w:rsidRPr="00B874D6">
              <w:rPr>
                <w:rFonts w:cs="Arial"/>
                <w:sz w:val="16"/>
                <w:szCs w:val="16"/>
                <w:rPrChange w:id="25588" w:author="CR#1467r1" w:date="2020-04-07T17:00:00Z">
                  <w:rPr>
                    <w:rFonts w:cs="Arial"/>
                    <w:sz w:val="16"/>
                    <w:szCs w:val="16"/>
                  </w:rPr>
                </w:rPrChange>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4E5" w:rsidRPr="00B874D6" w:rsidRDefault="007A44E5" w:rsidP="00B47072">
            <w:pPr>
              <w:pStyle w:val="TAL"/>
              <w:keepNext w:val="0"/>
              <w:rPr>
                <w:rFonts w:cs="Arial"/>
                <w:sz w:val="16"/>
                <w:szCs w:val="16"/>
                <w:rPrChange w:id="25589" w:author="CR#1467r1" w:date="2020-04-07T17:00:00Z">
                  <w:rPr>
                    <w:rFonts w:cs="Arial"/>
                    <w:sz w:val="16"/>
                    <w:szCs w:val="16"/>
                  </w:rPr>
                </w:rPrChange>
              </w:rPr>
            </w:pPr>
            <w:r w:rsidRPr="00B874D6">
              <w:rPr>
                <w:rFonts w:cs="Arial"/>
                <w:sz w:val="16"/>
                <w:szCs w:val="16"/>
                <w:rPrChange w:id="25590"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4E5" w:rsidRPr="00B874D6" w:rsidRDefault="007A44E5" w:rsidP="00B47072">
            <w:pPr>
              <w:pStyle w:val="TAL"/>
              <w:keepNext w:val="0"/>
              <w:rPr>
                <w:rFonts w:cs="Arial"/>
                <w:sz w:val="16"/>
                <w:szCs w:val="16"/>
                <w:rPrChange w:id="25591" w:author="CR#1467r1" w:date="2020-04-07T17:00:00Z">
                  <w:rPr>
                    <w:rFonts w:cs="Arial"/>
                    <w:sz w:val="16"/>
                    <w:szCs w:val="16"/>
                  </w:rPr>
                </w:rPrChange>
              </w:rPr>
            </w:pPr>
            <w:r w:rsidRPr="00B874D6">
              <w:rPr>
                <w:rFonts w:cs="Arial"/>
                <w:sz w:val="16"/>
                <w:szCs w:val="16"/>
                <w:rPrChange w:id="25592" w:author="CR#1467r1" w:date="2020-04-07T17:00:00Z">
                  <w:rPr>
                    <w:rFonts w:cs="Arial"/>
                    <w:sz w:val="16"/>
                    <w:szCs w:val="16"/>
                  </w:rPr>
                </w:rPrChange>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4E5" w:rsidRPr="00B874D6" w:rsidRDefault="007A44E5" w:rsidP="00B47072">
            <w:pPr>
              <w:pStyle w:val="TAL"/>
              <w:keepNext w:val="0"/>
              <w:rPr>
                <w:rFonts w:cs="Arial"/>
                <w:sz w:val="16"/>
                <w:szCs w:val="16"/>
                <w:rPrChange w:id="25593" w:author="CR#1467r1" w:date="2020-04-07T17:00:00Z">
                  <w:rPr>
                    <w:rFonts w:cs="Arial"/>
                    <w:sz w:val="16"/>
                    <w:szCs w:val="16"/>
                  </w:rPr>
                </w:rPrChange>
              </w:rPr>
            </w:pPr>
            <w:r w:rsidRPr="00B874D6">
              <w:rPr>
                <w:rFonts w:cs="Arial"/>
                <w:sz w:val="16"/>
                <w:szCs w:val="16"/>
                <w:rPrChange w:id="25594" w:author="CR#1467r1" w:date="2020-04-07T17:00:00Z">
                  <w:rPr>
                    <w:rFonts w:cs="Arial"/>
                    <w:sz w:val="16"/>
                    <w:szCs w:val="16"/>
                  </w:rPr>
                </w:rPrChange>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4E5" w:rsidRPr="00B874D6" w:rsidRDefault="007A44E5" w:rsidP="00B47072">
            <w:pPr>
              <w:pStyle w:val="TAL"/>
              <w:keepNext w:val="0"/>
              <w:rPr>
                <w:rFonts w:cs="Arial"/>
                <w:sz w:val="16"/>
                <w:szCs w:val="16"/>
                <w:rPrChange w:id="25595" w:author="CR#1467r1" w:date="2020-04-07T17:00:00Z">
                  <w:rPr>
                    <w:rFonts w:cs="Arial"/>
                    <w:sz w:val="16"/>
                    <w:szCs w:val="16"/>
                  </w:rPr>
                </w:rPrChange>
              </w:rPr>
            </w:pPr>
            <w:r w:rsidRPr="00B874D6">
              <w:rPr>
                <w:rFonts w:cs="Arial"/>
                <w:sz w:val="16"/>
                <w:szCs w:val="16"/>
                <w:rPrChange w:id="25596" w:author="CR#1467r1" w:date="2020-04-07T17:00:00Z">
                  <w:rPr>
                    <w:rFonts w:cs="Arial"/>
                    <w:sz w:val="16"/>
                    <w:szCs w:val="16"/>
                  </w:rPr>
                </w:rPrChange>
              </w:rPr>
              <w:t>14.2.0</w:t>
            </w:r>
          </w:p>
        </w:tc>
      </w:tr>
      <w:tr w:rsidR="006D2D97" w:rsidRPr="00B874D6"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rsidR="00FA2E4F" w:rsidRPr="00B874D6" w:rsidRDefault="00FA2E4F" w:rsidP="00B47072">
            <w:pPr>
              <w:pStyle w:val="TAL"/>
              <w:keepNext w:val="0"/>
              <w:rPr>
                <w:rFonts w:cs="Arial"/>
                <w:sz w:val="16"/>
                <w:szCs w:val="16"/>
                <w:rPrChange w:id="2559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A2E4F" w:rsidRPr="00B874D6" w:rsidRDefault="00FA2E4F" w:rsidP="00B47072">
            <w:pPr>
              <w:pStyle w:val="TAL"/>
              <w:keepNext w:val="0"/>
              <w:rPr>
                <w:rFonts w:cs="Arial"/>
                <w:sz w:val="16"/>
                <w:szCs w:val="16"/>
                <w:rPrChange w:id="25598" w:author="CR#1467r1" w:date="2020-04-07T17:00:00Z">
                  <w:rPr>
                    <w:rFonts w:cs="Arial"/>
                    <w:sz w:val="16"/>
                    <w:szCs w:val="16"/>
                  </w:rPr>
                </w:rPrChange>
              </w:rPr>
            </w:pPr>
            <w:r w:rsidRPr="00B874D6">
              <w:rPr>
                <w:rFonts w:cs="Arial"/>
                <w:sz w:val="16"/>
                <w:szCs w:val="16"/>
                <w:rPrChange w:id="25599" w:author="CR#1467r1" w:date="2020-04-07T17:00:00Z">
                  <w:rPr>
                    <w:rFonts w:cs="Arial"/>
                    <w:sz w:val="16"/>
                    <w:szCs w:val="16"/>
                  </w:rPr>
                </w:rPrChange>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2E4F" w:rsidRPr="00B874D6" w:rsidRDefault="00FA2E4F" w:rsidP="00B47072">
            <w:pPr>
              <w:pStyle w:val="TAL"/>
              <w:keepNext w:val="0"/>
              <w:rPr>
                <w:rFonts w:cs="Arial"/>
                <w:sz w:val="16"/>
                <w:szCs w:val="16"/>
                <w:rPrChange w:id="25600" w:author="CR#1467r1" w:date="2020-04-07T17:00:00Z">
                  <w:rPr>
                    <w:rFonts w:cs="Arial"/>
                    <w:sz w:val="16"/>
                    <w:szCs w:val="16"/>
                  </w:rPr>
                </w:rPrChange>
              </w:rPr>
            </w:pPr>
            <w:r w:rsidRPr="00B874D6">
              <w:rPr>
                <w:rFonts w:cs="Arial"/>
                <w:sz w:val="16"/>
                <w:szCs w:val="16"/>
                <w:rPrChange w:id="25601" w:author="CR#1467r1" w:date="2020-04-07T17:00:00Z">
                  <w:rPr>
                    <w:rFonts w:cs="Arial"/>
                    <w:sz w:val="16"/>
                    <w:szCs w:val="16"/>
                  </w:rPr>
                </w:rPrChange>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2E4F" w:rsidRPr="00B874D6" w:rsidRDefault="00FA2E4F" w:rsidP="00B47072">
            <w:pPr>
              <w:pStyle w:val="TAL"/>
              <w:keepNext w:val="0"/>
              <w:rPr>
                <w:rFonts w:cs="Arial"/>
                <w:sz w:val="16"/>
                <w:szCs w:val="16"/>
                <w:rPrChange w:id="25602" w:author="CR#1467r1" w:date="2020-04-07T17:00:00Z">
                  <w:rPr>
                    <w:rFonts w:cs="Arial"/>
                    <w:sz w:val="16"/>
                    <w:szCs w:val="16"/>
                  </w:rPr>
                </w:rPrChange>
              </w:rPr>
            </w:pPr>
            <w:r w:rsidRPr="00B874D6">
              <w:rPr>
                <w:rFonts w:cs="Arial"/>
                <w:sz w:val="16"/>
                <w:szCs w:val="16"/>
                <w:rPrChange w:id="25603" w:author="CR#1467r1" w:date="2020-04-07T17:00:00Z">
                  <w:rPr>
                    <w:rFonts w:cs="Arial"/>
                    <w:sz w:val="16"/>
                    <w:szCs w:val="16"/>
                  </w:rPr>
                </w:rPrChange>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A2E4F" w:rsidRPr="00B874D6" w:rsidRDefault="00FA2E4F" w:rsidP="00B47072">
            <w:pPr>
              <w:pStyle w:val="TAL"/>
              <w:keepNext w:val="0"/>
              <w:rPr>
                <w:rFonts w:cs="Arial"/>
                <w:sz w:val="16"/>
                <w:szCs w:val="16"/>
                <w:rPrChange w:id="25604" w:author="CR#1467r1" w:date="2020-04-07T17:00:00Z">
                  <w:rPr>
                    <w:rFonts w:cs="Arial"/>
                    <w:sz w:val="16"/>
                    <w:szCs w:val="16"/>
                  </w:rPr>
                </w:rPrChange>
              </w:rPr>
            </w:pPr>
            <w:r w:rsidRPr="00B874D6">
              <w:rPr>
                <w:rFonts w:cs="Arial"/>
                <w:sz w:val="16"/>
                <w:szCs w:val="16"/>
                <w:rPrChange w:id="25605" w:author="CR#1467r1" w:date="2020-04-07T17:00:00Z">
                  <w:rPr>
                    <w:rFonts w:cs="Arial"/>
                    <w:sz w:val="16"/>
                    <w:szCs w:val="16"/>
                  </w:rPr>
                </w:rPrChange>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A2E4F" w:rsidRPr="00B874D6" w:rsidRDefault="00FA2E4F" w:rsidP="00B47072">
            <w:pPr>
              <w:pStyle w:val="TAL"/>
              <w:keepNext w:val="0"/>
              <w:rPr>
                <w:rFonts w:cs="Arial"/>
                <w:sz w:val="16"/>
                <w:szCs w:val="16"/>
                <w:rPrChange w:id="25606" w:author="CR#1467r1" w:date="2020-04-07T17:00:00Z">
                  <w:rPr>
                    <w:rFonts w:cs="Arial"/>
                    <w:sz w:val="16"/>
                    <w:szCs w:val="16"/>
                  </w:rPr>
                </w:rPrChange>
              </w:rPr>
            </w:pPr>
            <w:r w:rsidRPr="00B874D6">
              <w:rPr>
                <w:rFonts w:cs="Arial"/>
                <w:sz w:val="16"/>
                <w:szCs w:val="16"/>
                <w:rPrChange w:id="25607" w:author="CR#1467r1" w:date="2020-04-07T17:00:00Z">
                  <w:rPr>
                    <w:rFonts w:cs="Arial"/>
                    <w:sz w:val="16"/>
                    <w:szCs w:val="16"/>
                  </w:rPr>
                </w:rPrChange>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A2E4F" w:rsidRPr="00B874D6" w:rsidRDefault="00FA2E4F" w:rsidP="00B47072">
            <w:pPr>
              <w:pStyle w:val="TAL"/>
              <w:keepNext w:val="0"/>
              <w:rPr>
                <w:rFonts w:cs="Arial"/>
                <w:sz w:val="16"/>
                <w:szCs w:val="16"/>
                <w:rPrChange w:id="25608" w:author="CR#1467r1" w:date="2020-04-07T17:00:00Z">
                  <w:rPr>
                    <w:rFonts w:cs="Arial"/>
                    <w:sz w:val="16"/>
                    <w:szCs w:val="16"/>
                  </w:rPr>
                </w:rPrChange>
              </w:rPr>
            </w:pPr>
            <w:r w:rsidRPr="00B874D6">
              <w:rPr>
                <w:rFonts w:cs="Arial"/>
                <w:sz w:val="16"/>
                <w:szCs w:val="16"/>
                <w:rPrChange w:id="25609" w:author="CR#1467r1" w:date="2020-04-07T17:00:00Z">
                  <w:rPr>
                    <w:rFonts w:cs="Arial"/>
                    <w:sz w:val="16"/>
                    <w:szCs w:val="16"/>
                  </w:rPr>
                </w:rPrChange>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A2E4F" w:rsidRPr="00B874D6" w:rsidRDefault="00FA2E4F" w:rsidP="00B47072">
            <w:pPr>
              <w:pStyle w:val="TAL"/>
              <w:keepNext w:val="0"/>
              <w:rPr>
                <w:rFonts w:cs="Arial"/>
                <w:sz w:val="16"/>
                <w:szCs w:val="16"/>
                <w:rPrChange w:id="25610" w:author="CR#1467r1" w:date="2020-04-07T17:00:00Z">
                  <w:rPr>
                    <w:rFonts w:cs="Arial"/>
                    <w:sz w:val="16"/>
                    <w:szCs w:val="16"/>
                  </w:rPr>
                </w:rPrChange>
              </w:rPr>
            </w:pPr>
            <w:r w:rsidRPr="00B874D6">
              <w:rPr>
                <w:rFonts w:cs="Arial"/>
                <w:sz w:val="16"/>
                <w:szCs w:val="16"/>
                <w:rPrChange w:id="25611" w:author="CR#1467r1" w:date="2020-04-07T17:00:00Z">
                  <w:rPr>
                    <w:rFonts w:cs="Arial"/>
                    <w:sz w:val="16"/>
                    <w:szCs w:val="16"/>
                  </w:rPr>
                </w:rPrChange>
              </w:rPr>
              <w:t>14.2.0</w:t>
            </w:r>
          </w:p>
        </w:tc>
      </w:tr>
      <w:tr w:rsidR="006D2D97" w:rsidRPr="00B874D6"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rsidR="000C1377" w:rsidRPr="00B874D6" w:rsidRDefault="000C1377" w:rsidP="00B47072">
            <w:pPr>
              <w:pStyle w:val="TAL"/>
              <w:keepNext w:val="0"/>
              <w:rPr>
                <w:rFonts w:cs="Arial"/>
                <w:sz w:val="16"/>
                <w:szCs w:val="16"/>
                <w:rPrChange w:id="2561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1377" w:rsidRPr="00B874D6" w:rsidRDefault="000C1377" w:rsidP="00B47072">
            <w:pPr>
              <w:pStyle w:val="TAL"/>
              <w:keepNext w:val="0"/>
              <w:rPr>
                <w:rFonts w:cs="Arial"/>
                <w:sz w:val="16"/>
                <w:szCs w:val="16"/>
                <w:rPrChange w:id="25613" w:author="CR#1467r1" w:date="2020-04-07T17:00:00Z">
                  <w:rPr>
                    <w:rFonts w:cs="Arial"/>
                    <w:sz w:val="16"/>
                    <w:szCs w:val="16"/>
                  </w:rPr>
                </w:rPrChange>
              </w:rPr>
            </w:pPr>
            <w:r w:rsidRPr="00B874D6">
              <w:rPr>
                <w:rFonts w:cs="Arial"/>
                <w:sz w:val="16"/>
                <w:szCs w:val="16"/>
                <w:rPrChange w:id="25614" w:author="CR#1467r1" w:date="2020-04-07T17:00:00Z">
                  <w:rPr>
                    <w:rFonts w:cs="Arial"/>
                    <w:sz w:val="16"/>
                    <w:szCs w:val="16"/>
                  </w:rPr>
                </w:rPrChange>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1377" w:rsidRPr="00B874D6" w:rsidRDefault="000C1377" w:rsidP="00B47072">
            <w:pPr>
              <w:pStyle w:val="TAL"/>
              <w:keepNext w:val="0"/>
              <w:rPr>
                <w:rFonts w:cs="Arial"/>
                <w:sz w:val="16"/>
                <w:szCs w:val="16"/>
                <w:rPrChange w:id="25615" w:author="CR#1467r1" w:date="2020-04-07T17:00:00Z">
                  <w:rPr>
                    <w:rFonts w:cs="Arial"/>
                    <w:sz w:val="16"/>
                    <w:szCs w:val="16"/>
                  </w:rPr>
                </w:rPrChange>
              </w:rPr>
            </w:pPr>
            <w:r w:rsidRPr="00B874D6">
              <w:rPr>
                <w:rFonts w:cs="Arial"/>
                <w:sz w:val="16"/>
                <w:szCs w:val="16"/>
                <w:rPrChange w:id="25616" w:author="CR#1467r1" w:date="2020-04-07T17:00:00Z">
                  <w:rPr>
                    <w:rFonts w:cs="Arial"/>
                    <w:sz w:val="16"/>
                    <w:szCs w:val="16"/>
                  </w:rPr>
                </w:rPrChange>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1377" w:rsidRPr="00B874D6" w:rsidRDefault="000C1377" w:rsidP="00B47072">
            <w:pPr>
              <w:pStyle w:val="TAL"/>
              <w:keepNext w:val="0"/>
              <w:rPr>
                <w:rFonts w:cs="Arial"/>
                <w:sz w:val="16"/>
                <w:szCs w:val="16"/>
                <w:rPrChange w:id="25617" w:author="CR#1467r1" w:date="2020-04-07T17:00:00Z">
                  <w:rPr>
                    <w:rFonts w:cs="Arial"/>
                    <w:sz w:val="16"/>
                    <w:szCs w:val="16"/>
                  </w:rPr>
                </w:rPrChange>
              </w:rPr>
            </w:pPr>
            <w:r w:rsidRPr="00B874D6">
              <w:rPr>
                <w:rFonts w:cs="Arial"/>
                <w:sz w:val="16"/>
                <w:szCs w:val="16"/>
                <w:rPrChange w:id="25618" w:author="CR#1467r1" w:date="2020-04-07T17:00:00Z">
                  <w:rPr>
                    <w:rFonts w:cs="Arial"/>
                    <w:sz w:val="16"/>
                    <w:szCs w:val="16"/>
                  </w:rPr>
                </w:rPrChange>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1377" w:rsidRPr="00B874D6" w:rsidRDefault="000C1377" w:rsidP="00B47072">
            <w:pPr>
              <w:pStyle w:val="TAL"/>
              <w:keepNext w:val="0"/>
              <w:rPr>
                <w:rFonts w:cs="Arial"/>
                <w:sz w:val="16"/>
                <w:szCs w:val="16"/>
                <w:rPrChange w:id="25619" w:author="CR#1467r1" w:date="2020-04-07T17:00:00Z">
                  <w:rPr>
                    <w:rFonts w:cs="Arial"/>
                    <w:sz w:val="16"/>
                    <w:szCs w:val="16"/>
                  </w:rPr>
                </w:rPrChange>
              </w:rPr>
            </w:pPr>
            <w:r w:rsidRPr="00B874D6">
              <w:rPr>
                <w:rFonts w:cs="Arial"/>
                <w:sz w:val="16"/>
                <w:szCs w:val="16"/>
                <w:rPrChange w:id="25620"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1377" w:rsidRPr="00B874D6" w:rsidRDefault="000C1377" w:rsidP="00B47072">
            <w:pPr>
              <w:pStyle w:val="TAL"/>
              <w:keepNext w:val="0"/>
              <w:rPr>
                <w:rFonts w:cs="Arial"/>
                <w:sz w:val="16"/>
                <w:szCs w:val="16"/>
                <w:rPrChange w:id="25621" w:author="CR#1467r1" w:date="2020-04-07T17:00:00Z">
                  <w:rPr>
                    <w:rFonts w:cs="Arial"/>
                    <w:sz w:val="16"/>
                    <w:szCs w:val="16"/>
                  </w:rPr>
                </w:rPrChange>
              </w:rPr>
            </w:pPr>
            <w:r w:rsidRPr="00B874D6">
              <w:rPr>
                <w:rFonts w:cs="Arial"/>
                <w:sz w:val="16"/>
                <w:szCs w:val="16"/>
                <w:rPrChange w:id="25622" w:author="CR#1467r1" w:date="2020-04-07T17:00:00Z">
                  <w:rPr>
                    <w:rFonts w:cs="Arial"/>
                    <w:sz w:val="16"/>
                    <w:szCs w:val="16"/>
                  </w:rPr>
                </w:rPrChange>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1377" w:rsidRPr="00B874D6" w:rsidRDefault="000C1377" w:rsidP="00B47072">
            <w:pPr>
              <w:pStyle w:val="TAL"/>
              <w:keepNext w:val="0"/>
              <w:rPr>
                <w:rFonts w:cs="Arial"/>
                <w:sz w:val="16"/>
                <w:szCs w:val="16"/>
                <w:rPrChange w:id="25623" w:author="CR#1467r1" w:date="2020-04-07T17:00:00Z">
                  <w:rPr>
                    <w:rFonts w:cs="Arial"/>
                    <w:sz w:val="16"/>
                    <w:szCs w:val="16"/>
                  </w:rPr>
                </w:rPrChange>
              </w:rPr>
            </w:pPr>
            <w:r w:rsidRPr="00B874D6">
              <w:rPr>
                <w:rFonts w:cs="Arial"/>
                <w:sz w:val="16"/>
                <w:szCs w:val="16"/>
                <w:rPrChange w:id="25624" w:author="CR#1467r1" w:date="2020-04-07T17:00:00Z">
                  <w:rPr>
                    <w:rFonts w:cs="Arial"/>
                    <w:sz w:val="16"/>
                    <w:szCs w:val="16"/>
                  </w:rPr>
                </w:rPrChange>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1377" w:rsidRPr="00B874D6" w:rsidRDefault="000C1377" w:rsidP="00B47072">
            <w:pPr>
              <w:pStyle w:val="TAL"/>
              <w:keepNext w:val="0"/>
              <w:rPr>
                <w:rFonts w:cs="Arial"/>
                <w:sz w:val="16"/>
                <w:szCs w:val="16"/>
                <w:rPrChange w:id="25625" w:author="CR#1467r1" w:date="2020-04-07T17:00:00Z">
                  <w:rPr>
                    <w:rFonts w:cs="Arial"/>
                    <w:sz w:val="16"/>
                    <w:szCs w:val="16"/>
                  </w:rPr>
                </w:rPrChange>
              </w:rPr>
            </w:pPr>
            <w:r w:rsidRPr="00B874D6">
              <w:rPr>
                <w:rFonts w:cs="Arial"/>
                <w:sz w:val="16"/>
                <w:szCs w:val="16"/>
                <w:rPrChange w:id="25626" w:author="CR#1467r1" w:date="2020-04-07T17:00:00Z">
                  <w:rPr>
                    <w:rFonts w:cs="Arial"/>
                    <w:sz w:val="16"/>
                    <w:szCs w:val="16"/>
                  </w:rPr>
                </w:rPrChange>
              </w:rPr>
              <w:t>14.2.0</w:t>
            </w:r>
          </w:p>
        </w:tc>
      </w:tr>
      <w:tr w:rsidR="006D2D97" w:rsidRPr="00B874D6"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rsidR="002B0114" w:rsidRPr="00B874D6" w:rsidRDefault="002B0114" w:rsidP="00B47072">
            <w:pPr>
              <w:pStyle w:val="TAL"/>
              <w:keepNext w:val="0"/>
              <w:rPr>
                <w:rFonts w:cs="Arial"/>
                <w:sz w:val="16"/>
                <w:szCs w:val="16"/>
                <w:rPrChange w:id="2562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B0114" w:rsidRPr="00B874D6" w:rsidRDefault="002B0114" w:rsidP="00B47072">
            <w:pPr>
              <w:pStyle w:val="TAL"/>
              <w:keepNext w:val="0"/>
              <w:rPr>
                <w:rFonts w:cs="Arial"/>
                <w:sz w:val="16"/>
                <w:szCs w:val="16"/>
                <w:rPrChange w:id="25628" w:author="CR#1467r1" w:date="2020-04-07T17:00:00Z">
                  <w:rPr>
                    <w:rFonts w:cs="Arial"/>
                    <w:sz w:val="16"/>
                    <w:szCs w:val="16"/>
                  </w:rPr>
                </w:rPrChange>
              </w:rPr>
            </w:pPr>
            <w:r w:rsidRPr="00B874D6">
              <w:rPr>
                <w:rFonts w:cs="Arial"/>
                <w:sz w:val="16"/>
                <w:szCs w:val="16"/>
                <w:rPrChange w:id="25629" w:author="CR#1467r1" w:date="2020-04-07T17:00:00Z">
                  <w:rPr>
                    <w:rFonts w:cs="Arial"/>
                    <w:sz w:val="16"/>
                    <w:szCs w:val="16"/>
                  </w:rPr>
                </w:rPrChange>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B0114" w:rsidRPr="00B874D6" w:rsidRDefault="002B0114" w:rsidP="00B47072">
            <w:pPr>
              <w:pStyle w:val="TAL"/>
              <w:keepNext w:val="0"/>
              <w:rPr>
                <w:rFonts w:cs="Arial"/>
                <w:sz w:val="16"/>
                <w:szCs w:val="16"/>
                <w:rPrChange w:id="25630" w:author="CR#1467r1" w:date="2020-04-07T17:00:00Z">
                  <w:rPr>
                    <w:rFonts w:cs="Arial"/>
                    <w:sz w:val="16"/>
                    <w:szCs w:val="16"/>
                  </w:rPr>
                </w:rPrChange>
              </w:rPr>
            </w:pPr>
            <w:r w:rsidRPr="00B874D6">
              <w:rPr>
                <w:rFonts w:cs="Arial"/>
                <w:sz w:val="16"/>
                <w:szCs w:val="16"/>
                <w:rPrChange w:id="25631" w:author="CR#1467r1" w:date="2020-04-07T17:00:00Z">
                  <w:rPr>
                    <w:rFonts w:cs="Arial"/>
                    <w:sz w:val="16"/>
                    <w:szCs w:val="16"/>
                  </w:rPr>
                </w:rPrChange>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0114" w:rsidRPr="00B874D6" w:rsidRDefault="002B0114" w:rsidP="00B47072">
            <w:pPr>
              <w:pStyle w:val="TAL"/>
              <w:keepNext w:val="0"/>
              <w:rPr>
                <w:rFonts w:cs="Arial"/>
                <w:sz w:val="16"/>
                <w:szCs w:val="16"/>
                <w:rPrChange w:id="25632" w:author="CR#1467r1" w:date="2020-04-07T17:00:00Z">
                  <w:rPr>
                    <w:rFonts w:cs="Arial"/>
                    <w:sz w:val="16"/>
                    <w:szCs w:val="16"/>
                  </w:rPr>
                </w:rPrChange>
              </w:rPr>
            </w:pPr>
            <w:r w:rsidRPr="00B874D6">
              <w:rPr>
                <w:rFonts w:cs="Arial"/>
                <w:sz w:val="16"/>
                <w:szCs w:val="16"/>
                <w:rPrChange w:id="25633" w:author="CR#1467r1" w:date="2020-04-07T17:00:00Z">
                  <w:rPr>
                    <w:rFonts w:cs="Arial"/>
                    <w:sz w:val="16"/>
                    <w:szCs w:val="16"/>
                  </w:rPr>
                </w:rPrChange>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B0114" w:rsidRPr="00B874D6" w:rsidRDefault="002B0114" w:rsidP="00B47072">
            <w:pPr>
              <w:pStyle w:val="TAL"/>
              <w:keepNext w:val="0"/>
              <w:rPr>
                <w:rFonts w:cs="Arial"/>
                <w:sz w:val="16"/>
                <w:szCs w:val="16"/>
                <w:rPrChange w:id="25634" w:author="CR#1467r1" w:date="2020-04-07T17:00:00Z">
                  <w:rPr>
                    <w:rFonts w:cs="Arial"/>
                    <w:sz w:val="16"/>
                    <w:szCs w:val="16"/>
                  </w:rPr>
                </w:rPrChange>
              </w:rPr>
            </w:pPr>
            <w:r w:rsidRPr="00B874D6">
              <w:rPr>
                <w:rFonts w:cs="Arial"/>
                <w:sz w:val="16"/>
                <w:szCs w:val="16"/>
                <w:rPrChange w:id="2563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B0114" w:rsidRPr="00B874D6" w:rsidRDefault="002B0114" w:rsidP="00B47072">
            <w:pPr>
              <w:pStyle w:val="TAL"/>
              <w:keepNext w:val="0"/>
              <w:rPr>
                <w:rFonts w:cs="Arial"/>
                <w:sz w:val="16"/>
                <w:szCs w:val="16"/>
                <w:rPrChange w:id="25636" w:author="CR#1467r1" w:date="2020-04-07T17:00:00Z">
                  <w:rPr>
                    <w:rFonts w:cs="Arial"/>
                    <w:sz w:val="16"/>
                    <w:szCs w:val="16"/>
                  </w:rPr>
                </w:rPrChange>
              </w:rPr>
            </w:pPr>
            <w:r w:rsidRPr="00B874D6">
              <w:rPr>
                <w:rFonts w:cs="Arial"/>
                <w:sz w:val="16"/>
                <w:szCs w:val="16"/>
                <w:rPrChange w:id="25637" w:author="CR#1467r1" w:date="2020-04-07T17:00:00Z">
                  <w:rPr>
                    <w:rFonts w:cs="Arial"/>
                    <w:sz w:val="16"/>
                    <w:szCs w:val="16"/>
                  </w:rPr>
                </w:rPrChange>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B0114" w:rsidRPr="00B874D6" w:rsidRDefault="002B0114" w:rsidP="00B47072">
            <w:pPr>
              <w:pStyle w:val="TAL"/>
              <w:keepNext w:val="0"/>
              <w:rPr>
                <w:rFonts w:cs="Arial"/>
                <w:sz w:val="16"/>
                <w:szCs w:val="16"/>
                <w:rPrChange w:id="25638" w:author="CR#1467r1" w:date="2020-04-07T17:00:00Z">
                  <w:rPr>
                    <w:rFonts w:cs="Arial"/>
                    <w:sz w:val="16"/>
                    <w:szCs w:val="16"/>
                  </w:rPr>
                </w:rPrChange>
              </w:rPr>
            </w:pPr>
            <w:r w:rsidRPr="00B874D6">
              <w:rPr>
                <w:rFonts w:cs="Arial"/>
                <w:sz w:val="16"/>
                <w:szCs w:val="16"/>
                <w:rPrChange w:id="25639" w:author="CR#1467r1" w:date="2020-04-07T17:00:00Z">
                  <w:rPr>
                    <w:rFonts w:cs="Arial"/>
                    <w:sz w:val="16"/>
                    <w:szCs w:val="16"/>
                  </w:rPr>
                </w:rPrChange>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B0114" w:rsidRPr="00B874D6" w:rsidRDefault="002B0114" w:rsidP="00B47072">
            <w:pPr>
              <w:pStyle w:val="TAL"/>
              <w:keepNext w:val="0"/>
              <w:rPr>
                <w:rFonts w:cs="Arial"/>
                <w:sz w:val="16"/>
                <w:szCs w:val="16"/>
                <w:rPrChange w:id="25640" w:author="CR#1467r1" w:date="2020-04-07T17:00:00Z">
                  <w:rPr>
                    <w:rFonts w:cs="Arial"/>
                    <w:sz w:val="16"/>
                    <w:szCs w:val="16"/>
                  </w:rPr>
                </w:rPrChange>
              </w:rPr>
            </w:pPr>
            <w:r w:rsidRPr="00B874D6">
              <w:rPr>
                <w:rFonts w:cs="Arial"/>
                <w:sz w:val="16"/>
                <w:szCs w:val="16"/>
                <w:rPrChange w:id="25641" w:author="CR#1467r1" w:date="2020-04-07T17:00:00Z">
                  <w:rPr>
                    <w:rFonts w:cs="Arial"/>
                    <w:sz w:val="16"/>
                    <w:szCs w:val="16"/>
                  </w:rPr>
                </w:rPrChange>
              </w:rPr>
              <w:t>14.2.0</w:t>
            </w:r>
          </w:p>
        </w:tc>
      </w:tr>
      <w:tr w:rsidR="006D2D97" w:rsidRPr="00B874D6"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rsidR="00B24B42" w:rsidRPr="00B874D6" w:rsidRDefault="00B24B42" w:rsidP="00B47072">
            <w:pPr>
              <w:pStyle w:val="TAL"/>
              <w:keepNext w:val="0"/>
              <w:rPr>
                <w:rFonts w:cs="Arial"/>
                <w:sz w:val="16"/>
                <w:szCs w:val="16"/>
                <w:rPrChange w:id="2564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4B42" w:rsidRPr="00B874D6" w:rsidRDefault="00B24B42" w:rsidP="00B47072">
            <w:pPr>
              <w:pStyle w:val="TAL"/>
              <w:keepNext w:val="0"/>
              <w:rPr>
                <w:rFonts w:cs="Arial"/>
                <w:sz w:val="16"/>
                <w:szCs w:val="16"/>
                <w:rPrChange w:id="25643" w:author="CR#1467r1" w:date="2020-04-07T17:00:00Z">
                  <w:rPr>
                    <w:rFonts w:cs="Arial"/>
                    <w:sz w:val="16"/>
                    <w:szCs w:val="16"/>
                  </w:rPr>
                </w:rPrChange>
              </w:rPr>
            </w:pPr>
            <w:r w:rsidRPr="00B874D6">
              <w:rPr>
                <w:rFonts w:cs="Arial"/>
                <w:sz w:val="16"/>
                <w:szCs w:val="16"/>
                <w:rPrChange w:id="25644" w:author="CR#1467r1" w:date="2020-04-07T17:00:00Z">
                  <w:rPr>
                    <w:rFonts w:cs="Arial"/>
                    <w:sz w:val="16"/>
                    <w:szCs w:val="16"/>
                  </w:rPr>
                </w:rPrChange>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4B42" w:rsidRPr="00B874D6" w:rsidRDefault="00B24B42" w:rsidP="00B47072">
            <w:pPr>
              <w:pStyle w:val="TAL"/>
              <w:keepNext w:val="0"/>
              <w:rPr>
                <w:rFonts w:cs="Arial"/>
                <w:sz w:val="16"/>
                <w:szCs w:val="16"/>
                <w:rPrChange w:id="25645" w:author="CR#1467r1" w:date="2020-04-07T17:00:00Z">
                  <w:rPr>
                    <w:rFonts w:cs="Arial"/>
                    <w:sz w:val="16"/>
                    <w:szCs w:val="16"/>
                  </w:rPr>
                </w:rPrChange>
              </w:rPr>
            </w:pPr>
            <w:r w:rsidRPr="00B874D6">
              <w:rPr>
                <w:rFonts w:cs="Arial"/>
                <w:sz w:val="16"/>
                <w:szCs w:val="16"/>
                <w:rPrChange w:id="25646" w:author="CR#1467r1" w:date="2020-04-07T17:00:00Z">
                  <w:rPr>
                    <w:rFonts w:cs="Arial"/>
                    <w:sz w:val="16"/>
                    <w:szCs w:val="16"/>
                  </w:rPr>
                </w:rPrChange>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4B42" w:rsidRPr="00B874D6" w:rsidRDefault="00B24B42" w:rsidP="00B47072">
            <w:pPr>
              <w:pStyle w:val="TAL"/>
              <w:keepNext w:val="0"/>
              <w:rPr>
                <w:rFonts w:cs="Arial"/>
                <w:sz w:val="16"/>
                <w:szCs w:val="16"/>
                <w:rPrChange w:id="25647" w:author="CR#1467r1" w:date="2020-04-07T17:00:00Z">
                  <w:rPr>
                    <w:rFonts w:cs="Arial"/>
                    <w:sz w:val="16"/>
                    <w:szCs w:val="16"/>
                  </w:rPr>
                </w:rPrChange>
              </w:rPr>
            </w:pPr>
            <w:r w:rsidRPr="00B874D6">
              <w:rPr>
                <w:rFonts w:cs="Arial"/>
                <w:sz w:val="16"/>
                <w:szCs w:val="16"/>
                <w:rPrChange w:id="25648" w:author="CR#1467r1" w:date="2020-04-07T17:00:00Z">
                  <w:rPr>
                    <w:rFonts w:cs="Arial"/>
                    <w:sz w:val="16"/>
                    <w:szCs w:val="16"/>
                  </w:rPr>
                </w:rPrChange>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4B42" w:rsidRPr="00B874D6" w:rsidRDefault="00B24B42" w:rsidP="00B47072">
            <w:pPr>
              <w:pStyle w:val="TAL"/>
              <w:keepNext w:val="0"/>
              <w:rPr>
                <w:rFonts w:cs="Arial"/>
                <w:sz w:val="16"/>
                <w:szCs w:val="16"/>
                <w:rPrChange w:id="25649" w:author="CR#1467r1" w:date="2020-04-07T17:00:00Z">
                  <w:rPr>
                    <w:rFonts w:cs="Arial"/>
                    <w:sz w:val="16"/>
                    <w:szCs w:val="16"/>
                  </w:rPr>
                </w:rPrChange>
              </w:rPr>
            </w:pPr>
            <w:r w:rsidRPr="00B874D6">
              <w:rPr>
                <w:rFonts w:cs="Arial"/>
                <w:sz w:val="16"/>
                <w:szCs w:val="16"/>
                <w:rPrChange w:id="25650"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4B42" w:rsidRPr="00B874D6" w:rsidRDefault="00B24B42" w:rsidP="00B47072">
            <w:pPr>
              <w:pStyle w:val="TAL"/>
              <w:keepNext w:val="0"/>
              <w:rPr>
                <w:rFonts w:cs="Arial"/>
                <w:sz w:val="16"/>
                <w:szCs w:val="16"/>
                <w:rPrChange w:id="25651" w:author="CR#1467r1" w:date="2020-04-07T17:00:00Z">
                  <w:rPr>
                    <w:rFonts w:cs="Arial"/>
                    <w:sz w:val="16"/>
                    <w:szCs w:val="16"/>
                  </w:rPr>
                </w:rPrChange>
              </w:rPr>
            </w:pPr>
            <w:r w:rsidRPr="00B874D6">
              <w:rPr>
                <w:rFonts w:cs="Arial"/>
                <w:sz w:val="16"/>
                <w:szCs w:val="16"/>
                <w:rPrChange w:id="25652"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4B42" w:rsidRPr="00B874D6" w:rsidRDefault="00B24B42" w:rsidP="00B47072">
            <w:pPr>
              <w:pStyle w:val="TAL"/>
              <w:keepNext w:val="0"/>
              <w:rPr>
                <w:rFonts w:cs="Arial"/>
                <w:sz w:val="16"/>
                <w:szCs w:val="16"/>
                <w:rPrChange w:id="25653" w:author="CR#1467r1" w:date="2020-04-07T17:00:00Z">
                  <w:rPr>
                    <w:rFonts w:cs="Arial"/>
                    <w:sz w:val="16"/>
                    <w:szCs w:val="16"/>
                  </w:rPr>
                </w:rPrChange>
              </w:rPr>
            </w:pPr>
            <w:r w:rsidRPr="00B874D6">
              <w:rPr>
                <w:rFonts w:cs="Arial"/>
                <w:sz w:val="16"/>
                <w:szCs w:val="16"/>
                <w:rPrChange w:id="25654" w:author="CR#1467r1" w:date="2020-04-07T17:00:00Z">
                  <w:rPr>
                    <w:rFonts w:cs="Arial"/>
                    <w:sz w:val="16"/>
                    <w:szCs w:val="16"/>
                  </w:rPr>
                </w:rPrChange>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4B42" w:rsidRPr="00B874D6" w:rsidRDefault="00B24B42" w:rsidP="00B47072">
            <w:pPr>
              <w:pStyle w:val="TAL"/>
              <w:keepNext w:val="0"/>
              <w:rPr>
                <w:rFonts w:cs="Arial"/>
                <w:sz w:val="16"/>
                <w:szCs w:val="16"/>
                <w:rPrChange w:id="25655" w:author="CR#1467r1" w:date="2020-04-07T17:00:00Z">
                  <w:rPr>
                    <w:rFonts w:cs="Arial"/>
                    <w:sz w:val="16"/>
                    <w:szCs w:val="16"/>
                  </w:rPr>
                </w:rPrChange>
              </w:rPr>
            </w:pPr>
            <w:r w:rsidRPr="00B874D6">
              <w:rPr>
                <w:rFonts w:cs="Arial"/>
                <w:sz w:val="16"/>
                <w:szCs w:val="16"/>
                <w:rPrChange w:id="25656" w:author="CR#1467r1" w:date="2020-04-07T17:00:00Z">
                  <w:rPr>
                    <w:rFonts w:cs="Arial"/>
                    <w:sz w:val="16"/>
                    <w:szCs w:val="16"/>
                  </w:rPr>
                </w:rPrChange>
              </w:rPr>
              <w:t>14.2.0</w:t>
            </w:r>
          </w:p>
        </w:tc>
      </w:tr>
      <w:tr w:rsidR="006D2D97" w:rsidRPr="00B874D6"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rsidR="002044D1" w:rsidRPr="00B874D6" w:rsidRDefault="002044D1" w:rsidP="00B47072">
            <w:pPr>
              <w:pStyle w:val="TAL"/>
              <w:keepNext w:val="0"/>
              <w:rPr>
                <w:rFonts w:cs="Arial"/>
                <w:sz w:val="16"/>
                <w:szCs w:val="16"/>
                <w:rPrChange w:id="2565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044D1" w:rsidRPr="00B874D6" w:rsidRDefault="002044D1" w:rsidP="00B47072">
            <w:pPr>
              <w:pStyle w:val="TAL"/>
              <w:keepNext w:val="0"/>
              <w:rPr>
                <w:rFonts w:cs="Arial"/>
                <w:sz w:val="16"/>
                <w:szCs w:val="16"/>
                <w:rPrChange w:id="25658" w:author="CR#1467r1" w:date="2020-04-07T17:00:00Z">
                  <w:rPr>
                    <w:rFonts w:cs="Arial"/>
                    <w:sz w:val="16"/>
                    <w:szCs w:val="16"/>
                  </w:rPr>
                </w:rPrChange>
              </w:rPr>
            </w:pPr>
            <w:r w:rsidRPr="00B874D6">
              <w:rPr>
                <w:rFonts w:cs="Arial"/>
                <w:sz w:val="16"/>
                <w:szCs w:val="16"/>
                <w:rPrChange w:id="25659" w:author="CR#1467r1" w:date="2020-04-07T17:00:00Z">
                  <w:rPr>
                    <w:rFonts w:cs="Arial"/>
                    <w:sz w:val="16"/>
                    <w:szCs w:val="16"/>
                  </w:rPr>
                </w:rPrChange>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44D1" w:rsidRPr="00B874D6" w:rsidRDefault="002044D1" w:rsidP="00B47072">
            <w:pPr>
              <w:pStyle w:val="TAL"/>
              <w:keepNext w:val="0"/>
              <w:rPr>
                <w:rFonts w:cs="Arial"/>
                <w:sz w:val="16"/>
                <w:szCs w:val="16"/>
                <w:rPrChange w:id="25660" w:author="CR#1467r1" w:date="2020-04-07T17:00:00Z">
                  <w:rPr>
                    <w:rFonts w:cs="Arial"/>
                    <w:sz w:val="16"/>
                    <w:szCs w:val="16"/>
                  </w:rPr>
                </w:rPrChange>
              </w:rPr>
            </w:pPr>
            <w:r w:rsidRPr="00B874D6">
              <w:rPr>
                <w:rFonts w:cs="Arial"/>
                <w:sz w:val="16"/>
                <w:szCs w:val="16"/>
                <w:rPrChange w:id="25661" w:author="CR#1467r1" w:date="2020-04-07T17:00:00Z">
                  <w:rPr>
                    <w:rFonts w:cs="Arial"/>
                    <w:sz w:val="16"/>
                    <w:szCs w:val="16"/>
                  </w:rPr>
                </w:rPrChange>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44D1" w:rsidRPr="00B874D6" w:rsidRDefault="002044D1" w:rsidP="00B47072">
            <w:pPr>
              <w:pStyle w:val="TAL"/>
              <w:keepNext w:val="0"/>
              <w:rPr>
                <w:rFonts w:cs="Arial"/>
                <w:sz w:val="16"/>
                <w:szCs w:val="16"/>
                <w:rPrChange w:id="25662" w:author="CR#1467r1" w:date="2020-04-07T17:00:00Z">
                  <w:rPr>
                    <w:rFonts w:cs="Arial"/>
                    <w:sz w:val="16"/>
                    <w:szCs w:val="16"/>
                  </w:rPr>
                </w:rPrChange>
              </w:rPr>
            </w:pPr>
            <w:r w:rsidRPr="00B874D6">
              <w:rPr>
                <w:rFonts w:cs="Arial"/>
                <w:sz w:val="16"/>
                <w:szCs w:val="16"/>
                <w:rPrChange w:id="25663" w:author="CR#1467r1" w:date="2020-04-07T17:00:00Z">
                  <w:rPr>
                    <w:rFonts w:cs="Arial"/>
                    <w:sz w:val="16"/>
                    <w:szCs w:val="16"/>
                  </w:rPr>
                </w:rPrChange>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044D1" w:rsidRPr="00B874D6" w:rsidRDefault="002044D1" w:rsidP="00B47072">
            <w:pPr>
              <w:pStyle w:val="TAL"/>
              <w:keepNext w:val="0"/>
              <w:rPr>
                <w:rFonts w:cs="Arial"/>
                <w:sz w:val="16"/>
                <w:szCs w:val="16"/>
                <w:rPrChange w:id="25664" w:author="CR#1467r1" w:date="2020-04-07T17:00:00Z">
                  <w:rPr>
                    <w:rFonts w:cs="Arial"/>
                    <w:sz w:val="16"/>
                    <w:szCs w:val="16"/>
                  </w:rPr>
                </w:rPrChange>
              </w:rPr>
            </w:pPr>
            <w:r w:rsidRPr="00B874D6">
              <w:rPr>
                <w:rFonts w:cs="Arial"/>
                <w:sz w:val="16"/>
                <w:szCs w:val="16"/>
                <w:rPrChange w:id="25665" w:author="CR#1467r1" w:date="2020-04-07T17:00:00Z">
                  <w:rPr>
                    <w:rFonts w:cs="Arial"/>
                    <w:sz w:val="16"/>
                    <w:szCs w:val="16"/>
                  </w:rPr>
                </w:rPrChange>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044D1" w:rsidRPr="00B874D6" w:rsidRDefault="002044D1" w:rsidP="00B47072">
            <w:pPr>
              <w:pStyle w:val="TAL"/>
              <w:keepNext w:val="0"/>
              <w:rPr>
                <w:rFonts w:cs="Arial"/>
                <w:sz w:val="16"/>
                <w:szCs w:val="16"/>
                <w:rPrChange w:id="25666" w:author="CR#1467r1" w:date="2020-04-07T17:00:00Z">
                  <w:rPr>
                    <w:rFonts w:cs="Arial"/>
                    <w:sz w:val="16"/>
                    <w:szCs w:val="16"/>
                  </w:rPr>
                </w:rPrChange>
              </w:rPr>
            </w:pPr>
            <w:r w:rsidRPr="00B874D6">
              <w:rPr>
                <w:rFonts w:cs="Arial"/>
                <w:sz w:val="16"/>
                <w:szCs w:val="16"/>
                <w:rPrChange w:id="25667" w:author="CR#1467r1" w:date="2020-04-07T17:00:00Z">
                  <w:rPr>
                    <w:rFonts w:cs="Arial"/>
                    <w:sz w:val="16"/>
                    <w:szCs w:val="16"/>
                  </w:rPr>
                </w:rPrChange>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044D1" w:rsidRPr="00B874D6" w:rsidRDefault="002044D1" w:rsidP="00B47072">
            <w:pPr>
              <w:pStyle w:val="TAL"/>
              <w:keepNext w:val="0"/>
              <w:rPr>
                <w:rFonts w:cs="Arial"/>
                <w:sz w:val="16"/>
                <w:szCs w:val="16"/>
                <w:rPrChange w:id="25668" w:author="CR#1467r1" w:date="2020-04-07T17:00:00Z">
                  <w:rPr>
                    <w:rFonts w:cs="Arial"/>
                    <w:sz w:val="16"/>
                    <w:szCs w:val="16"/>
                  </w:rPr>
                </w:rPrChange>
              </w:rPr>
            </w:pPr>
            <w:r w:rsidRPr="00B874D6">
              <w:rPr>
                <w:rFonts w:cs="Arial"/>
                <w:sz w:val="16"/>
                <w:szCs w:val="16"/>
                <w:rPrChange w:id="25669" w:author="CR#1467r1" w:date="2020-04-07T17:00:00Z">
                  <w:rPr>
                    <w:rFonts w:cs="Arial"/>
                    <w:sz w:val="16"/>
                    <w:szCs w:val="16"/>
                  </w:rPr>
                </w:rPrChange>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044D1" w:rsidRPr="00B874D6" w:rsidRDefault="002044D1" w:rsidP="00B47072">
            <w:pPr>
              <w:pStyle w:val="TAL"/>
              <w:keepNext w:val="0"/>
              <w:rPr>
                <w:rFonts w:cs="Arial"/>
                <w:sz w:val="16"/>
                <w:szCs w:val="16"/>
                <w:rPrChange w:id="25670" w:author="CR#1467r1" w:date="2020-04-07T17:00:00Z">
                  <w:rPr>
                    <w:rFonts w:cs="Arial"/>
                    <w:sz w:val="16"/>
                    <w:szCs w:val="16"/>
                  </w:rPr>
                </w:rPrChange>
              </w:rPr>
            </w:pPr>
            <w:r w:rsidRPr="00B874D6">
              <w:rPr>
                <w:rFonts w:cs="Arial"/>
                <w:sz w:val="16"/>
                <w:szCs w:val="16"/>
                <w:rPrChange w:id="25671" w:author="CR#1467r1" w:date="2020-04-07T17:00:00Z">
                  <w:rPr>
                    <w:rFonts w:cs="Arial"/>
                    <w:sz w:val="16"/>
                    <w:szCs w:val="16"/>
                  </w:rPr>
                </w:rPrChange>
              </w:rPr>
              <w:t>14.2.0</w:t>
            </w:r>
          </w:p>
        </w:tc>
      </w:tr>
      <w:tr w:rsidR="006D2D97" w:rsidRPr="00B874D6"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rsidR="00992ACB" w:rsidRPr="00B874D6" w:rsidRDefault="00992ACB" w:rsidP="00B47072">
            <w:pPr>
              <w:pStyle w:val="TAL"/>
              <w:keepNext w:val="0"/>
              <w:rPr>
                <w:rFonts w:cs="Arial"/>
                <w:sz w:val="16"/>
                <w:szCs w:val="16"/>
                <w:rPrChange w:id="2567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2ACB" w:rsidRPr="00B874D6" w:rsidRDefault="00992ACB" w:rsidP="00B47072">
            <w:pPr>
              <w:pStyle w:val="TAL"/>
              <w:keepNext w:val="0"/>
              <w:rPr>
                <w:rFonts w:cs="Arial"/>
                <w:sz w:val="16"/>
                <w:szCs w:val="16"/>
                <w:rPrChange w:id="25673" w:author="CR#1467r1" w:date="2020-04-07T17:00:00Z">
                  <w:rPr>
                    <w:rFonts w:cs="Arial"/>
                    <w:sz w:val="16"/>
                    <w:szCs w:val="16"/>
                  </w:rPr>
                </w:rPrChange>
              </w:rPr>
            </w:pPr>
            <w:r w:rsidRPr="00B874D6">
              <w:rPr>
                <w:rFonts w:cs="Arial"/>
                <w:sz w:val="16"/>
                <w:szCs w:val="16"/>
                <w:rPrChange w:id="25674" w:author="CR#1467r1" w:date="2020-04-07T17:00:00Z">
                  <w:rPr>
                    <w:rFonts w:cs="Arial"/>
                    <w:sz w:val="16"/>
                    <w:szCs w:val="16"/>
                  </w:rPr>
                </w:rPrChange>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ACB" w:rsidRPr="00B874D6" w:rsidRDefault="00992ACB" w:rsidP="00B47072">
            <w:pPr>
              <w:pStyle w:val="TAL"/>
              <w:keepNext w:val="0"/>
              <w:rPr>
                <w:rFonts w:cs="Arial"/>
                <w:sz w:val="16"/>
                <w:szCs w:val="16"/>
                <w:rPrChange w:id="25675" w:author="CR#1467r1" w:date="2020-04-07T17:00:00Z">
                  <w:rPr>
                    <w:rFonts w:cs="Arial"/>
                    <w:sz w:val="16"/>
                    <w:szCs w:val="16"/>
                  </w:rPr>
                </w:rPrChange>
              </w:rPr>
            </w:pPr>
            <w:r w:rsidRPr="00B874D6">
              <w:rPr>
                <w:rFonts w:cs="Arial"/>
                <w:sz w:val="16"/>
                <w:szCs w:val="16"/>
                <w:rPrChange w:id="25676" w:author="CR#1467r1" w:date="2020-04-07T17:00:00Z">
                  <w:rPr>
                    <w:rFonts w:cs="Arial"/>
                    <w:sz w:val="16"/>
                    <w:szCs w:val="16"/>
                  </w:rPr>
                </w:rPrChange>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ACB" w:rsidRPr="00B874D6" w:rsidRDefault="00992ACB" w:rsidP="00B47072">
            <w:pPr>
              <w:pStyle w:val="TAL"/>
              <w:keepNext w:val="0"/>
              <w:rPr>
                <w:rFonts w:cs="Arial"/>
                <w:sz w:val="16"/>
                <w:szCs w:val="16"/>
                <w:rPrChange w:id="25677" w:author="CR#1467r1" w:date="2020-04-07T17:00:00Z">
                  <w:rPr>
                    <w:rFonts w:cs="Arial"/>
                    <w:sz w:val="16"/>
                    <w:szCs w:val="16"/>
                  </w:rPr>
                </w:rPrChange>
              </w:rPr>
            </w:pPr>
            <w:r w:rsidRPr="00B874D6">
              <w:rPr>
                <w:rFonts w:cs="Arial"/>
                <w:sz w:val="16"/>
                <w:szCs w:val="16"/>
                <w:rPrChange w:id="25678" w:author="CR#1467r1" w:date="2020-04-07T17:00:00Z">
                  <w:rPr>
                    <w:rFonts w:cs="Arial"/>
                    <w:sz w:val="16"/>
                    <w:szCs w:val="16"/>
                  </w:rPr>
                </w:rPrChange>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2ACB" w:rsidRPr="00B874D6" w:rsidRDefault="00992ACB" w:rsidP="00B47072">
            <w:pPr>
              <w:pStyle w:val="TAL"/>
              <w:keepNext w:val="0"/>
              <w:rPr>
                <w:rFonts w:cs="Arial"/>
                <w:sz w:val="16"/>
                <w:szCs w:val="16"/>
                <w:rPrChange w:id="25679" w:author="CR#1467r1" w:date="2020-04-07T17:00:00Z">
                  <w:rPr>
                    <w:rFonts w:cs="Arial"/>
                    <w:sz w:val="16"/>
                    <w:szCs w:val="16"/>
                  </w:rPr>
                </w:rPrChange>
              </w:rPr>
            </w:pPr>
            <w:r w:rsidRPr="00B874D6">
              <w:rPr>
                <w:rFonts w:cs="Arial"/>
                <w:sz w:val="16"/>
                <w:szCs w:val="16"/>
                <w:rPrChange w:id="25680"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2ACB" w:rsidRPr="00B874D6" w:rsidRDefault="00992ACB" w:rsidP="00B47072">
            <w:pPr>
              <w:pStyle w:val="TAL"/>
              <w:keepNext w:val="0"/>
              <w:rPr>
                <w:rFonts w:cs="Arial"/>
                <w:sz w:val="16"/>
                <w:szCs w:val="16"/>
                <w:rPrChange w:id="25681" w:author="CR#1467r1" w:date="2020-04-07T17:00:00Z">
                  <w:rPr>
                    <w:rFonts w:cs="Arial"/>
                    <w:sz w:val="16"/>
                    <w:szCs w:val="16"/>
                  </w:rPr>
                </w:rPrChange>
              </w:rPr>
            </w:pPr>
            <w:r w:rsidRPr="00B874D6">
              <w:rPr>
                <w:rFonts w:cs="Arial"/>
                <w:sz w:val="16"/>
                <w:szCs w:val="16"/>
                <w:rPrChange w:id="25682"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2ACB" w:rsidRPr="00B874D6" w:rsidRDefault="00992ACB" w:rsidP="00B47072">
            <w:pPr>
              <w:pStyle w:val="TAL"/>
              <w:keepNext w:val="0"/>
              <w:rPr>
                <w:rFonts w:cs="Arial"/>
                <w:sz w:val="16"/>
                <w:szCs w:val="16"/>
                <w:rPrChange w:id="25683" w:author="CR#1467r1" w:date="2020-04-07T17:00:00Z">
                  <w:rPr>
                    <w:rFonts w:cs="Arial"/>
                    <w:sz w:val="16"/>
                    <w:szCs w:val="16"/>
                  </w:rPr>
                </w:rPrChange>
              </w:rPr>
            </w:pPr>
            <w:r w:rsidRPr="00B874D6">
              <w:rPr>
                <w:rFonts w:cs="Arial"/>
                <w:sz w:val="16"/>
                <w:szCs w:val="16"/>
                <w:rPrChange w:id="25684" w:author="CR#1467r1" w:date="2020-04-07T17:00:00Z">
                  <w:rPr>
                    <w:rFonts w:cs="Arial"/>
                    <w:sz w:val="16"/>
                    <w:szCs w:val="16"/>
                  </w:rPr>
                </w:rPrChange>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2ACB" w:rsidRPr="00B874D6" w:rsidRDefault="00992ACB" w:rsidP="00B47072">
            <w:pPr>
              <w:pStyle w:val="TAL"/>
              <w:keepNext w:val="0"/>
              <w:rPr>
                <w:rFonts w:cs="Arial"/>
                <w:sz w:val="16"/>
                <w:szCs w:val="16"/>
                <w:rPrChange w:id="25685" w:author="CR#1467r1" w:date="2020-04-07T17:00:00Z">
                  <w:rPr>
                    <w:rFonts w:cs="Arial"/>
                    <w:sz w:val="16"/>
                    <w:szCs w:val="16"/>
                  </w:rPr>
                </w:rPrChange>
              </w:rPr>
            </w:pPr>
            <w:r w:rsidRPr="00B874D6">
              <w:rPr>
                <w:rFonts w:cs="Arial"/>
                <w:sz w:val="16"/>
                <w:szCs w:val="16"/>
                <w:rPrChange w:id="25686" w:author="CR#1467r1" w:date="2020-04-07T17:00:00Z">
                  <w:rPr>
                    <w:rFonts w:cs="Arial"/>
                    <w:sz w:val="16"/>
                    <w:szCs w:val="16"/>
                  </w:rPr>
                </w:rPrChange>
              </w:rPr>
              <w:t>14.2.0</w:t>
            </w:r>
          </w:p>
        </w:tc>
      </w:tr>
      <w:tr w:rsidR="006D2D97" w:rsidRPr="00B874D6"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D54BA8" w:rsidRPr="00B874D6" w:rsidRDefault="00D54BA8" w:rsidP="00B47072">
            <w:pPr>
              <w:pStyle w:val="TAL"/>
              <w:keepNext w:val="0"/>
              <w:rPr>
                <w:rFonts w:cs="Arial"/>
                <w:sz w:val="16"/>
                <w:szCs w:val="16"/>
                <w:rPrChange w:id="2568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54BA8" w:rsidRPr="00B874D6" w:rsidRDefault="00D54BA8" w:rsidP="00B47072">
            <w:pPr>
              <w:pStyle w:val="TAL"/>
              <w:keepNext w:val="0"/>
              <w:rPr>
                <w:rFonts w:cs="Arial"/>
                <w:sz w:val="16"/>
                <w:szCs w:val="16"/>
                <w:rPrChange w:id="25688" w:author="CR#1467r1" w:date="2020-04-07T17:00:00Z">
                  <w:rPr>
                    <w:rFonts w:cs="Arial"/>
                    <w:sz w:val="16"/>
                    <w:szCs w:val="16"/>
                  </w:rPr>
                </w:rPrChange>
              </w:rPr>
            </w:pPr>
            <w:r w:rsidRPr="00B874D6">
              <w:rPr>
                <w:rFonts w:cs="Arial"/>
                <w:sz w:val="16"/>
                <w:szCs w:val="16"/>
                <w:rPrChange w:id="25689" w:author="CR#1467r1" w:date="2020-04-07T17:00:00Z">
                  <w:rPr>
                    <w:rFonts w:cs="Arial"/>
                    <w:sz w:val="16"/>
                    <w:szCs w:val="16"/>
                  </w:rPr>
                </w:rPrChange>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54BA8" w:rsidRPr="00B874D6" w:rsidRDefault="00D54BA8" w:rsidP="00B47072">
            <w:pPr>
              <w:pStyle w:val="TAL"/>
              <w:keepNext w:val="0"/>
              <w:rPr>
                <w:rFonts w:cs="Arial"/>
                <w:sz w:val="16"/>
                <w:szCs w:val="16"/>
                <w:rPrChange w:id="25690" w:author="CR#1467r1" w:date="2020-04-07T17:00:00Z">
                  <w:rPr>
                    <w:rFonts w:cs="Arial"/>
                    <w:sz w:val="16"/>
                    <w:szCs w:val="16"/>
                  </w:rPr>
                </w:rPrChange>
              </w:rPr>
            </w:pPr>
            <w:r w:rsidRPr="00B874D6">
              <w:rPr>
                <w:rFonts w:cs="Arial"/>
                <w:sz w:val="16"/>
                <w:szCs w:val="16"/>
                <w:rPrChange w:id="25691" w:author="CR#1467r1" w:date="2020-04-07T17:00:00Z">
                  <w:rPr>
                    <w:rFonts w:cs="Arial"/>
                    <w:sz w:val="16"/>
                    <w:szCs w:val="16"/>
                  </w:rPr>
                </w:rPrChange>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4BA8" w:rsidRPr="00B874D6" w:rsidRDefault="00D54BA8" w:rsidP="00B47072">
            <w:pPr>
              <w:pStyle w:val="TAL"/>
              <w:keepNext w:val="0"/>
              <w:rPr>
                <w:rFonts w:cs="Arial"/>
                <w:sz w:val="16"/>
                <w:szCs w:val="16"/>
                <w:rPrChange w:id="25692" w:author="CR#1467r1" w:date="2020-04-07T17:00:00Z">
                  <w:rPr>
                    <w:rFonts w:cs="Arial"/>
                    <w:sz w:val="16"/>
                    <w:szCs w:val="16"/>
                  </w:rPr>
                </w:rPrChange>
              </w:rPr>
            </w:pPr>
            <w:r w:rsidRPr="00B874D6">
              <w:rPr>
                <w:rFonts w:cs="Arial"/>
                <w:sz w:val="16"/>
                <w:szCs w:val="16"/>
                <w:rPrChange w:id="25693" w:author="CR#1467r1" w:date="2020-04-07T17:00:00Z">
                  <w:rPr>
                    <w:rFonts w:cs="Arial"/>
                    <w:sz w:val="16"/>
                    <w:szCs w:val="16"/>
                  </w:rPr>
                </w:rPrChange>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54BA8" w:rsidRPr="00B874D6" w:rsidRDefault="00D54BA8" w:rsidP="00B47072">
            <w:pPr>
              <w:pStyle w:val="TAL"/>
              <w:keepNext w:val="0"/>
              <w:rPr>
                <w:rFonts w:cs="Arial"/>
                <w:sz w:val="16"/>
                <w:szCs w:val="16"/>
                <w:rPrChange w:id="25694" w:author="CR#1467r1" w:date="2020-04-07T17:00:00Z">
                  <w:rPr>
                    <w:rFonts w:cs="Arial"/>
                    <w:sz w:val="16"/>
                    <w:szCs w:val="16"/>
                  </w:rPr>
                </w:rPrChange>
              </w:rPr>
            </w:pPr>
            <w:r w:rsidRPr="00B874D6">
              <w:rPr>
                <w:rFonts w:cs="Arial"/>
                <w:sz w:val="16"/>
                <w:szCs w:val="16"/>
                <w:rPrChange w:id="25695"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54BA8" w:rsidRPr="00B874D6" w:rsidRDefault="00D54BA8" w:rsidP="00B47072">
            <w:pPr>
              <w:pStyle w:val="TAL"/>
              <w:keepNext w:val="0"/>
              <w:rPr>
                <w:rFonts w:cs="Arial"/>
                <w:sz w:val="16"/>
                <w:szCs w:val="16"/>
                <w:rPrChange w:id="25696" w:author="CR#1467r1" w:date="2020-04-07T17:00:00Z">
                  <w:rPr>
                    <w:rFonts w:cs="Arial"/>
                    <w:sz w:val="16"/>
                    <w:szCs w:val="16"/>
                  </w:rPr>
                </w:rPrChange>
              </w:rPr>
            </w:pPr>
            <w:r w:rsidRPr="00B874D6">
              <w:rPr>
                <w:rFonts w:cs="Arial"/>
                <w:sz w:val="16"/>
                <w:szCs w:val="16"/>
                <w:rPrChange w:id="25697"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54BA8" w:rsidRPr="00B874D6" w:rsidRDefault="00D54BA8" w:rsidP="00B47072">
            <w:pPr>
              <w:pStyle w:val="TAL"/>
              <w:keepNext w:val="0"/>
              <w:rPr>
                <w:rFonts w:cs="Arial"/>
                <w:sz w:val="16"/>
                <w:szCs w:val="16"/>
                <w:rPrChange w:id="25698" w:author="CR#1467r1" w:date="2020-04-07T17:00:00Z">
                  <w:rPr>
                    <w:rFonts w:cs="Arial"/>
                    <w:sz w:val="16"/>
                    <w:szCs w:val="16"/>
                  </w:rPr>
                </w:rPrChange>
              </w:rPr>
            </w:pPr>
            <w:r w:rsidRPr="00B874D6">
              <w:rPr>
                <w:rFonts w:cs="Arial"/>
                <w:sz w:val="16"/>
                <w:szCs w:val="16"/>
                <w:rPrChange w:id="25699" w:author="CR#1467r1" w:date="2020-04-07T17:00:00Z">
                  <w:rPr>
                    <w:rFonts w:cs="Arial"/>
                    <w:sz w:val="16"/>
                    <w:szCs w:val="16"/>
                  </w:rPr>
                </w:rPrChange>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54BA8" w:rsidRPr="00B874D6" w:rsidRDefault="00D54BA8" w:rsidP="00B47072">
            <w:pPr>
              <w:pStyle w:val="TAL"/>
              <w:keepNext w:val="0"/>
              <w:rPr>
                <w:rFonts w:cs="Arial"/>
                <w:sz w:val="16"/>
                <w:szCs w:val="16"/>
                <w:rPrChange w:id="25700" w:author="CR#1467r1" w:date="2020-04-07T17:00:00Z">
                  <w:rPr>
                    <w:rFonts w:cs="Arial"/>
                    <w:sz w:val="16"/>
                    <w:szCs w:val="16"/>
                  </w:rPr>
                </w:rPrChange>
              </w:rPr>
            </w:pPr>
            <w:r w:rsidRPr="00B874D6">
              <w:rPr>
                <w:rFonts w:cs="Arial"/>
                <w:sz w:val="16"/>
                <w:szCs w:val="16"/>
                <w:rPrChange w:id="25701" w:author="CR#1467r1" w:date="2020-04-07T17:00:00Z">
                  <w:rPr>
                    <w:rFonts w:cs="Arial"/>
                    <w:sz w:val="16"/>
                    <w:szCs w:val="16"/>
                  </w:rPr>
                </w:rPrChange>
              </w:rPr>
              <w:t>14.2.1</w:t>
            </w:r>
          </w:p>
        </w:tc>
      </w:tr>
      <w:tr w:rsidR="006D2D97" w:rsidRPr="00B874D6"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Change w:id="25702" w:author="CR#1467r1" w:date="2020-04-07T17:00:00Z">
                  <w:rPr>
                    <w:rFonts w:cs="Arial"/>
                    <w:sz w:val="16"/>
                    <w:szCs w:val="16"/>
                  </w:rPr>
                </w:rPrChange>
              </w:rPr>
            </w:pPr>
            <w:r w:rsidRPr="00B874D6">
              <w:rPr>
                <w:rFonts w:cs="Arial"/>
                <w:sz w:val="16"/>
                <w:szCs w:val="16"/>
                <w:rPrChange w:id="25703" w:author="CR#1467r1" w:date="2020-04-07T17:00:00Z">
                  <w:rPr>
                    <w:rFonts w:cs="Arial"/>
                    <w:sz w:val="16"/>
                    <w:szCs w:val="16"/>
                  </w:rPr>
                </w:rPrChange>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Change w:id="25704" w:author="CR#1467r1" w:date="2020-04-07T17:00:00Z">
                  <w:rPr>
                    <w:rFonts w:cs="Arial"/>
                    <w:sz w:val="16"/>
                    <w:szCs w:val="16"/>
                  </w:rPr>
                </w:rPrChange>
              </w:rPr>
            </w:pPr>
            <w:r w:rsidRPr="00B874D6">
              <w:rPr>
                <w:rFonts w:cs="Arial"/>
                <w:sz w:val="16"/>
                <w:szCs w:val="16"/>
                <w:rPrChange w:id="25705" w:author="CR#1467r1" w:date="2020-04-07T17:00:00Z">
                  <w:rPr>
                    <w:rFonts w:cs="Arial"/>
                    <w:sz w:val="16"/>
                    <w:szCs w:val="16"/>
                  </w:rPr>
                </w:rPrChange>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Change w:id="25706" w:author="CR#1467r1" w:date="2020-04-07T17:00:00Z">
                  <w:rPr>
                    <w:rFonts w:cs="Arial"/>
                    <w:sz w:val="16"/>
                    <w:szCs w:val="16"/>
                  </w:rPr>
                </w:rPrChange>
              </w:rPr>
            </w:pPr>
            <w:r w:rsidRPr="00B874D6">
              <w:rPr>
                <w:rFonts w:cs="Arial"/>
                <w:sz w:val="16"/>
                <w:szCs w:val="16"/>
                <w:rPrChange w:id="25707" w:author="CR#1467r1" w:date="2020-04-07T17:00:00Z">
                  <w:rPr>
                    <w:rFonts w:cs="Arial"/>
                    <w:sz w:val="16"/>
                    <w:szCs w:val="16"/>
                  </w:rPr>
                </w:rPrChange>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Change w:id="25708" w:author="CR#1467r1" w:date="2020-04-07T17:00:00Z">
                  <w:rPr>
                    <w:rFonts w:cs="Arial"/>
                    <w:sz w:val="16"/>
                    <w:szCs w:val="16"/>
                  </w:rPr>
                </w:rPrChange>
              </w:rPr>
            </w:pPr>
            <w:r w:rsidRPr="00B874D6">
              <w:rPr>
                <w:rFonts w:cs="Arial"/>
                <w:sz w:val="16"/>
                <w:szCs w:val="16"/>
                <w:rPrChange w:id="25709" w:author="CR#1467r1" w:date="2020-04-07T17:00:00Z">
                  <w:rPr>
                    <w:rFonts w:cs="Arial"/>
                    <w:sz w:val="16"/>
                    <w:szCs w:val="16"/>
                  </w:rPr>
                </w:rPrChange>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Change w:id="25710" w:author="CR#1467r1" w:date="2020-04-07T17:00:00Z">
                  <w:rPr>
                    <w:rFonts w:cs="Arial"/>
                    <w:sz w:val="16"/>
                    <w:szCs w:val="16"/>
                  </w:rPr>
                </w:rPrChange>
              </w:rPr>
            </w:pPr>
            <w:r w:rsidRPr="00B874D6">
              <w:rPr>
                <w:rFonts w:cs="Arial"/>
                <w:sz w:val="16"/>
                <w:szCs w:val="16"/>
                <w:rPrChange w:id="25711" w:author="CR#1467r1" w:date="2020-04-07T17:00:00Z">
                  <w:rPr>
                    <w:rFonts w:cs="Arial"/>
                    <w:sz w:val="16"/>
                    <w:szCs w:val="16"/>
                  </w:rPr>
                </w:rPrChange>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Change w:id="25712" w:author="CR#1467r1" w:date="2020-04-07T17:00:00Z">
                  <w:rPr>
                    <w:rFonts w:cs="Arial"/>
                    <w:sz w:val="16"/>
                    <w:szCs w:val="16"/>
                  </w:rPr>
                </w:rPrChange>
              </w:rPr>
            </w:pPr>
            <w:r w:rsidRPr="00B874D6">
              <w:rPr>
                <w:rFonts w:cs="Arial"/>
                <w:sz w:val="16"/>
                <w:szCs w:val="16"/>
                <w:rPrChange w:id="25713"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Change w:id="25714" w:author="CR#1467r1" w:date="2020-04-07T17:00:00Z">
                  <w:rPr>
                    <w:rFonts w:cs="Arial"/>
                    <w:sz w:val="16"/>
                    <w:szCs w:val="16"/>
                  </w:rPr>
                </w:rPrChange>
              </w:rPr>
            </w:pPr>
            <w:r w:rsidRPr="00B874D6">
              <w:rPr>
                <w:rFonts w:cs="Arial"/>
                <w:sz w:val="16"/>
                <w:szCs w:val="16"/>
                <w:rPrChange w:id="25715" w:author="CR#1467r1" w:date="2020-04-07T17:00:00Z">
                  <w:rPr>
                    <w:rFonts w:cs="Arial"/>
                    <w:sz w:val="16"/>
                    <w:szCs w:val="16"/>
                  </w:rPr>
                </w:rPrChange>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B874D6" w:rsidRDefault="00901993" w:rsidP="00B47072">
            <w:pPr>
              <w:pStyle w:val="TAL"/>
              <w:keepNext w:val="0"/>
              <w:rPr>
                <w:rFonts w:cs="Arial"/>
                <w:sz w:val="16"/>
                <w:szCs w:val="16"/>
                <w:rPrChange w:id="25716" w:author="CR#1467r1" w:date="2020-04-07T17:00:00Z">
                  <w:rPr>
                    <w:rFonts w:cs="Arial"/>
                    <w:sz w:val="16"/>
                    <w:szCs w:val="16"/>
                  </w:rPr>
                </w:rPrChange>
              </w:rPr>
            </w:pPr>
            <w:r w:rsidRPr="00B874D6">
              <w:rPr>
                <w:rFonts w:cs="Arial"/>
                <w:sz w:val="16"/>
                <w:szCs w:val="16"/>
                <w:rPrChange w:id="25717" w:author="CR#1467r1" w:date="2020-04-07T17:00:00Z">
                  <w:rPr>
                    <w:rFonts w:cs="Arial"/>
                    <w:sz w:val="16"/>
                    <w:szCs w:val="16"/>
                  </w:rPr>
                </w:rPrChange>
              </w:rPr>
              <w:t>14.3.0</w:t>
            </w:r>
          </w:p>
        </w:tc>
      </w:tr>
      <w:tr w:rsidR="006D2D97" w:rsidRPr="00B874D6"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Change w:id="2571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Change w:id="25719" w:author="CR#1467r1" w:date="2020-04-07T17:00:00Z">
                  <w:rPr>
                    <w:rFonts w:cs="Arial"/>
                    <w:sz w:val="16"/>
                    <w:szCs w:val="16"/>
                  </w:rPr>
                </w:rPrChange>
              </w:rPr>
            </w:pPr>
            <w:r w:rsidRPr="00B874D6">
              <w:rPr>
                <w:rFonts w:cs="Arial"/>
                <w:sz w:val="16"/>
                <w:szCs w:val="16"/>
                <w:rPrChange w:id="25720" w:author="CR#1467r1" w:date="2020-04-07T17:00:00Z">
                  <w:rPr>
                    <w:rFonts w:cs="Arial"/>
                    <w:sz w:val="16"/>
                    <w:szCs w:val="16"/>
                  </w:rPr>
                </w:rPrChange>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Change w:id="25721" w:author="CR#1467r1" w:date="2020-04-07T17:00:00Z">
                  <w:rPr>
                    <w:rFonts w:cs="Arial"/>
                    <w:sz w:val="16"/>
                    <w:szCs w:val="16"/>
                  </w:rPr>
                </w:rPrChange>
              </w:rPr>
            </w:pPr>
            <w:r w:rsidRPr="00B874D6">
              <w:rPr>
                <w:rFonts w:cs="Arial"/>
                <w:sz w:val="16"/>
                <w:szCs w:val="16"/>
                <w:rPrChange w:id="25722" w:author="CR#1467r1" w:date="2020-04-07T17:00:00Z">
                  <w:rPr>
                    <w:rFonts w:cs="Arial"/>
                    <w:sz w:val="16"/>
                    <w:szCs w:val="16"/>
                  </w:rPr>
                </w:rPrChange>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Change w:id="25723" w:author="CR#1467r1" w:date="2020-04-07T17:00:00Z">
                  <w:rPr>
                    <w:rFonts w:cs="Arial"/>
                    <w:sz w:val="16"/>
                    <w:szCs w:val="16"/>
                  </w:rPr>
                </w:rPrChange>
              </w:rPr>
            </w:pPr>
            <w:r w:rsidRPr="00B874D6">
              <w:rPr>
                <w:rFonts w:cs="Arial"/>
                <w:sz w:val="16"/>
                <w:szCs w:val="16"/>
                <w:rPrChange w:id="25724" w:author="CR#1467r1" w:date="2020-04-07T17:00:00Z">
                  <w:rPr>
                    <w:rFonts w:cs="Arial"/>
                    <w:sz w:val="16"/>
                    <w:szCs w:val="16"/>
                  </w:rPr>
                </w:rPrChange>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Change w:id="25725" w:author="CR#1467r1" w:date="2020-04-07T17:00:00Z">
                  <w:rPr>
                    <w:rFonts w:cs="Arial"/>
                    <w:sz w:val="16"/>
                    <w:szCs w:val="16"/>
                  </w:rPr>
                </w:rPrChange>
              </w:rPr>
            </w:pPr>
            <w:r w:rsidRPr="00B874D6">
              <w:rPr>
                <w:rFonts w:cs="Arial"/>
                <w:sz w:val="16"/>
                <w:szCs w:val="16"/>
                <w:rPrChange w:id="25726"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Change w:id="25727" w:author="CR#1467r1" w:date="2020-04-07T17:00:00Z">
                  <w:rPr>
                    <w:rFonts w:cs="Arial"/>
                    <w:sz w:val="16"/>
                    <w:szCs w:val="16"/>
                  </w:rPr>
                </w:rPrChange>
              </w:rPr>
            </w:pPr>
            <w:r w:rsidRPr="00B874D6">
              <w:rPr>
                <w:rFonts w:cs="Arial"/>
                <w:sz w:val="16"/>
                <w:szCs w:val="16"/>
                <w:rPrChange w:id="25728"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B874D6" w:rsidRDefault="00901993" w:rsidP="00B47072">
            <w:pPr>
              <w:pStyle w:val="TAL"/>
              <w:keepNext w:val="0"/>
              <w:rPr>
                <w:rFonts w:cs="Arial"/>
                <w:sz w:val="16"/>
                <w:szCs w:val="16"/>
                <w:rPrChange w:id="25729" w:author="CR#1467r1" w:date="2020-04-07T17:00:00Z">
                  <w:rPr>
                    <w:rFonts w:cs="Arial"/>
                    <w:sz w:val="16"/>
                    <w:szCs w:val="16"/>
                  </w:rPr>
                </w:rPrChange>
              </w:rPr>
            </w:pPr>
            <w:r w:rsidRPr="00B874D6">
              <w:rPr>
                <w:rFonts w:cs="Arial"/>
                <w:sz w:val="16"/>
                <w:szCs w:val="16"/>
                <w:rPrChange w:id="25730" w:author="CR#1467r1" w:date="2020-04-07T17:00:00Z">
                  <w:rPr>
                    <w:rFonts w:cs="Arial"/>
                    <w:sz w:val="16"/>
                    <w:szCs w:val="16"/>
                  </w:rPr>
                </w:rPrChange>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B874D6" w:rsidRDefault="00901993" w:rsidP="00B47072">
            <w:pPr>
              <w:pStyle w:val="TAL"/>
              <w:keepNext w:val="0"/>
              <w:rPr>
                <w:rFonts w:cs="Arial"/>
                <w:sz w:val="16"/>
                <w:szCs w:val="16"/>
                <w:rPrChange w:id="25731" w:author="CR#1467r1" w:date="2020-04-07T17:00:00Z">
                  <w:rPr>
                    <w:rFonts w:cs="Arial"/>
                    <w:sz w:val="16"/>
                    <w:szCs w:val="16"/>
                  </w:rPr>
                </w:rPrChange>
              </w:rPr>
            </w:pPr>
            <w:r w:rsidRPr="00B874D6">
              <w:rPr>
                <w:rFonts w:cs="Arial"/>
                <w:sz w:val="16"/>
                <w:szCs w:val="16"/>
                <w:rPrChange w:id="25732" w:author="CR#1467r1" w:date="2020-04-07T17:00:00Z">
                  <w:rPr>
                    <w:rFonts w:cs="Arial"/>
                    <w:sz w:val="16"/>
                    <w:szCs w:val="16"/>
                  </w:rPr>
                </w:rPrChange>
              </w:rPr>
              <w:t>14.3.0</w:t>
            </w:r>
          </w:p>
        </w:tc>
      </w:tr>
      <w:tr w:rsidR="006D2D97" w:rsidRPr="00B874D6"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rsidR="00C635AE" w:rsidRPr="00B874D6" w:rsidRDefault="00C635AE" w:rsidP="00B47072">
            <w:pPr>
              <w:pStyle w:val="TAL"/>
              <w:keepNext w:val="0"/>
              <w:rPr>
                <w:rFonts w:cs="Arial"/>
                <w:sz w:val="16"/>
                <w:szCs w:val="16"/>
                <w:rPrChange w:id="2573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35AE" w:rsidRPr="00B874D6" w:rsidRDefault="00C635AE" w:rsidP="00B47072">
            <w:pPr>
              <w:pStyle w:val="TAL"/>
              <w:keepNext w:val="0"/>
              <w:rPr>
                <w:rFonts w:cs="Arial"/>
                <w:sz w:val="16"/>
                <w:szCs w:val="16"/>
                <w:rPrChange w:id="25734" w:author="CR#1467r1" w:date="2020-04-07T17:00:00Z">
                  <w:rPr>
                    <w:rFonts w:cs="Arial"/>
                    <w:sz w:val="16"/>
                    <w:szCs w:val="16"/>
                  </w:rPr>
                </w:rPrChange>
              </w:rPr>
            </w:pPr>
            <w:r w:rsidRPr="00B874D6">
              <w:rPr>
                <w:rFonts w:cs="Arial"/>
                <w:sz w:val="16"/>
                <w:szCs w:val="16"/>
                <w:rPrChange w:id="25735" w:author="CR#1467r1" w:date="2020-04-07T17:00:00Z">
                  <w:rPr>
                    <w:rFonts w:cs="Arial"/>
                    <w:sz w:val="16"/>
                    <w:szCs w:val="16"/>
                  </w:rPr>
                </w:rPrChange>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35AE" w:rsidRPr="00B874D6" w:rsidRDefault="00C635AE" w:rsidP="00B47072">
            <w:pPr>
              <w:pStyle w:val="TAL"/>
              <w:keepNext w:val="0"/>
              <w:rPr>
                <w:rFonts w:cs="Arial"/>
                <w:sz w:val="16"/>
                <w:szCs w:val="16"/>
                <w:rPrChange w:id="25736" w:author="CR#1467r1" w:date="2020-04-07T17:00:00Z">
                  <w:rPr>
                    <w:rFonts w:cs="Arial"/>
                    <w:sz w:val="16"/>
                    <w:szCs w:val="16"/>
                  </w:rPr>
                </w:rPrChange>
              </w:rPr>
            </w:pPr>
            <w:r w:rsidRPr="00B874D6">
              <w:rPr>
                <w:rFonts w:cs="Arial"/>
                <w:sz w:val="16"/>
                <w:szCs w:val="16"/>
                <w:rPrChange w:id="25737" w:author="CR#1467r1" w:date="2020-04-07T17:00:00Z">
                  <w:rPr>
                    <w:rFonts w:cs="Arial"/>
                    <w:sz w:val="16"/>
                    <w:szCs w:val="16"/>
                  </w:rPr>
                </w:rPrChange>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35AE" w:rsidRPr="00B874D6" w:rsidRDefault="00C635AE" w:rsidP="00B47072">
            <w:pPr>
              <w:pStyle w:val="TAL"/>
              <w:keepNext w:val="0"/>
              <w:rPr>
                <w:rFonts w:cs="Arial"/>
                <w:sz w:val="16"/>
                <w:szCs w:val="16"/>
                <w:rPrChange w:id="25738" w:author="CR#1467r1" w:date="2020-04-07T17:00:00Z">
                  <w:rPr>
                    <w:rFonts w:cs="Arial"/>
                    <w:sz w:val="16"/>
                    <w:szCs w:val="16"/>
                  </w:rPr>
                </w:rPrChange>
              </w:rPr>
            </w:pPr>
            <w:r w:rsidRPr="00B874D6">
              <w:rPr>
                <w:rFonts w:cs="Arial"/>
                <w:sz w:val="16"/>
                <w:szCs w:val="16"/>
                <w:rPrChange w:id="25739" w:author="CR#1467r1" w:date="2020-04-07T17:00:00Z">
                  <w:rPr>
                    <w:rFonts w:cs="Arial"/>
                    <w:sz w:val="16"/>
                    <w:szCs w:val="16"/>
                  </w:rPr>
                </w:rPrChange>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635AE" w:rsidRPr="00B874D6" w:rsidRDefault="00C635AE" w:rsidP="00B47072">
            <w:pPr>
              <w:pStyle w:val="TAL"/>
              <w:keepNext w:val="0"/>
              <w:rPr>
                <w:rFonts w:cs="Arial"/>
                <w:sz w:val="16"/>
                <w:szCs w:val="16"/>
                <w:rPrChange w:id="25740" w:author="CR#1467r1" w:date="2020-04-07T17:00:00Z">
                  <w:rPr>
                    <w:rFonts w:cs="Arial"/>
                    <w:sz w:val="16"/>
                    <w:szCs w:val="16"/>
                  </w:rPr>
                </w:rPrChange>
              </w:rPr>
            </w:pPr>
            <w:r w:rsidRPr="00B874D6">
              <w:rPr>
                <w:rFonts w:cs="Arial"/>
                <w:sz w:val="16"/>
                <w:szCs w:val="16"/>
                <w:rPrChange w:id="25741" w:author="CR#1467r1" w:date="2020-04-07T17:00:00Z">
                  <w:rPr>
                    <w:rFonts w:cs="Arial"/>
                    <w:sz w:val="16"/>
                    <w:szCs w:val="16"/>
                  </w:rPr>
                </w:rPrChange>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635AE" w:rsidRPr="00B874D6" w:rsidRDefault="00C635AE" w:rsidP="00B47072">
            <w:pPr>
              <w:pStyle w:val="TAL"/>
              <w:keepNext w:val="0"/>
              <w:rPr>
                <w:rFonts w:cs="Arial"/>
                <w:sz w:val="16"/>
                <w:szCs w:val="16"/>
                <w:rPrChange w:id="25742" w:author="CR#1467r1" w:date="2020-04-07T17:00:00Z">
                  <w:rPr>
                    <w:rFonts w:cs="Arial"/>
                    <w:sz w:val="16"/>
                    <w:szCs w:val="16"/>
                  </w:rPr>
                </w:rPrChange>
              </w:rPr>
            </w:pPr>
            <w:r w:rsidRPr="00B874D6">
              <w:rPr>
                <w:rFonts w:cs="Arial"/>
                <w:sz w:val="16"/>
                <w:szCs w:val="16"/>
                <w:rPrChange w:id="25743"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635AE" w:rsidRPr="00B874D6" w:rsidRDefault="00C635AE" w:rsidP="00B47072">
            <w:pPr>
              <w:pStyle w:val="TAL"/>
              <w:keepNext w:val="0"/>
              <w:rPr>
                <w:rFonts w:cs="Arial"/>
                <w:sz w:val="16"/>
                <w:szCs w:val="16"/>
                <w:rPrChange w:id="25744" w:author="CR#1467r1" w:date="2020-04-07T17:00:00Z">
                  <w:rPr>
                    <w:rFonts w:cs="Arial"/>
                    <w:sz w:val="16"/>
                    <w:szCs w:val="16"/>
                  </w:rPr>
                </w:rPrChange>
              </w:rPr>
            </w:pPr>
            <w:r w:rsidRPr="00B874D6">
              <w:rPr>
                <w:rFonts w:cs="Arial"/>
                <w:sz w:val="16"/>
                <w:szCs w:val="16"/>
                <w:rPrChange w:id="25745" w:author="CR#1467r1" w:date="2020-04-07T17:00:00Z">
                  <w:rPr>
                    <w:rFonts w:cs="Arial"/>
                    <w:sz w:val="16"/>
                    <w:szCs w:val="16"/>
                  </w:rPr>
                </w:rPrChange>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635AE" w:rsidRPr="00B874D6" w:rsidRDefault="00C635AE" w:rsidP="00B47072">
            <w:pPr>
              <w:pStyle w:val="TAL"/>
              <w:keepNext w:val="0"/>
              <w:rPr>
                <w:rFonts w:cs="Arial"/>
                <w:sz w:val="16"/>
                <w:szCs w:val="16"/>
                <w:rPrChange w:id="25746" w:author="CR#1467r1" w:date="2020-04-07T17:00:00Z">
                  <w:rPr>
                    <w:rFonts w:cs="Arial"/>
                    <w:sz w:val="16"/>
                    <w:szCs w:val="16"/>
                  </w:rPr>
                </w:rPrChange>
              </w:rPr>
            </w:pPr>
            <w:r w:rsidRPr="00B874D6">
              <w:rPr>
                <w:rFonts w:cs="Arial"/>
                <w:sz w:val="16"/>
                <w:szCs w:val="16"/>
                <w:rPrChange w:id="25747" w:author="CR#1467r1" w:date="2020-04-07T17:00:00Z">
                  <w:rPr>
                    <w:rFonts w:cs="Arial"/>
                    <w:sz w:val="16"/>
                    <w:szCs w:val="16"/>
                  </w:rPr>
                </w:rPrChange>
              </w:rPr>
              <w:t>14.3.0</w:t>
            </w:r>
          </w:p>
        </w:tc>
      </w:tr>
      <w:tr w:rsidR="006D2D97" w:rsidRPr="00B874D6"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rsidR="00A135D6" w:rsidRPr="00B874D6" w:rsidRDefault="00A135D6" w:rsidP="00B47072">
            <w:pPr>
              <w:pStyle w:val="TAL"/>
              <w:keepNext w:val="0"/>
              <w:rPr>
                <w:rFonts w:cs="Arial"/>
                <w:sz w:val="16"/>
                <w:szCs w:val="16"/>
                <w:rPrChange w:id="2574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135D6" w:rsidRPr="00B874D6" w:rsidRDefault="00A135D6" w:rsidP="00B47072">
            <w:pPr>
              <w:pStyle w:val="TAL"/>
              <w:keepNext w:val="0"/>
              <w:rPr>
                <w:rFonts w:cs="Arial"/>
                <w:sz w:val="16"/>
                <w:szCs w:val="16"/>
                <w:rPrChange w:id="25749" w:author="CR#1467r1" w:date="2020-04-07T17:00:00Z">
                  <w:rPr>
                    <w:rFonts w:cs="Arial"/>
                    <w:sz w:val="16"/>
                    <w:szCs w:val="16"/>
                  </w:rPr>
                </w:rPrChange>
              </w:rPr>
            </w:pPr>
            <w:r w:rsidRPr="00B874D6">
              <w:rPr>
                <w:rFonts w:cs="Arial"/>
                <w:sz w:val="16"/>
                <w:szCs w:val="16"/>
                <w:rPrChange w:id="25750" w:author="CR#1467r1" w:date="2020-04-07T17:00:00Z">
                  <w:rPr>
                    <w:rFonts w:cs="Arial"/>
                    <w:sz w:val="16"/>
                    <w:szCs w:val="16"/>
                  </w:rPr>
                </w:rPrChange>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135D6" w:rsidRPr="00B874D6" w:rsidRDefault="00A135D6" w:rsidP="00B47072">
            <w:pPr>
              <w:pStyle w:val="TAL"/>
              <w:keepNext w:val="0"/>
              <w:rPr>
                <w:rFonts w:cs="Arial"/>
                <w:sz w:val="16"/>
                <w:szCs w:val="16"/>
                <w:rPrChange w:id="25751" w:author="CR#1467r1" w:date="2020-04-07T17:00:00Z">
                  <w:rPr>
                    <w:rFonts w:cs="Arial"/>
                    <w:sz w:val="16"/>
                    <w:szCs w:val="16"/>
                  </w:rPr>
                </w:rPrChange>
              </w:rPr>
            </w:pPr>
            <w:r w:rsidRPr="00B874D6">
              <w:rPr>
                <w:rFonts w:cs="Arial"/>
                <w:sz w:val="16"/>
                <w:szCs w:val="16"/>
                <w:rPrChange w:id="25752" w:author="CR#1467r1" w:date="2020-04-07T17:00:00Z">
                  <w:rPr>
                    <w:rFonts w:cs="Arial"/>
                    <w:sz w:val="16"/>
                    <w:szCs w:val="16"/>
                  </w:rPr>
                </w:rPrChange>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5D6" w:rsidRPr="00B874D6" w:rsidRDefault="00A135D6" w:rsidP="00B47072">
            <w:pPr>
              <w:pStyle w:val="TAL"/>
              <w:keepNext w:val="0"/>
              <w:rPr>
                <w:rFonts w:cs="Arial"/>
                <w:sz w:val="16"/>
                <w:szCs w:val="16"/>
                <w:rPrChange w:id="25753" w:author="CR#1467r1" w:date="2020-04-07T17:00:00Z">
                  <w:rPr>
                    <w:rFonts w:cs="Arial"/>
                    <w:sz w:val="16"/>
                    <w:szCs w:val="16"/>
                  </w:rPr>
                </w:rPrChange>
              </w:rPr>
            </w:pPr>
            <w:r w:rsidRPr="00B874D6">
              <w:rPr>
                <w:rFonts w:cs="Arial"/>
                <w:sz w:val="16"/>
                <w:szCs w:val="16"/>
                <w:rPrChange w:id="25754" w:author="CR#1467r1" w:date="2020-04-07T17:00:00Z">
                  <w:rPr>
                    <w:rFonts w:cs="Arial"/>
                    <w:sz w:val="16"/>
                    <w:szCs w:val="16"/>
                  </w:rPr>
                </w:rPrChange>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135D6" w:rsidRPr="00B874D6" w:rsidRDefault="00A135D6" w:rsidP="00B47072">
            <w:pPr>
              <w:pStyle w:val="TAL"/>
              <w:keepNext w:val="0"/>
              <w:rPr>
                <w:rFonts w:cs="Arial"/>
                <w:sz w:val="16"/>
                <w:szCs w:val="16"/>
                <w:rPrChange w:id="25755" w:author="CR#1467r1" w:date="2020-04-07T17:00:00Z">
                  <w:rPr>
                    <w:rFonts w:cs="Arial"/>
                    <w:sz w:val="16"/>
                    <w:szCs w:val="16"/>
                  </w:rPr>
                </w:rPrChange>
              </w:rPr>
            </w:pPr>
            <w:r w:rsidRPr="00B874D6">
              <w:rPr>
                <w:rFonts w:cs="Arial"/>
                <w:sz w:val="16"/>
                <w:szCs w:val="16"/>
                <w:rPrChange w:id="25756"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135D6" w:rsidRPr="00B874D6" w:rsidRDefault="00A135D6" w:rsidP="00B47072">
            <w:pPr>
              <w:pStyle w:val="TAL"/>
              <w:keepNext w:val="0"/>
              <w:rPr>
                <w:rFonts w:cs="Arial"/>
                <w:sz w:val="16"/>
                <w:szCs w:val="16"/>
                <w:rPrChange w:id="25757" w:author="CR#1467r1" w:date="2020-04-07T17:00:00Z">
                  <w:rPr>
                    <w:rFonts w:cs="Arial"/>
                    <w:sz w:val="16"/>
                    <w:szCs w:val="16"/>
                  </w:rPr>
                </w:rPrChange>
              </w:rPr>
            </w:pPr>
            <w:r w:rsidRPr="00B874D6">
              <w:rPr>
                <w:rFonts w:cs="Arial"/>
                <w:sz w:val="16"/>
                <w:szCs w:val="16"/>
                <w:rPrChange w:id="25758"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135D6" w:rsidRPr="00B874D6" w:rsidRDefault="00A135D6" w:rsidP="00B47072">
            <w:pPr>
              <w:pStyle w:val="TAL"/>
              <w:keepNext w:val="0"/>
              <w:rPr>
                <w:rFonts w:cs="Arial"/>
                <w:sz w:val="16"/>
                <w:szCs w:val="16"/>
                <w:rPrChange w:id="25759" w:author="CR#1467r1" w:date="2020-04-07T17:00:00Z">
                  <w:rPr>
                    <w:rFonts w:cs="Arial"/>
                    <w:sz w:val="16"/>
                    <w:szCs w:val="16"/>
                  </w:rPr>
                </w:rPrChange>
              </w:rPr>
            </w:pPr>
            <w:r w:rsidRPr="00B874D6">
              <w:rPr>
                <w:rFonts w:cs="Arial"/>
                <w:sz w:val="16"/>
                <w:szCs w:val="16"/>
                <w:rPrChange w:id="25760" w:author="CR#1467r1" w:date="2020-04-07T17:00:00Z">
                  <w:rPr>
                    <w:rFonts w:cs="Arial"/>
                    <w:sz w:val="16"/>
                    <w:szCs w:val="16"/>
                  </w:rPr>
                </w:rPrChange>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135D6" w:rsidRPr="00B874D6" w:rsidRDefault="00A135D6" w:rsidP="00B47072">
            <w:pPr>
              <w:pStyle w:val="TAL"/>
              <w:keepNext w:val="0"/>
              <w:rPr>
                <w:rFonts w:cs="Arial"/>
                <w:sz w:val="16"/>
                <w:szCs w:val="16"/>
                <w:rPrChange w:id="25761" w:author="CR#1467r1" w:date="2020-04-07T17:00:00Z">
                  <w:rPr>
                    <w:rFonts w:cs="Arial"/>
                    <w:sz w:val="16"/>
                    <w:szCs w:val="16"/>
                  </w:rPr>
                </w:rPrChange>
              </w:rPr>
            </w:pPr>
            <w:r w:rsidRPr="00B874D6">
              <w:rPr>
                <w:rFonts w:cs="Arial"/>
                <w:sz w:val="16"/>
                <w:szCs w:val="16"/>
                <w:rPrChange w:id="25762" w:author="CR#1467r1" w:date="2020-04-07T17:00:00Z">
                  <w:rPr>
                    <w:rFonts w:cs="Arial"/>
                    <w:sz w:val="16"/>
                    <w:szCs w:val="16"/>
                  </w:rPr>
                </w:rPrChange>
              </w:rPr>
              <w:t>14.3.0</w:t>
            </w:r>
          </w:p>
        </w:tc>
      </w:tr>
      <w:tr w:rsidR="006D2D97" w:rsidRPr="00B874D6"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rsidR="001A2D0B" w:rsidRPr="00B874D6" w:rsidRDefault="001A2D0B" w:rsidP="00B47072">
            <w:pPr>
              <w:pStyle w:val="TAL"/>
              <w:keepNext w:val="0"/>
              <w:rPr>
                <w:rFonts w:cs="Arial"/>
                <w:sz w:val="16"/>
                <w:szCs w:val="16"/>
                <w:rPrChange w:id="2576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A2D0B" w:rsidRPr="00B874D6" w:rsidRDefault="001A2D0B" w:rsidP="00B47072">
            <w:pPr>
              <w:pStyle w:val="TAL"/>
              <w:keepNext w:val="0"/>
              <w:rPr>
                <w:rFonts w:cs="Arial"/>
                <w:sz w:val="16"/>
                <w:szCs w:val="16"/>
                <w:rPrChange w:id="25764" w:author="CR#1467r1" w:date="2020-04-07T17:00:00Z">
                  <w:rPr>
                    <w:rFonts w:cs="Arial"/>
                    <w:sz w:val="16"/>
                    <w:szCs w:val="16"/>
                  </w:rPr>
                </w:rPrChange>
              </w:rPr>
            </w:pPr>
            <w:r w:rsidRPr="00B874D6">
              <w:rPr>
                <w:rFonts w:cs="Arial"/>
                <w:sz w:val="16"/>
                <w:szCs w:val="16"/>
                <w:rPrChange w:id="25765" w:author="CR#1467r1" w:date="2020-04-07T17:00:00Z">
                  <w:rPr>
                    <w:rFonts w:cs="Arial"/>
                    <w:sz w:val="16"/>
                    <w:szCs w:val="16"/>
                  </w:rPr>
                </w:rPrChange>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2D0B" w:rsidRPr="00B874D6" w:rsidRDefault="001A2D0B" w:rsidP="00B47072">
            <w:pPr>
              <w:pStyle w:val="TAL"/>
              <w:keepNext w:val="0"/>
              <w:rPr>
                <w:rFonts w:cs="Arial"/>
                <w:sz w:val="16"/>
                <w:szCs w:val="16"/>
                <w:rPrChange w:id="25766" w:author="CR#1467r1" w:date="2020-04-07T17:00:00Z">
                  <w:rPr>
                    <w:rFonts w:cs="Arial"/>
                    <w:sz w:val="16"/>
                    <w:szCs w:val="16"/>
                  </w:rPr>
                </w:rPrChange>
              </w:rPr>
            </w:pPr>
            <w:r w:rsidRPr="00B874D6">
              <w:rPr>
                <w:rFonts w:cs="Arial"/>
                <w:sz w:val="16"/>
                <w:szCs w:val="16"/>
                <w:rPrChange w:id="25767" w:author="CR#1467r1" w:date="2020-04-07T17:00:00Z">
                  <w:rPr>
                    <w:rFonts w:cs="Arial"/>
                    <w:sz w:val="16"/>
                    <w:szCs w:val="16"/>
                  </w:rPr>
                </w:rPrChange>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2D0B" w:rsidRPr="00B874D6" w:rsidRDefault="001A2D0B" w:rsidP="00B47072">
            <w:pPr>
              <w:pStyle w:val="TAL"/>
              <w:keepNext w:val="0"/>
              <w:rPr>
                <w:rFonts w:cs="Arial"/>
                <w:sz w:val="16"/>
                <w:szCs w:val="16"/>
                <w:rPrChange w:id="25768" w:author="CR#1467r1" w:date="2020-04-07T17:00:00Z">
                  <w:rPr>
                    <w:rFonts w:cs="Arial"/>
                    <w:sz w:val="16"/>
                    <w:szCs w:val="16"/>
                  </w:rPr>
                </w:rPrChange>
              </w:rPr>
            </w:pPr>
            <w:r w:rsidRPr="00B874D6">
              <w:rPr>
                <w:rFonts w:cs="Arial"/>
                <w:sz w:val="16"/>
                <w:szCs w:val="16"/>
                <w:rPrChange w:id="25769" w:author="CR#1467r1" w:date="2020-04-07T17:00:00Z">
                  <w:rPr>
                    <w:rFonts w:cs="Arial"/>
                    <w:sz w:val="16"/>
                    <w:szCs w:val="16"/>
                  </w:rPr>
                </w:rPrChange>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A2D0B" w:rsidRPr="00B874D6" w:rsidRDefault="001A2D0B" w:rsidP="00B47072">
            <w:pPr>
              <w:pStyle w:val="TAL"/>
              <w:keepNext w:val="0"/>
              <w:rPr>
                <w:rFonts w:cs="Arial"/>
                <w:sz w:val="16"/>
                <w:szCs w:val="16"/>
                <w:rPrChange w:id="25770" w:author="CR#1467r1" w:date="2020-04-07T17:00:00Z">
                  <w:rPr>
                    <w:rFonts w:cs="Arial"/>
                    <w:sz w:val="16"/>
                    <w:szCs w:val="16"/>
                  </w:rPr>
                </w:rPrChange>
              </w:rPr>
            </w:pPr>
            <w:r w:rsidRPr="00B874D6">
              <w:rPr>
                <w:rFonts w:cs="Arial"/>
                <w:sz w:val="16"/>
                <w:szCs w:val="16"/>
                <w:rPrChange w:id="25771"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A2D0B" w:rsidRPr="00B874D6" w:rsidRDefault="001A2D0B" w:rsidP="00B47072">
            <w:pPr>
              <w:pStyle w:val="TAL"/>
              <w:keepNext w:val="0"/>
              <w:rPr>
                <w:rFonts w:cs="Arial"/>
                <w:sz w:val="16"/>
                <w:szCs w:val="16"/>
                <w:rPrChange w:id="25772" w:author="CR#1467r1" w:date="2020-04-07T17:00:00Z">
                  <w:rPr>
                    <w:rFonts w:cs="Arial"/>
                    <w:sz w:val="16"/>
                    <w:szCs w:val="16"/>
                  </w:rPr>
                </w:rPrChange>
              </w:rPr>
            </w:pPr>
            <w:r w:rsidRPr="00B874D6">
              <w:rPr>
                <w:rFonts w:cs="Arial"/>
                <w:sz w:val="16"/>
                <w:szCs w:val="16"/>
                <w:rPrChange w:id="25773" w:author="CR#1467r1" w:date="2020-04-07T17:00:00Z">
                  <w:rPr>
                    <w:rFonts w:cs="Arial"/>
                    <w:sz w:val="16"/>
                    <w:szCs w:val="16"/>
                  </w:rPr>
                </w:rPrChange>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A2D0B" w:rsidRPr="00B874D6" w:rsidRDefault="001A2D0B" w:rsidP="00B47072">
            <w:pPr>
              <w:pStyle w:val="TAL"/>
              <w:keepNext w:val="0"/>
              <w:rPr>
                <w:rFonts w:cs="Arial"/>
                <w:sz w:val="16"/>
                <w:szCs w:val="16"/>
                <w:rPrChange w:id="25774" w:author="CR#1467r1" w:date="2020-04-07T17:00:00Z">
                  <w:rPr>
                    <w:rFonts w:cs="Arial"/>
                    <w:sz w:val="16"/>
                    <w:szCs w:val="16"/>
                  </w:rPr>
                </w:rPrChange>
              </w:rPr>
            </w:pPr>
            <w:r w:rsidRPr="00B874D6">
              <w:rPr>
                <w:rFonts w:cs="Arial"/>
                <w:sz w:val="16"/>
                <w:szCs w:val="16"/>
                <w:rPrChange w:id="25775" w:author="CR#1467r1" w:date="2020-04-07T17:00:00Z">
                  <w:rPr>
                    <w:rFonts w:cs="Arial"/>
                    <w:sz w:val="16"/>
                    <w:szCs w:val="16"/>
                  </w:rPr>
                </w:rPrChange>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A2D0B" w:rsidRPr="00B874D6" w:rsidRDefault="001A2D0B" w:rsidP="00B47072">
            <w:pPr>
              <w:pStyle w:val="TAL"/>
              <w:keepNext w:val="0"/>
              <w:rPr>
                <w:rFonts w:cs="Arial"/>
                <w:sz w:val="16"/>
                <w:szCs w:val="16"/>
                <w:rPrChange w:id="25776" w:author="CR#1467r1" w:date="2020-04-07T17:00:00Z">
                  <w:rPr>
                    <w:rFonts w:cs="Arial"/>
                    <w:sz w:val="16"/>
                    <w:szCs w:val="16"/>
                  </w:rPr>
                </w:rPrChange>
              </w:rPr>
            </w:pPr>
            <w:r w:rsidRPr="00B874D6">
              <w:rPr>
                <w:rFonts w:cs="Arial"/>
                <w:sz w:val="16"/>
                <w:szCs w:val="16"/>
                <w:rPrChange w:id="25777" w:author="CR#1467r1" w:date="2020-04-07T17:00:00Z">
                  <w:rPr>
                    <w:rFonts w:cs="Arial"/>
                    <w:sz w:val="16"/>
                    <w:szCs w:val="16"/>
                  </w:rPr>
                </w:rPrChange>
              </w:rPr>
              <w:t>14.3.0</w:t>
            </w:r>
          </w:p>
        </w:tc>
      </w:tr>
      <w:tr w:rsidR="006D2D97" w:rsidRPr="00B874D6"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rsidR="00DC4EC5" w:rsidRPr="00B874D6" w:rsidRDefault="00DC4EC5" w:rsidP="00B47072">
            <w:pPr>
              <w:pStyle w:val="TAL"/>
              <w:keepNext w:val="0"/>
              <w:rPr>
                <w:rFonts w:cs="Arial"/>
                <w:sz w:val="16"/>
                <w:szCs w:val="16"/>
                <w:rPrChange w:id="2577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EC5" w:rsidRPr="00B874D6" w:rsidRDefault="00DC4EC5" w:rsidP="00B47072">
            <w:pPr>
              <w:pStyle w:val="TAL"/>
              <w:keepNext w:val="0"/>
              <w:rPr>
                <w:rFonts w:cs="Arial"/>
                <w:sz w:val="16"/>
                <w:szCs w:val="16"/>
                <w:rPrChange w:id="25779" w:author="CR#1467r1" w:date="2020-04-07T17:00:00Z">
                  <w:rPr>
                    <w:rFonts w:cs="Arial"/>
                    <w:sz w:val="16"/>
                    <w:szCs w:val="16"/>
                  </w:rPr>
                </w:rPrChange>
              </w:rPr>
            </w:pPr>
            <w:r w:rsidRPr="00B874D6">
              <w:rPr>
                <w:rFonts w:cs="Arial"/>
                <w:sz w:val="16"/>
                <w:szCs w:val="16"/>
                <w:rPrChange w:id="25780" w:author="CR#1467r1" w:date="2020-04-07T17:00:00Z">
                  <w:rPr>
                    <w:rFonts w:cs="Arial"/>
                    <w:sz w:val="16"/>
                    <w:szCs w:val="16"/>
                  </w:rPr>
                </w:rPrChange>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EC5" w:rsidRPr="00B874D6" w:rsidRDefault="00DC4EC5" w:rsidP="00B47072">
            <w:pPr>
              <w:pStyle w:val="TAL"/>
              <w:keepNext w:val="0"/>
              <w:rPr>
                <w:rFonts w:cs="Arial"/>
                <w:sz w:val="16"/>
                <w:szCs w:val="16"/>
                <w:rPrChange w:id="25781" w:author="CR#1467r1" w:date="2020-04-07T17:00:00Z">
                  <w:rPr>
                    <w:rFonts w:cs="Arial"/>
                    <w:sz w:val="16"/>
                    <w:szCs w:val="16"/>
                  </w:rPr>
                </w:rPrChange>
              </w:rPr>
            </w:pPr>
            <w:r w:rsidRPr="00B874D6">
              <w:rPr>
                <w:rFonts w:cs="Arial"/>
                <w:sz w:val="16"/>
                <w:szCs w:val="16"/>
                <w:rPrChange w:id="25782" w:author="CR#1467r1" w:date="2020-04-07T17:00:00Z">
                  <w:rPr>
                    <w:rFonts w:cs="Arial"/>
                    <w:sz w:val="16"/>
                    <w:szCs w:val="16"/>
                  </w:rPr>
                </w:rPrChange>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EC5" w:rsidRPr="00B874D6" w:rsidRDefault="00DC4EC5" w:rsidP="00B47072">
            <w:pPr>
              <w:pStyle w:val="TAL"/>
              <w:keepNext w:val="0"/>
              <w:rPr>
                <w:rFonts w:cs="Arial"/>
                <w:sz w:val="16"/>
                <w:szCs w:val="16"/>
                <w:rPrChange w:id="25783" w:author="CR#1467r1" w:date="2020-04-07T17:00:00Z">
                  <w:rPr>
                    <w:rFonts w:cs="Arial"/>
                    <w:sz w:val="16"/>
                    <w:szCs w:val="16"/>
                  </w:rPr>
                </w:rPrChange>
              </w:rPr>
            </w:pPr>
            <w:r w:rsidRPr="00B874D6">
              <w:rPr>
                <w:rFonts w:cs="Arial"/>
                <w:sz w:val="16"/>
                <w:szCs w:val="16"/>
                <w:rPrChange w:id="25784" w:author="CR#1467r1" w:date="2020-04-07T17:00:00Z">
                  <w:rPr>
                    <w:rFonts w:cs="Arial"/>
                    <w:sz w:val="16"/>
                    <w:szCs w:val="16"/>
                  </w:rPr>
                </w:rPrChange>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EC5" w:rsidRPr="00B874D6" w:rsidRDefault="00DC4EC5" w:rsidP="00B47072">
            <w:pPr>
              <w:pStyle w:val="TAL"/>
              <w:keepNext w:val="0"/>
              <w:rPr>
                <w:rFonts w:cs="Arial"/>
                <w:sz w:val="16"/>
                <w:szCs w:val="16"/>
                <w:rPrChange w:id="25785" w:author="CR#1467r1" w:date="2020-04-07T17:00:00Z">
                  <w:rPr>
                    <w:rFonts w:cs="Arial"/>
                    <w:sz w:val="16"/>
                    <w:szCs w:val="16"/>
                  </w:rPr>
                </w:rPrChange>
              </w:rPr>
            </w:pPr>
            <w:r w:rsidRPr="00B874D6">
              <w:rPr>
                <w:rFonts w:cs="Arial"/>
                <w:sz w:val="16"/>
                <w:szCs w:val="16"/>
                <w:rPrChange w:id="25786" w:author="CR#1467r1" w:date="2020-04-07T17:00:00Z">
                  <w:rPr>
                    <w:rFonts w:cs="Arial"/>
                    <w:sz w:val="16"/>
                    <w:szCs w:val="16"/>
                  </w:rPr>
                </w:rPrChange>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EC5" w:rsidRPr="00B874D6" w:rsidRDefault="00DC4EC5" w:rsidP="00B47072">
            <w:pPr>
              <w:pStyle w:val="TAL"/>
              <w:keepNext w:val="0"/>
              <w:rPr>
                <w:rFonts w:cs="Arial"/>
                <w:sz w:val="16"/>
                <w:szCs w:val="16"/>
                <w:rPrChange w:id="25787" w:author="CR#1467r1" w:date="2020-04-07T17:00:00Z">
                  <w:rPr>
                    <w:rFonts w:cs="Arial"/>
                    <w:sz w:val="16"/>
                    <w:szCs w:val="16"/>
                  </w:rPr>
                </w:rPrChange>
              </w:rPr>
            </w:pPr>
            <w:r w:rsidRPr="00B874D6">
              <w:rPr>
                <w:rFonts w:cs="Arial"/>
                <w:sz w:val="16"/>
                <w:szCs w:val="16"/>
                <w:rPrChange w:id="25788"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EC5" w:rsidRPr="00B874D6" w:rsidRDefault="00DC4EC5" w:rsidP="00B47072">
            <w:pPr>
              <w:pStyle w:val="TAL"/>
              <w:keepNext w:val="0"/>
              <w:rPr>
                <w:rFonts w:cs="Arial"/>
                <w:sz w:val="16"/>
                <w:szCs w:val="16"/>
                <w:rPrChange w:id="25789" w:author="CR#1467r1" w:date="2020-04-07T17:00:00Z">
                  <w:rPr>
                    <w:rFonts w:cs="Arial"/>
                    <w:sz w:val="16"/>
                    <w:szCs w:val="16"/>
                  </w:rPr>
                </w:rPrChange>
              </w:rPr>
            </w:pPr>
            <w:r w:rsidRPr="00B874D6">
              <w:rPr>
                <w:rFonts w:cs="Arial"/>
                <w:sz w:val="16"/>
                <w:szCs w:val="16"/>
                <w:rPrChange w:id="25790" w:author="CR#1467r1" w:date="2020-04-07T17:00:00Z">
                  <w:rPr>
                    <w:rFonts w:cs="Arial"/>
                    <w:sz w:val="16"/>
                    <w:szCs w:val="16"/>
                  </w:rPr>
                </w:rPrChange>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EC5" w:rsidRPr="00B874D6" w:rsidRDefault="00DC4EC5" w:rsidP="00B47072">
            <w:pPr>
              <w:pStyle w:val="TAL"/>
              <w:keepNext w:val="0"/>
              <w:rPr>
                <w:rFonts w:cs="Arial"/>
                <w:sz w:val="16"/>
                <w:szCs w:val="16"/>
                <w:rPrChange w:id="25791" w:author="CR#1467r1" w:date="2020-04-07T17:00:00Z">
                  <w:rPr>
                    <w:rFonts w:cs="Arial"/>
                    <w:sz w:val="16"/>
                    <w:szCs w:val="16"/>
                  </w:rPr>
                </w:rPrChange>
              </w:rPr>
            </w:pPr>
            <w:r w:rsidRPr="00B874D6">
              <w:rPr>
                <w:rFonts w:cs="Arial"/>
                <w:sz w:val="16"/>
                <w:szCs w:val="16"/>
                <w:rPrChange w:id="25792" w:author="CR#1467r1" w:date="2020-04-07T17:00:00Z">
                  <w:rPr>
                    <w:rFonts w:cs="Arial"/>
                    <w:sz w:val="16"/>
                    <w:szCs w:val="16"/>
                  </w:rPr>
                </w:rPrChange>
              </w:rPr>
              <w:t>14.3.0</w:t>
            </w:r>
          </w:p>
        </w:tc>
      </w:tr>
      <w:tr w:rsidR="006D2D97" w:rsidRPr="00B874D6"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rsidR="00867756" w:rsidRPr="00B874D6" w:rsidRDefault="00867756" w:rsidP="00B47072">
            <w:pPr>
              <w:pStyle w:val="TAL"/>
              <w:keepNext w:val="0"/>
              <w:rPr>
                <w:rFonts w:cs="Arial"/>
                <w:sz w:val="16"/>
                <w:szCs w:val="16"/>
                <w:rPrChange w:id="2579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67756" w:rsidRPr="00B874D6" w:rsidRDefault="00867756" w:rsidP="00B47072">
            <w:pPr>
              <w:pStyle w:val="TAL"/>
              <w:keepNext w:val="0"/>
              <w:rPr>
                <w:rFonts w:cs="Arial"/>
                <w:sz w:val="16"/>
                <w:szCs w:val="16"/>
                <w:rPrChange w:id="25794" w:author="CR#1467r1" w:date="2020-04-07T17:00:00Z">
                  <w:rPr>
                    <w:rFonts w:cs="Arial"/>
                    <w:sz w:val="16"/>
                    <w:szCs w:val="16"/>
                  </w:rPr>
                </w:rPrChange>
              </w:rPr>
            </w:pPr>
            <w:r w:rsidRPr="00B874D6">
              <w:rPr>
                <w:rFonts w:cs="Arial"/>
                <w:sz w:val="16"/>
                <w:szCs w:val="16"/>
                <w:rPrChange w:id="25795" w:author="CR#1467r1" w:date="2020-04-07T17:00:00Z">
                  <w:rPr>
                    <w:rFonts w:cs="Arial"/>
                    <w:sz w:val="16"/>
                    <w:szCs w:val="16"/>
                  </w:rPr>
                </w:rPrChange>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7756" w:rsidRPr="00B874D6" w:rsidRDefault="00867756" w:rsidP="00B47072">
            <w:pPr>
              <w:pStyle w:val="TAL"/>
              <w:keepNext w:val="0"/>
              <w:rPr>
                <w:rFonts w:cs="Arial"/>
                <w:sz w:val="16"/>
                <w:szCs w:val="16"/>
                <w:rPrChange w:id="25796" w:author="CR#1467r1" w:date="2020-04-07T17:00:00Z">
                  <w:rPr>
                    <w:rFonts w:cs="Arial"/>
                    <w:sz w:val="16"/>
                    <w:szCs w:val="16"/>
                  </w:rPr>
                </w:rPrChange>
              </w:rPr>
            </w:pPr>
            <w:r w:rsidRPr="00B874D6">
              <w:rPr>
                <w:rFonts w:cs="Arial"/>
                <w:sz w:val="16"/>
                <w:szCs w:val="16"/>
                <w:rPrChange w:id="25797" w:author="CR#1467r1" w:date="2020-04-07T17:00:00Z">
                  <w:rPr>
                    <w:rFonts w:cs="Arial"/>
                    <w:sz w:val="16"/>
                    <w:szCs w:val="16"/>
                  </w:rPr>
                </w:rPrChange>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7756" w:rsidRPr="00B874D6" w:rsidRDefault="00867756" w:rsidP="00B47072">
            <w:pPr>
              <w:pStyle w:val="TAL"/>
              <w:keepNext w:val="0"/>
              <w:rPr>
                <w:rFonts w:cs="Arial"/>
                <w:sz w:val="16"/>
                <w:szCs w:val="16"/>
                <w:rPrChange w:id="25798" w:author="CR#1467r1" w:date="2020-04-07T17:00:00Z">
                  <w:rPr>
                    <w:rFonts w:cs="Arial"/>
                    <w:sz w:val="16"/>
                    <w:szCs w:val="16"/>
                  </w:rPr>
                </w:rPrChange>
              </w:rPr>
            </w:pPr>
            <w:r w:rsidRPr="00B874D6">
              <w:rPr>
                <w:rFonts w:cs="Arial"/>
                <w:sz w:val="16"/>
                <w:szCs w:val="16"/>
                <w:rPrChange w:id="25799" w:author="CR#1467r1" w:date="2020-04-07T17:00:00Z">
                  <w:rPr>
                    <w:rFonts w:cs="Arial"/>
                    <w:sz w:val="16"/>
                    <w:szCs w:val="16"/>
                  </w:rPr>
                </w:rPrChange>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67756" w:rsidRPr="00B874D6" w:rsidRDefault="00867756" w:rsidP="00B47072">
            <w:pPr>
              <w:pStyle w:val="TAL"/>
              <w:keepNext w:val="0"/>
              <w:rPr>
                <w:rFonts w:cs="Arial"/>
                <w:sz w:val="16"/>
                <w:szCs w:val="16"/>
                <w:rPrChange w:id="25800" w:author="CR#1467r1" w:date="2020-04-07T17:00:00Z">
                  <w:rPr>
                    <w:rFonts w:cs="Arial"/>
                    <w:sz w:val="16"/>
                    <w:szCs w:val="16"/>
                  </w:rPr>
                </w:rPrChange>
              </w:rPr>
            </w:pPr>
            <w:r w:rsidRPr="00B874D6">
              <w:rPr>
                <w:rFonts w:cs="Arial"/>
                <w:sz w:val="16"/>
                <w:szCs w:val="16"/>
                <w:rPrChange w:id="25801"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67756" w:rsidRPr="00B874D6" w:rsidRDefault="00867756" w:rsidP="00B47072">
            <w:pPr>
              <w:pStyle w:val="TAL"/>
              <w:keepNext w:val="0"/>
              <w:rPr>
                <w:rFonts w:cs="Arial"/>
                <w:sz w:val="16"/>
                <w:szCs w:val="16"/>
                <w:rPrChange w:id="25802" w:author="CR#1467r1" w:date="2020-04-07T17:00:00Z">
                  <w:rPr>
                    <w:rFonts w:cs="Arial"/>
                    <w:sz w:val="16"/>
                    <w:szCs w:val="16"/>
                  </w:rPr>
                </w:rPrChange>
              </w:rPr>
            </w:pPr>
            <w:r w:rsidRPr="00B874D6">
              <w:rPr>
                <w:rFonts w:cs="Arial"/>
                <w:sz w:val="16"/>
                <w:szCs w:val="16"/>
                <w:rPrChange w:id="25803"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67756" w:rsidRPr="00B874D6" w:rsidRDefault="00867756" w:rsidP="00B47072">
            <w:pPr>
              <w:pStyle w:val="TAL"/>
              <w:keepNext w:val="0"/>
              <w:rPr>
                <w:rFonts w:cs="Arial"/>
                <w:sz w:val="16"/>
                <w:szCs w:val="16"/>
                <w:rPrChange w:id="25804" w:author="CR#1467r1" w:date="2020-04-07T17:00:00Z">
                  <w:rPr>
                    <w:rFonts w:cs="Arial"/>
                    <w:sz w:val="16"/>
                    <w:szCs w:val="16"/>
                  </w:rPr>
                </w:rPrChange>
              </w:rPr>
            </w:pPr>
            <w:r w:rsidRPr="00B874D6">
              <w:rPr>
                <w:rFonts w:cs="Arial"/>
                <w:sz w:val="16"/>
                <w:szCs w:val="16"/>
                <w:rPrChange w:id="25805" w:author="CR#1467r1" w:date="2020-04-07T17:00:00Z">
                  <w:rPr>
                    <w:rFonts w:cs="Arial"/>
                    <w:sz w:val="16"/>
                    <w:szCs w:val="16"/>
                  </w:rPr>
                </w:rPrChange>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67756" w:rsidRPr="00B874D6" w:rsidRDefault="00867756" w:rsidP="00B47072">
            <w:pPr>
              <w:pStyle w:val="TAL"/>
              <w:keepNext w:val="0"/>
              <w:rPr>
                <w:rFonts w:cs="Arial"/>
                <w:sz w:val="16"/>
                <w:szCs w:val="16"/>
                <w:rPrChange w:id="25806" w:author="CR#1467r1" w:date="2020-04-07T17:00:00Z">
                  <w:rPr>
                    <w:rFonts w:cs="Arial"/>
                    <w:sz w:val="16"/>
                    <w:szCs w:val="16"/>
                  </w:rPr>
                </w:rPrChange>
              </w:rPr>
            </w:pPr>
            <w:r w:rsidRPr="00B874D6">
              <w:rPr>
                <w:rFonts w:cs="Arial"/>
                <w:sz w:val="16"/>
                <w:szCs w:val="16"/>
                <w:rPrChange w:id="25807" w:author="CR#1467r1" w:date="2020-04-07T17:00:00Z">
                  <w:rPr>
                    <w:rFonts w:cs="Arial"/>
                    <w:sz w:val="16"/>
                    <w:szCs w:val="16"/>
                  </w:rPr>
                </w:rPrChange>
              </w:rPr>
              <w:t>14.3.0</w:t>
            </w:r>
          </w:p>
        </w:tc>
      </w:tr>
      <w:tr w:rsidR="006D2D97" w:rsidRPr="00B874D6"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rsidR="00723FEB" w:rsidRPr="00B874D6" w:rsidRDefault="00723FEB" w:rsidP="00B47072">
            <w:pPr>
              <w:pStyle w:val="TAL"/>
              <w:keepNext w:val="0"/>
              <w:rPr>
                <w:rFonts w:cs="Arial"/>
                <w:sz w:val="16"/>
                <w:szCs w:val="16"/>
                <w:rPrChange w:id="2580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3FEB" w:rsidRPr="00B874D6" w:rsidRDefault="00723FEB" w:rsidP="00B47072">
            <w:pPr>
              <w:pStyle w:val="TAL"/>
              <w:keepNext w:val="0"/>
              <w:rPr>
                <w:rFonts w:cs="Arial"/>
                <w:sz w:val="16"/>
                <w:szCs w:val="16"/>
                <w:rPrChange w:id="25809" w:author="CR#1467r1" w:date="2020-04-07T17:00:00Z">
                  <w:rPr>
                    <w:rFonts w:cs="Arial"/>
                    <w:sz w:val="16"/>
                    <w:szCs w:val="16"/>
                  </w:rPr>
                </w:rPrChange>
              </w:rPr>
            </w:pPr>
            <w:r w:rsidRPr="00B874D6">
              <w:rPr>
                <w:rFonts w:cs="Arial"/>
                <w:sz w:val="16"/>
                <w:szCs w:val="16"/>
                <w:rPrChange w:id="25810" w:author="CR#1467r1" w:date="2020-04-07T17:00:00Z">
                  <w:rPr>
                    <w:rFonts w:cs="Arial"/>
                    <w:sz w:val="16"/>
                    <w:szCs w:val="16"/>
                  </w:rPr>
                </w:rPrChange>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3FEB" w:rsidRPr="00B874D6" w:rsidRDefault="00723FEB" w:rsidP="00B47072">
            <w:pPr>
              <w:pStyle w:val="TAL"/>
              <w:keepNext w:val="0"/>
              <w:rPr>
                <w:rFonts w:cs="Arial"/>
                <w:sz w:val="16"/>
                <w:szCs w:val="16"/>
                <w:rPrChange w:id="25811" w:author="CR#1467r1" w:date="2020-04-07T17:00:00Z">
                  <w:rPr>
                    <w:rFonts w:cs="Arial"/>
                    <w:sz w:val="16"/>
                    <w:szCs w:val="16"/>
                  </w:rPr>
                </w:rPrChange>
              </w:rPr>
            </w:pPr>
            <w:r w:rsidRPr="00B874D6">
              <w:rPr>
                <w:rFonts w:cs="Arial"/>
                <w:sz w:val="16"/>
                <w:szCs w:val="16"/>
                <w:rPrChange w:id="25812" w:author="CR#1467r1" w:date="2020-04-07T17:00:00Z">
                  <w:rPr>
                    <w:rFonts w:cs="Arial"/>
                    <w:sz w:val="16"/>
                    <w:szCs w:val="16"/>
                  </w:rPr>
                </w:rPrChange>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EB" w:rsidRPr="00B874D6" w:rsidRDefault="00723FEB" w:rsidP="00B47072">
            <w:pPr>
              <w:pStyle w:val="TAL"/>
              <w:keepNext w:val="0"/>
              <w:rPr>
                <w:rFonts w:cs="Arial"/>
                <w:sz w:val="16"/>
                <w:szCs w:val="16"/>
                <w:rPrChange w:id="25813" w:author="CR#1467r1" w:date="2020-04-07T17:00:00Z">
                  <w:rPr>
                    <w:rFonts w:cs="Arial"/>
                    <w:sz w:val="16"/>
                    <w:szCs w:val="16"/>
                  </w:rPr>
                </w:rPrChange>
              </w:rPr>
            </w:pPr>
            <w:r w:rsidRPr="00B874D6">
              <w:rPr>
                <w:rFonts w:cs="Arial"/>
                <w:sz w:val="16"/>
                <w:szCs w:val="16"/>
                <w:rPrChange w:id="25814" w:author="CR#1467r1" w:date="2020-04-07T17:00:00Z">
                  <w:rPr>
                    <w:rFonts w:cs="Arial"/>
                    <w:sz w:val="16"/>
                    <w:szCs w:val="16"/>
                  </w:rPr>
                </w:rPrChange>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3FEB" w:rsidRPr="00B874D6" w:rsidRDefault="00723FEB" w:rsidP="00B47072">
            <w:pPr>
              <w:pStyle w:val="TAL"/>
              <w:keepNext w:val="0"/>
              <w:rPr>
                <w:rFonts w:cs="Arial"/>
                <w:sz w:val="16"/>
                <w:szCs w:val="16"/>
                <w:rPrChange w:id="25815" w:author="CR#1467r1" w:date="2020-04-07T17:00:00Z">
                  <w:rPr>
                    <w:rFonts w:cs="Arial"/>
                    <w:sz w:val="16"/>
                    <w:szCs w:val="16"/>
                  </w:rPr>
                </w:rPrChange>
              </w:rPr>
            </w:pPr>
            <w:r w:rsidRPr="00B874D6">
              <w:rPr>
                <w:rFonts w:cs="Arial"/>
                <w:sz w:val="16"/>
                <w:szCs w:val="16"/>
                <w:rPrChange w:id="25816"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3FEB" w:rsidRPr="00B874D6" w:rsidRDefault="00723FEB" w:rsidP="00B47072">
            <w:pPr>
              <w:pStyle w:val="TAL"/>
              <w:keepNext w:val="0"/>
              <w:rPr>
                <w:rFonts w:cs="Arial"/>
                <w:sz w:val="16"/>
                <w:szCs w:val="16"/>
                <w:rPrChange w:id="25817" w:author="CR#1467r1" w:date="2020-04-07T17:00:00Z">
                  <w:rPr>
                    <w:rFonts w:cs="Arial"/>
                    <w:sz w:val="16"/>
                    <w:szCs w:val="16"/>
                  </w:rPr>
                </w:rPrChange>
              </w:rPr>
            </w:pPr>
            <w:r w:rsidRPr="00B874D6">
              <w:rPr>
                <w:rFonts w:cs="Arial"/>
                <w:sz w:val="16"/>
                <w:szCs w:val="16"/>
                <w:rPrChange w:id="25818"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3FEB" w:rsidRPr="00B874D6" w:rsidRDefault="00723FEB" w:rsidP="00B47072">
            <w:pPr>
              <w:pStyle w:val="TAL"/>
              <w:keepNext w:val="0"/>
              <w:rPr>
                <w:rFonts w:cs="Arial"/>
                <w:sz w:val="16"/>
                <w:szCs w:val="16"/>
                <w:rPrChange w:id="25819" w:author="CR#1467r1" w:date="2020-04-07T17:00:00Z">
                  <w:rPr>
                    <w:rFonts w:cs="Arial"/>
                    <w:sz w:val="16"/>
                    <w:szCs w:val="16"/>
                  </w:rPr>
                </w:rPrChange>
              </w:rPr>
            </w:pPr>
            <w:r w:rsidRPr="00B874D6">
              <w:rPr>
                <w:rFonts w:cs="Arial"/>
                <w:sz w:val="16"/>
                <w:szCs w:val="16"/>
                <w:rPrChange w:id="25820" w:author="CR#1467r1" w:date="2020-04-07T17:00:00Z">
                  <w:rPr>
                    <w:rFonts w:cs="Arial"/>
                    <w:sz w:val="16"/>
                    <w:szCs w:val="16"/>
                  </w:rPr>
                </w:rPrChange>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3FEB" w:rsidRPr="00B874D6" w:rsidRDefault="00723FEB" w:rsidP="00B47072">
            <w:pPr>
              <w:pStyle w:val="TAL"/>
              <w:keepNext w:val="0"/>
              <w:rPr>
                <w:rFonts w:cs="Arial"/>
                <w:sz w:val="16"/>
                <w:szCs w:val="16"/>
                <w:rPrChange w:id="25821" w:author="CR#1467r1" w:date="2020-04-07T17:00:00Z">
                  <w:rPr>
                    <w:rFonts w:cs="Arial"/>
                    <w:sz w:val="16"/>
                    <w:szCs w:val="16"/>
                  </w:rPr>
                </w:rPrChange>
              </w:rPr>
            </w:pPr>
            <w:r w:rsidRPr="00B874D6">
              <w:rPr>
                <w:rFonts w:cs="Arial"/>
                <w:sz w:val="16"/>
                <w:szCs w:val="16"/>
                <w:rPrChange w:id="25822" w:author="CR#1467r1" w:date="2020-04-07T17:00:00Z">
                  <w:rPr>
                    <w:rFonts w:cs="Arial"/>
                    <w:sz w:val="16"/>
                    <w:szCs w:val="16"/>
                  </w:rPr>
                </w:rPrChange>
              </w:rPr>
              <w:t>14.3.0</w:t>
            </w:r>
          </w:p>
        </w:tc>
      </w:tr>
      <w:tr w:rsidR="006D2D97" w:rsidRPr="00B874D6"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rsidR="001252F5" w:rsidRPr="00B874D6" w:rsidRDefault="001252F5" w:rsidP="00B47072">
            <w:pPr>
              <w:pStyle w:val="TAL"/>
              <w:keepNext w:val="0"/>
              <w:rPr>
                <w:rFonts w:cs="Arial"/>
                <w:sz w:val="16"/>
                <w:szCs w:val="16"/>
                <w:rPrChange w:id="2582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52F5" w:rsidRPr="00B874D6" w:rsidRDefault="001252F5" w:rsidP="00B47072">
            <w:pPr>
              <w:pStyle w:val="TAL"/>
              <w:keepNext w:val="0"/>
              <w:rPr>
                <w:rFonts w:cs="Arial"/>
                <w:sz w:val="16"/>
                <w:szCs w:val="16"/>
                <w:rPrChange w:id="25824" w:author="CR#1467r1" w:date="2020-04-07T17:00:00Z">
                  <w:rPr>
                    <w:rFonts w:cs="Arial"/>
                    <w:sz w:val="16"/>
                    <w:szCs w:val="16"/>
                  </w:rPr>
                </w:rPrChange>
              </w:rPr>
            </w:pPr>
            <w:r w:rsidRPr="00B874D6">
              <w:rPr>
                <w:rFonts w:cs="Arial"/>
                <w:sz w:val="16"/>
                <w:szCs w:val="16"/>
                <w:rPrChange w:id="25825" w:author="CR#1467r1" w:date="2020-04-07T17:00:00Z">
                  <w:rPr>
                    <w:rFonts w:cs="Arial"/>
                    <w:sz w:val="16"/>
                    <w:szCs w:val="16"/>
                  </w:rPr>
                </w:rPrChange>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252F5" w:rsidRPr="00B874D6" w:rsidRDefault="001252F5" w:rsidP="00B47072">
            <w:pPr>
              <w:pStyle w:val="TAL"/>
              <w:keepNext w:val="0"/>
              <w:rPr>
                <w:rFonts w:cs="Arial"/>
                <w:sz w:val="16"/>
                <w:szCs w:val="16"/>
                <w:rPrChange w:id="25826" w:author="CR#1467r1" w:date="2020-04-07T17:00:00Z">
                  <w:rPr>
                    <w:rFonts w:cs="Arial"/>
                    <w:sz w:val="16"/>
                    <w:szCs w:val="16"/>
                  </w:rPr>
                </w:rPrChange>
              </w:rPr>
            </w:pPr>
            <w:r w:rsidRPr="00B874D6">
              <w:rPr>
                <w:rFonts w:cs="Arial"/>
                <w:sz w:val="16"/>
                <w:szCs w:val="16"/>
                <w:rPrChange w:id="25827" w:author="CR#1467r1" w:date="2020-04-07T17:00:00Z">
                  <w:rPr>
                    <w:rFonts w:cs="Arial"/>
                    <w:sz w:val="16"/>
                    <w:szCs w:val="16"/>
                  </w:rPr>
                </w:rPrChange>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52F5" w:rsidRPr="00B874D6" w:rsidRDefault="001252F5" w:rsidP="00B47072">
            <w:pPr>
              <w:pStyle w:val="TAL"/>
              <w:keepNext w:val="0"/>
              <w:rPr>
                <w:rFonts w:cs="Arial"/>
                <w:sz w:val="16"/>
                <w:szCs w:val="16"/>
                <w:rPrChange w:id="25828" w:author="CR#1467r1" w:date="2020-04-07T17:00:00Z">
                  <w:rPr>
                    <w:rFonts w:cs="Arial"/>
                    <w:sz w:val="16"/>
                    <w:szCs w:val="16"/>
                  </w:rPr>
                </w:rPrChange>
              </w:rPr>
            </w:pPr>
            <w:r w:rsidRPr="00B874D6">
              <w:rPr>
                <w:rFonts w:cs="Arial"/>
                <w:sz w:val="16"/>
                <w:szCs w:val="16"/>
                <w:rPrChange w:id="25829" w:author="CR#1467r1" w:date="2020-04-07T17:00:00Z">
                  <w:rPr>
                    <w:rFonts w:cs="Arial"/>
                    <w:sz w:val="16"/>
                    <w:szCs w:val="16"/>
                  </w:rPr>
                </w:rPrChange>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252F5" w:rsidRPr="00B874D6" w:rsidRDefault="001252F5" w:rsidP="00B47072">
            <w:pPr>
              <w:pStyle w:val="TAL"/>
              <w:keepNext w:val="0"/>
              <w:rPr>
                <w:rFonts w:cs="Arial"/>
                <w:sz w:val="16"/>
                <w:szCs w:val="16"/>
                <w:rPrChange w:id="25830" w:author="CR#1467r1" w:date="2020-04-07T17:00:00Z">
                  <w:rPr>
                    <w:rFonts w:cs="Arial"/>
                    <w:sz w:val="16"/>
                    <w:szCs w:val="16"/>
                  </w:rPr>
                </w:rPrChange>
              </w:rPr>
            </w:pPr>
            <w:r w:rsidRPr="00B874D6">
              <w:rPr>
                <w:rFonts w:cs="Arial"/>
                <w:sz w:val="16"/>
                <w:szCs w:val="16"/>
                <w:rPrChange w:id="25831"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252F5" w:rsidRPr="00B874D6" w:rsidRDefault="001252F5" w:rsidP="00B47072">
            <w:pPr>
              <w:pStyle w:val="TAL"/>
              <w:keepNext w:val="0"/>
              <w:rPr>
                <w:rFonts w:cs="Arial"/>
                <w:sz w:val="16"/>
                <w:szCs w:val="16"/>
                <w:rPrChange w:id="25832" w:author="CR#1467r1" w:date="2020-04-07T17:00:00Z">
                  <w:rPr>
                    <w:rFonts w:cs="Arial"/>
                    <w:sz w:val="16"/>
                    <w:szCs w:val="16"/>
                  </w:rPr>
                </w:rPrChange>
              </w:rPr>
            </w:pPr>
            <w:r w:rsidRPr="00B874D6">
              <w:rPr>
                <w:rFonts w:cs="Arial"/>
                <w:sz w:val="16"/>
                <w:szCs w:val="16"/>
                <w:rPrChange w:id="25833"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252F5" w:rsidRPr="00B874D6" w:rsidRDefault="001252F5" w:rsidP="00B47072">
            <w:pPr>
              <w:pStyle w:val="TAL"/>
              <w:keepNext w:val="0"/>
              <w:rPr>
                <w:rFonts w:cs="Arial"/>
                <w:sz w:val="16"/>
                <w:szCs w:val="16"/>
                <w:rPrChange w:id="25834" w:author="CR#1467r1" w:date="2020-04-07T17:00:00Z">
                  <w:rPr>
                    <w:rFonts w:cs="Arial"/>
                    <w:sz w:val="16"/>
                    <w:szCs w:val="16"/>
                  </w:rPr>
                </w:rPrChange>
              </w:rPr>
            </w:pPr>
            <w:r w:rsidRPr="00B874D6">
              <w:rPr>
                <w:rFonts w:cs="Arial"/>
                <w:sz w:val="16"/>
                <w:szCs w:val="16"/>
                <w:rPrChange w:id="25835" w:author="CR#1467r1" w:date="2020-04-07T17:00:00Z">
                  <w:rPr>
                    <w:rFonts w:cs="Arial"/>
                    <w:sz w:val="16"/>
                    <w:szCs w:val="16"/>
                  </w:rPr>
                </w:rPrChange>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252F5" w:rsidRPr="00B874D6" w:rsidRDefault="001252F5" w:rsidP="00B47072">
            <w:pPr>
              <w:pStyle w:val="TAL"/>
              <w:keepNext w:val="0"/>
              <w:rPr>
                <w:rFonts w:cs="Arial"/>
                <w:sz w:val="16"/>
                <w:szCs w:val="16"/>
                <w:rPrChange w:id="25836" w:author="CR#1467r1" w:date="2020-04-07T17:00:00Z">
                  <w:rPr>
                    <w:rFonts w:cs="Arial"/>
                    <w:sz w:val="16"/>
                    <w:szCs w:val="16"/>
                  </w:rPr>
                </w:rPrChange>
              </w:rPr>
            </w:pPr>
            <w:r w:rsidRPr="00B874D6">
              <w:rPr>
                <w:rFonts w:cs="Arial"/>
                <w:sz w:val="16"/>
                <w:szCs w:val="16"/>
                <w:rPrChange w:id="25837" w:author="CR#1467r1" w:date="2020-04-07T17:00:00Z">
                  <w:rPr>
                    <w:rFonts w:cs="Arial"/>
                    <w:sz w:val="16"/>
                    <w:szCs w:val="16"/>
                  </w:rPr>
                </w:rPrChange>
              </w:rPr>
              <w:t>14.3.0</w:t>
            </w:r>
          </w:p>
        </w:tc>
      </w:tr>
      <w:tr w:rsidR="006D2D97" w:rsidRPr="00B874D6"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rsidR="007A4797" w:rsidRPr="00B874D6" w:rsidRDefault="007A4797" w:rsidP="00B47072">
            <w:pPr>
              <w:pStyle w:val="TAL"/>
              <w:keepNext w:val="0"/>
              <w:rPr>
                <w:rFonts w:cs="Arial"/>
                <w:sz w:val="16"/>
                <w:szCs w:val="16"/>
                <w:rPrChange w:id="2583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797" w:rsidRPr="00B874D6" w:rsidRDefault="007A4797" w:rsidP="00B47072">
            <w:pPr>
              <w:pStyle w:val="TAL"/>
              <w:keepNext w:val="0"/>
              <w:rPr>
                <w:rFonts w:cs="Arial"/>
                <w:sz w:val="16"/>
                <w:szCs w:val="16"/>
                <w:rPrChange w:id="25839" w:author="CR#1467r1" w:date="2020-04-07T17:00:00Z">
                  <w:rPr>
                    <w:rFonts w:cs="Arial"/>
                    <w:sz w:val="16"/>
                    <w:szCs w:val="16"/>
                  </w:rPr>
                </w:rPrChange>
              </w:rPr>
            </w:pPr>
            <w:r w:rsidRPr="00B874D6">
              <w:rPr>
                <w:rFonts w:cs="Arial"/>
                <w:sz w:val="16"/>
                <w:szCs w:val="16"/>
                <w:rPrChange w:id="25840" w:author="CR#1467r1" w:date="2020-04-07T17:00:00Z">
                  <w:rPr>
                    <w:rFonts w:cs="Arial"/>
                    <w:sz w:val="16"/>
                    <w:szCs w:val="16"/>
                  </w:rPr>
                </w:rPrChange>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797" w:rsidRPr="00B874D6" w:rsidRDefault="007A4797" w:rsidP="00B47072">
            <w:pPr>
              <w:pStyle w:val="TAL"/>
              <w:keepNext w:val="0"/>
              <w:rPr>
                <w:rFonts w:cs="Arial"/>
                <w:sz w:val="16"/>
                <w:szCs w:val="16"/>
                <w:rPrChange w:id="25841" w:author="CR#1467r1" w:date="2020-04-07T17:00:00Z">
                  <w:rPr>
                    <w:rFonts w:cs="Arial"/>
                    <w:sz w:val="16"/>
                    <w:szCs w:val="16"/>
                  </w:rPr>
                </w:rPrChange>
              </w:rPr>
            </w:pPr>
            <w:r w:rsidRPr="00B874D6">
              <w:rPr>
                <w:rFonts w:cs="Arial"/>
                <w:sz w:val="16"/>
                <w:szCs w:val="16"/>
                <w:rPrChange w:id="25842" w:author="CR#1467r1" w:date="2020-04-07T17:00:00Z">
                  <w:rPr>
                    <w:rFonts w:cs="Arial"/>
                    <w:sz w:val="16"/>
                    <w:szCs w:val="16"/>
                  </w:rPr>
                </w:rPrChange>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797" w:rsidRPr="00B874D6" w:rsidRDefault="007A4797" w:rsidP="00B47072">
            <w:pPr>
              <w:pStyle w:val="TAL"/>
              <w:keepNext w:val="0"/>
              <w:rPr>
                <w:rFonts w:cs="Arial"/>
                <w:sz w:val="16"/>
                <w:szCs w:val="16"/>
                <w:rPrChange w:id="25843" w:author="CR#1467r1" w:date="2020-04-07T17:00:00Z">
                  <w:rPr>
                    <w:rFonts w:cs="Arial"/>
                    <w:sz w:val="16"/>
                    <w:szCs w:val="16"/>
                  </w:rPr>
                </w:rPrChange>
              </w:rPr>
            </w:pPr>
            <w:r w:rsidRPr="00B874D6">
              <w:rPr>
                <w:rFonts w:cs="Arial"/>
                <w:sz w:val="16"/>
                <w:szCs w:val="16"/>
                <w:rPrChange w:id="25844" w:author="CR#1467r1" w:date="2020-04-07T17:00:00Z">
                  <w:rPr>
                    <w:rFonts w:cs="Arial"/>
                    <w:sz w:val="16"/>
                    <w:szCs w:val="16"/>
                  </w:rPr>
                </w:rPrChange>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797" w:rsidRPr="00B874D6" w:rsidRDefault="007A4797" w:rsidP="00B47072">
            <w:pPr>
              <w:pStyle w:val="TAL"/>
              <w:keepNext w:val="0"/>
              <w:rPr>
                <w:rFonts w:cs="Arial"/>
                <w:sz w:val="16"/>
                <w:szCs w:val="16"/>
                <w:rPrChange w:id="25845" w:author="CR#1467r1" w:date="2020-04-07T17:00:00Z">
                  <w:rPr>
                    <w:rFonts w:cs="Arial"/>
                    <w:sz w:val="16"/>
                    <w:szCs w:val="16"/>
                  </w:rPr>
                </w:rPrChange>
              </w:rPr>
            </w:pPr>
            <w:r w:rsidRPr="00B874D6">
              <w:rPr>
                <w:rFonts w:cs="Arial"/>
                <w:sz w:val="16"/>
                <w:szCs w:val="16"/>
                <w:rPrChange w:id="25846"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797" w:rsidRPr="00B874D6" w:rsidRDefault="007A4797" w:rsidP="00B47072">
            <w:pPr>
              <w:pStyle w:val="TAL"/>
              <w:keepNext w:val="0"/>
              <w:rPr>
                <w:rFonts w:cs="Arial"/>
                <w:sz w:val="16"/>
                <w:szCs w:val="16"/>
                <w:rPrChange w:id="25847" w:author="CR#1467r1" w:date="2020-04-07T17:00:00Z">
                  <w:rPr>
                    <w:rFonts w:cs="Arial"/>
                    <w:sz w:val="16"/>
                    <w:szCs w:val="16"/>
                  </w:rPr>
                </w:rPrChange>
              </w:rPr>
            </w:pPr>
            <w:r w:rsidRPr="00B874D6">
              <w:rPr>
                <w:rFonts w:cs="Arial"/>
                <w:sz w:val="16"/>
                <w:szCs w:val="16"/>
                <w:rPrChange w:id="25848"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797" w:rsidRPr="00B874D6" w:rsidRDefault="007A4797" w:rsidP="00B47072">
            <w:pPr>
              <w:pStyle w:val="TAL"/>
              <w:keepNext w:val="0"/>
              <w:rPr>
                <w:rFonts w:cs="Arial"/>
                <w:sz w:val="16"/>
                <w:szCs w:val="16"/>
                <w:rPrChange w:id="25849" w:author="CR#1467r1" w:date="2020-04-07T17:00:00Z">
                  <w:rPr>
                    <w:rFonts w:cs="Arial"/>
                    <w:sz w:val="16"/>
                    <w:szCs w:val="16"/>
                  </w:rPr>
                </w:rPrChange>
              </w:rPr>
            </w:pPr>
            <w:r w:rsidRPr="00B874D6">
              <w:rPr>
                <w:rFonts w:cs="Arial"/>
                <w:sz w:val="16"/>
                <w:szCs w:val="16"/>
                <w:rPrChange w:id="25850" w:author="CR#1467r1" w:date="2020-04-07T17:00:00Z">
                  <w:rPr>
                    <w:rFonts w:cs="Arial"/>
                    <w:sz w:val="16"/>
                    <w:szCs w:val="16"/>
                  </w:rPr>
                </w:rPrChange>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797" w:rsidRPr="00B874D6" w:rsidRDefault="007A4797" w:rsidP="00B47072">
            <w:pPr>
              <w:pStyle w:val="TAL"/>
              <w:keepNext w:val="0"/>
              <w:rPr>
                <w:rFonts w:cs="Arial"/>
                <w:sz w:val="16"/>
                <w:szCs w:val="16"/>
                <w:rPrChange w:id="25851" w:author="CR#1467r1" w:date="2020-04-07T17:00:00Z">
                  <w:rPr>
                    <w:rFonts w:cs="Arial"/>
                    <w:sz w:val="16"/>
                    <w:szCs w:val="16"/>
                  </w:rPr>
                </w:rPrChange>
              </w:rPr>
            </w:pPr>
            <w:r w:rsidRPr="00B874D6">
              <w:rPr>
                <w:rFonts w:cs="Arial"/>
                <w:sz w:val="16"/>
                <w:szCs w:val="16"/>
                <w:rPrChange w:id="25852" w:author="CR#1467r1" w:date="2020-04-07T17:00:00Z">
                  <w:rPr>
                    <w:rFonts w:cs="Arial"/>
                    <w:sz w:val="16"/>
                    <w:szCs w:val="16"/>
                  </w:rPr>
                </w:rPrChange>
              </w:rPr>
              <w:t>14.3.0</w:t>
            </w:r>
          </w:p>
        </w:tc>
      </w:tr>
      <w:tr w:rsidR="006D2D97" w:rsidRPr="00B874D6"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rsidR="00332C84" w:rsidRPr="00B874D6" w:rsidRDefault="00332C84" w:rsidP="00B47072">
            <w:pPr>
              <w:pStyle w:val="TAL"/>
              <w:keepNext w:val="0"/>
              <w:rPr>
                <w:rFonts w:cs="Arial"/>
                <w:sz w:val="16"/>
                <w:szCs w:val="16"/>
                <w:rPrChange w:id="2585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32C84" w:rsidRPr="00B874D6" w:rsidRDefault="00332C84" w:rsidP="00B47072">
            <w:pPr>
              <w:pStyle w:val="TAL"/>
              <w:keepNext w:val="0"/>
              <w:rPr>
                <w:rFonts w:cs="Arial"/>
                <w:sz w:val="16"/>
                <w:szCs w:val="16"/>
                <w:rPrChange w:id="25854" w:author="CR#1467r1" w:date="2020-04-07T17:00:00Z">
                  <w:rPr>
                    <w:rFonts w:cs="Arial"/>
                    <w:sz w:val="16"/>
                    <w:szCs w:val="16"/>
                  </w:rPr>
                </w:rPrChange>
              </w:rPr>
            </w:pPr>
            <w:r w:rsidRPr="00B874D6">
              <w:rPr>
                <w:rFonts w:cs="Arial"/>
                <w:sz w:val="16"/>
                <w:szCs w:val="16"/>
                <w:rPrChange w:id="25855" w:author="CR#1467r1" w:date="2020-04-07T17:00:00Z">
                  <w:rPr>
                    <w:rFonts w:cs="Arial"/>
                    <w:sz w:val="16"/>
                    <w:szCs w:val="16"/>
                  </w:rPr>
                </w:rPrChange>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32C84" w:rsidRPr="00B874D6" w:rsidRDefault="00332C84" w:rsidP="00B47072">
            <w:pPr>
              <w:pStyle w:val="TAL"/>
              <w:keepNext w:val="0"/>
              <w:rPr>
                <w:rFonts w:cs="Arial"/>
                <w:sz w:val="16"/>
                <w:szCs w:val="16"/>
                <w:rPrChange w:id="25856" w:author="CR#1467r1" w:date="2020-04-07T17:00:00Z">
                  <w:rPr>
                    <w:rFonts w:cs="Arial"/>
                    <w:sz w:val="16"/>
                    <w:szCs w:val="16"/>
                  </w:rPr>
                </w:rPrChange>
              </w:rPr>
            </w:pPr>
            <w:r w:rsidRPr="00B874D6">
              <w:rPr>
                <w:rFonts w:cs="Arial"/>
                <w:sz w:val="16"/>
                <w:szCs w:val="16"/>
                <w:rPrChange w:id="25857" w:author="CR#1467r1" w:date="2020-04-07T17:00:00Z">
                  <w:rPr>
                    <w:rFonts w:cs="Arial"/>
                    <w:sz w:val="16"/>
                    <w:szCs w:val="16"/>
                  </w:rPr>
                </w:rPrChange>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2C84" w:rsidRPr="00B874D6" w:rsidRDefault="00332C84" w:rsidP="00B47072">
            <w:pPr>
              <w:pStyle w:val="TAL"/>
              <w:keepNext w:val="0"/>
              <w:rPr>
                <w:rFonts w:cs="Arial"/>
                <w:sz w:val="16"/>
                <w:szCs w:val="16"/>
                <w:rPrChange w:id="25858" w:author="CR#1467r1" w:date="2020-04-07T17:00:00Z">
                  <w:rPr>
                    <w:rFonts w:cs="Arial"/>
                    <w:sz w:val="16"/>
                    <w:szCs w:val="16"/>
                  </w:rPr>
                </w:rPrChange>
              </w:rPr>
            </w:pPr>
            <w:r w:rsidRPr="00B874D6">
              <w:rPr>
                <w:rFonts w:cs="Arial"/>
                <w:sz w:val="16"/>
                <w:szCs w:val="16"/>
                <w:rPrChange w:id="25859" w:author="CR#1467r1" w:date="2020-04-07T17:00:00Z">
                  <w:rPr>
                    <w:rFonts w:cs="Arial"/>
                    <w:sz w:val="16"/>
                    <w:szCs w:val="16"/>
                  </w:rPr>
                </w:rPrChange>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32C84" w:rsidRPr="00B874D6" w:rsidRDefault="00332C84" w:rsidP="00B47072">
            <w:pPr>
              <w:pStyle w:val="TAL"/>
              <w:keepNext w:val="0"/>
              <w:rPr>
                <w:rFonts w:cs="Arial"/>
                <w:sz w:val="16"/>
                <w:szCs w:val="16"/>
                <w:rPrChange w:id="25860" w:author="CR#1467r1" w:date="2020-04-07T17:00:00Z">
                  <w:rPr>
                    <w:rFonts w:cs="Arial"/>
                    <w:sz w:val="16"/>
                    <w:szCs w:val="16"/>
                  </w:rPr>
                </w:rPrChange>
              </w:rPr>
            </w:pPr>
            <w:r w:rsidRPr="00B874D6">
              <w:rPr>
                <w:rFonts w:cs="Arial"/>
                <w:sz w:val="16"/>
                <w:szCs w:val="16"/>
                <w:rPrChange w:id="2586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32C84" w:rsidRPr="00B874D6" w:rsidRDefault="00332C84" w:rsidP="00B47072">
            <w:pPr>
              <w:pStyle w:val="TAL"/>
              <w:keepNext w:val="0"/>
              <w:rPr>
                <w:rFonts w:cs="Arial"/>
                <w:sz w:val="16"/>
                <w:szCs w:val="16"/>
                <w:rPrChange w:id="25862" w:author="CR#1467r1" w:date="2020-04-07T17:00:00Z">
                  <w:rPr>
                    <w:rFonts w:cs="Arial"/>
                    <w:sz w:val="16"/>
                    <w:szCs w:val="16"/>
                  </w:rPr>
                </w:rPrChange>
              </w:rPr>
            </w:pPr>
            <w:r w:rsidRPr="00B874D6">
              <w:rPr>
                <w:rFonts w:cs="Arial"/>
                <w:sz w:val="16"/>
                <w:szCs w:val="16"/>
                <w:rPrChange w:id="25863"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32C84" w:rsidRPr="00B874D6" w:rsidRDefault="00332C84" w:rsidP="00B47072">
            <w:pPr>
              <w:pStyle w:val="TAL"/>
              <w:keepNext w:val="0"/>
              <w:rPr>
                <w:rFonts w:cs="Arial"/>
                <w:sz w:val="16"/>
                <w:szCs w:val="16"/>
                <w:rPrChange w:id="25864" w:author="CR#1467r1" w:date="2020-04-07T17:00:00Z">
                  <w:rPr>
                    <w:rFonts w:cs="Arial"/>
                    <w:sz w:val="16"/>
                    <w:szCs w:val="16"/>
                  </w:rPr>
                </w:rPrChange>
              </w:rPr>
            </w:pPr>
            <w:r w:rsidRPr="00B874D6">
              <w:rPr>
                <w:rFonts w:cs="Arial"/>
                <w:sz w:val="16"/>
                <w:szCs w:val="16"/>
                <w:rPrChange w:id="25865" w:author="CR#1467r1" w:date="2020-04-07T17:00:00Z">
                  <w:rPr>
                    <w:rFonts w:cs="Arial"/>
                    <w:sz w:val="16"/>
                    <w:szCs w:val="16"/>
                  </w:rPr>
                </w:rPrChange>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32C84" w:rsidRPr="00B874D6" w:rsidRDefault="00332C84" w:rsidP="00B47072">
            <w:pPr>
              <w:pStyle w:val="TAL"/>
              <w:keepNext w:val="0"/>
              <w:rPr>
                <w:rFonts w:cs="Arial"/>
                <w:sz w:val="16"/>
                <w:szCs w:val="16"/>
                <w:rPrChange w:id="25866" w:author="CR#1467r1" w:date="2020-04-07T17:00:00Z">
                  <w:rPr>
                    <w:rFonts w:cs="Arial"/>
                    <w:sz w:val="16"/>
                    <w:szCs w:val="16"/>
                  </w:rPr>
                </w:rPrChange>
              </w:rPr>
            </w:pPr>
            <w:r w:rsidRPr="00B874D6">
              <w:rPr>
                <w:rFonts w:cs="Arial"/>
                <w:sz w:val="16"/>
                <w:szCs w:val="16"/>
                <w:rPrChange w:id="25867" w:author="CR#1467r1" w:date="2020-04-07T17:00:00Z">
                  <w:rPr>
                    <w:rFonts w:cs="Arial"/>
                    <w:sz w:val="16"/>
                    <w:szCs w:val="16"/>
                  </w:rPr>
                </w:rPrChange>
              </w:rPr>
              <w:t>14.3.0</w:t>
            </w:r>
          </w:p>
        </w:tc>
      </w:tr>
      <w:tr w:rsidR="006D2D97" w:rsidRPr="00B874D6"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rsidR="001F0239" w:rsidRPr="00B874D6" w:rsidRDefault="001F0239" w:rsidP="00B47072">
            <w:pPr>
              <w:pStyle w:val="TAL"/>
              <w:keepNext w:val="0"/>
              <w:rPr>
                <w:rFonts w:cs="Arial"/>
                <w:sz w:val="16"/>
                <w:szCs w:val="16"/>
                <w:rPrChange w:id="2586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F0239" w:rsidRPr="00B874D6" w:rsidRDefault="001F0239" w:rsidP="00B47072">
            <w:pPr>
              <w:pStyle w:val="TAL"/>
              <w:keepNext w:val="0"/>
              <w:rPr>
                <w:rFonts w:cs="Arial"/>
                <w:sz w:val="16"/>
                <w:szCs w:val="16"/>
                <w:rPrChange w:id="25869" w:author="CR#1467r1" w:date="2020-04-07T17:00:00Z">
                  <w:rPr>
                    <w:rFonts w:cs="Arial"/>
                    <w:sz w:val="16"/>
                    <w:szCs w:val="16"/>
                  </w:rPr>
                </w:rPrChange>
              </w:rPr>
            </w:pPr>
            <w:r w:rsidRPr="00B874D6">
              <w:rPr>
                <w:rFonts w:cs="Arial"/>
                <w:sz w:val="16"/>
                <w:szCs w:val="16"/>
                <w:rPrChange w:id="25870" w:author="CR#1467r1" w:date="2020-04-07T17:00:00Z">
                  <w:rPr>
                    <w:rFonts w:cs="Arial"/>
                    <w:sz w:val="16"/>
                    <w:szCs w:val="16"/>
                  </w:rPr>
                </w:rPrChange>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239" w:rsidRPr="00B874D6" w:rsidRDefault="001F0239" w:rsidP="00B47072">
            <w:pPr>
              <w:pStyle w:val="TAL"/>
              <w:keepNext w:val="0"/>
              <w:rPr>
                <w:rFonts w:cs="Arial"/>
                <w:sz w:val="16"/>
                <w:szCs w:val="16"/>
                <w:rPrChange w:id="25871" w:author="CR#1467r1" w:date="2020-04-07T17:00:00Z">
                  <w:rPr>
                    <w:rFonts w:cs="Arial"/>
                    <w:sz w:val="16"/>
                    <w:szCs w:val="16"/>
                  </w:rPr>
                </w:rPrChange>
              </w:rPr>
            </w:pPr>
            <w:r w:rsidRPr="00B874D6">
              <w:rPr>
                <w:rFonts w:cs="Arial"/>
                <w:sz w:val="16"/>
                <w:szCs w:val="16"/>
                <w:rPrChange w:id="25872" w:author="CR#1467r1" w:date="2020-04-07T17:00:00Z">
                  <w:rPr>
                    <w:rFonts w:cs="Arial"/>
                    <w:sz w:val="16"/>
                    <w:szCs w:val="16"/>
                  </w:rPr>
                </w:rPrChange>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239" w:rsidRPr="00B874D6" w:rsidRDefault="001F0239" w:rsidP="00B47072">
            <w:pPr>
              <w:pStyle w:val="TAL"/>
              <w:keepNext w:val="0"/>
              <w:rPr>
                <w:rFonts w:cs="Arial"/>
                <w:sz w:val="16"/>
                <w:szCs w:val="16"/>
                <w:rPrChange w:id="25873" w:author="CR#1467r1" w:date="2020-04-07T17:00:00Z">
                  <w:rPr>
                    <w:rFonts w:cs="Arial"/>
                    <w:sz w:val="16"/>
                    <w:szCs w:val="16"/>
                  </w:rPr>
                </w:rPrChange>
              </w:rPr>
            </w:pPr>
            <w:r w:rsidRPr="00B874D6">
              <w:rPr>
                <w:rFonts w:cs="Arial"/>
                <w:sz w:val="16"/>
                <w:szCs w:val="16"/>
                <w:rPrChange w:id="25874" w:author="CR#1467r1" w:date="2020-04-07T17:00:00Z">
                  <w:rPr>
                    <w:rFonts w:cs="Arial"/>
                    <w:sz w:val="16"/>
                    <w:szCs w:val="16"/>
                  </w:rPr>
                </w:rPrChange>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F0239" w:rsidRPr="00B874D6" w:rsidRDefault="001F0239" w:rsidP="00B47072">
            <w:pPr>
              <w:pStyle w:val="TAL"/>
              <w:keepNext w:val="0"/>
              <w:rPr>
                <w:rFonts w:cs="Arial"/>
                <w:sz w:val="16"/>
                <w:szCs w:val="16"/>
                <w:rPrChange w:id="25875" w:author="CR#1467r1" w:date="2020-04-07T17:00:00Z">
                  <w:rPr>
                    <w:rFonts w:cs="Arial"/>
                    <w:sz w:val="16"/>
                    <w:szCs w:val="16"/>
                  </w:rPr>
                </w:rPrChange>
              </w:rPr>
            </w:pPr>
            <w:r w:rsidRPr="00B874D6">
              <w:rPr>
                <w:rFonts w:cs="Arial"/>
                <w:sz w:val="16"/>
                <w:szCs w:val="16"/>
                <w:rPrChange w:id="25876"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F0239" w:rsidRPr="00B874D6" w:rsidRDefault="001F0239" w:rsidP="00B47072">
            <w:pPr>
              <w:pStyle w:val="TAL"/>
              <w:keepNext w:val="0"/>
              <w:rPr>
                <w:rFonts w:cs="Arial"/>
                <w:sz w:val="16"/>
                <w:szCs w:val="16"/>
                <w:rPrChange w:id="25877" w:author="CR#1467r1" w:date="2020-04-07T17:00:00Z">
                  <w:rPr>
                    <w:rFonts w:cs="Arial"/>
                    <w:sz w:val="16"/>
                    <w:szCs w:val="16"/>
                  </w:rPr>
                </w:rPrChange>
              </w:rPr>
            </w:pPr>
            <w:r w:rsidRPr="00B874D6">
              <w:rPr>
                <w:rFonts w:cs="Arial"/>
                <w:sz w:val="16"/>
                <w:szCs w:val="16"/>
                <w:rPrChange w:id="25878"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F0239" w:rsidRPr="00B874D6" w:rsidRDefault="001F0239" w:rsidP="00B47072">
            <w:pPr>
              <w:pStyle w:val="TAL"/>
              <w:keepNext w:val="0"/>
              <w:rPr>
                <w:rFonts w:cs="Arial"/>
                <w:sz w:val="16"/>
                <w:szCs w:val="16"/>
                <w:rPrChange w:id="25879" w:author="CR#1467r1" w:date="2020-04-07T17:00:00Z">
                  <w:rPr>
                    <w:rFonts w:cs="Arial"/>
                    <w:sz w:val="16"/>
                    <w:szCs w:val="16"/>
                  </w:rPr>
                </w:rPrChange>
              </w:rPr>
            </w:pPr>
            <w:r w:rsidRPr="00B874D6">
              <w:rPr>
                <w:rFonts w:cs="Arial"/>
                <w:sz w:val="16"/>
                <w:szCs w:val="16"/>
                <w:rPrChange w:id="25880" w:author="CR#1467r1" w:date="2020-04-07T17:00:00Z">
                  <w:rPr>
                    <w:rFonts w:cs="Arial"/>
                    <w:sz w:val="16"/>
                    <w:szCs w:val="16"/>
                  </w:rPr>
                </w:rPrChange>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F0239" w:rsidRPr="00B874D6" w:rsidRDefault="001F0239" w:rsidP="00B47072">
            <w:pPr>
              <w:pStyle w:val="TAL"/>
              <w:keepNext w:val="0"/>
              <w:rPr>
                <w:rFonts w:cs="Arial"/>
                <w:sz w:val="16"/>
                <w:szCs w:val="16"/>
                <w:rPrChange w:id="25881" w:author="CR#1467r1" w:date="2020-04-07T17:00:00Z">
                  <w:rPr>
                    <w:rFonts w:cs="Arial"/>
                    <w:sz w:val="16"/>
                    <w:szCs w:val="16"/>
                  </w:rPr>
                </w:rPrChange>
              </w:rPr>
            </w:pPr>
            <w:r w:rsidRPr="00B874D6">
              <w:rPr>
                <w:rFonts w:cs="Arial"/>
                <w:sz w:val="16"/>
                <w:szCs w:val="16"/>
                <w:rPrChange w:id="25882" w:author="CR#1467r1" w:date="2020-04-07T17:00:00Z">
                  <w:rPr>
                    <w:rFonts w:cs="Arial"/>
                    <w:sz w:val="16"/>
                    <w:szCs w:val="16"/>
                  </w:rPr>
                </w:rPrChange>
              </w:rPr>
              <w:t>14.3.0</w:t>
            </w:r>
          </w:p>
        </w:tc>
      </w:tr>
      <w:tr w:rsidR="006D2D97" w:rsidRPr="00B874D6"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rsidR="000A5B1F" w:rsidRPr="00B874D6" w:rsidRDefault="000A5B1F" w:rsidP="00B47072">
            <w:pPr>
              <w:pStyle w:val="TAL"/>
              <w:keepNext w:val="0"/>
              <w:rPr>
                <w:rFonts w:cs="Arial"/>
                <w:sz w:val="16"/>
                <w:szCs w:val="16"/>
                <w:rPrChange w:id="2588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A5B1F" w:rsidRPr="00B874D6" w:rsidRDefault="000A5B1F" w:rsidP="00B47072">
            <w:pPr>
              <w:pStyle w:val="TAL"/>
              <w:keepNext w:val="0"/>
              <w:rPr>
                <w:rFonts w:cs="Arial"/>
                <w:sz w:val="16"/>
                <w:szCs w:val="16"/>
                <w:rPrChange w:id="25884" w:author="CR#1467r1" w:date="2020-04-07T17:00:00Z">
                  <w:rPr>
                    <w:rFonts w:cs="Arial"/>
                    <w:sz w:val="16"/>
                    <w:szCs w:val="16"/>
                  </w:rPr>
                </w:rPrChange>
              </w:rPr>
            </w:pPr>
            <w:r w:rsidRPr="00B874D6">
              <w:rPr>
                <w:rFonts w:cs="Arial"/>
                <w:sz w:val="16"/>
                <w:szCs w:val="16"/>
                <w:rPrChange w:id="25885" w:author="CR#1467r1" w:date="2020-04-07T17:00:00Z">
                  <w:rPr>
                    <w:rFonts w:cs="Arial"/>
                    <w:sz w:val="16"/>
                    <w:szCs w:val="16"/>
                  </w:rPr>
                </w:rPrChange>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5B1F" w:rsidRPr="00B874D6" w:rsidRDefault="000A5B1F" w:rsidP="00B47072">
            <w:pPr>
              <w:pStyle w:val="TAL"/>
              <w:keepNext w:val="0"/>
              <w:rPr>
                <w:rFonts w:cs="Arial"/>
                <w:sz w:val="16"/>
                <w:szCs w:val="16"/>
                <w:rPrChange w:id="25886" w:author="CR#1467r1" w:date="2020-04-07T17:00:00Z">
                  <w:rPr>
                    <w:rFonts w:cs="Arial"/>
                    <w:sz w:val="16"/>
                    <w:szCs w:val="16"/>
                  </w:rPr>
                </w:rPrChange>
              </w:rPr>
            </w:pPr>
            <w:r w:rsidRPr="00B874D6">
              <w:rPr>
                <w:rFonts w:cs="Arial"/>
                <w:sz w:val="16"/>
                <w:szCs w:val="16"/>
                <w:rPrChange w:id="25887" w:author="CR#1467r1" w:date="2020-04-07T17:00:00Z">
                  <w:rPr>
                    <w:rFonts w:cs="Arial"/>
                    <w:sz w:val="16"/>
                    <w:szCs w:val="16"/>
                  </w:rPr>
                </w:rPrChange>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5B1F" w:rsidRPr="00B874D6" w:rsidRDefault="000A5B1F" w:rsidP="00B47072">
            <w:pPr>
              <w:pStyle w:val="TAL"/>
              <w:keepNext w:val="0"/>
              <w:rPr>
                <w:rFonts w:cs="Arial"/>
                <w:sz w:val="16"/>
                <w:szCs w:val="16"/>
                <w:rPrChange w:id="25888" w:author="CR#1467r1" w:date="2020-04-07T17:00:00Z">
                  <w:rPr>
                    <w:rFonts w:cs="Arial"/>
                    <w:sz w:val="16"/>
                    <w:szCs w:val="16"/>
                  </w:rPr>
                </w:rPrChange>
              </w:rPr>
            </w:pPr>
            <w:r w:rsidRPr="00B874D6">
              <w:rPr>
                <w:rFonts w:cs="Arial"/>
                <w:sz w:val="16"/>
                <w:szCs w:val="16"/>
                <w:rPrChange w:id="25889" w:author="CR#1467r1" w:date="2020-04-07T17:00:00Z">
                  <w:rPr>
                    <w:rFonts w:cs="Arial"/>
                    <w:sz w:val="16"/>
                    <w:szCs w:val="16"/>
                  </w:rPr>
                </w:rPrChange>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A5B1F" w:rsidRPr="00B874D6" w:rsidRDefault="000A5B1F" w:rsidP="00B47072">
            <w:pPr>
              <w:pStyle w:val="TAL"/>
              <w:keepNext w:val="0"/>
              <w:rPr>
                <w:rFonts w:cs="Arial"/>
                <w:sz w:val="16"/>
                <w:szCs w:val="16"/>
                <w:rPrChange w:id="25890" w:author="CR#1467r1" w:date="2020-04-07T17:00:00Z">
                  <w:rPr>
                    <w:rFonts w:cs="Arial"/>
                    <w:sz w:val="16"/>
                    <w:szCs w:val="16"/>
                  </w:rPr>
                </w:rPrChange>
              </w:rPr>
            </w:pPr>
            <w:r w:rsidRPr="00B874D6">
              <w:rPr>
                <w:rFonts w:cs="Arial"/>
                <w:sz w:val="16"/>
                <w:szCs w:val="16"/>
                <w:rPrChange w:id="2589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A5B1F" w:rsidRPr="00B874D6" w:rsidRDefault="000A5B1F" w:rsidP="00B47072">
            <w:pPr>
              <w:pStyle w:val="TAL"/>
              <w:keepNext w:val="0"/>
              <w:rPr>
                <w:rFonts w:cs="Arial"/>
                <w:sz w:val="16"/>
                <w:szCs w:val="16"/>
                <w:rPrChange w:id="25892" w:author="CR#1467r1" w:date="2020-04-07T17:00:00Z">
                  <w:rPr>
                    <w:rFonts w:cs="Arial"/>
                    <w:sz w:val="16"/>
                    <w:szCs w:val="16"/>
                  </w:rPr>
                </w:rPrChange>
              </w:rPr>
            </w:pPr>
            <w:r w:rsidRPr="00B874D6">
              <w:rPr>
                <w:rFonts w:cs="Arial"/>
                <w:sz w:val="16"/>
                <w:szCs w:val="16"/>
                <w:rPrChange w:id="25893"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A5B1F" w:rsidRPr="00B874D6" w:rsidRDefault="000A5B1F" w:rsidP="00B47072">
            <w:pPr>
              <w:pStyle w:val="TAL"/>
              <w:keepNext w:val="0"/>
              <w:rPr>
                <w:rFonts w:cs="Arial"/>
                <w:sz w:val="16"/>
                <w:szCs w:val="16"/>
                <w:rPrChange w:id="25894" w:author="CR#1467r1" w:date="2020-04-07T17:00:00Z">
                  <w:rPr>
                    <w:rFonts w:cs="Arial"/>
                    <w:sz w:val="16"/>
                    <w:szCs w:val="16"/>
                  </w:rPr>
                </w:rPrChange>
              </w:rPr>
            </w:pPr>
            <w:r w:rsidRPr="00B874D6">
              <w:rPr>
                <w:rFonts w:cs="Arial"/>
                <w:sz w:val="16"/>
                <w:szCs w:val="16"/>
                <w:rPrChange w:id="25895" w:author="CR#1467r1" w:date="2020-04-07T17:00:00Z">
                  <w:rPr>
                    <w:rFonts w:cs="Arial"/>
                    <w:sz w:val="16"/>
                    <w:szCs w:val="16"/>
                  </w:rPr>
                </w:rPrChange>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A5B1F" w:rsidRPr="00B874D6" w:rsidRDefault="000A5B1F" w:rsidP="00B47072">
            <w:pPr>
              <w:pStyle w:val="TAL"/>
              <w:keepNext w:val="0"/>
              <w:rPr>
                <w:rFonts w:cs="Arial"/>
                <w:sz w:val="16"/>
                <w:szCs w:val="16"/>
                <w:rPrChange w:id="25896" w:author="CR#1467r1" w:date="2020-04-07T17:00:00Z">
                  <w:rPr>
                    <w:rFonts w:cs="Arial"/>
                    <w:sz w:val="16"/>
                    <w:szCs w:val="16"/>
                  </w:rPr>
                </w:rPrChange>
              </w:rPr>
            </w:pPr>
            <w:r w:rsidRPr="00B874D6">
              <w:rPr>
                <w:rFonts w:cs="Arial"/>
                <w:sz w:val="16"/>
                <w:szCs w:val="16"/>
                <w:rPrChange w:id="25897" w:author="CR#1467r1" w:date="2020-04-07T17:00:00Z">
                  <w:rPr>
                    <w:rFonts w:cs="Arial"/>
                    <w:sz w:val="16"/>
                    <w:szCs w:val="16"/>
                  </w:rPr>
                </w:rPrChange>
              </w:rPr>
              <w:t>14.3.0</w:t>
            </w:r>
          </w:p>
        </w:tc>
      </w:tr>
      <w:tr w:rsidR="006D2D97" w:rsidRPr="00B874D6"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rsidR="009B3866" w:rsidRPr="00B874D6" w:rsidRDefault="009B3866" w:rsidP="00B47072">
            <w:pPr>
              <w:pStyle w:val="TAL"/>
              <w:keepNext w:val="0"/>
              <w:rPr>
                <w:rFonts w:cs="Arial"/>
                <w:sz w:val="16"/>
                <w:szCs w:val="16"/>
                <w:rPrChange w:id="2589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B3866" w:rsidRPr="00B874D6" w:rsidRDefault="009B3866" w:rsidP="00B47072">
            <w:pPr>
              <w:pStyle w:val="TAL"/>
              <w:keepNext w:val="0"/>
              <w:rPr>
                <w:rFonts w:cs="Arial"/>
                <w:sz w:val="16"/>
                <w:szCs w:val="16"/>
                <w:rPrChange w:id="25899" w:author="CR#1467r1" w:date="2020-04-07T17:00:00Z">
                  <w:rPr>
                    <w:rFonts w:cs="Arial"/>
                    <w:sz w:val="16"/>
                    <w:szCs w:val="16"/>
                  </w:rPr>
                </w:rPrChange>
              </w:rPr>
            </w:pPr>
            <w:r w:rsidRPr="00B874D6">
              <w:rPr>
                <w:rFonts w:cs="Arial"/>
                <w:sz w:val="16"/>
                <w:szCs w:val="16"/>
                <w:rPrChange w:id="25900" w:author="CR#1467r1" w:date="2020-04-07T17:00:00Z">
                  <w:rPr>
                    <w:rFonts w:cs="Arial"/>
                    <w:sz w:val="16"/>
                    <w:szCs w:val="16"/>
                  </w:rPr>
                </w:rPrChange>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3866" w:rsidRPr="00B874D6" w:rsidRDefault="009B3866" w:rsidP="00B47072">
            <w:pPr>
              <w:pStyle w:val="TAL"/>
              <w:keepNext w:val="0"/>
              <w:rPr>
                <w:rFonts w:cs="Arial"/>
                <w:sz w:val="16"/>
                <w:szCs w:val="16"/>
                <w:rPrChange w:id="25901" w:author="CR#1467r1" w:date="2020-04-07T17:00:00Z">
                  <w:rPr>
                    <w:rFonts w:cs="Arial"/>
                    <w:sz w:val="16"/>
                    <w:szCs w:val="16"/>
                  </w:rPr>
                </w:rPrChange>
              </w:rPr>
            </w:pPr>
            <w:r w:rsidRPr="00B874D6">
              <w:rPr>
                <w:rFonts w:cs="Arial"/>
                <w:sz w:val="16"/>
                <w:szCs w:val="16"/>
                <w:rPrChange w:id="25902" w:author="CR#1467r1" w:date="2020-04-07T17:00:00Z">
                  <w:rPr>
                    <w:rFonts w:cs="Arial"/>
                    <w:sz w:val="16"/>
                    <w:szCs w:val="16"/>
                  </w:rPr>
                </w:rPrChange>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3866" w:rsidRPr="00B874D6" w:rsidRDefault="009B3866" w:rsidP="00B47072">
            <w:pPr>
              <w:pStyle w:val="TAL"/>
              <w:keepNext w:val="0"/>
              <w:rPr>
                <w:rFonts w:cs="Arial"/>
                <w:sz w:val="16"/>
                <w:szCs w:val="16"/>
                <w:rPrChange w:id="25903" w:author="CR#1467r1" w:date="2020-04-07T17:00:00Z">
                  <w:rPr>
                    <w:rFonts w:cs="Arial"/>
                    <w:sz w:val="16"/>
                    <w:szCs w:val="16"/>
                  </w:rPr>
                </w:rPrChange>
              </w:rPr>
            </w:pPr>
            <w:r w:rsidRPr="00B874D6">
              <w:rPr>
                <w:rFonts w:cs="Arial"/>
                <w:sz w:val="16"/>
                <w:szCs w:val="16"/>
                <w:rPrChange w:id="25904" w:author="CR#1467r1" w:date="2020-04-07T17:00:00Z">
                  <w:rPr>
                    <w:rFonts w:cs="Arial"/>
                    <w:sz w:val="16"/>
                    <w:szCs w:val="16"/>
                  </w:rPr>
                </w:rPrChange>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B3866" w:rsidRPr="00B874D6" w:rsidRDefault="009B3866" w:rsidP="00B47072">
            <w:pPr>
              <w:pStyle w:val="TAL"/>
              <w:keepNext w:val="0"/>
              <w:rPr>
                <w:rFonts w:cs="Arial"/>
                <w:sz w:val="16"/>
                <w:szCs w:val="16"/>
                <w:rPrChange w:id="25905" w:author="CR#1467r1" w:date="2020-04-07T17:00:00Z">
                  <w:rPr>
                    <w:rFonts w:cs="Arial"/>
                    <w:sz w:val="16"/>
                    <w:szCs w:val="16"/>
                  </w:rPr>
                </w:rPrChange>
              </w:rPr>
            </w:pPr>
            <w:r w:rsidRPr="00B874D6">
              <w:rPr>
                <w:rFonts w:cs="Arial"/>
                <w:sz w:val="16"/>
                <w:szCs w:val="16"/>
                <w:rPrChange w:id="25906"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B3866" w:rsidRPr="00B874D6" w:rsidRDefault="009B3866" w:rsidP="00B47072">
            <w:pPr>
              <w:pStyle w:val="TAL"/>
              <w:keepNext w:val="0"/>
              <w:rPr>
                <w:rFonts w:cs="Arial"/>
                <w:sz w:val="16"/>
                <w:szCs w:val="16"/>
                <w:rPrChange w:id="25907" w:author="CR#1467r1" w:date="2020-04-07T17:00:00Z">
                  <w:rPr>
                    <w:rFonts w:cs="Arial"/>
                    <w:sz w:val="16"/>
                    <w:szCs w:val="16"/>
                  </w:rPr>
                </w:rPrChange>
              </w:rPr>
            </w:pPr>
            <w:r w:rsidRPr="00B874D6">
              <w:rPr>
                <w:rFonts w:cs="Arial"/>
                <w:sz w:val="16"/>
                <w:szCs w:val="16"/>
                <w:rPrChange w:id="25908"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B3866" w:rsidRPr="00B874D6" w:rsidRDefault="009B3866" w:rsidP="00B47072">
            <w:pPr>
              <w:pStyle w:val="TAL"/>
              <w:keepNext w:val="0"/>
              <w:rPr>
                <w:rFonts w:cs="Arial"/>
                <w:sz w:val="16"/>
                <w:szCs w:val="16"/>
                <w:rPrChange w:id="25909" w:author="CR#1467r1" w:date="2020-04-07T17:00:00Z">
                  <w:rPr>
                    <w:rFonts w:cs="Arial"/>
                    <w:sz w:val="16"/>
                    <w:szCs w:val="16"/>
                  </w:rPr>
                </w:rPrChange>
              </w:rPr>
            </w:pPr>
            <w:r w:rsidRPr="00B874D6">
              <w:rPr>
                <w:rFonts w:cs="Arial"/>
                <w:sz w:val="16"/>
                <w:szCs w:val="16"/>
                <w:rPrChange w:id="25910" w:author="CR#1467r1" w:date="2020-04-07T17:00:00Z">
                  <w:rPr>
                    <w:rFonts w:cs="Arial"/>
                    <w:sz w:val="16"/>
                    <w:szCs w:val="16"/>
                  </w:rPr>
                </w:rPrChange>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B3866" w:rsidRPr="00B874D6" w:rsidRDefault="009B3866" w:rsidP="00B47072">
            <w:pPr>
              <w:pStyle w:val="TAL"/>
              <w:keepNext w:val="0"/>
              <w:rPr>
                <w:rFonts w:cs="Arial"/>
                <w:sz w:val="16"/>
                <w:szCs w:val="16"/>
                <w:rPrChange w:id="25911" w:author="CR#1467r1" w:date="2020-04-07T17:00:00Z">
                  <w:rPr>
                    <w:rFonts w:cs="Arial"/>
                    <w:sz w:val="16"/>
                    <w:szCs w:val="16"/>
                  </w:rPr>
                </w:rPrChange>
              </w:rPr>
            </w:pPr>
            <w:r w:rsidRPr="00B874D6">
              <w:rPr>
                <w:rFonts w:cs="Arial"/>
                <w:sz w:val="16"/>
                <w:szCs w:val="16"/>
                <w:rPrChange w:id="25912" w:author="CR#1467r1" w:date="2020-04-07T17:00:00Z">
                  <w:rPr>
                    <w:rFonts w:cs="Arial"/>
                    <w:sz w:val="16"/>
                    <w:szCs w:val="16"/>
                  </w:rPr>
                </w:rPrChange>
              </w:rPr>
              <w:t>14.3.0</w:t>
            </w:r>
          </w:p>
        </w:tc>
      </w:tr>
      <w:tr w:rsidR="006D2D97" w:rsidRPr="00B874D6"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rsidR="009E2B67" w:rsidRPr="00B874D6" w:rsidRDefault="009E2B67" w:rsidP="00B47072">
            <w:pPr>
              <w:pStyle w:val="TAL"/>
              <w:keepNext w:val="0"/>
              <w:rPr>
                <w:rFonts w:cs="Arial"/>
                <w:sz w:val="16"/>
                <w:szCs w:val="16"/>
                <w:rPrChange w:id="2591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2B67" w:rsidRPr="00B874D6" w:rsidRDefault="009E2B67" w:rsidP="00B47072">
            <w:pPr>
              <w:pStyle w:val="TAL"/>
              <w:keepNext w:val="0"/>
              <w:rPr>
                <w:rFonts w:cs="Arial"/>
                <w:sz w:val="16"/>
                <w:szCs w:val="16"/>
                <w:rPrChange w:id="25914" w:author="CR#1467r1" w:date="2020-04-07T17:00:00Z">
                  <w:rPr>
                    <w:rFonts w:cs="Arial"/>
                    <w:sz w:val="16"/>
                    <w:szCs w:val="16"/>
                  </w:rPr>
                </w:rPrChange>
              </w:rPr>
            </w:pPr>
            <w:r w:rsidRPr="00B874D6">
              <w:rPr>
                <w:rFonts w:cs="Arial"/>
                <w:sz w:val="16"/>
                <w:szCs w:val="16"/>
                <w:rPrChange w:id="25915" w:author="CR#1467r1" w:date="2020-04-07T17:00:00Z">
                  <w:rPr>
                    <w:rFonts w:cs="Arial"/>
                    <w:sz w:val="16"/>
                    <w:szCs w:val="16"/>
                  </w:rPr>
                </w:rPrChange>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2B67" w:rsidRPr="00B874D6" w:rsidRDefault="009E2B67" w:rsidP="00B47072">
            <w:pPr>
              <w:pStyle w:val="TAL"/>
              <w:keepNext w:val="0"/>
              <w:rPr>
                <w:rFonts w:cs="Arial"/>
                <w:sz w:val="16"/>
                <w:szCs w:val="16"/>
                <w:rPrChange w:id="25916" w:author="CR#1467r1" w:date="2020-04-07T17:00:00Z">
                  <w:rPr>
                    <w:rFonts w:cs="Arial"/>
                    <w:sz w:val="16"/>
                    <w:szCs w:val="16"/>
                  </w:rPr>
                </w:rPrChange>
              </w:rPr>
            </w:pPr>
            <w:r w:rsidRPr="00B874D6">
              <w:rPr>
                <w:rFonts w:cs="Arial"/>
                <w:sz w:val="16"/>
                <w:szCs w:val="16"/>
                <w:rPrChange w:id="25917" w:author="CR#1467r1" w:date="2020-04-07T17:00:00Z">
                  <w:rPr>
                    <w:rFonts w:cs="Arial"/>
                    <w:sz w:val="16"/>
                    <w:szCs w:val="16"/>
                  </w:rPr>
                </w:rPrChange>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2B67" w:rsidRPr="00B874D6" w:rsidRDefault="009E2B67" w:rsidP="00B47072">
            <w:pPr>
              <w:pStyle w:val="TAL"/>
              <w:keepNext w:val="0"/>
              <w:rPr>
                <w:rFonts w:cs="Arial"/>
                <w:sz w:val="16"/>
                <w:szCs w:val="16"/>
                <w:rPrChange w:id="25918" w:author="CR#1467r1" w:date="2020-04-07T17:00:00Z">
                  <w:rPr>
                    <w:rFonts w:cs="Arial"/>
                    <w:sz w:val="16"/>
                    <w:szCs w:val="16"/>
                  </w:rPr>
                </w:rPrChange>
              </w:rPr>
            </w:pPr>
            <w:r w:rsidRPr="00B874D6">
              <w:rPr>
                <w:rFonts w:cs="Arial"/>
                <w:sz w:val="16"/>
                <w:szCs w:val="16"/>
                <w:rPrChange w:id="25919" w:author="CR#1467r1" w:date="2020-04-07T17:00:00Z">
                  <w:rPr>
                    <w:rFonts w:cs="Arial"/>
                    <w:sz w:val="16"/>
                    <w:szCs w:val="16"/>
                  </w:rPr>
                </w:rPrChange>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2B67" w:rsidRPr="00B874D6" w:rsidRDefault="009E2B67" w:rsidP="00B47072">
            <w:pPr>
              <w:pStyle w:val="TAL"/>
              <w:keepNext w:val="0"/>
              <w:rPr>
                <w:rFonts w:cs="Arial"/>
                <w:sz w:val="16"/>
                <w:szCs w:val="16"/>
                <w:rPrChange w:id="25920" w:author="CR#1467r1" w:date="2020-04-07T17:00:00Z">
                  <w:rPr>
                    <w:rFonts w:cs="Arial"/>
                    <w:sz w:val="16"/>
                    <w:szCs w:val="16"/>
                  </w:rPr>
                </w:rPrChange>
              </w:rPr>
            </w:pPr>
            <w:r w:rsidRPr="00B874D6">
              <w:rPr>
                <w:rFonts w:cs="Arial"/>
                <w:sz w:val="16"/>
                <w:szCs w:val="16"/>
                <w:rPrChange w:id="25921"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2B67" w:rsidRPr="00B874D6" w:rsidRDefault="009E2B67" w:rsidP="00B47072">
            <w:pPr>
              <w:pStyle w:val="TAL"/>
              <w:keepNext w:val="0"/>
              <w:rPr>
                <w:rFonts w:cs="Arial"/>
                <w:sz w:val="16"/>
                <w:szCs w:val="16"/>
                <w:rPrChange w:id="25922" w:author="CR#1467r1" w:date="2020-04-07T17:00:00Z">
                  <w:rPr>
                    <w:rFonts w:cs="Arial"/>
                    <w:sz w:val="16"/>
                    <w:szCs w:val="16"/>
                  </w:rPr>
                </w:rPrChange>
              </w:rPr>
            </w:pPr>
            <w:r w:rsidRPr="00B874D6">
              <w:rPr>
                <w:rFonts w:cs="Arial"/>
                <w:sz w:val="16"/>
                <w:szCs w:val="16"/>
                <w:rPrChange w:id="25923"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2B67" w:rsidRPr="00B874D6" w:rsidRDefault="009E2B67" w:rsidP="00B47072">
            <w:pPr>
              <w:pStyle w:val="TAL"/>
              <w:keepNext w:val="0"/>
              <w:rPr>
                <w:rFonts w:cs="Arial"/>
                <w:sz w:val="16"/>
                <w:szCs w:val="16"/>
                <w:rPrChange w:id="25924" w:author="CR#1467r1" w:date="2020-04-07T17:00:00Z">
                  <w:rPr>
                    <w:rFonts w:cs="Arial"/>
                    <w:sz w:val="16"/>
                    <w:szCs w:val="16"/>
                  </w:rPr>
                </w:rPrChange>
              </w:rPr>
            </w:pPr>
            <w:r w:rsidRPr="00B874D6">
              <w:rPr>
                <w:rFonts w:cs="Arial"/>
                <w:sz w:val="16"/>
                <w:szCs w:val="16"/>
                <w:rPrChange w:id="25925" w:author="CR#1467r1" w:date="2020-04-07T17:00:00Z">
                  <w:rPr>
                    <w:rFonts w:cs="Arial"/>
                    <w:sz w:val="16"/>
                    <w:szCs w:val="16"/>
                  </w:rPr>
                </w:rPrChange>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2B67" w:rsidRPr="00B874D6" w:rsidRDefault="009E2B67" w:rsidP="00B47072">
            <w:pPr>
              <w:pStyle w:val="TAL"/>
              <w:keepNext w:val="0"/>
              <w:rPr>
                <w:rFonts w:cs="Arial"/>
                <w:sz w:val="16"/>
                <w:szCs w:val="16"/>
                <w:rPrChange w:id="25926" w:author="CR#1467r1" w:date="2020-04-07T17:00:00Z">
                  <w:rPr>
                    <w:rFonts w:cs="Arial"/>
                    <w:sz w:val="16"/>
                    <w:szCs w:val="16"/>
                  </w:rPr>
                </w:rPrChange>
              </w:rPr>
            </w:pPr>
            <w:r w:rsidRPr="00B874D6">
              <w:rPr>
                <w:rFonts w:cs="Arial"/>
                <w:sz w:val="16"/>
                <w:szCs w:val="16"/>
                <w:rPrChange w:id="25927" w:author="CR#1467r1" w:date="2020-04-07T17:00:00Z">
                  <w:rPr>
                    <w:rFonts w:cs="Arial"/>
                    <w:sz w:val="16"/>
                    <w:szCs w:val="16"/>
                  </w:rPr>
                </w:rPrChange>
              </w:rPr>
              <w:t>14.3.0</w:t>
            </w:r>
          </w:p>
        </w:tc>
      </w:tr>
      <w:tr w:rsidR="006D2D97" w:rsidRPr="00B874D6"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rsidR="0097342E" w:rsidRPr="00B874D6" w:rsidRDefault="0097342E" w:rsidP="00B47072">
            <w:pPr>
              <w:pStyle w:val="TAL"/>
              <w:keepNext w:val="0"/>
              <w:rPr>
                <w:rFonts w:cs="Arial"/>
                <w:sz w:val="16"/>
                <w:szCs w:val="16"/>
                <w:rPrChange w:id="2592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342E" w:rsidRPr="00B874D6" w:rsidRDefault="0097342E" w:rsidP="00B47072">
            <w:pPr>
              <w:pStyle w:val="TAL"/>
              <w:keepNext w:val="0"/>
              <w:rPr>
                <w:rFonts w:cs="Arial"/>
                <w:sz w:val="16"/>
                <w:szCs w:val="16"/>
                <w:rPrChange w:id="25929" w:author="CR#1467r1" w:date="2020-04-07T17:00:00Z">
                  <w:rPr>
                    <w:rFonts w:cs="Arial"/>
                    <w:sz w:val="16"/>
                    <w:szCs w:val="16"/>
                  </w:rPr>
                </w:rPrChange>
              </w:rPr>
            </w:pPr>
            <w:r w:rsidRPr="00B874D6">
              <w:rPr>
                <w:rFonts w:cs="Arial"/>
                <w:sz w:val="16"/>
                <w:szCs w:val="16"/>
                <w:rPrChange w:id="25930" w:author="CR#1467r1" w:date="2020-04-07T17:00:00Z">
                  <w:rPr>
                    <w:rFonts w:cs="Arial"/>
                    <w:sz w:val="16"/>
                    <w:szCs w:val="16"/>
                  </w:rPr>
                </w:rPrChange>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342E" w:rsidRPr="00B874D6" w:rsidRDefault="0097342E" w:rsidP="00B47072">
            <w:pPr>
              <w:pStyle w:val="TAL"/>
              <w:keepNext w:val="0"/>
              <w:rPr>
                <w:rFonts w:cs="Arial"/>
                <w:sz w:val="16"/>
                <w:szCs w:val="16"/>
                <w:rPrChange w:id="25931" w:author="CR#1467r1" w:date="2020-04-07T17:00:00Z">
                  <w:rPr>
                    <w:rFonts w:cs="Arial"/>
                    <w:sz w:val="16"/>
                    <w:szCs w:val="16"/>
                  </w:rPr>
                </w:rPrChange>
              </w:rPr>
            </w:pPr>
            <w:r w:rsidRPr="00B874D6">
              <w:rPr>
                <w:rFonts w:cs="Arial"/>
                <w:sz w:val="16"/>
                <w:szCs w:val="16"/>
                <w:rPrChange w:id="25932" w:author="CR#1467r1" w:date="2020-04-07T17:00:00Z">
                  <w:rPr>
                    <w:rFonts w:cs="Arial"/>
                    <w:sz w:val="16"/>
                    <w:szCs w:val="16"/>
                  </w:rPr>
                </w:rPrChange>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342E" w:rsidRPr="00B874D6" w:rsidRDefault="0097342E" w:rsidP="00B47072">
            <w:pPr>
              <w:pStyle w:val="TAL"/>
              <w:keepNext w:val="0"/>
              <w:rPr>
                <w:rFonts w:cs="Arial"/>
                <w:sz w:val="16"/>
                <w:szCs w:val="16"/>
                <w:rPrChange w:id="25933" w:author="CR#1467r1" w:date="2020-04-07T17:00:00Z">
                  <w:rPr>
                    <w:rFonts w:cs="Arial"/>
                    <w:sz w:val="16"/>
                    <w:szCs w:val="16"/>
                  </w:rPr>
                </w:rPrChange>
              </w:rPr>
            </w:pPr>
            <w:r w:rsidRPr="00B874D6">
              <w:rPr>
                <w:rFonts w:cs="Arial"/>
                <w:sz w:val="16"/>
                <w:szCs w:val="16"/>
                <w:rPrChange w:id="25934" w:author="CR#1467r1" w:date="2020-04-07T17:00:00Z">
                  <w:rPr>
                    <w:rFonts w:cs="Arial"/>
                    <w:sz w:val="16"/>
                    <w:szCs w:val="16"/>
                  </w:rPr>
                </w:rPrChange>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342E" w:rsidRPr="00B874D6" w:rsidRDefault="0097342E" w:rsidP="00B47072">
            <w:pPr>
              <w:pStyle w:val="TAL"/>
              <w:keepNext w:val="0"/>
              <w:rPr>
                <w:rFonts w:cs="Arial"/>
                <w:sz w:val="16"/>
                <w:szCs w:val="16"/>
                <w:rPrChange w:id="25935" w:author="CR#1467r1" w:date="2020-04-07T17:00:00Z">
                  <w:rPr>
                    <w:rFonts w:cs="Arial"/>
                    <w:sz w:val="16"/>
                    <w:szCs w:val="16"/>
                  </w:rPr>
                </w:rPrChange>
              </w:rPr>
            </w:pPr>
            <w:r w:rsidRPr="00B874D6">
              <w:rPr>
                <w:rFonts w:cs="Arial"/>
                <w:sz w:val="16"/>
                <w:szCs w:val="16"/>
                <w:rPrChange w:id="25936"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342E" w:rsidRPr="00B874D6" w:rsidRDefault="0097342E" w:rsidP="00B47072">
            <w:pPr>
              <w:pStyle w:val="TAL"/>
              <w:keepNext w:val="0"/>
              <w:rPr>
                <w:rFonts w:cs="Arial"/>
                <w:sz w:val="16"/>
                <w:szCs w:val="16"/>
                <w:rPrChange w:id="25937" w:author="CR#1467r1" w:date="2020-04-07T17:00:00Z">
                  <w:rPr>
                    <w:rFonts w:cs="Arial"/>
                    <w:sz w:val="16"/>
                    <w:szCs w:val="16"/>
                  </w:rPr>
                </w:rPrChange>
              </w:rPr>
            </w:pPr>
            <w:r w:rsidRPr="00B874D6">
              <w:rPr>
                <w:rFonts w:cs="Arial"/>
                <w:sz w:val="16"/>
                <w:szCs w:val="16"/>
                <w:rPrChange w:id="25938"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342E" w:rsidRPr="00B874D6" w:rsidRDefault="0097342E" w:rsidP="00B47072">
            <w:pPr>
              <w:pStyle w:val="TAL"/>
              <w:keepNext w:val="0"/>
              <w:rPr>
                <w:rFonts w:cs="Arial"/>
                <w:sz w:val="16"/>
                <w:szCs w:val="16"/>
                <w:rPrChange w:id="25939" w:author="CR#1467r1" w:date="2020-04-07T17:00:00Z">
                  <w:rPr>
                    <w:rFonts w:cs="Arial"/>
                    <w:sz w:val="16"/>
                    <w:szCs w:val="16"/>
                  </w:rPr>
                </w:rPrChange>
              </w:rPr>
            </w:pPr>
            <w:r w:rsidRPr="00B874D6">
              <w:rPr>
                <w:rFonts w:cs="Arial"/>
                <w:sz w:val="16"/>
                <w:szCs w:val="16"/>
                <w:rPrChange w:id="25940" w:author="CR#1467r1" w:date="2020-04-07T17:00:00Z">
                  <w:rPr>
                    <w:rFonts w:cs="Arial"/>
                    <w:sz w:val="16"/>
                    <w:szCs w:val="16"/>
                  </w:rPr>
                </w:rPrChange>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342E" w:rsidRPr="00B874D6" w:rsidRDefault="0097342E" w:rsidP="00B47072">
            <w:pPr>
              <w:pStyle w:val="TAL"/>
              <w:keepNext w:val="0"/>
              <w:rPr>
                <w:rFonts w:cs="Arial"/>
                <w:sz w:val="16"/>
                <w:szCs w:val="16"/>
                <w:rPrChange w:id="25941" w:author="CR#1467r1" w:date="2020-04-07T17:00:00Z">
                  <w:rPr>
                    <w:rFonts w:cs="Arial"/>
                    <w:sz w:val="16"/>
                    <w:szCs w:val="16"/>
                  </w:rPr>
                </w:rPrChange>
              </w:rPr>
            </w:pPr>
            <w:r w:rsidRPr="00B874D6">
              <w:rPr>
                <w:rFonts w:cs="Arial"/>
                <w:sz w:val="16"/>
                <w:szCs w:val="16"/>
                <w:rPrChange w:id="25942" w:author="CR#1467r1" w:date="2020-04-07T17:00:00Z">
                  <w:rPr>
                    <w:rFonts w:cs="Arial"/>
                    <w:sz w:val="16"/>
                    <w:szCs w:val="16"/>
                  </w:rPr>
                </w:rPrChange>
              </w:rPr>
              <w:t>14.3.0</w:t>
            </w:r>
          </w:p>
        </w:tc>
      </w:tr>
      <w:tr w:rsidR="006D2D97" w:rsidRPr="00B874D6"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rsidR="00E006BD" w:rsidRPr="00B874D6" w:rsidRDefault="00E006BD" w:rsidP="00B47072">
            <w:pPr>
              <w:pStyle w:val="TAL"/>
              <w:keepNext w:val="0"/>
              <w:rPr>
                <w:rFonts w:cs="Arial"/>
                <w:sz w:val="16"/>
                <w:szCs w:val="16"/>
                <w:rPrChange w:id="2594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06BD" w:rsidRPr="00B874D6" w:rsidRDefault="00E006BD" w:rsidP="00B47072">
            <w:pPr>
              <w:pStyle w:val="TAL"/>
              <w:keepNext w:val="0"/>
              <w:rPr>
                <w:rFonts w:cs="Arial"/>
                <w:sz w:val="16"/>
                <w:szCs w:val="16"/>
                <w:rPrChange w:id="25944" w:author="CR#1467r1" w:date="2020-04-07T17:00:00Z">
                  <w:rPr>
                    <w:rFonts w:cs="Arial"/>
                    <w:sz w:val="16"/>
                    <w:szCs w:val="16"/>
                  </w:rPr>
                </w:rPrChange>
              </w:rPr>
            </w:pPr>
            <w:r w:rsidRPr="00B874D6">
              <w:rPr>
                <w:rFonts w:cs="Arial"/>
                <w:sz w:val="16"/>
                <w:szCs w:val="16"/>
                <w:rPrChange w:id="25945" w:author="CR#1467r1" w:date="2020-04-07T17:00:00Z">
                  <w:rPr>
                    <w:rFonts w:cs="Arial"/>
                    <w:sz w:val="16"/>
                    <w:szCs w:val="16"/>
                  </w:rPr>
                </w:rPrChange>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06BD" w:rsidRPr="00B874D6" w:rsidRDefault="00E006BD" w:rsidP="00B47072">
            <w:pPr>
              <w:pStyle w:val="TAL"/>
              <w:keepNext w:val="0"/>
              <w:rPr>
                <w:rFonts w:cs="Arial"/>
                <w:sz w:val="16"/>
                <w:szCs w:val="16"/>
                <w:rPrChange w:id="25946" w:author="CR#1467r1" w:date="2020-04-07T17:00:00Z">
                  <w:rPr>
                    <w:rFonts w:cs="Arial"/>
                    <w:sz w:val="16"/>
                    <w:szCs w:val="16"/>
                  </w:rPr>
                </w:rPrChange>
              </w:rPr>
            </w:pPr>
            <w:r w:rsidRPr="00B874D6">
              <w:rPr>
                <w:rFonts w:cs="Arial"/>
                <w:sz w:val="16"/>
                <w:szCs w:val="16"/>
                <w:rPrChange w:id="25947" w:author="CR#1467r1" w:date="2020-04-07T17:00:00Z">
                  <w:rPr>
                    <w:rFonts w:cs="Arial"/>
                    <w:sz w:val="16"/>
                    <w:szCs w:val="16"/>
                  </w:rPr>
                </w:rPrChange>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06BD" w:rsidRPr="00B874D6" w:rsidRDefault="00E006BD" w:rsidP="00B47072">
            <w:pPr>
              <w:pStyle w:val="TAL"/>
              <w:keepNext w:val="0"/>
              <w:rPr>
                <w:rFonts w:cs="Arial"/>
                <w:sz w:val="16"/>
                <w:szCs w:val="16"/>
                <w:rPrChange w:id="25948" w:author="CR#1467r1" w:date="2020-04-07T17:00:00Z">
                  <w:rPr>
                    <w:rFonts w:cs="Arial"/>
                    <w:sz w:val="16"/>
                    <w:szCs w:val="16"/>
                  </w:rPr>
                </w:rPrChange>
              </w:rPr>
            </w:pPr>
            <w:r w:rsidRPr="00B874D6">
              <w:rPr>
                <w:rFonts w:cs="Arial"/>
                <w:sz w:val="16"/>
                <w:szCs w:val="16"/>
                <w:rPrChange w:id="25949" w:author="CR#1467r1" w:date="2020-04-07T17:00:00Z">
                  <w:rPr>
                    <w:rFonts w:cs="Arial"/>
                    <w:sz w:val="16"/>
                    <w:szCs w:val="16"/>
                  </w:rPr>
                </w:rPrChange>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06BD" w:rsidRPr="00B874D6" w:rsidRDefault="00E006BD" w:rsidP="00B47072">
            <w:pPr>
              <w:pStyle w:val="TAL"/>
              <w:keepNext w:val="0"/>
              <w:rPr>
                <w:rFonts w:cs="Arial"/>
                <w:sz w:val="16"/>
                <w:szCs w:val="16"/>
                <w:rPrChange w:id="25950" w:author="CR#1467r1" w:date="2020-04-07T17:00:00Z">
                  <w:rPr>
                    <w:rFonts w:cs="Arial"/>
                    <w:sz w:val="16"/>
                    <w:szCs w:val="16"/>
                  </w:rPr>
                </w:rPrChange>
              </w:rPr>
            </w:pPr>
            <w:r w:rsidRPr="00B874D6">
              <w:rPr>
                <w:rFonts w:cs="Arial"/>
                <w:sz w:val="16"/>
                <w:szCs w:val="16"/>
                <w:rPrChange w:id="25951"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06BD" w:rsidRPr="00B874D6" w:rsidRDefault="00E006BD" w:rsidP="00B47072">
            <w:pPr>
              <w:pStyle w:val="TAL"/>
              <w:keepNext w:val="0"/>
              <w:rPr>
                <w:rFonts w:cs="Arial"/>
                <w:sz w:val="16"/>
                <w:szCs w:val="16"/>
                <w:rPrChange w:id="25952" w:author="CR#1467r1" w:date="2020-04-07T17:00:00Z">
                  <w:rPr>
                    <w:rFonts w:cs="Arial"/>
                    <w:sz w:val="16"/>
                    <w:szCs w:val="16"/>
                  </w:rPr>
                </w:rPrChange>
              </w:rPr>
            </w:pPr>
            <w:r w:rsidRPr="00B874D6">
              <w:rPr>
                <w:rFonts w:cs="Arial"/>
                <w:sz w:val="16"/>
                <w:szCs w:val="16"/>
                <w:rPrChange w:id="25953"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06BD" w:rsidRPr="00B874D6" w:rsidRDefault="00E006BD" w:rsidP="00B47072">
            <w:pPr>
              <w:pStyle w:val="TAL"/>
              <w:keepNext w:val="0"/>
              <w:rPr>
                <w:rFonts w:cs="Arial"/>
                <w:sz w:val="16"/>
                <w:szCs w:val="16"/>
                <w:rPrChange w:id="25954" w:author="CR#1467r1" w:date="2020-04-07T17:00:00Z">
                  <w:rPr>
                    <w:rFonts w:cs="Arial"/>
                    <w:sz w:val="16"/>
                    <w:szCs w:val="16"/>
                  </w:rPr>
                </w:rPrChange>
              </w:rPr>
            </w:pPr>
            <w:r w:rsidRPr="00B874D6">
              <w:rPr>
                <w:rFonts w:cs="Arial"/>
                <w:sz w:val="16"/>
                <w:szCs w:val="16"/>
                <w:rPrChange w:id="25955" w:author="CR#1467r1" w:date="2020-04-07T17:00:00Z">
                  <w:rPr>
                    <w:rFonts w:cs="Arial"/>
                    <w:sz w:val="16"/>
                    <w:szCs w:val="16"/>
                  </w:rPr>
                </w:rPrChange>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06BD" w:rsidRPr="00B874D6" w:rsidRDefault="00E006BD" w:rsidP="00B47072">
            <w:pPr>
              <w:pStyle w:val="TAL"/>
              <w:keepNext w:val="0"/>
              <w:rPr>
                <w:rFonts w:cs="Arial"/>
                <w:sz w:val="16"/>
                <w:szCs w:val="16"/>
                <w:rPrChange w:id="25956" w:author="CR#1467r1" w:date="2020-04-07T17:00:00Z">
                  <w:rPr>
                    <w:rFonts w:cs="Arial"/>
                    <w:sz w:val="16"/>
                    <w:szCs w:val="16"/>
                  </w:rPr>
                </w:rPrChange>
              </w:rPr>
            </w:pPr>
            <w:r w:rsidRPr="00B874D6">
              <w:rPr>
                <w:rFonts w:cs="Arial"/>
                <w:sz w:val="16"/>
                <w:szCs w:val="16"/>
                <w:rPrChange w:id="25957" w:author="CR#1467r1" w:date="2020-04-07T17:00:00Z">
                  <w:rPr>
                    <w:rFonts w:cs="Arial"/>
                    <w:sz w:val="16"/>
                    <w:szCs w:val="16"/>
                  </w:rPr>
                </w:rPrChange>
              </w:rPr>
              <w:t>14.3.0</w:t>
            </w:r>
          </w:p>
        </w:tc>
      </w:tr>
      <w:tr w:rsidR="006D2D97" w:rsidRPr="00B874D6"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293C47" w:rsidRPr="00B874D6" w:rsidRDefault="00293C47" w:rsidP="00B47072">
            <w:pPr>
              <w:pStyle w:val="TAL"/>
              <w:keepNext w:val="0"/>
              <w:rPr>
                <w:rFonts w:cs="Arial"/>
                <w:sz w:val="16"/>
                <w:szCs w:val="16"/>
                <w:rPrChange w:id="2595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93C47" w:rsidRPr="00B874D6" w:rsidRDefault="00293C47" w:rsidP="00B47072">
            <w:pPr>
              <w:pStyle w:val="TAL"/>
              <w:keepNext w:val="0"/>
              <w:rPr>
                <w:rFonts w:cs="Arial"/>
                <w:sz w:val="16"/>
                <w:szCs w:val="16"/>
                <w:rPrChange w:id="25959" w:author="CR#1467r1" w:date="2020-04-07T17:00:00Z">
                  <w:rPr>
                    <w:rFonts w:cs="Arial"/>
                    <w:sz w:val="16"/>
                    <w:szCs w:val="16"/>
                  </w:rPr>
                </w:rPrChange>
              </w:rPr>
            </w:pPr>
            <w:r w:rsidRPr="00B874D6">
              <w:rPr>
                <w:rFonts w:cs="Arial"/>
                <w:sz w:val="16"/>
                <w:szCs w:val="16"/>
                <w:rPrChange w:id="25960" w:author="CR#1467r1" w:date="2020-04-07T17:00:00Z">
                  <w:rPr>
                    <w:rFonts w:cs="Arial"/>
                    <w:sz w:val="16"/>
                    <w:szCs w:val="16"/>
                  </w:rPr>
                </w:rPrChange>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93C47" w:rsidRPr="00B874D6" w:rsidRDefault="00293C47" w:rsidP="00B47072">
            <w:pPr>
              <w:pStyle w:val="TAL"/>
              <w:keepNext w:val="0"/>
              <w:rPr>
                <w:rFonts w:cs="Arial"/>
                <w:sz w:val="16"/>
                <w:szCs w:val="16"/>
                <w:rPrChange w:id="25961" w:author="CR#1467r1" w:date="2020-04-07T17:00:00Z">
                  <w:rPr>
                    <w:rFonts w:cs="Arial"/>
                    <w:sz w:val="16"/>
                    <w:szCs w:val="16"/>
                  </w:rPr>
                </w:rPrChange>
              </w:rPr>
            </w:pPr>
            <w:r w:rsidRPr="00B874D6">
              <w:rPr>
                <w:rFonts w:cs="Arial"/>
                <w:sz w:val="16"/>
                <w:szCs w:val="16"/>
                <w:rPrChange w:id="25962" w:author="CR#1467r1" w:date="2020-04-07T17:00:00Z">
                  <w:rPr>
                    <w:rFonts w:cs="Arial"/>
                    <w:sz w:val="16"/>
                    <w:szCs w:val="16"/>
                  </w:rPr>
                </w:rPrChange>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3C47" w:rsidRPr="00B874D6" w:rsidRDefault="00293C47" w:rsidP="00B47072">
            <w:pPr>
              <w:pStyle w:val="TAL"/>
              <w:keepNext w:val="0"/>
              <w:rPr>
                <w:rFonts w:cs="Arial"/>
                <w:sz w:val="16"/>
                <w:szCs w:val="16"/>
                <w:rPrChange w:id="25963" w:author="CR#1467r1" w:date="2020-04-07T17:00:00Z">
                  <w:rPr>
                    <w:rFonts w:cs="Arial"/>
                    <w:sz w:val="16"/>
                    <w:szCs w:val="16"/>
                  </w:rPr>
                </w:rPrChange>
              </w:rPr>
            </w:pPr>
            <w:r w:rsidRPr="00B874D6">
              <w:rPr>
                <w:rFonts w:cs="Arial"/>
                <w:sz w:val="16"/>
                <w:szCs w:val="16"/>
                <w:rPrChange w:id="25964" w:author="CR#1467r1" w:date="2020-04-07T17:00:00Z">
                  <w:rPr>
                    <w:rFonts w:cs="Arial"/>
                    <w:sz w:val="16"/>
                    <w:szCs w:val="16"/>
                  </w:rPr>
                </w:rPrChange>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93C47" w:rsidRPr="00B874D6" w:rsidRDefault="00293C47" w:rsidP="00B47072">
            <w:pPr>
              <w:pStyle w:val="TAL"/>
              <w:keepNext w:val="0"/>
              <w:rPr>
                <w:rFonts w:cs="Arial"/>
                <w:sz w:val="16"/>
                <w:szCs w:val="16"/>
                <w:rPrChange w:id="25965" w:author="CR#1467r1" w:date="2020-04-07T17:00:00Z">
                  <w:rPr>
                    <w:rFonts w:cs="Arial"/>
                    <w:sz w:val="16"/>
                    <w:szCs w:val="16"/>
                  </w:rPr>
                </w:rPrChange>
              </w:rPr>
            </w:pPr>
            <w:r w:rsidRPr="00B874D6">
              <w:rPr>
                <w:rFonts w:cs="Arial"/>
                <w:sz w:val="16"/>
                <w:szCs w:val="16"/>
                <w:rPrChange w:id="25966"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93C47" w:rsidRPr="00B874D6" w:rsidRDefault="00293C47" w:rsidP="00B47072">
            <w:pPr>
              <w:pStyle w:val="TAL"/>
              <w:keepNext w:val="0"/>
              <w:rPr>
                <w:rFonts w:cs="Arial"/>
                <w:sz w:val="16"/>
                <w:szCs w:val="16"/>
                <w:rPrChange w:id="25967" w:author="CR#1467r1" w:date="2020-04-07T17:00:00Z">
                  <w:rPr>
                    <w:rFonts w:cs="Arial"/>
                    <w:sz w:val="16"/>
                    <w:szCs w:val="16"/>
                  </w:rPr>
                </w:rPrChange>
              </w:rPr>
            </w:pPr>
            <w:r w:rsidRPr="00B874D6">
              <w:rPr>
                <w:rFonts w:cs="Arial"/>
                <w:sz w:val="16"/>
                <w:szCs w:val="16"/>
                <w:rPrChange w:id="25968"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93C47" w:rsidRPr="00B874D6" w:rsidRDefault="00293C47" w:rsidP="00B47072">
            <w:pPr>
              <w:pStyle w:val="TAL"/>
              <w:keepNext w:val="0"/>
              <w:rPr>
                <w:rFonts w:cs="Arial"/>
                <w:sz w:val="16"/>
                <w:szCs w:val="16"/>
                <w:rPrChange w:id="25969" w:author="CR#1467r1" w:date="2020-04-07T17:00:00Z">
                  <w:rPr>
                    <w:rFonts w:cs="Arial"/>
                    <w:sz w:val="16"/>
                    <w:szCs w:val="16"/>
                  </w:rPr>
                </w:rPrChange>
              </w:rPr>
            </w:pPr>
            <w:r w:rsidRPr="00B874D6">
              <w:rPr>
                <w:rFonts w:cs="Arial"/>
                <w:sz w:val="16"/>
                <w:szCs w:val="16"/>
                <w:rPrChange w:id="25970" w:author="CR#1467r1" w:date="2020-04-07T17:00:00Z">
                  <w:rPr>
                    <w:rFonts w:cs="Arial"/>
                    <w:sz w:val="16"/>
                    <w:szCs w:val="16"/>
                  </w:rPr>
                </w:rPrChange>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93C47" w:rsidRPr="00B874D6" w:rsidRDefault="00293C47" w:rsidP="00B47072">
            <w:pPr>
              <w:pStyle w:val="TAL"/>
              <w:keepNext w:val="0"/>
              <w:rPr>
                <w:rFonts w:cs="Arial"/>
                <w:sz w:val="16"/>
                <w:szCs w:val="16"/>
                <w:rPrChange w:id="25971" w:author="CR#1467r1" w:date="2020-04-07T17:00:00Z">
                  <w:rPr>
                    <w:rFonts w:cs="Arial"/>
                    <w:sz w:val="16"/>
                    <w:szCs w:val="16"/>
                  </w:rPr>
                </w:rPrChange>
              </w:rPr>
            </w:pPr>
            <w:r w:rsidRPr="00B874D6">
              <w:rPr>
                <w:rFonts w:cs="Arial"/>
                <w:sz w:val="16"/>
                <w:szCs w:val="16"/>
                <w:rPrChange w:id="25972" w:author="CR#1467r1" w:date="2020-04-07T17:00:00Z">
                  <w:rPr>
                    <w:rFonts w:cs="Arial"/>
                    <w:sz w:val="16"/>
                    <w:szCs w:val="16"/>
                  </w:rPr>
                </w:rPrChange>
              </w:rPr>
              <w:t>14.3.0</w:t>
            </w:r>
          </w:p>
        </w:tc>
      </w:tr>
      <w:tr w:rsidR="006D2D97" w:rsidRPr="00B874D6"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Change w:id="25973" w:author="CR#1467r1" w:date="2020-04-07T17:00:00Z">
                  <w:rPr>
                    <w:rFonts w:cs="Arial"/>
                    <w:sz w:val="16"/>
                    <w:szCs w:val="16"/>
                  </w:rPr>
                </w:rPrChange>
              </w:rPr>
            </w:pPr>
            <w:r w:rsidRPr="00B874D6">
              <w:rPr>
                <w:rFonts w:cs="Arial"/>
                <w:sz w:val="16"/>
                <w:szCs w:val="16"/>
                <w:rPrChange w:id="25974" w:author="CR#1467r1" w:date="2020-04-07T17:00:00Z">
                  <w:rPr>
                    <w:rFonts w:cs="Arial"/>
                    <w:sz w:val="16"/>
                    <w:szCs w:val="16"/>
                  </w:rPr>
                </w:rPrChange>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Change w:id="25975" w:author="CR#1467r1" w:date="2020-04-07T17:00:00Z">
                  <w:rPr>
                    <w:rFonts w:cs="Arial"/>
                    <w:sz w:val="16"/>
                    <w:szCs w:val="16"/>
                  </w:rPr>
                </w:rPrChange>
              </w:rPr>
            </w:pPr>
            <w:r w:rsidRPr="00B874D6">
              <w:rPr>
                <w:rFonts w:cs="Arial"/>
                <w:sz w:val="16"/>
                <w:szCs w:val="16"/>
                <w:rPrChange w:id="25976" w:author="CR#1467r1" w:date="2020-04-07T17:00:00Z">
                  <w:rPr>
                    <w:rFonts w:cs="Arial"/>
                    <w:sz w:val="16"/>
                    <w:szCs w:val="16"/>
                  </w:rPr>
                </w:rPrChange>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Change w:id="25977" w:author="CR#1467r1" w:date="2020-04-07T17:00:00Z">
                  <w:rPr>
                    <w:rFonts w:cs="Arial"/>
                    <w:sz w:val="16"/>
                    <w:szCs w:val="16"/>
                  </w:rPr>
                </w:rPrChange>
              </w:rPr>
            </w:pPr>
            <w:r w:rsidRPr="00B874D6">
              <w:rPr>
                <w:rFonts w:cs="Arial"/>
                <w:sz w:val="16"/>
                <w:szCs w:val="16"/>
                <w:rPrChange w:id="25978" w:author="CR#1467r1" w:date="2020-04-07T17:00:00Z">
                  <w:rPr>
                    <w:rFonts w:cs="Arial"/>
                    <w:sz w:val="16"/>
                    <w:szCs w:val="16"/>
                  </w:rPr>
                </w:rPrChange>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Change w:id="25979" w:author="CR#1467r1" w:date="2020-04-07T17:00:00Z">
                  <w:rPr>
                    <w:rFonts w:cs="Arial"/>
                    <w:sz w:val="16"/>
                    <w:szCs w:val="16"/>
                  </w:rPr>
                </w:rPrChange>
              </w:rPr>
            </w:pPr>
            <w:r w:rsidRPr="00B874D6">
              <w:rPr>
                <w:rFonts w:cs="Arial"/>
                <w:sz w:val="16"/>
                <w:szCs w:val="16"/>
                <w:rPrChange w:id="25980" w:author="CR#1467r1" w:date="2020-04-07T17:00:00Z">
                  <w:rPr>
                    <w:rFonts w:cs="Arial"/>
                    <w:sz w:val="16"/>
                    <w:szCs w:val="16"/>
                  </w:rPr>
                </w:rPrChange>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Change w:id="25981" w:author="CR#1467r1" w:date="2020-04-07T17:00:00Z">
                  <w:rPr>
                    <w:rFonts w:cs="Arial"/>
                    <w:sz w:val="16"/>
                    <w:szCs w:val="16"/>
                  </w:rPr>
                </w:rPrChange>
              </w:rPr>
            </w:pPr>
            <w:r w:rsidRPr="00B874D6">
              <w:rPr>
                <w:rFonts w:cs="Arial"/>
                <w:sz w:val="16"/>
                <w:szCs w:val="16"/>
                <w:rPrChange w:id="25982"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Change w:id="25983" w:author="CR#1467r1" w:date="2020-04-07T17:00:00Z">
                  <w:rPr>
                    <w:rFonts w:cs="Arial"/>
                    <w:sz w:val="16"/>
                    <w:szCs w:val="16"/>
                  </w:rPr>
                </w:rPrChange>
              </w:rPr>
            </w:pPr>
            <w:r w:rsidRPr="00B874D6">
              <w:rPr>
                <w:rFonts w:cs="Arial"/>
                <w:sz w:val="16"/>
                <w:szCs w:val="16"/>
                <w:rPrChange w:id="25984"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Change w:id="25985" w:author="CR#1467r1" w:date="2020-04-07T17:00:00Z">
                  <w:rPr>
                    <w:rFonts w:cs="Arial"/>
                    <w:sz w:val="16"/>
                    <w:szCs w:val="16"/>
                  </w:rPr>
                </w:rPrChange>
              </w:rPr>
            </w:pPr>
            <w:r w:rsidRPr="00B874D6">
              <w:rPr>
                <w:rFonts w:cs="Arial"/>
                <w:sz w:val="16"/>
                <w:szCs w:val="16"/>
                <w:rPrChange w:id="25986" w:author="CR#1467r1" w:date="2020-04-07T17:00:00Z">
                  <w:rPr>
                    <w:rFonts w:cs="Arial"/>
                    <w:sz w:val="16"/>
                    <w:szCs w:val="16"/>
                  </w:rPr>
                </w:rPrChange>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B874D6" w:rsidRDefault="0080264B" w:rsidP="00B47072">
            <w:pPr>
              <w:pStyle w:val="TAL"/>
              <w:keepNext w:val="0"/>
              <w:rPr>
                <w:rFonts w:cs="Arial"/>
                <w:sz w:val="16"/>
                <w:szCs w:val="16"/>
                <w:rPrChange w:id="25987" w:author="CR#1467r1" w:date="2020-04-07T17:00:00Z">
                  <w:rPr>
                    <w:rFonts w:cs="Arial"/>
                    <w:sz w:val="16"/>
                    <w:szCs w:val="16"/>
                  </w:rPr>
                </w:rPrChange>
              </w:rPr>
            </w:pPr>
            <w:r w:rsidRPr="00B874D6">
              <w:rPr>
                <w:rFonts w:cs="Arial"/>
                <w:sz w:val="16"/>
                <w:szCs w:val="16"/>
                <w:rPrChange w:id="25988" w:author="CR#1467r1" w:date="2020-04-07T17:00:00Z">
                  <w:rPr>
                    <w:rFonts w:cs="Arial"/>
                    <w:sz w:val="16"/>
                    <w:szCs w:val="16"/>
                  </w:rPr>
                </w:rPrChange>
              </w:rPr>
              <w:t>14.4.0</w:t>
            </w:r>
          </w:p>
        </w:tc>
      </w:tr>
      <w:tr w:rsidR="006D2D97" w:rsidRPr="00B874D6"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Change w:id="2598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Change w:id="25990" w:author="CR#1467r1" w:date="2020-04-07T17:00:00Z">
                  <w:rPr>
                    <w:rFonts w:cs="Arial"/>
                    <w:sz w:val="16"/>
                    <w:szCs w:val="16"/>
                  </w:rPr>
                </w:rPrChange>
              </w:rPr>
            </w:pPr>
            <w:r w:rsidRPr="00B874D6">
              <w:rPr>
                <w:rFonts w:cs="Arial"/>
                <w:sz w:val="16"/>
                <w:szCs w:val="16"/>
                <w:rPrChange w:id="25991" w:author="CR#1467r1" w:date="2020-04-07T17:00:00Z">
                  <w:rPr>
                    <w:rFonts w:cs="Arial"/>
                    <w:sz w:val="16"/>
                    <w:szCs w:val="16"/>
                  </w:rPr>
                </w:rPrChange>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Change w:id="25992" w:author="CR#1467r1" w:date="2020-04-07T17:00:00Z">
                  <w:rPr>
                    <w:rFonts w:cs="Arial"/>
                    <w:sz w:val="16"/>
                    <w:szCs w:val="16"/>
                  </w:rPr>
                </w:rPrChange>
              </w:rPr>
            </w:pPr>
            <w:r w:rsidRPr="00B874D6">
              <w:rPr>
                <w:rFonts w:cs="Arial"/>
                <w:sz w:val="16"/>
                <w:szCs w:val="16"/>
                <w:rPrChange w:id="25993" w:author="CR#1467r1" w:date="2020-04-07T17:00:00Z">
                  <w:rPr>
                    <w:rFonts w:cs="Arial"/>
                    <w:sz w:val="16"/>
                    <w:szCs w:val="16"/>
                  </w:rPr>
                </w:rPrChange>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Change w:id="25994" w:author="CR#1467r1" w:date="2020-04-07T17:00:00Z">
                  <w:rPr>
                    <w:rFonts w:cs="Arial"/>
                    <w:sz w:val="16"/>
                    <w:szCs w:val="16"/>
                  </w:rPr>
                </w:rPrChange>
              </w:rPr>
            </w:pPr>
            <w:r w:rsidRPr="00B874D6">
              <w:rPr>
                <w:rFonts w:cs="Arial"/>
                <w:sz w:val="16"/>
                <w:szCs w:val="16"/>
                <w:rPrChange w:id="25995" w:author="CR#1467r1" w:date="2020-04-07T17:00:00Z">
                  <w:rPr>
                    <w:rFonts w:cs="Arial"/>
                    <w:sz w:val="16"/>
                    <w:szCs w:val="16"/>
                  </w:rPr>
                </w:rPrChange>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Change w:id="25996" w:author="CR#1467r1" w:date="2020-04-07T17:00:00Z">
                  <w:rPr>
                    <w:rFonts w:cs="Arial"/>
                    <w:sz w:val="16"/>
                    <w:szCs w:val="16"/>
                  </w:rPr>
                </w:rPrChange>
              </w:rPr>
            </w:pPr>
            <w:r w:rsidRPr="00B874D6">
              <w:rPr>
                <w:rFonts w:cs="Arial"/>
                <w:sz w:val="16"/>
                <w:szCs w:val="16"/>
                <w:rPrChange w:id="25997"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Change w:id="25998" w:author="CR#1467r1" w:date="2020-04-07T17:00:00Z">
                  <w:rPr>
                    <w:rFonts w:cs="Arial"/>
                    <w:sz w:val="16"/>
                    <w:szCs w:val="16"/>
                  </w:rPr>
                </w:rPrChange>
              </w:rPr>
            </w:pPr>
            <w:r w:rsidRPr="00B874D6">
              <w:rPr>
                <w:rFonts w:cs="Arial"/>
                <w:sz w:val="16"/>
                <w:szCs w:val="16"/>
                <w:rPrChange w:id="25999"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B874D6" w:rsidRDefault="0080264B" w:rsidP="00B47072">
            <w:pPr>
              <w:pStyle w:val="TAL"/>
              <w:keepNext w:val="0"/>
              <w:rPr>
                <w:rFonts w:cs="Arial"/>
                <w:sz w:val="16"/>
                <w:szCs w:val="16"/>
                <w:rPrChange w:id="26000" w:author="CR#1467r1" w:date="2020-04-07T17:00:00Z">
                  <w:rPr>
                    <w:rFonts w:cs="Arial"/>
                    <w:sz w:val="16"/>
                    <w:szCs w:val="16"/>
                  </w:rPr>
                </w:rPrChange>
              </w:rPr>
            </w:pPr>
            <w:r w:rsidRPr="00B874D6">
              <w:rPr>
                <w:rFonts w:cs="Arial"/>
                <w:sz w:val="16"/>
                <w:szCs w:val="16"/>
                <w:rPrChange w:id="26001" w:author="CR#1467r1" w:date="2020-04-07T17:00:00Z">
                  <w:rPr>
                    <w:rFonts w:cs="Arial"/>
                    <w:sz w:val="16"/>
                    <w:szCs w:val="16"/>
                  </w:rPr>
                </w:rPrChange>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B874D6" w:rsidRDefault="0080264B" w:rsidP="00B47072">
            <w:pPr>
              <w:pStyle w:val="TAL"/>
              <w:keepNext w:val="0"/>
              <w:rPr>
                <w:rFonts w:cs="Arial"/>
                <w:sz w:val="16"/>
                <w:szCs w:val="16"/>
                <w:rPrChange w:id="26002" w:author="CR#1467r1" w:date="2020-04-07T17:00:00Z">
                  <w:rPr>
                    <w:rFonts w:cs="Arial"/>
                    <w:sz w:val="16"/>
                    <w:szCs w:val="16"/>
                  </w:rPr>
                </w:rPrChange>
              </w:rPr>
            </w:pPr>
            <w:r w:rsidRPr="00B874D6">
              <w:rPr>
                <w:rFonts w:cs="Arial"/>
                <w:sz w:val="16"/>
                <w:szCs w:val="16"/>
                <w:rPrChange w:id="26003" w:author="CR#1467r1" w:date="2020-04-07T17:00:00Z">
                  <w:rPr>
                    <w:rFonts w:cs="Arial"/>
                    <w:sz w:val="16"/>
                    <w:szCs w:val="16"/>
                  </w:rPr>
                </w:rPrChange>
              </w:rPr>
              <w:t>14.4.0</w:t>
            </w:r>
          </w:p>
        </w:tc>
      </w:tr>
      <w:tr w:rsidR="006D2D97" w:rsidRPr="00B874D6"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Change w:id="2600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Change w:id="26005" w:author="CR#1467r1" w:date="2020-04-07T17:00:00Z">
                  <w:rPr>
                    <w:rFonts w:cs="Arial"/>
                    <w:sz w:val="16"/>
                    <w:szCs w:val="16"/>
                  </w:rPr>
                </w:rPrChange>
              </w:rPr>
            </w:pPr>
            <w:r w:rsidRPr="00B874D6">
              <w:rPr>
                <w:rFonts w:cs="Arial"/>
                <w:sz w:val="16"/>
                <w:szCs w:val="16"/>
                <w:rPrChange w:id="26006" w:author="CR#1467r1" w:date="2020-04-07T17:00:00Z">
                  <w:rPr>
                    <w:rFonts w:cs="Arial"/>
                    <w:sz w:val="16"/>
                    <w:szCs w:val="16"/>
                  </w:rPr>
                </w:rPrChange>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Change w:id="26007" w:author="CR#1467r1" w:date="2020-04-07T17:00:00Z">
                  <w:rPr>
                    <w:rFonts w:cs="Arial"/>
                    <w:sz w:val="16"/>
                    <w:szCs w:val="16"/>
                  </w:rPr>
                </w:rPrChange>
              </w:rPr>
            </w:pPr>
            <w:r w:rsidRPr="00B874D6">
              <w:rPr>
                <w:rFonts w:cs="Arial"/>
                <w:sz w:val="16"/>
                <w:szCs w:val="16"/>
                <w:rPrChange w:id="26008" w:author="CR#1467r1" w:date="2020-04-07T17:00:00Z">
                  <w:rPr>
                    <w:rFonts w:cs="Arial"/>
                    <w:sz w:val="16"/>
                    <w:szCs w:val="16"/>
                  </w:rPr>
                </w:rPrChange>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Change w:id="26009" w:author="CR#1467r1" w:date="2020-04-07T17:00:00Z">
                  <w:rPr>
                    <w:rFonts w:cs="Arial"/>
                    <w:sz w:val="16"/>
                    <w:szCs w:val="16"/>
                  </w:rPr>
                </w:rPrChange>
              </w:rPr>
            </w:pPr>
            <w:r w:rsidRPr="00B874D6">
              <w:rPr>
                <w:rFonts w:cs="Arial"/>
                <w:sz w:val="16"/>
                <w:szCs w:val="16"/>
                <w:rPrChange w:id="26010" w:author="CR#1467r1" w:date="2020-04-07T17:00:00Z">
                  <w:rPr>
                    <w:rFonts w:cs="Arial"/>
                    <w:sz w:val="16"/>
                    <w:szCs w:val="16"/>
                  </w:rPr>
                </w:rPrChange>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Change w:id="26011" w:author="CR#1467r1" w:date="2020-04-07T17:00:00Z">
                  <w:rPr>
                    <w:rFonts w:cs="Arial"/>
                    <w:sz w:val="16"/>
                    <w:szCs w:val="16"/>
                  </w:rPr>
                </w:rPrChange>
              </w:rPr>
            </w:pPr>
            <w:r w:rsidRPr="00B874D6">
              <w:rPr>
                <w:rFonts w:cs="Arial"/>
                <w:sz w:val="16"/>
                <w:szCs w:val="16"/>
                <w:rPrChange w:id="26012"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Change w:id="26013" w:author="CR#1467r1" w:date="2020-04-07T17:00:00Z">
                  <w:rPr>
                    <w:rFonts w:cs="Arial"/>
                    <w:sz w:val="16"/>
                    <w:szCs w:val="16"/>
                  </w:rPr>
                </w:rPrChange>
              </w:rPr>
            </w:pPr>
            <w:r w:rsidRPr="00B874D6">
              <w:rPr>
                <w:rFonts w:cs="Arial"/>
                <w:sz w:val="16"/>
                <w:szCs w:val="16"/>
                <w:rPrChange w:id="26014"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Change w:id="26015" w:author="CR#1467r1" w:date="2020-04-07T17:00:00Z">
                  <w:rPr>
                    <w:rFonts w:cs="Arial"/>
                    <w:sz w:val="16"/>
                    <w:szCs w:val="16"/>
                  </w:rPr>
                </w:rPrChange>
              </w:rPr>
            </w:pPr>
            <w:r w:rsidRPr="00B874D6">
              <w:rPr>
                <w:rFonts w:cs="Arial"/>
                <w:sz w:val="16"/>
                <w:szCs w:val="16"/>
                <w:rPrChange w:id="26016" w:author="CR#1467r1" w:date="2020-04-07T17:00:00Z">
                  <w:rPr>
                    <w:rFonts w:cs="Arial"/>
                    <w:sz w:val="16"/>
                    <w:szCs w:val="16"/>
                  </w:rPr>
                </w:rPrChange>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B874D6" w:rsidRDefault="00BD50DB" w:rsidP="00B47072">
            <w:pPr>
              <w:pStyle w:val="TAL"/>
              <w:keepNext w:val="0"/>
              <w:rPr>
                <w:rFonts w:cs="Arial"/>
                <w:sz w:val="16"/>
                <w:szCs w:val="16"/>
                <w:rPrChange w:id="26017" w:author="CR#1467r1" w:date="2020-04-07T17:00:00Z">
                  <w:rPr>
                    <w:rFonts w:cs="Arial"/>
                    <w:sz w:val="16"/>
                    <w:szCs w:val="16"/>
                  </w:rPr>
                </w:rPrChange>
              </w:rPr>
            </w:pPr>
            <w:r w:rsidRPr="00B874D6">
              <w:rPr>
                <w:rFonts w:cs="Arial"/>
                <w:sz w:val="16"/>
                <w:szCs w:val="16"/>
                <w:rPrChange w:id="26018" w:author="CR#1467r1" w:date="2020-04-07T17:00:00Z">
                  <w:rPr>
                    <w:rFonts w:cs="Arial"/>
                    <w:sz w:val="16"/>
                    <w:szCs w:val="16"/>
                  </w:rPr>
                </w:rPrChange>
              </w:rPr>
              <w:t>14.4.0</w:t>
            </w:r>
          </w:p>
        </w:tc>
      </w:tr>
      <w:tr w:rsidR="006D2D97" w:rsidRPr="00B874D6"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Change w:id="2601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Change w:id="26020" w:author="CR#1467r1" w:date="2020-04-07T17:00:00Z">
                  <w:rPr>
                    <w:rFonts w:cs="Arial"/>
                    <w:sz w:val="16"/>
                    <w:szCs w:val="16"/>
                  </w:rPr>
                </w:rPrChange>
              </w:rPr>
            </w:pPr>
            <w:r w:rsidRPr="00B874D6">
              <w:rPr>
                <w:rFonts w:cs="Arial"/>
                <w:sz w:val="16"/>
                <w:szCs w:val="16"/>
                <w:rPrChange w:id="26021" w:author="CR#1467r1" w:date="2020-04-07T17:00:00Z">
                  <w:rPr>
                    <w:rFonts w:cs="Arial"/>
                    <w:sz w:val="16"/>
                    <w:szCs w:val="16"/>
                  </w:rPr>
                </w:rPrChange>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Change w:id="26022" w:author="CR#1467r1" w:date="2020-04-07T17:00:00Z">
                  <w:rPr>
                    <w:rFonts w:cs="Arial"/>
                    <w:sz w:val="16"/>
                    <w:szCs w:val="16"/>
                  </w:rPr>
                </w:rPrChange>
              </w:rPr>
            </w:pPr>
            <w:r w:rsidRPr="00B874D6">
              <w:rPr>
                <w:rFonts w:cs="Arial"/>
                <w:sz w:val="16"/>
                <w:szCs w:val="16"/>
                <w:rPrChange w:id="26023" w:author="CR#1467r1" w:date="2020-04-07T17:00:00Z">
                  <w:rPr>
                    <w:rFonts w:cs="Arial"/>
                    <w:sz w:val="16"/>
                    <w:szCs w:val="16"/>
                  </w:rPr>
                </w:rPrChange>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Change w:id="26024" w:author="CR#1467r1" w:date="2020-04-07T17:00:00Z">
                  <w:rPr>
                    <w:rFonts w:cs="Arial"/>
                    <w:sz w:val="16"/>
                    <w:szCs w:val="16"/>
                  </w:rPr>
                </w:rPrChange>
              </w:rPr>
            </w:pPr>
            <w:r w:rsidRPr="00B874D6">
              <w:rPr>
                <w:rFonts w:cs="Arial"/>
                <w:sz w:val="16"/>
                <w:szCs w:val="16"/>
                <w:rPrChange w:id="26025" w:author="CR#1467r1" w:date="2020-04-07T17:00:00Z">
                  <w:rPr>
                    <w:rFonts w:cs="Arial"/>
                    <w:sz w:val="16"/>
                    <w:szCs w:val="16"/>
                  </w:rPr>
                </w:rPrChange>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Change w:id="26026" w:author="CR#1467r1" w:date="2020-04-07T17:00:00Z">
                  <w:rPr>
                    <w:rFonts w:cs="Arial"/>
                    <w:sz w:val="16"/>
                    <w:szCs w:val="16"/>
                  </w:rPr>
                </w:rPrChange>
              </w:rPr>
            </w:pPr>
            <w:r w:rsidRPr="00B874D6">
              <w:rPr>
                <w:rFonts w:cs="Arial"/>
                <w:sz w:val="16"/>
                <w:szCs w:val="16"/>
                <w:rPrChange w:id="2602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Change w:id="26028" w:author="CR#1467r1" w:date="2020-04-07T17:00:00Z">
                  <w:rPr>
                    <w:rFonts w:cs="Arial"/>
                    <w:sz w:val="16"/>
                    <w:szCs w:val="16"/>
                  </w:rPr>
                </w:rPrChange>
              </w:rPr>
            </w:pPr>
            <w:r w:rsidRPr="00B874D6">
              <w:rPr>
                <w:rFonts w:cs="Arial"/>
                <w:sz w:val="16"/>
                <w:szCs w:val="16"/>
                <w:rPrChange w:id="26029"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B874D6" w:rsidRDefault="00BD50DB" w:rsidP="00B47072">
            <w:pPr>
              <w:pStyle w:val="TAL"/>
              <w:keepNext w:val="0"/>
              <w:rPr>
                <w:rFonts w:cs="Arial"/>
                <w:sz w:val="16"/>
                <w:szCs w:val="16"/>
                <w:rPrChange w:id="26030" w:author="CR#1467r1" w:date="2020-04-07T17:00:00Z">
                  <w:rPr>
                    <w:rFonts w:cs="Arial"/>
                    <w:sz w:val="16"/>
                    <w:szCs w:val="16"/>
                  </w:rPr>
                </w:rPrChange>
              </w:rPr>
            </w:pPr>
            <w:r w:rsidRPr="00B874D6">
              <w:rPr>
                <w:rFonts w:cs="Arial"/>
                <w:sz w:val="16"/>
                <w:szCs w:val="16"/>
                <w:rPrChange w:id="26031" w:author="CR#1467r1" w:date="2020-04-07T17:00:00Z">
                  <w:rPr>
                    <w:rFonts w:cs="Arial"/>
                    <w:sz w:val="16"/>
                    <w:szCs w:val="16"/>
                  </w:rPr>
                </w:rPrChange>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B874D6" w:rsidRDefault="00BD50DB" w:rsidP="00B47072">
            <w:pPr>
              <w:pStyle w:val="TAL"/>
              <w:keepNext w:val="0"/>
              <w:rPr>
                <w:rFonts w:cs="Arial"/>
                <w:sz w:val="16"/>
                <w:szCs w:val="16"/>
                <w:rPrChange w:id="26032" w:author="CR#1467r1" w:date="2020-04-07T17:00:00Z">
                  <w:rPr>
                    <w:rFonts w:cs="Arial"/>
                    <w:sz w:val="16"/>
                    <w:szCs w:val="16"/>
                  </w:rPr>
                </w:rPrChange>
              </w:rPr>
            </w:pPr>
            <w:r w:rsidRPr="00B874D6">
              <w:rPr>
                <w:rFonts w:cs="Arial"/>
                <w:sz w:val="16"/>
                <w:szCs w:val="16"/>
                <w:rPrChange w:id="26033" w:author="CR#1467r1" w:date="2020-04-07T17:00:00Z">
                  <w:rPr>
                    <w:rFonts w:cs="Arial"/>
                    <w:sz w:val="16"/>
                    <w:szCs w:val="16"/>
                  </w:rPr>
                </w:rPrChange>
              </w:rPr>
              <w:t>14.4.0</w:t>
            </w:r>
          </w:p>
        </w:tc>
      </w:tr>
      <w:tr w:rsidR="006D2D97" w:rsidRPr="00B874D6"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Change w:id="2603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Change w:id="26035" w:author="CR#1467r1" w:date="2020-04-07T17:00:00Z">
                  <w:rPr>
                    <w:rFonts w:cs="Arial"/>
                    <w:sz w:val="16"/>
                    <w:szCs w:val="16"/>
                  </w:rPr>
                </w:rPrChange>
              </w:rPr>
            </w:pPr>
            <w:r w:rsidRPr="00B874D6">
              <w:rPr>
                <w:rFonts w:cs="Arial"/>
                <w:sz w:val="16"/>
                <w:szCs w:val="16"/>
                <w:rPrChange w:id="26036" w:author="CR#1467r1" w:date="2020-04-07T17:00:00Z">
                  <w:rPr>
                    <w:rFonts w:cs="Arial"/>
                    <w:sz w:val="16"/>
                    <w:szCs w:val="16"/>
                  </w:rPr>
                </w:rPrChange>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Change w:id="26037" w:author="CR#1467r1" w:date="2020-04-07T17:00:00Z">
                  <w:rPr>
                    <w:rFonts w:cs="Arial"/>
                    <w:sz w:val="16"/>
                    <w:szCs w:val="16"/>
                  </w:rPr>
                </w:rPrChange>
              </w:rPr>
            </w:pPr>
            <w:r w:rsidRPr="00B874D6">
              <w:rPr>
                <w:rFonts w:cs="Arial"/>
                <w:sz w:val="16"/>
                <w:szCs w:val="16"/>
                <w:rPrChange w:id="26038" w:author="CR#1467r1" w:date="2020-04-07T17:00:00Z">
                  <w:rPr>
                    <w:rFonts w:cs="Arial"/>
                    <w:sz w:val="16"/>
                    <w:szCs w:val="16"/>
                  </w:rPr>
                </w:rPrChange>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Change w:id="26039" w:author="CR#1467r1" w:date="2020-04-07T17:00:00Z">
                  <w:rPr>
                    <w:rFonts w:cs="Arial"/>
                    <w:sz w:val="16"/>
                    <w:szCs w:val="16"/>
                  </w:rPr>
                </w:rPrChange>
              </w:rPr>
            </w:pPr>
            <w:r w:rsidRPr="00B874D6">
              <w:rPr>
                <w:rFonts w:cs="Arial"/>
                <w:sz w:val="16"/>
                <w:szCs w:val="16"/>
                <w:rPrChange w:id="26040" w:author="CR#1467r1" w:date="2020-04-07T17:00:00Z">
                  <w:rPr>
                    <w:rFonts w:cs="Arial"/>
                    <w:sz w:val="16"/>
                    <w:szCs w:val="16"/>
                  </w:rPr>
                </w:rPrChange>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Change w:id="26041" w:author="CR#1467r1" w:date="2020-04-07T17:00:00Z">
                  <w:rPr>
                    <w:rFonts w:cs="Arial"/>
                    <w:sz w:val="16"/>
                    <w:szCs w:val="16"/>
                  </w:rPr>
                </w:rPrChange>
              </w:rPr>
            </w:pPr>
            <w:r w:rsidRPr="00B874D6">
              <w:rPr>
                <w:rFonts w:cs="Arial"/>
                <w:sz w:val="16"/>
                <w:szCs w:val="16"/>
                <w:rPrChange w:id="26042"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Change w:id="26043" w:author="CR#1467r1" w:date="2020-04-07T17:00:00Z">
                  <w:rPr>
                    <w:rFonts w:cs="Arial"/>
                    <w:sz w:val="16"/>
                    <w:szCs w:val="16"/>
                  </w:rPr>
                </w:rPrChange>
              </w:rPr>
            </w:pPr>
            <w:r w:rsidRPr="00B874D6">
              <w:rPr>
                <w:rFonts w:cs="Arial"/>
                <w:sz w:val="16"/>
                <w:szCs w:val="16"/>
                <w:rPrChange w:id="26044"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Change w:id="26045" w:author="CR#1467r1" w:date="2020-04-07T17:00:00Z">
                  <w:rPr>
                    <w:rFonts w:cs="Arial"/>
                    <w:sz w:val="16"/>
                    <w:szCs w:val="16"/>
                  </w:rPr>
                </w:rPrChange>
              </w:rPr>
            </w:pPr>
            <w:r w:rsidRPr="00B874D6">
              <w:rPr>
                <w:rFonts w:cs="Arial"/>
                <w:sz w:val="16"/>
                <w:szCs w:val="16"/>
                <w:rPrChange w:id="26046" w:author="CR#1467r1" w:date="2020-04-07T17:00:00Z">
                  <w:rPr>
                    <w:rFonts w:cs="Arial"/>
                    <w:sz w:val="16"/>
                    <w:szCs w:val="16"/>
                  </w:rPr>
                </w:rPrChange>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B874D6" w:rsidRDefault="009E4D17" w:rsidP="00B47072">
            <w:pPr>
              <w:pStyle w:val="TAL"/>
              <w:keepNext w:val="0"/>
              <w:rPr>
                <w:rFonts w:cs="Arial"/>
                <w:sz w:val="16"/>
                <w:szCs w:val="16"/>
                <w:rPrChange w:id="26047" w:author="CR#1467r1" w:date="2020-04-07T17:00:00Z">
                  <w:rPr>
                    <w:rFonts w:cs="Arial"/>
                    <w:sz w:val="16"/>
                    <w:szCs w:val="16"/>
                  </w:rPr>
                </w:rPrChange>
              </w:rPr>
            </w:pPr>
            <w:r w:rsidRPr="00B874D6">
              <w:rPr>
                <w:rFonts w:cs="Arial"/>
                <w:sz w:val="16"/>
                <w:szCs w:val="16"/>
                <w:rPrChange w:id="26048" w:author="CR#1467r1" w:date="2020-04-07T17:00:00Z">
                  <w:rPr>
                    <w:rFonts w:cs="Arial"/>
                    <w:sz w:val="16"/>
                    <w:szCs w:val="16"/>
                  </w:rPr>
                </w:rPrChange>
              </w:rPr>
              <w:t>14.4.0</w:t>
            </w:r>
          </w:p>
        </w:tc>
      </w:tr>
      <w:tr w:rsidR="006D2D97" w:rsidRPr="00B874D6"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Change w:id="2604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Change w:id="26050" w:author="CR#1467r1" w:date="2020-04-07T17:00:00Z">
                  <w:rPr>
                    <w:rFonts w:cs="Arial"/>
                    <w:sz w:val="16"/>
                    <w:szCs w:val="16"/>
                  </w:rPr>
                </w:rPrChange>
              </w:rPr>
            </w:pPr>
            <w:r w:rsidRPr="00B874D6">
              <w:rPr>
                <w:rFonts w:cs="Arial"/>
                <w:sz w:val="16"/>
                <w:szCs w:val="16"/>
                <w:rPrChange w:id="26051" w:author="CR#1467r1" w:date="2020-04-07T17:00:00Z">
                  <w:rPr>
                    <w:rFonts w:cs="Arial"/>
                    <w:sz w:val="16"/>
                    <w:szCs w:val="16"/>
                  </w:rPr>
                </w:rPrChange>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Change w:id="26052" w:author="CR#1467r1" w:date="2020-04-07T17:00:00Z">
                  <w:rPr>
                    <w:rFonts w:cs="Arial"/>
                    <w:sz w:val="16"/>
                    <w:szCs w:val="16"/>
                  </w:rPr>
                </w:rPrChange>
              </w:rPr>
            </w:pPr>
            <w:r w:rsidRPr="00B874D6">
              <w:rPr>
                <w:rFonts w:cs="Arial"/>
                <w:sz w:val="16"/>
                <w:szCs w:val="16"/>
                <w:rPrChange w:id="26053" w:author="CR#1467r1" w:date="2020-04-07T17:00:00Z">
                  <w:rPr>
                    <w:rFonts w:cs="Arial"/>
                    <w:sz w:val="16"/>
                    <w:szCs w:val="16"/>
                  </w:rPr>
                </w:rPrChange>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Change w:id="26054" w:author="CR#1467r1" w:date="2020-04-07T17:00:00Z">
                  <w:rPr>
                    <w:rFonts w:cs="Arial"/>
                    <w:sz w:val="16"/>
                    <w:szCs w:val="16"/>
                  </w:rPr>
                </w:rPrChange>
              </w:rPr>
            </w:pPr>
            <w:r w:rsidRPr="00B874D6">
              <w:rPr>
                <w:rFonts w:cs="Arial"/>
                <w:sz w:val="16"/>
                <w:szCs w:val="16"/>
                <w:rPrChange w:id="26055" w:author="CR#1467r1" w:date="2020-04-07T17:00:00Z">
                  <w:rPr>
                    <w:rFonts w:cs="Arial"/>
                    <w:sz w:val="16"/>
                    <w:szCs w:val="16"/>
                  </w:rPr>
                </w:rPrChange>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Change w:id="26056" w:author="CR#1467r1" w:date="2020-04-07T17:00:00Z">
                  <w:rPr>
                    <w:rFonts w:cs="Arial"/>
                    <w:sz w:val="16"/>
                    <w:szCs w:val="16"/>
                  </w:rPr>
                </w:rPrChange>
              </w:rPr>
            </w:pPr>
            <w:r w:rsidRPr="00B874D6">
              <w:rPr>
                <w:rFonts w:cs="Arial"/>
                <w:sz w:val="16"/>
                <w:szCs w:val="16"/>
                <w:rPrChange w:id="26057"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Change w:id="26058" w:author="CR#1467r1" w:date="2020-04-07T17:00:00Z">
                  <w:rPr>
                    <w:rFonts w:cs="Arial"/>
                    <w:sz w:val="16"/>
                    <w:szCs w:val="16"/>
                  </w:rPr>
                </w:rPrChange>
              </w:rPr>
            </w:pPr>
            <w:r w:rsidRPr="00B874D6">
              <w:rPr>
                <w:rFonts w:cs="Arial"/>
                <w:sz w:val="16"/>
                <w:szCs w:val="16"/>
                <w:rPrChange w:id="26059"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Change w:id="26060" w:author="CR#1467r1" w:date="2020-04-07T17:00:00Z">
                  <w:rPr>
                    <w:rFonts w:cs="Arial"/>
                    <w:sz w:val="16"/>
                    <w:szCs w:val="16"/>
                  </w:rPr>
                </w:rPrChange>
              </w:rPr>
            </w:pPr>
            <w:r w:rsidRPr="00B874D6">
              <w:rPr>
                <w:rFonts w:cs="Arial"/>
                <w:sz w:val="16"/>
                <w:szCs w:val="16"/>
                <w:rPrChange w:id="26061" w:author="CR#1467r1" w:date="2020-04-07T17:00:00Z">
                  <w:rPr>
                    <w:rFonts w:cs="Arial"/>
                    <w:sz w:val="16"/>
                    <w:szCs w:val="16"/>
                  </w:rPr>
                </w:rPrChange>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B874D6" w:rsidRDefault="009E4D17" w:rsidP="00B47072">
            <w:pPr>
              <w:pStyle w:val="TAL"/>
              <w:keepNext w:val="0"/>
              <w:rPr>
                <w:rFonts w:cs="Arial"/>
                <w:sz w:val="16"/>
                <w:szCs w:val="16"/>
                <w:rPrChange w:id="26062" w:author="CR#1467r1" w:date="2020-04-07T17:00:00Z">
                  <w:rPr>
                    <w:rFonts w:cs="Arial"/>
                    <w:sz w:val="16"/>
                    <w:szCs w:val="16"/>
                  </w:rPr>
                </w:rPrChange>
              </w:rPr>
            </w:pPr>
            <w:r w:rsidRPr="00B874D6">
              <w:rPr>
                <w:rFonts w:cs="Arial"/>
                <w:sz w:val="16"/>
                <w:szCs w:val="16"/>
                <w:rPrChange w:id="26063" w:author="CR#1467r1" w:date="2020-04-07T17:00:00Z">
                  <w:rPr>
                    <w:rFonts w:cs="Arial"/>
                    <w:sz w:val="16"/>
                    <w:szCs w:val="16"/>
                  </w:rPr>
                </w:rPrChange>
              </w:rPr>
              <w:t>14.4.0</w:t>
            </w:r>
          </w:p>
        </w:tc>
      </w:tr>
      <w:tr w:rsidR="006D2D97" w:rsidRPr="00B874D6"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Change w:id="2606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Change w:id="26065" w:author="CR#1467r1" w:date="2020-04-07T17:00:00Z">
                  <w:rPr>
                    <w:rFonts w:cs="Arial"/>
                    <w:sz w:val="16"/>
                    <w:szCs w:val="16"/>
                  </w:rPr>
                </w:rPrChange>
              </w:rPr>
            </w:pPr>
            <w:r w:rsidRPr="00B874D6">
              <w:rPr>
                <w:rFonts w:cs="Arial"/>
                <w:sz w:val="16"/>
                <w:szCs w:val="16"/>
                <w:rPrChange w:id="26066" w:author="CR#1467r1" w:date="2020-04-07T17:00:00Z">
                  <w:rPr>
                    <w:rFonts w:cs="Arial"/>
                    <w:sz w:val="16"/>
                    <w:szCs w:val="16"/>
                  </w:rPr>
                </w:rPrChange>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Change w:id="26067" w:author="CR#1467r1" w:date="2020-04-07T17:00:00Z">
                  <w:rPr>
                    <w:rFonts w:cs="Arial"/>
                    <w:sz w:val="16"/>
                    <w:szCs w:val="16"/>
                  </w:rPr>
                </w:rPrChange>
              </w:rPr>
            </w:pPr>
            <w:r w:rsidRPr="00B874D6">
              <w:rPr>
                <w:rFonts w:cs="Arial"/>
                <w:sz w:val="16"/>
                <w:szCs w:val="16"/>
                <w:rPrChange w:id="26068" w:author="CR#1467r1" w:date="2020-04-07T17:00:00Z">
                  <w:rPr>
                    <w:rFonts w:cs="Arial"/>
                    <w:sz w:val="16"/>
                    <w:szCs w:val="16"/>
                  </w:rPr>
                </w:rPrChange>
              </w:rPr>
              <w:t>RP-1719</w:t>
            </w:r>
            <w:r w:rsidR="00FD3CC1" w:rsidRPr="00B874D6">
              <w:rPr>
                <w:rFonts w:cs="Arial"/>
                <w:sz w:val="16"/>
                <w:szCs w:val="16"/>
                <w:rPrChange w:id="26069" w:author="CR#1467r1" w:date="2020-04-07T17:00:00Z">
                  <w:rPr>
                    <w:rFonts w:cs="Arial"/>
                    <w:sz w:val="16"/>
                    <w:szCs w:val="16"/>
                  </w:rPr>
                </w:rPrChange>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Change w:id="26070" w:author="CR#1467r1" w:date="2020-04-07T17:00:00Z">
                  <w:rPr>
                    <w:rFonts w:cs="Arial"/>
                    <w:sz w:val="16"/>
                    <w:szCs w:val="16"/>
                  </w:rPr>
                </w:rPrChange>
              </w:rPr>
            </w:pPr>
            <w:r w:rsidRPr="00B874D6">
              <w:rPr>
                <w:rFonts w:cs="Arial"/>
                <w:sz w:val="16"/>
                <w:szCs w:val="16"/>
                <w:rPrChange w:id="26071" w:author="CR#1467r1" w:date="2020-04-07T17:00:00Z">
                  <w:rPr>
                    <w:rFonts w:cs="Arial"/>
                    <w:sz w:val="16"/>
                    <w:szCs w:val="16"/>
                  </w:rPr>
                </w:rPrChange>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9E4D17" w:rsidP="00B47072">
            <w:pPr>
              <w:pStyle w:val="TAL"/>
              <w:keepNext w:val="0"/>
              <w:rPr>
                <w:rFonts w:cs="Arial"/>
                <w:sz w:val="16"/>
                <w:szCs w:val="16"/>
                <w:rPrChange w:id="26072" w:author="CR#1467r1" w:date="2020-04-07T17:00:00Z">
                  <w:rPr>
                    <w:rFonts w:cs="Arial"/>
                    <w:sz w:val="16"/>
                    <w:szCs w:val="16"/>
                  </w:rPr>
                </w:rPrChange>
              </w:rPr>
            </w:pPr>
            <w:r w:rsidRPr="00B874D6">
              <w:rPr>
                <w:rFonts w:cs="Arial"/>
                <w:sz w:val="16"/>
                <w:szCs w:val="16"/>
                <w:rPrChange w:id="26073"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FD3CC1" w:rsidP="00B47072">
            <w:pPr>
              <w:pStyle w:val="TAL"/>
              <w:keepNext w:val="0"/>
              <w:rPr>
                <w:rFonts w:cs="Arial"/>
                <w:sz w:val="16"/>
                <w:szCs w:val="16"/>
                <w:rPrChange w:id="26074" w:author="CR#1467r1" w:date="2020-04-07T17:00:00Z">
                  <w:rPr>
                    <w:rFonts w:cs="Arial"/>
                    <w:sz w:val="16"/>
                    <w:szCs w:val="16"/>
                  </w:rPr>
                </w:rPrChange>
              </w:rPr>
            </w:pPr>
            <w:r w:rsidRPr="00B874D6">
              <w:rPr>
                <w:rFonts w:cs="Arial"/>
                <w:sz w:val="16"/>
                <w:szCs w:val="16"/>
                <w:rPrChange w:id="26075"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B874D6" w:rsidRDefault="00FD3CC1" w:rsidP="00B47072">
            <w:pPr>
              <w:pStyle w:val="TAL"/>
              <w:keepNext w:val="0"/>
              <w:rPr>
                <w:rFonts w:cs="Arial"/>
                <w:sz w:val="16"/>
                <w:szCs w:val="16"/>
                <w:rPrChange w:id="26076" w:author="CR#1467r1" w:date="2020-04-07T17:00:00Z">
                  <w:rPr>
                    <w:rFonts w:cs="Arial"/>
                    <w:sz w:val="16"/>
                    <w:szCs w:val="16"/>
                  </w:rPr>
                </w:rPrChange>
              </w:rPr>
            </w:pPr>
            <w:r w:rsidRPr="00B874D6">
              <w:rPr>
                <w:rFonts w:cs="Arial"/>
                <w:sz w:val="16"/>
                <w:szCs w:val="16"/>
                <w:rPrChange w:id="26077" w:author="CR#1467r1" w:date="2020-04-07T17:00:00Z">
                  <w:rPr>
                    <w:rFonts w:cs="Arial"/>
                    <w:sz w:val="16"/>
                    <w:szCs w:val="16"/>
                  </w:rPr>
                </w:rPrChange>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B874D6" w:rsidRDefault="00FD3CC1" w:rsidP="00B47072">
            <w:pPr>
              <w:pStyle w:val="TAL"/>
              <w:keepNext w:val="0"/>
              <w:rPr>
                <w:rFonts w:cs="Arial"/>
                <w:sz w:val="16"/>
                <w:szCs w:val="16"/>
                <w:rPrChange w:id="26078" w:author="CR#1467r1" w:date="2020-04-07T17:00:00Z">
                  <w:rPr>
                    <w:rFonts w:cs="Arial"/>
                    <w:sz w:val="16"/>
                    <w:szCs w:val="16"/>
                  </w:rPr>
                </w:rPrChange>
              </w:rPr>
            </w:pPr>
            <w:r w:rsidRPr="00B874D6">
              <w:rPr>
                <w:rFonts w:cs="Arial"/>
                <w:sz w:val="16"/>
                <w:szCs w:val="16"/>
                <w:rPrChange w:id="26079" w:author="CR#1467r1" w:date="2020-04-07T17:00:00Z">
                  <w:rPr>
                    <w:rFonts w:cs="Arial"/>
                    <w:sz w:val="16"/>
                    <w:szCs w:val="16"/>
                  </w:rPr>
                </w:rPrChange>
              </w:rPr>
              <w:t>14.4.0</w:t>
            </w:r>
          </w:p>
        </w:tc>
      </w:tr>
      <w:tr w:rsidR="006D2D97" w:rsidRPr="00B874D6"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rsidR="001811E2" w:rsidRPr="00B874D6" w:rsidRDefault="001811E2" w:rsidP="00B47072">
            <w:pPr>
              <w:pStyle w:val="TAL"/>
              <w:keepNext w:val="0"/>
              <w:rPr>
                <w:rFonts w:cs="Arial"/>
                <w:sz w:val="16"/>
                <w:szCs w:val="16"/>
                <w:rPrChange w:id="26080"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11E2" w:rsidRPr="00B874D6" w:rsidRDefault="001811E2" w:rsidP="00B47072">
            <w:pPr>
              <w:pStyle w:val="TAL"/>
              <w:keepNext w:val="0"/>
              <w:rPr>
                <w:rFonts w:cs="Arial"/>
                <w:sz w:val="16"/>
                <w:szCs w:val="16"/>
                <w:rPrChange w:id="26081" w:author="CR#1467r1" w:date="2020-04-07T17:00:00Z">
                  <w:rPr>
                    <w:rFonts w:cs="Arial"/>
                    <w:sz w:val="16"/>
                    <w:szCs w:val="16"/>
                  </w:rPr>
                </w:rPrChange>
              </w:rPr>
            </w:pPr>
            <w:r w:rsidRPr="00B874D6">
              <w:rPr>
                <w:rFonts w:cs="Arial"/>
                <w:sz w:val="16"/>
                <w:szCs w:val="16"/>
                <w:rPrChange w:id="26082" w:author="CR#1467r1" w:date="2020-04-07T17:00:00Z">
                  <w:rPr>
                    <w:rFonts w:cs="Arial"/>
                    <w:sz w:val="16"/>
                    <w:szCs w:val="16"/>
                  </w:rPr>
                </w:rPrChange>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11E2" w:rsidRPr="00B874D6" w:rsidRDefault="001811E2" w:rsidP="00B47072">
            <w:pPr>
              <w:pStyle w:val="TAL"/>
              <w:keepNext w:val="0"/>
              <w:rPr>
                <w:rFonts w:cs="Arial"/>
                <w:sz w:val="16"/>
                <w:szCs w:val="16"/>
                <w:rPrChange w:id="26083" w:author="CR#1467r1" w:date="2020-04-07T17:00:00Z">
                  <w:rPr>
                    <w:rFonts w:cs="Arial"/>
                    <w:sz w:val="16"/>
                    <w:szCs w:val="16"/>
                  </w:rPr>
                </w:rPrChange>
              </w:rPr>
            </w:pPr>
            <w:r w:rsidRPr="00B874D6">
              <w:rPr>
                <w:rFonts w:cs="Arial"/>
                <w:sz w:val="16"/>
                <w:szCs w:val="16"/>
                <w:rPrChange w:id="26084" w:author="CR#1467r1" w:date="2020-04-07T17:00:00Z">
                  <w:rPr>
                    <w:rFonts w:cs="Arial"/>
                    <w:sz w:val="16"/>
                    <w:szCs w:val="16"/>
                  </w:rPr>
                </w:rPrChange>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11E2" w:rsidRPr="00B874D6" w:rsidRDefault="001811E2" w:rsidP="00B47072">
            <w:pPr>
              <w:pStyle w:val="TAL"/>
              <w:keepNext w:val="0"/>
              <w:rPr>
                <w:rFonts w:cs="Arial"/>
                <w:sz w:val="16"/>
                <w:szCs w:val="16"/>
                <w:rPrChange w:id="26085" w:author="CR#1467r1" w:date="2020-04-07T17:00:00Z">
                  <w:rPr>
                    <w:rFonts w:cs="Arial"/>
                    <w:sz w:val="16"/>
                    <w:szCs w:val="16"/>
                  </w:rPr>
                </w:rPrChange>
              </w:rPr>
            </w:pPr>
            <w:r w:rsidRPr="00B874D6">
              <w:rPr>
                <w:rFonts w:cs="Arial"/>
                <w:sz w:val="16"/>
                <w:szCs w:val="16"/>
                <w:rPrChange w:id="26086" w:author="CR#1467r1" w:date="2020-04-07T17:00:00Z">
                  <w:rPr>
                    <w:rFonts w:cs="Arial"/>
                    <w:sz w:val="16"/>
                    <w:szCs w:val="16"/>
                  </w:rPr>
                </w:rPrChange>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11E2" w:rsidRPr="00B874D6" w:rsidRDefault="001811E2" w:rsidP="00B47072">
            <w:pPr>
              <w:pStyle w:val="TAL"/>
              <w:keepNext w:val="0"/>
              <w:rPr>
                <w:rFonts w:cs="Arial"/>
                <w:sz w:val="16"/>
                <w:szCs w:val="16"/>
                <w:rPrChange w:id="26087" w:author="CR#1467r1" w:date="2020-04-07T17:00:00Z">
                  <w:rPr>
                    <w:rFonts w:cs="Arial"/>
                    <w:sz w:val="16"/>
                    <w:szCs w:val="16"/>
                  </w:rPr>
                </w:rPrChange>
              </w:rPr>
            </w:pPr>
            <w:r w:rsidRPr="00B874D6">
              <w:rPr>
                <w:rFonts w:cs="Arial"/>
                <w:sz w:val="16"/>
                <w:szCs w:val="16"/>
                <w:rPrChange w:id="26088"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11E2" w:rsidRPr="00B874D6" w:rsidRDefault="001811E2" w:rsidP="00B47072">
            <w:pPr>
              <w:pStyle w:val="TAL"/>
              <w:keepNext w:val="0"/>
              <w:rPr>
                <w:rFonts w:cs="Arial"/>
                <w:sz w:val="16"/>
                <w:szCs w:val="16"/>
                <w:rPrChange w:id="26089" w:author="CR#1467r1" w:date="2020-04-07T17:00:00Z">
                  <w:rPr>
                    <w:rFonts w:cs="Arial"/>
                    <w:sz w:val="16"/>
                    <w:szCs w:val="16"/>
                  </w:rPr>
                </w:rPrChange>
              </w:rPr>
            </w:pPr>
            <w:r w:rsidRPr="00B874D6">
              <w:rPr>
                <w:rFonts w:cs="Arial"/>
                <w:sz w:val="16"/>
                <w:szCs w:val="16"/>
                <w:rPrChange w:id="26090"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11E2" w:rsidRPr="00B874D6" w:rsidRDefault="001811E2" w:rsidP="00B47072">
            <w:pPr>
              <w:pStyle w:val="TAL"/>
              <w:keepNext w:val="0"/>
              <w:rPr>
                <w:rFonts w:cs="Arial"/>
                <w:sz w:val="16"/>
                <w:szCs w:val="16"/>
                <w:rPrChange w:id="26091" w:author="CR#1467r1" w:date="2020-04-07T17:00:00Z">
                  <w:rPr>
                    <w:rFonts w:cs="Arial"/>
                    <w:sz w:val="16"/>
                    <w:szCs w:val="16"/>
                  </w:rPr>
                </w:rPrChange>
              </w:rPr>
            </w:pPr>
            <w:r w:rsidRPr="00B874D6">
              <w:rPr>
                <w:rFonts w:cs="Arial"/>
                <w:sz w:val="16"/>
                <w:szCs w:val="16"/>
                <w:rPrChange w:id="26092" w:author="CR#1467r1" w:date="2020-04-07T17:00:00Z">
                  <w:rPr>
                    <w:rFonts w:cs="Arial"/>
                    <w:sz w:val="16"/>
                    <w:szCs w:val="16"/>
                  </w:rPr>
                </w:rPrChange>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11E2" w:rsidRPr="00B874D6" w:rsidRDefault="001811E2" w:rsidP="00B47072">
            <w:pPr>
              <w:pStyle w:val="TAL"/>
              <w:keepNext w:val="0"/>
              <w:rPr>
                <w:rFonts w:cs="Arial"/>
                <w:sz w:val="16"/>
                <w:szCs w:val="16"/>
                <w:rPrChange w:id="26093" w:author="CR#1467r1" w:date="2020-04-07T17:00:00Z">
                  <w:rPr>
                    <w:rFonts w:cs="Arial"/>
                    <w:sz w:val="16"/>
                    <w:szCs w:val="16"/>
                  </w:rPr>
                </w:rPrChange>
              </w:rPr>
            </w:pPr>
            <w:r w:rsidRPr="00B874D6">
              <w:rPr>
                <w:rFonts w:cs="Arial"/>
                <w:sz w:val="16"/>
                <w:szCs w:val="16"/>
                <w:rPrChange w:id="26094" w:author="CR#1467r1" w:date="2020-04-07T17:00:00Z">
                  <w:rPr>
                    <w:rFonts w:cs="Arial"/>
                    <w:sz w:val="16"/>
                    <w:szCs w:val="16"/>
                  </w:rPr>
                </w:rPrChange>
              </w:rPr>
              <w:t>14.4.0</w:t>
            </w:r>
          </w:p>
        </w:tc>
      </w:tr>
      <w:tr w:rsidR="006D2D97" w:rsidRPr="00B874D6"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rsidR="00F87B2B" w:rsidRPr="00B874D6" w:rsidRDefault="00F87B2B" w:rsidP="00B47072">
            <w:pPr>
              <w:pStyle w:val="TAL"/>
              <w:keepNext w:val="0"/>
              <w:rPr>
                <w:rFonts w:cs="Arial"/>
                <w:sz w:val="16"/>
                <w:szCs w:val="16"/>
                <w:rPrChange w:id="26095"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87B2B" w:rsidRPr="00B874D6" w:rsidRDefault="00F87B2B" w:rsidP="00B47072">
            <w:pPr>
              <w:pStyle w:val="TAL"/>
              <w:keepNext w:val="0"/>
              <w:rPr>
                <w:rFonts w:cs="Arial"/>
                <w:sz w:val="16"/>
                <w:szCs w:val="16"/>
                <w:rPrChange w:id="26096" w:author="CR#1467r1" w:date="2020-04-07T17:00:00Z">
                  <w:rPr>
                    <w:rFonts w:cs="Arial"/>
                    <w:sz w:val="16"/>
                    <w:szCs w:val="16"/>
                  </w:rPr>
                </w:rPrChange>
              </w:rPr>
            </w:pPr>
            <w:r w:rsidRPr="00B874D6">
              <w:rPr>
                <w:rFonts w:cs="Arial"/>
                <w:sz w:val="16"/>
                <w:szCs w:val="16"/>
                <w:rPrChange w:id="26097" w:author="CR#1467r1" w:date="2020-04-07T17:00:00Z">
                  <w:rPr>
                    <w:rFonts w:cs="Arial"/>
                    <w:sz w:val="16"/>
                    <w:szCs w:val="16"/>
                  </w:rPr>
                </w:rPrChange>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7B2B" w:rsidRPr="00B874D6" w:rsidRDefault="00F87B2B" w:rsidP="00B47072">
            <w:pPr>
              <w:pStyle w:val="TAL"/>
              <w:keepNext w:val="0"/>
              <w:rPr>
                <w:rFonts w:cs="Arial"/>
                <w:sz w:val="16"/>
                <w:szCs w:val="16"/>
                <w:rPrChange w:id="26098" w:author="CR#1467r1" w:date="2020-04-07T17:00:00Z">
                  <w:rPr>
                    <w:rFonts w:cs="Arial"/>
                    <w:sz w:val="16"/>
                    <w:szCs w:val="16"/>
                  </w:rPr>
                </w:rPrChange>
              </w:rPr>
            </w:pPr>
            <w:r w:rsidRPr="00B874D6">
              <w:rPr>
                <w:rFonts w:cs="Arial"/>
                <w:sz w:val="16"/>
                <w:szCs w:val="16"/>
                <w:rPrChange w:id="26099" w:author="CR#1467r1" w:date="2020-04-07T17:00:00Z">
                  <w:rPr>
                    <w:rFonts w:cs="Arial"/>
                    <w:sz w:val="16"/>
                    <w:szCs w:val="16"/>
                  </w:rPr>
                </w:rPrChange>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7B2B" w:rsidRPr="00B874D6" w:rsidRDefault="00F87B2B" w:rsidP="00B47072">
            <w:pPr>
              <w:pStyle w:val="TAL"/>
              <w:keepNext w:val="0"/>
              <w:rPr>
                <w:rFonts w:cs="Arial"/>
                <w:sz w:val="16"/>
                <w:szCs w:val="16"/>
                <w:rPrChange w:id="26100" w:author="CR#1467r1" w:date="2020-04-07T17:00:00Z">
                  <w:rPr>
                    <w:rFonts w:cs="Arial"/>
                    <w:sz w:val="16"/>
                    <w:szCs w:val="16"/>
                  </w:rPr>
                </w:rPrChange>
              </w:rPr>
            </w:pPr>
            <w:r w:rsidRPr="00B874D6">
              <w:rPr>
                <w:rFonts w:cs="Arial"/>
                <w:sz w:val="16"/>
                <w:szCs w:val="16"/>
                <w:rPrChange w:id="26101" w:author="CR#1467r1" w:date="2020-04-07T17:00:00Z">
                  <w:rPr>
                    <w:rFonts w:cs="Arial"/>
                    <w:sz w:val="16"/>
                    <w:szCs w:val="16"/>
                  </w:rPr>
                </w:rPrChange>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87B2B" w:rsidRPr="00B874D6" w:rsidRDefault="00F87B2B" w:rsidP="00B47072">
            <w:pPr>
              <w:pStyle w:val="TAL"/>
              <w:keepNext w:val="0"/>
              <w:rPr>
                <w:rFonts w:cs="Arial"/>
                <w:sz w:val="16"/>
                <w:szCs w:val="16"/>
                <w:rPrChange w:id="26102" w:author="CR#1467r1" w:date="2020-04-07T17:00:00Z">
                  <w:rPr>
                    <w:rFonts w:cs="Arial"/>
                    <w:sz w:val="16"/>
                    <w:szCs w:val="16"/>
                  </w:rPr>
                </w:rPrChange>
              </w:rPr>
            </w:pPr>
            <w:r w:rsidRPr="00B874D6">
              <w:rPr>
                <w:rFonts w:cs="Arial"/>
                <w:sz w:val="16"/>
                <w:szCs w:val="16"/>
                <w:rPrChange w:id="2610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87B2B" w:rsidRPr="00B874D6" w:rsidRDefault="00F87B2B" w:rsidP="00B47072">
            <w:pPr>
              <w:pStyle w:val="TAL"/>
              <w:keepNext w:val="0"/>
              <w:rPr>
                <w:rFonts w:cs="Arial"/>
                <w:sz w:val="16"/>
                <w:szCs w:val="16"/>
                <w:rPrChange w:id="26104" w:author="CR#1467r1" w:date="2020-04-07T17:00:00Z">
                  <w:rPr>
                    <w:rFonts w:cs="Arial"/>
                    <w:sz w:val="16"/>
                    <w:szCs w:val="16"/>
                  </w:rPr>
                </w:rPrChange>
              </w:rPr>
            </w:pPr>
            <w:r w:rsidRPr="00B874D6">
              <w:rPr>
                <w:rFonts w:cs="Arial"/>
                <w:sz w:val="16"/>
                <w:szCs w:val="16"/>
                <w:rPrChange w:id="26105"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87B2B" w:rsidRPr="00B874D6" w:rsidRDefault="00F87B2B" w:rsidP="00B47072">
            <w:pPr>
              <w:pStyle w:val="TAL"/>
              <w:keepNext w:val="0"/>
              <w:rPr>
                <w:rFonts w:cs="Arial"/>
                <w:sz w:val="16"/>
                <w:szCs w:val="16"/>
                <w:rPrChange w:id="26106" w:author="CR#1467r1" w:date="2020-04-07T17:00:00Z">
                  <w:rPr>
                    <w:rFonts w:cs="Arial"/>
                    <w:sz w:val="16"/>
                    <w:szCs w:val="16"/>
                  </w:rPr>
                </w:rPrChange>
              </w:rPr>
            </w:pPr>
            <w:r w:rsidRPr="00B874D6">
              <w:rPr>
                <w:rFonts w:cs="Arial"/>
                <w:sz w:val="16"/>
                <w:szCs w:val="16"/>
                <w:rPrChange w:id="26107" w:author="CR#1467r1" w:date="2020-04-07T17:00:00Z">
                  <w:rPr>
                    <w:rFonts w:cs="Arial"/>
                    <w:sz w:val="16"/>
                    <w:szCs w:val="16"/>
                  </w:rPr>
                </w:rPrChange>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87B2B" w:rsidRPr="00B874D6" w:rsidRDefault="00F87B2B" w:rsidP="00B47072">
            <w:pPr>
              <w:pStyle w:val="TAL"/>
              <w:keepNext w:val="0"/>
              <w:rPr>
                <w:rFonts w:cs="Arial"/>
                <w:sz w:val="16"/>
                <w:szCs w:val="16"/>
                <w:rPrChange w:id="26108" w:author="CR#1467r1" w:date="2020-04-07T17:00:00Z">
                  <w:rPr>
                    <w:rFonts w:cs="Arial"/>
                    <w:sz w:val="16"/>
                    <w:szCs w:val="16"/>
                  </w:rPr>
                </w:rPrChange>
              </w:rPr>
            </w:pPr>
            <w:r w:rsidRPr="00B874D6">
              <w:rPr>
                <w:rFonts w:cs="Arial"/>
                <w:sz w:val="16"/>
                <w:szCs w:val="16"/>
                <w:rPrChange w:id="26109" w:author="CR#1467r1" w:date="2020-04-07T17:00:00Z">
                  <w:rPr>
                    <w:rFonts w:cs="Arial"/>
                    <w:sz w:val="16"/>
                    <w:szCs w:val="16"/>
                  </w:rPr>
                </w:rPrChange>
              </w:rPr>
              <w:t>14.4.0</w:t>
            </w:r>
          </w:p>
        </w:tc>
      </w:tr>
      <w:tr w:rsidR="006D2D97" w:rsidRPr="00B874D6"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DC761D" w:rsidRPr="00B874D6" w:rsidRDefault="00DC761D" w:rsidP="00B47072">
            <w:pPr>
              <w:pStyle w:val="TAL"/>
              <w:keepNext w:val="0"/>
              <w:rPr>
                <w:rFonts w:cs="Arial"/>
                <w:sz w:val="16"/>
                <w:szCs w:val="16"/>
                <w:rPrChange w:id="26110"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761D" w:rsidRPr="00B874D6" w:rsidRDefault="00DC761D" w:rsidP="00B47072">
            <w:pPr>
              <w:pStyle w:val="TAL"/>
              <w:keepNext w:val="0"/>
              <w:rPr>
                <w:rFonts w:cs="Arial"/>
                <w:sz w:val="16"/>
                <w:szCs w:val="16"/>
                <w:rPrChange w:id="26111" w:author="CR#1467r1" w:date="2020-04-07T17:00:00Z">
                  <w:rPr>
                    <w:rFonts w:cs="Arial"/>
                    <w:sz w:val="16"/>
                    <w:szCs w:val="16"/>
                  </w:rPr>
                </w:rPrChange>
              </w:rPr>
            </w:pPr>
            <w:r w:rsidRPr="00B874D6">
              <w:rPr>
                <w:rFonts w:cs="Arial"/>
                <w:sz w:val="16"/>
                <w:szCs w:val="16"/>
                <w:rPrChange w:id="26112" w:author="CR#1467r1" w:date="2020-04-07T17:00:00Z">
                  <w:rPr>
                    <w:rFonts w:cs="Arial"/>
                    <w:sz w:val="16"/>
                    <w:szCs w:val="16"/>
                  </w:rPr>
                </w:rPrChange>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761D" w:rsidRPr="00B874D6" w:rsidRDefault="00DC761D" w:rsidP="00B47072">
            <w:pPr>
              <w:pStyle w:val="TAL"/>
              <w:keepNext w:val="0"/>
              <w:rPr>
                <w:rFonts w:cs="Arial"/>
                <w:sz w:val="16"/>
                <w:szCs w:val="16"/>
                <w:rPrChange w:id="26113" w:author="CR#1467r1" w:date="2020-04-07T17:00:00Z">
                  <w:rPr>
                    <w:rFonts w:cs="Arial"/>
                    <w:sz w:val="16"/>
                    <w:szCs w:val="16"/>
                  </w:rPr>
                </w:rPrChange>
              </w:rPr>
            </w:pPr>
            <w:r w:rsidRPr="00B874D6">
              <w:rPr>
                <w:rFonts w:cs="Arial"/>
                <w:sz w:val="16"/>
                <w:szCs w:val="16"/>
                <w:rPrChange w:id="26114" w:author="CR#1467r1" w:date="2020-04-07T17:00:00Z">
                  <w:rPr>
                    <w:rFonts w:cs="Arial"/>
                    <w:sz w:val="16"/>
                    <w:szCs w:val="16"/>
                  </w:rPr>
                </w:rPrChange>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761D" w:rsidRPr="00B874D6" w:rsidRDefault="00DC761D" w:rsidP="00B47072">
            <w:pPr>
              <w:pStyle w:val="TAL"/>
              <w:keepNext w:val="0"/>
              <w:rPr>
                <w:rFonts w:cs="Arial"/>
                <w:sz w:val="16"/>
                <w:szCs w:val="16"/>
                <w:rPrChange w:id="26115" w:author="CR#1467r1" w:date="2020-04-07T17:00:00Z">
                  <w:rPr>
                    <w:rFonts w:cs="Arial"/>
                    <w:sz w:val="16"/>
                    <w:szCs w:val="16"/>
                  </w:rPr>
                </w:rPrChange>
              </w:rPr>
            </w:pPr>
            <w:r w:rsidRPr="00B874D6">
              <w:rPr>
                <w:rFonts w:cs="Arial"/>
                <w:sz w:val="16"/>
                <w:szCs w:val="16"/>
                <w:rPrChange w:id="26116" w:author="CR#1467r1" w:date="2020-04-07T17:00:00Z">
                  <w:rPr>
                    <w:rFonts w:cs="Arial"/>
                    <w:sz w:val="16"/>
                    <w:szCs w:val="16"/>
                  </w:rPr>
                </w:rPrChange>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761D" w:rsidRPr="00B874D6" w:rsidRDefault="00DC761D" w:rsidP="00B47072">
            <w:pPr>
              <w:pStyle w:val="TAL"/>
              <w:keepNext w:val="0"/>
              <w:rPr>
                <w:rFonts w:cs="Arial"/>
                <w:sz w:val="16"/>
                <w:szCs w:val="16"/>
                <w:rPrChange w:id="26117" w:author="CR#1467r1" w:date="2020-04-07T17:00:00Z">
                  <w:rPr>
                    <w:rFonts w:cs="Arial"/>
                    <w:sz w:val="16"/>
                    <w:szCs w:val="16"/>
                  </w:rPr>
                </w:rPrChange>
              </w:rPr>
            </w:pPr>
            <w:r w:rsidRPr="00B874D6">
              <w:rPr>
                <w:rFonts w:cs="Arial"/>
                <w:sz w:val="16"/>
                <w:szCs w:val="16"/>
                <w:rPrChange w:id="26118"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761D" w:rsidRPr="00B874D6" w:rsidRDefault="00DC761D" w:rsidP="00B47072">
            <w:pPr>
              <w:pStyle w:val="TAL"/>
              <w:keepNext w:val="0"/>
              <w:rPr>
                <w:rFonts w:cs="Arial"/>
                <w:sz w:val="16"/>
                <w:szCs w:val="16"/>
                <w:rPrChange w:id="26119" w:author="CR#1467r1" w:date="2020-04-07T17:00:00Z">
                  <w:rPr>
                    <w:rFonts w:cs="Arial"/>
                    <w:sz w:val="16"/>
                    <w:szCs w:val="16"/>
                  </w:rPr>
                </w:rPrChange>
              </w:rPr>
            </w:pPr>
            <w:r w:rsidRPr="00B874D6">
              <w:rPr>
                <w:rFonts w:cs="Arial"/>
                <w:sz w:val="16"/>
                <w:szCs w:val="16"/>
                <w:rPrChange w:id="26120"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761D" w:rsidRPr="00B874D6" w:rsidRDefault="00DC761D" w:rsidP="00B47072">
            <w:pPr>
              <w:pStyle w:val="TAL"/>
              <w:keepNext w:val="0"/>
              <w:rPr>
                <w:rFonts w:cs="Arial"/>
                <w:sz w:val="16"/>
                <w:szCs w:val="16"/>
                <w:rPrChange w:id="26121" w:author="CR#1467r1" w:date="2020-04-07T17:00:00Z">
                  <w:rPr>
                    <w:rFonts w:cs="Arial"/>
                    <w:sz w:val="16"/>
                    <w:szCs w:val="16"/>
                  </w:rPr>
                </w:rPrChange>
              </w:rPr>
            </w:pPr>
            <w:r w:rsidRPr="00B874D6">
              <w:rPr>
                <w:rFonts w:cs="Arial"/>
                <w:sz w:val="16"/>
                <w:szCs w:val="16"/>
                <w:rPrChange w:id="26122" w:author="CR#1467r1" w:date="2020-04-07T17:00:00Z">
                  <w:rPr>
                    <w:rFonts w:cs="Arial"/>
                    <w:sz w:val="16"/>
                    <w:szCs w:val="16"/>
                  </w:rPr>
                </w:rPrChange>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761D" w:rsidRPr="00B874D6" w:rsidRDefault="00DC761D" w:rsidP="00B47072">
            <w:pPr>
              <w:pStyle w:val="TAL"/>
              <w:keepNext w:val="0"/>
              <w:rPr>
                <w:rFonts w:cs="Arial"/>
                <w:sz w:val="16"/>
                <w:szCs w:val="16"/>
                <w:rPrChange w:id="26123" w:author="CR#1467r1" w:date="2020-04-07T17:00:00Z">
                  <w:rPr>
                    <w:rFonts w:cs="Arial"/>
                    <w:sz w:val="16"/>
                    <w:szCs w:val="16"/>
                  </w:rPr>
                </w:rPrChange>
              </w:rPr>
            </w:pPr>
            <w:r w:rsidRPr="00B874D6">
              <w:rPr>
                <w:rFonts w:cs="Arial"/>
                <w:sz w:val="16"/>
                <w:szCs w:val="16"/>
                <w:rPrChange w:id="26124" w:author="CR#1467r1" w:date="2020-04-07T17:00:00Z">
                  <w:rPr>
                    <w:rFonts w:cs="Arial"/>
                    <w:sz w:val="16"/>
                    <w:szCs w:val="16"/>
                  </w:rPr>
                </w:rPrChange>
              </w:rPr>
              <w:t>14.4.0</w:t>
            </w:r>
          </w:p>
        </w:tc>
      </w:tr>
      <w:tr w:rsidR="006D2D97" w:rsidRPr="00B874D6"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Change w:id="26125"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Change w:id="26126" w:author="CR#1467r1" w:date="2020-04-07T17:00:00Z">
                  <w:rPr>
                    <w:rFonts w:cs="Arial"/>
                    <w:sz w:val="16"/>
                    <w:szCs w:val="16"/>
                  </w:rPr>
                </w:rPrChange>
              </w:rPr>
            </w:pPr>
            <w:r w:rsidRPr="00B874D6">
              <w:rPr>
                <w:rFonts w:cs="Arial"/>
                <w:sz w:val="16"/>
                <w:szCs w:val="16"/>
                <w:rPrChange w:id="26127" w:author="CR#1467r1" w:date="2020-04-07T17:00:00Z">
                  <w:rPr>
                    <w:rFonts w:cs="Arial"/>
                    <w:sz w:val="16"/>
                    <w:szCs w:val="16"/>
                  </w:rPr>
                </w:rPrChange>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Change w:id="26128" w:author="CR#1467r1" w:date="2020-04-07T17:00:00Z">
                  <w:rPr>
                    <w:rFonts w:cs="Arial"/>
                    <w:sz w:val="16"/>
                    <w:szCs w:val="16"/>
                  </w:rPr>
                </w:rPrChange>
              </w:rPr>
            </w:pPr>
            <w:r w:rsidRPr="00B874D6">
              <w:rPr>
                <w:rFonts w:cs="Arial"/>
                <w:sz w:val="16"/>
                <w:szCs w:val="16"/>
                <w:rPrChange w:id="26129" w:author="CR#1467r1" w:date="2020-04-07T17:00:00Z">
                  <w:rPr>
                    <w:rFonts w:cs="Arial"/>
                    <w:sz w:val="16"/>
                    <w:szCs w:val="16"/>
                  </w:rPr>
                </w:rPrChange>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Change w:id="26130" w:author="CR#1467r1" w:date="2020-04-07T17:00:00Z">
                  <w:rPr>
                    <w:rFonts w:cs="Arial"/>
                    <w:sz w:val="16"/>
                    <w:szCs w:val="16"/>
                  </w:rPr>
                </w:rPrChange>
              </w:rPr>
            </w:pPr>
            <w:r w:rsidRPr="00B874D6">
              <w:rPr>
                <w:rFonts w:cs="Arial"/>
                <w:sz w:val="16"/>
                <w:szCs w:val="16"/>
                <w:rPrChange w:id="26131" w:author="CR#1467r1" w:date="2020-04-07T17:00:00Z">
                  <w:rPr>
                    <w:rFonts w:cs="Arial"/>
                    <w:sz w:val="16"/>
                    <w:szCs w:val="16"/>
                  </w:rPr>
                </w:rPrChange>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Change w:id="26132" w:author="CR#1467r1" w:date="2020-04-07T17:00:00Z">
                  <w:rPr>
                    <w:rFonts w:cs="Arial"/>
                    <w:sz w:val="16"/>
                    <w:szCs w:val="16"/>
                  </w:rPr>
                </w:rPrChange>
              </w:rPr>
            </w:pPr>
            <w:r w:rsidRPr="00B874D6">
              <w:rPr>
                <w:rFonts w:cs="Arial"/>
                <w:sz w:val="16"/>
                <w:szCs w:val="16"/>
                <w:rPrChange w:id="26133"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Change w:id="26134" w:author="CR#1467r1" w:date="2020-04-07T17:00:00Z">
                  <w:rPr>
                    <w:rFonts w:cs="Arial"/>
                    <w:sz w:val="16"/>
                    <w:szCs w:val="16"/>
                  </w:rPr>
                </w:rPrChange>
              </w:rPr>
            </w:pPr>
            <w:r w:rsidRPr="00B874D6">
              <w:rPr>
                <w:rFonts w:cs="Arial"/>
                <w:sz w:val="16"/>
                <w:szCs w:val="16"/>
                <w:rPrChange w:id="26135" w:author="CR#1467r1" w:date="2020-04-07T17:00:00Z">
                  <w:rPr>
                    <w:rFonts w:cs="Arial"/>
                    <w:sz w:val="16"/>
                    <w:szCs w:val="16"/>
                  </w:rPr>
                </w:rPrChange>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Change w:id="26136" w:author="CR#1467r1" w:date="2020-04-07T17:00:00Z">
                  <w:rPr>
                    <w:rFonts w:cs="Arial"/>
                    <w:sz w:val="16"/>
                    <w:szCs w:val="16"/>
                  </w:rPr>
                </w:rPrChange>
              </w:rPr>
            </w:pPr>
            <w:r w:rsidRPr="00B874D6">
              <w:rPr>
                <w:rFonts w:cs="Arial"/>
                <w:sz w:val="16"/>
                <w:szCs w:val="16"/>
                <w:rPrChange w:id="26137" w:author="CR#1467r1" w:date="2020-04-07T17:00:00Z">
                  <w:rPr>
                    <w:rFonts w:cs="Arial"/>
                    <w:sz w:val="16"/>
                    <w:szCs w:val="16"/>
                  </w:rPr>
                </w:rPrChange>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B874D6" w:rsidRDefault="00E45179" w:rsidP="00B47072">
            <w:pPr>
              <w:pStyle w:val="TAL"/>
              <w:keepNext w:val="0"/>
              <w:rPr>
                <w:rFonts w:cs="Arial"/>
                <w:sz w:val="16"/>
                <w:szCs w:val="16"/>
                <w:rPrChange w:id="26138" w:author="CR#1467r1" w:date="2020-04-07T17:00:00Z">
                  <w:rPr>
                    <w:rFonts w:cs="Arial"/>
                    <w:sz w:val="16"/>
                    <w:szCs w:val="16"/>
                  </w:rPr>
                </w:rPrChange>
              </w:rPr>
            </w:pPr>
            <w:r w:rsidRPr="00B874D6">
              <w:rPr>
                <w:rFonts w:cs="Arial"/>
                <w:sz w:val="16"/>
                <w:szCs w:val="16"/>
                <w:rPrChange w:id="26139" w:author="CR#1467r1" w:date="2020-04-07T17:00:00Z">
                  <w:rPr>
                    <w:rFonts w:cs="Arial"/>
                    <w:sz w:val="16"/>
                    <w:szCs w:val="16"/>
                  </w:rPr>
                </w:rPrChange>
              </w:rPr>
              <w:t>14.4.0</w:t>
            </w:r>
          </w:p>
        </w:tc>
      </w:tr>
      <w:tr w:rsidR="006D2D97" w:rsidRPr="00B874D6"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Change w:id="26140"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Change w:id="26141" w:author="CR#1467r1" w:date="2020-04-07T17:00:00Z">
                  <w:rPr>
                    <w:rFonts w:cs="Arial"/>
                    <w:sz w:val="16"/>
                    <w:szCs w:val="16"/>
                  </w:rPr>
                </w:rPrChange>
              </w:rPr>
            </w:pPr>
            <w:r w:rsidRPr="00B874D6">
              <w:rPr>
                <w:rFonts w:cs="Arial"/>
                <w:sz w:val="16"/>
                <w:szCs w:val="16"/>
                <w:rPrChange w:id="26142" w:author="CR#1467r1" w:date="2020-04-07T17:00:00Z">
                  <w:rPr>
                    <w:rFonts w:cs="Arial"/>
                    <w:sz w:val="16"/>
                    <w:szCs w:val="16"/>
                  </w:rPr>
                </w:rPrChange>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Change w:id="26143" w:author="CR#1467r1" w:date="2020-04-07T17:00:00Z">
                  <w:rPr>
                    <w:rFonts w:cs="Arial"/>
                    <w:sz w:val="16"/>
                    <w:szCs w:val="16"/>
                  </w:rPr>
                </w:rPrChange>
              </w:rPr>
            </w:pPr>
            <w:r w:rsidRPr="00B874D6">
              <w:rPr>
                <w:rFonts w:cs="Arial"/>
                <w:sz w:val="16"/>
                <w:szCs w:val="16"/>
                <w:rPrChange w:id="26144" w:author="CR#1467r1" w:date="2020-04-07T17:00:00Z">
                  <w:rPr>
                    <w:rFonts w:cs="Arial"/>
                    <w:sz w:val="16"/>
                    <w:szCs w:val="16"/>
                  </w:rPr>
                </w:rPrChange>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Change w:id="26145" w:author="CR#1467r1" w:date="2020-04-07T17:00:00Z">
                  <w:rPr>
                    <w:rFonts w:cs="Arial"/>
                    <w:sz w:val="16"/>
                    <w:szCs w:val="16"/>
                  </w:rPr>
                </w:rPrChange>
              </w:rPr>
            </w:pPr>
            <w:r w:rsidRPr="00B874D6">
              <w:rPr>
                <w:rFonts w:cs="Arial"/>
                <w:sz w:val="16"/>
                <w:szCs w:val="16"/>
                <w:rPrChange w:id="26146" w:author="CR#1467r1" w:date="2020-04-07T17:00:00Z">
                  <w:rPr>
                    <w:rFonts w:cs="Arial"/>
                    <w:sz w:val="16"/>
                    <w:szCs w:val="16"/>
                  </w:rPr>
                </w:rPrChange>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Change w:id="26147" w:author="CR#1467r1" w:date="2020-04-07T17:00:00Z">
                  <w:rPr>
                    <w:rFonts w:cs="Arial"/>
                    <w:sz w:val="16"/>
                    <w:szCs w:val="16"/>
                  </w:rPr>
                </w:rPrChange>
              </w:rPr>
            </w:pPr>
            <w:r w:rsidRPr="00B874D6">
              <w:rPr>
                <w:rFonts w:cs="Arial"/>
                <w:sz w:val="16"/>
                <w:szCs w:val="16"/>
                <w:rPrChange w:id="26148"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Change w:id="26149" w:author="CR#1467r1" w:date="2020-04-07T17:00:00Z">
                  <w:rPr>
                    <w:rFonts w:cs="Arial"/>
                    <w:sz w:val="16"/>
                    <w:szCs w:val="16"/>
                  </w:rPr>
                </w:rPrChange>
              </w:rPr>
            </w:pPr>
            <w:r w:rsidRPr="00B874D6">
              <w:rPr>
                <w:rFonts w:cs="Arial"/>
                <w:sz w:val="16"/>
                <w:szCs w:val="16"/>
                <w:rPrChange w:id="26150"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B874D6" w:rsidRDefault="00E45179" w:rsidP="00B47072">
            <w:pPr>
              <w:pStyle w:val="TAL"/>
              <w:keepNext w:val="0"/>
              <w:rPr>
                <w:rFonts w:cs="Arial"/>
                <w:sz w:val="16"/>
                <w:szCs w:val="16"/>
                <w:rPrChange w:id="26151" w:author="CR#1467r1" w:date="2020-04-07T17:00:00Z">
                  <w:rPr>
                    <w:rFonts w:cs="Arial"/>
                    <w:sz w:val="16"/>
                    <w:szCs w:val="16"/>
                  </w:rPr>
                </w:rPrChange>
              </w:rPr>
            </w:pPr>
            <w:r w:rsidRPr="00B874D6">
              <w:rPr>
                <w:rFonts w:cs="Arial"/>
                <w:sz w:val="16"/>
                <w:szCs w:val="16"/>
                <w:rPrChange w:id="26152" w:author="CR#1467r1" w:date="2020-04-07T17:00:00Z">
                  <w:rPr>
                    <w:rFonts w:cs="Arial"/>
                    <w:sz w:val="16"/>
                    <w:szCs w:val="16"/>
                  </w:rPr>
                </w:rPrChange>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B874D6" w:rsidRDefault="00E45179" w:rsidP="00B47072">
            <w:pPr>
              <w:pStyle w:val="TAL"/>
              <w:keepNext w:val="0"/>
              <w:rPr>
                <w:rFonts w:cs="Arial"/>
                <w:sz w:val="16"/>
                <w:szCs w:val="16"/>
                <w:rPrChange w:id="26153" w:author="CR#1467r1" w:date="2020-04-07T17:00:00Z">
                  <w:rPr>
                    <w:rFonts w:cs="Arial"/>
                    <w:sz w:val="16"/>
                    <w:szCs w:val="16"/>
                  </w:rPr>
                </w:rPrChange>
              </w:rPr>
            </w:pPr>
            <w:r w:rsidRPr="00B874D6">
              <w:rPr>
                <w:rFonts w:cs="Arial"/>
                <w:sz w:val="16"/>
                <w:szCs w:val="16"/>
                <w:rPrChange w:id="26154" w:author="CR#1467r1" w:date="2020-04-07T17:00:00Z">
                  <w:rPr>
                    <w:rFonts w:cs="Arial"/>
                    <w:sz w:val="16"/>
                    <w:szCs w:val="16"/>
                  </w:rPr>
                </w:rPrChange>
              </w:rPr>
              <w:t>14.4.0</w:t>
            </w:r>
          </w:p>
        </w:tc>
      </w:tr>
      <w:tr w:rsidR="006D2D97" w:rsidRPr="00B874D6"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00BDC" w:rsidRPr="00B874D6" w:rsidRDefault="00A00BDC" w:rsidP="00B47072">
            <w:pPr>
              <w:pStyle w:val="TAL"/>
              <w:keepNext w:val="0"/>
              <w:rPr>
                <w:rFonts w:cs="Arial"/>
                <w:sz w:val="16"/>
                <w:szCs w:val="16"/>
                <w:rPrChange w:id="26155" w:author="CR#1467r1" w:date="2020-04-07T17:00:00Z">
                  <w:rPr>
                    <w:rFonts w:cs="Arial"/>
                    <w:sz w:val="16"/>
                    <w:szCs w:val="16"/>
                  </w:rPr>
                </w:rPrChange>
              </w:rPr>
            </w:pPr>
            <w:r w:rsidRPr="00B874D6">
              <w:rPr>
                <w:rFonts w:cs="Arial"/>
                <w:sz w:val="16"/>
                <w:szCs w:val="16"/>
                <w:rPrChange w:id="26156" w:author="CR#1467r1" w:date="2020-04-07T17:00:00Z">
                  <w:rPr>
                    <w:rFonts w:cs="Arial"/>
                    <w:sz w:val="16"/>
                    <w:szCs w:val="16"/>
                  </w:rPr>
                </w:rPrChange>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0BDC" w:rsidRPr="00B874D6" w:rsidRDefault="00A00BDC" w:rsidP="00B47072">
            <w:pPr>
              <w:pStyle w:val="TAL"/>
              <w:keepNext w:val="0"/>
              <w:rPr>
                <w:rFonts w:cs="Arial"/>
                <w:sz w:val="16"/>
                <w:szCs w:val="16"/>
                <w:rPrChange w:id="26157" w:author="CR#1467r1" w:date="2020-04-07T17:00:00Z">
                  <w:rPr>
                    <w:rFonts w:cs="Arial"/>
                    <w:sz w:val="16"/>
                    <w:szCs w:val="16"/>
                  </w:rPr>
                </w:rPrChange>
              </w:rPr>
            </w:pPr>
            <w:r w:rsidRPr="00B874D6">
              <w:rPr>
                <w:rFonts w:cs="Arial"/>
                <w:sz w:val="16"/>
                <w:szCs w:val="16"/>
                <w:rPrChange w:id="26158" w:author="CR#1467r1" w:date="2020-04-07T17:00:00Z">
                  <w:rPr>
                    <w:rFonts w:cs="Arial"/>
                    <w:sz w:val="16"/>
                    <w:szCs w:val="16"/>
                  </w:rPr>
                </w:rPrChang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0BDC" w:rsidRPr="00B874D6" w:rsidRDefault="00A00BDC" w:rsidP="00B47072">
            <w:pPr>
              <w:pStyle w:val="TAL"/>
              <w:keepNext w:val="0"/>
              <w:rPr>
                <w:rFonts w:cs="Arial"/>
                <w:sz w:val="16"/>
                <w:szCs w:val="16"/>
                <w:rPrChange w:id="26159" w:author="CR#1467r1" w:date="2020-04-07T17:00:00Z">
                  <w:rPr>
                    <w:rFonts w:cs="Arial"/>
                    <w:sz w:val="16"/>
                    <w:szCs w:val="16"/>
                  </w:rPr>
                </w:rPrChange>
              </w:rPr>
            </w:pPr>
            <w:r w:rsidRPr="00B874D6">
              <w:rPr>
                <w:rFonts w:cs="Arial"/>
                <w:sz w:val="16"/>
                <w:szCs w:val="16"/>
                <w:rPrChange w:id="26160" w:author="CR#1467r1" w:date="2020-04-07T17:00:00Z">
                  <w:rPr>
                    <w:rFonts w:cs="Arial"/>
                    <w:sz w:val="16"/>
                    <w:szCs w:val="16"/>
                  </w:rPr>
                </w:rPrChange>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0BDC" w:rsidRPr="00B874D6" w:rsidRDefault="00A00BDC" w:rsidP="00B47072">
            <w:pPr>
              <w:pStyle w:val="TAL"/>
              <w:keepNext w:val="0"/>
              <w:rPr>
                <w:rFonts w:cs="Arial"/>
                <w:sz w:val="16"/>
                <w:szCs w:val="16"/>
                <w:rPrChange w:id="26161" w:author="CR#1467r1" w:date="2020-04-07T17:00:00Z">
                  <w:rPr>
                    <w:rFonts w:cs="Arial"/>
                    <w:sz w:val="16"/>
                    <w:szCs w:val="16"/>
                  </w:rPr>
                </w:rPrChange>
              </w:rPr>
            </w:pPr>
            <w:r w:rsidRPr="00B874D6">
              <w:rPr>
                <w:rFonts w:cs="Arial"/>
                <w:sz w:val="16"/>
                <w:szCs w:val="16"/>
                <w:rPrChange w:id="26162" w:author="CR#1467r1" w:date="2020-04-07T17:00:00Z">
                  <w:rPr>
                    <w:rFonts w:cs="Arial"/>
                    <w:sz w:val="16"/>
                    <w:szCs w:val="16"/>
                  </w:rPr>
                </w:rPrChange>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0BDC" w:rsidRPr="00B874D6" w:rsidRDefault="00A00BDC" w:rsidP="00B47072">
            <w:pPr>
              <w:pStyle w:val="TAL"/>
              <w:keepNext w:val="0"/>
              <w:rPr>
                <w:rFonts w:cs="Arial"/>
                <w:sz w:val="16"/>
                <w:szCs w:val="16"/>
                <w:rPrChange w:id="26163" w:author="CR#1467r1" w:date="2020-04-07T17:00:00Z">
                  <w:rPr>
                    <w:rFonts w:cs="Arial"/>
                    <w:sz w:val="16"/>
                    <w:szCs w:val="16"/>
                  </w:rPr>
                </w:rPrChange>
              </w:rPr>
            </w:pPr>
            <w:r w:rsidRPr="00B874D6">
              <w:rPr>
                <w:rFonts w:cs="Arial"/>
                <w:sz w:val="16"/>
                <w:szCs w:val="16"/>
                <w:rPrChange w:id="26164"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0BDC" w:rsidRPr="00B874D6" w:rsidRDefault="00A00BDC" w:rsidP="00B47072">
            <w:pPr>
              <w:pStyle w:val="TAL"/>
              <w:keepNext w:val="0"/>
              <w:rPr>
                <w:rFonts w:cs="Arial"/>
                <w:sz w:val="16"/>
                <w:szCs w:val="16"/>
                <w:rPrChange w:id="26165" w:author="CR#1467r1" w:date="2020-04-07T17:00:00Z">
                  <w:rPr>
                    <w:rFonts w:cs="Arial"/>
                    <w:sz w:val="16"/>
                    <w:szCs w:val="16"/>
                  </w:rPr>
                </w:rPrChange>
              </w:rPr>
            </w:pPr>
            <w:r w:rsidRPr="00B874D6">
              <w:rPr>
                <w:rFonts w:cs="Arial"/>
                <w:sz w:val="16"/>
                <w:szCs w:val="16"/>
                <w:rPrChange w:id="26166"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0BDC" w:rsidRPr="00B874D6" w:rsidRDefault="00A00BDC" w:rsidP="00B47072">
            <w:pPr>
              <w:pStyle w:val="TAL"/>
              <w:keepNext w:val="0"/>
              <w:rPr>
                <w:rFonts w:cs="Arial"/>
                <w:sz w:val="16"/>
                <w:szCs w:val="16"/>
                <w:rPrChange w:id="26167" w:author="CR#1467r1" w:date="2020-04-07T17:00:00Z">
                  <w:rPr>
                    <w:rFonts w:cs="Arial"/>
                    <w:sz w:val="16"/>
                    <w:szCs w:val="16"/>
                  </w:rPr>
                </w:rPrChange>
              </w:rPr>
            </w:pPr>
            <w:r w:rsidRPr="00B874D6">
              <w:rPr>
                <w:rFonts w:cs="Arial"/>
                <w:sz w:val="16"/>
                <w:szCs w:val="16"/>
                <w:rPrChange w:id="26168" w:author="CR#1467r1" w:date="2020-04-07T17:00:00Z">
                  <w:rPr>
                    <w:rFonts w:cs="Arial"/>
                    <w:sz w:val="16"/>
                    <w:szCs w:val="16"/>
                  </w:rPr>
                </w:rPrChange>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0BDC" w:rsidRPr="00B874D6" w:rsidRDefault="00A00BDC" w:rsidP="00B47072">
            <w:pPr>
              <w:pStyle w:val="TAL"/>
              <w:keepNext w:val="0"/>
              <w:rPr>
                <w:rFonts w:cs="Arial"/>
                <w:sz w:val="16"/>
                <w:szCs w:val="16"/>
                <w:rPrChange w:id="26169" w:author="CR#1467r1" w:date="2020-04-07T17:00:00Z">
                  <w:rPr>
                    <w:rFonts w:cs="Arial"/>
                    <w:sz w:val="16"/>
                    <w:szCs w:val="16"/>
                  </w:rPr>
                </w:rPrChange>
              </w:rPr>
            </w:pPr>
            <w:r w:rsidRPr="00B874D6">
              <w:rPr>
                <w:rFonts w:cs="Arial"/>
                <w:sz w:val="16"/>
                <w:szCs w:val="16"/>
                <w:rPrChange w:id="26170" w:author="CR#1467r1" w:date="2020-04-07T17:00:00Z">
                  <w:rPr>
                    <w:rFonts w:cs="Arial"/>
                    <w:sz w:val="16"/>
                    <w:szCs w:val="16"/>
                  </w:rPr>
                </w:rPrChange>
              </w:rPr>
              <w:t>14.5.0</w:t>
            </w:r>
          </w:p>
        </w:tc>
      </w:tr>
      <w:tr w:rsidR="006D2D97" w:rsidRPr="00B874D6"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Change w:id="26171"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Change w:id="26172" w:author="CR#1467r1" w:date="2020-04-07T17:00:00Z">
                  <w:rPr>
                    <w:rFonts w:cs="Arial"/>
                    <w:sz w:val="16"/>
                    <w:szCs w:val="16"/>
                  </w:rPr>
                </w:rPrChange>
              </w:rPr>
            </w:pPr>
            <w:r w:rsidRPr="00B874D6">
              <w:rPr>
                <w:rFonts w:cs="Arial"/>
                <w:sz w:val="16"/>
                <w:szCs w:val="16"/>
                <w:rPrChange w:id="26173" w:author="CR#1467r1" w:date="2020-04-07T17:00:00Z">
                  <w:rPr>
                    <w:rFonts w:cs="Arial"/>
                    <w:sz w:val="16"/>
                    <w:szCs w:val="16"/>
                  </w:rPr>
                </w:rPrChang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Change w:id="26174" w:author="CR#1467r1" w:date="2020-04-07T17:00:00Z">
                  <w:rPr>
                    <w:rFonts w:cs="Arial"/>
                    <w:sz w:val="16"/>
                    <w:szCs w:val="16"/>
                  </w:rPr>
                </w:rPrChange>
              </w:rPr>
            </w:pPr>
            <w:r w:rsidRPr="00B874D6">
              <w:rPr>
                <w:rFonts w:cs="Arial"/>
                <w:sz w:val="16"/>
                <w:szCs w:val="16"/>
                <w:rPrChange w:id="26175" w:author="CR#1467r1" w:date="2020-04-07T17:00:00Z">
                  <w:rPr>
                    <w:rFonts w:cs="Arial"/>
                    <w:sz w:val="16"/>
                    <w:szCs w:val="16"/>
                  </w:rPr>
                </w:rPrChange>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Change w:id="26176" w:author="CR#1467r1" w:date="2020-04-07T17:00:00Z">
                  <w:rPr>
                    <w:rFonts w:cs="Arial"/>
                    <w:sz w:val="16"/>
                    <w:szCs w:val="16"/>
                  </w:rPr>
                </w:rPrChange>
              </w:rPr>
            </w:pPr>
            <w:r w:rsidRPr="00B874D6">
              <w:rPr>
                <w:rFonts w:cs="Arial"/>
                <w:sz w:val="16"/>
                <w:szCs w:val="16"/>
                <w:rPrChange w:id="26177" w:author="CR#1467r1" w:date="2020-04-07T17:00:00Z">
                  <w:rPr>
                    <w:rFonts w:cs="Arial"/>
                    <w:sz w:val="16"/>
                    <w:szCs w:val="16"/>
                  </w:rPr>
                </w:rPrChange>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Change w:id="26178" w:author="CR#1467r1" w:date="2020-04-07T17:00:00Z">
                  <w:rPr>
                    <w:rFonts w:cs="Arial"/>
                    <w:sz w:val="16"/>
                    <w:szCs w:val="16"/>
                  </w:rPr>
                </w:rPrChange>
              </w:rPr>
            </w:pPr>
            <w:r w:rsidRPr="00B874D6">
              <w:rPr>
                <w:rFonts w:cs="Arial"/>
                <w:sz w:val="16"/>
                <w:szCs w:val="16"/>
                <w:rPrChange w:id="26179"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Change w:id="26180" w:author="CR#1467r1" w:date="2020-04-07T17:00:00Z">
                  <w:rPr>
                    <w:rFonts w:cs="Arial"/>
                    <w:sz w:val="16"/>
                    <w:szCs w:val="16"/>
                  </w:rPr>
                </w:rPrChange>
              </w:rPr>
            </w:pPr>
            <w:r w:rsidRPr="00B874D6">
              <w:rPr>
                <w:rFonts w:cs="Arial"/>
                <w:sz w:val="16"/>
                <w:szCs w:val="16"/>
                <w:rPrChange w:id="26181"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Change w:id="26182" w:author="CR#1467r1" w:date="2020-04-07T17:00:00Z">
                  <w:rPr>
                    <w:rFonts w:cs="Arial"/>
                    <w:sz w:val="16"/>
                    <w:szCs w:val="16"/>
                  </w:rPr>
                </w:rPrChange>
              </w:rPr>
            </w:pPr>
            <w:r w:rsidRPr="00B874D6">
              <w:rPr>
                <w:rFonts w:cs="Arial"/>
                <w:sz w:val="16"/>
                <w:szCs w:val="16"/>
                <w:rPrChange w:id="26183" w:author="CR#1467r1" w:date="2020-04-07T17:00:00Z">
                  <w:rPr>
                    <w:rFonts w:cs="Arial"/>
                    <w:sz w:val="16"/>
                    <w:szCs w:val="16"/>
                  </w:rPr>
                </w:rPrChange>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B874D6" w:rsidRDefault="00A82ED4" w:rsidP="00B47072">
            <w:pPr>
              <w:pStyle w:val="TAL"/>
              <w:keepNext w:val="0"/>
              <w:rPr>
                <w:rFonts w:cs="Arial"/>
                <w:sz w:val="16"/>
                <w:szCs w:val="16"/>
                <w:rPrChange w:id="26184" w:author="CR#1467r1" w:date="2020-04-07T17:00:00Z">
                  <w:rPr>
                    <w:rFonts w:cs="Arial"/>
                    <w:sz w:val="16"/>
                    <w:szCs w:val="16"/>
                  </w:rPr>
                </w:rPrChange>
              </w:rPr>
            </w:pPr>
            <w:r w:rsidRPr="00B874D6">
              <w:rPr>
                <w:rFonts w:cs="Arial"/>
                <w:sz w:val="16"/>
                <w:szCs w:val="16"/>
                <w:rPrChange w:id="26185" w:author="CR#1467r1" w:date="2020-04-07T17:00:00Z">
                  <w:rPr>
                    <w:rFonts w:cs="Arial"/>
                    <w:sz w:val="16"/>
                    <w:szCs w:val="16"/>
                  </w:rPr>
                </w:rPrChange>
              </w:rPr>
              <w:t>14.5.0</w:t>
            </w:r>
          </w:p>
        </w:tc>
      </w:tr>
      <w:tr w:rsidR="006D2D97" w:rsidRPr="00B874D6"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Change w:id="26186"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Change w:id="26187" w:author="CR#1467r1" w:date="2020-04-07T17:00:00Z">
                  <w:rPr>
                    <w:rFonts w:cs="Arial"/>
                    <w:sz w:val="16"/>
                    <w:szCs w:val="16"/>
                  </w:rPr>
                </w:rPrChange>
              </w:rPr>
            </w:pPr>
            <w:r w:rsidRPr="00B874D6">
              <w:rPr>
                <w:rFonts w:cs="Arial"/>
                <w:sz w:val="16"/>
                <w:szCs w:val="16"/>
                <w:rPrChange w:id="26188" w:author="CR#1467r1" w:date="2020-04-07T17:00:00Z">
                  <w:rPr>
                    <w:rFonts w:cs="Arial"/>
                    <w:sz w:val="16"/>
                    <w:szCs w:val="16"/>
                  </w:rPr>
                </w:rPrChang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Change w:id="26189" w:author="CR#1467r1" w:date="2020-04-07T17:00:00Z">
                  <w:rPr>
                    <w:rFonts w:cs="Arial"/>
                    <w:sz w:val="16"/>
                    <w:szCs w:val="16"/>
                  </w:rPr>
                </w:rPrChange>
              </w:rPr>
            </w:pPr>
            <w:r w:rsidRPr="00B874D6">
              <w:rPr>
                <w:rFonts w:cs="Arial"/>
                <w:sz w:val="16"/>
                <w:szCs w:val="16"/>
                <w:rPrChange w:id="26190" w:author="CR#1467r1" w:date="2020-04-07T17:00:00Z">
                  <w:rPr>
                    <w:rFonts w:cs="Arial"/>
                    <w:sz w:val="16"/>
                    <w:szCs w:val="16"/>
                  </w:rPr>
                </w:rPrChange>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Change w:id="26191" w:author="CR#1467r1" w:date="2020-04-07T17:00:00Z">
                  <w:rPr>
                    <w:rFonts w:cs="Arial"/>
                    <w:sz w:val="16"/>
                    <w:szCs w:val="16"/>
                  </w:rPr>
                </w:rPrChange>
              </w:rPr>
            </w:pPr>
            <w:r w:rsidRPr="00B874D6">
              <w:rPr>
                <w:rFonts w:cs="Arial"/>
                <w:sz w:val="16"/>
                <w:szCs w:val="16"/>
                <w:rPrChange w:id="26192" w:author="CR#1467r1" w:date="2020-04-07T17:00:00Z">
                  <w:rPr>
                    <w:rFonts w:cs="Arial"/>
                    <w:sz w:val="16"/>
                    <w:szCs w:val="16"/>
                  </w:rPr>
                </w:rPrChange>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Change w:id="26193" w:author="CR#1467r1" w:date="2020-04-07T17:00:00Z">
                  <w:rPr>
                    <w:rFonts w:cs="Arial"/>
                    <w:sz w:val="16"/>
                    <w:szCs w:val="16"/>
                  </w:rPr>
                </w:rPrChange>
              </w:rPr>
            </w:pPr>
            <w:r w:rsidRPr="00B874D6">
              <w:rPr>
                <w:rFonts w:cs="Arial"/>
                <w:sz w:val="16"/>
                <w:szCs w:val="16"/>
                <w:rPrChange w:id="26194" w:author="CR#1467r1" w:date="2020-04-07T17:00:00Z">
                  <w:rPr>
                    <w:rFonts w:cs="Arial"/>
                    <w:sz w:val="16"/>
                    <w:szCs w:val="16"/>
                  </w:rPr>
                </w:rPrChange>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Change w:id="26195" w:author="CR#1467r1" w:date="2020-04-07T17:00:00Z">
                  <w:rPr>
                    <w:rFonts w:cs="Arial"/>
                    <w:sz w:val="16"/>
                    <w:szCs w:val="16"/>
                  </w:rPr>
                </w:rPrChange>
              </w:rPr>
            </w:pPr>
            <w:r w:rsidRPr="00B874D6">
              <w:rPr>
                <w:rFonts w:cs="Arial"/>
                <w:sz w:val="16"/>
                <w:szCs w:val="16"/>
                <w:rPrChange w:id="26196"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B874D6" w:rsidRDefault="00A82ED4" w:rsidP="00B47072">
            <w:pPr>
              <w:pStyle w:val="TAL"/>
              <w:keepNext w:val="0"/>
              <w:rPr>
                <w:rFonts w:cs="Arial"/>
                <w:sz w:val="16"/>
                <w:szCs w:val="16"/>
                <w:rPrChange w:id="26197" w:author="CR#1467r1" w:date="2020-04-07T17:00:00Z">
                  <w:rPr>
                    <w:rFonts w:cs="Arial"/>
                    <w:sz w:val="16"/>
                    <w:szCs w:val="16"/>
                  </w:rPr>
                </w:rPrChange>
              </w:rPr>
            </w:pPr>
            <w:r w:rsidRPr="00B874D6">
              <w:rPr>
                <w:rFonts w:cs="Arial"/>
                <w:sz w:val="16"/>
                <w:szCs w:val="16"/>
                <w:rPrChange w:id="26198" w:author="CR#1467r1" w:date="2020-04-07T17:00:00Z">
                  <w:rPr>
                    <w:rFonts w:cs="Arial"/>
                    <w:sz w:val="16"/>
                    <w:szCs w:val="16"/>
                  </w:rPr>
                </w:rPrChange>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B874D6" w:rsidRDefault="00A82ED4" w:rsidP="00B47072">
            <w:pPr>
              <w:pStyle w:val="TAL"/>
              <w:keepNext w:val="0"/>
              <w:rPr>
                <w:rFonts w:cs="Arial"/>
                <w:sz w:val="16"/>
                <w:szCs w:val="16"/>
                <w:rPrChange w:id="26199" w:author="CR#1467r1" w:date="2020-04-07T17:00:00Z">
                  <w:rPr>
                    <w:rFonts w:cs="Arial"/>
                    <w:sz w:val="16"/>
                    <w:szCs w:val="16"/>
                  </w:rPr>
                </w:rPrChange>
              </w:rPr>
            </w:pPr>
            <w:r w:rsidRPr="00B874D6">
              <w:rPr>
                <w:rFonts w:cs="Arial"/>
                <w:sz w:val="16"/>
                <w:szCs w:val="16"/>
                <w:rPrChange w:id="26200" w:author="CR#1467r1" w:date="2020-04-07T17:00:00Z">
                  <w:rPr>
                    <w:rFonts w:cs="Arial"/>
                    <w:sz w:val="16"/>
                    <w:szCs w:val="16"/>
                  </w:rPr>
                </w:rPrChange>
              </w:rPr>
              <w:t>14.5.0</w:t>
            </w:r>
          </w:p>
        </w:tc>
      </w:tr>
      <w:tr w:rsidR="006D2D97" w:rsidRPr="00B874D6"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DF68D3" w:rsidRPr="00B874D6" w:rsidRDefault="00DF68D3" w:rsidP="00B47072">
            <w:pPr>
              <w:pStyle w:val="TAL"/>
              <w:keepNext w:val="0"/>
              <w:rPr>
                <w:rFonts w:cs="Arial"/>
                <w:sz w:val="16"/>
                <w:szCs w:val="16"/>
                <w:rPrChange w:id="26201"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F68D3" w:rsidRPr="00B874D6" w:rsidRDefault="00DF68D3" w:rsidP="00B47072">
            <w:pPr>
              <w:pStyle w:val="TAL"/>
              <w:keepNext w:val="0"/>
              <w:rPr>
                <w:rFonts w:cs="Arial"/>
                <w:sz w:val="16"/>
                <w:szCs w:val="16"/>
                <w:rPrChange w:id="26202" w:author="CR#1467r1" w:date="2020-04-07T17:00:00Z">
                  <w:rPr>
                    <w:rFonts w:cs="Arial"/>
                    <w:sz w:val="16"/>
                    <w:szCs w:val="16"/>
                  </w:rPr>
                </w:rPrChange>
              </w:rPr>
            </w:pPr>
            <w:r w:rsidRPr="00B874D6">
              <w:rPr>
                <w:rFonts w:cs="Arial"/>
                <w:sz w:val="16"/>
                <w:szCs w:val="16"/>
                <w:rPrChange w:id="26203" w:author="CR#1467r1" w:date="2020-04-07T17:00:00Z">
                  <w:rPr>
                    <w:rFonts w:cs="Arial"/>
                    <w:sz w:val="16"/>
                    <w:szCs w:val="16"/>
                  </w:rPr>
                </w:rPrChang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F68D3" w:rsidRPr="00B874D6" w:rsidRDefault="00DF68D3" w:rsidP="00B47072">
            <w:pPr>
              <w:pStyle w:val="TAL"/>
              <w:keepNext w:val="0"/>
              <w:rPr>
                <w:rFonts w:cs="Arial"/>
                <w:sz w:val="16"/>
                <w:szCs w:val="16"/>
                <w:rPrChange w:id="26204" w:author="CR#1467r1" w:date="2020-04-07T17:00:00Z">
                  <w:rPr>
                    <w:rFonts w:cs="Arial"/>
                    <w:sz w:val="16"/>
                    <w:szCs w:val="16"/>
                  </w:rPr>
                </w:rPrChange>
              </w:rPr>
            </w:pPr>
            <w:r w:rsidRPr="00B874D6">
              <w:rPr>
                <w:rFonts w:cs="Arial"/>
                <w:sz w:val="16"/>
                <w:szCs w:val="16"/>
                <w:rPrChange w:id="26205" w:author="CR#1467r1" w:date="2020-04-07T17:00:00Z">
                  <w:rPr>
                    <w:rFonts w:cs="Arial"/>
                    <w:sz w:val="16"/>
                    <w:szCs w:val="16"/>
                  </w:rPr>
                </w:rPrChange>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F68D3" w:rsidRPr="00B874D6" w:rsidRDefault="00DF68D3" w:rsidP="00B47072">
            <w:pPr>
              <w:pStyle w:val="TAL"/>
              <w:keepNext w:val="0"/>
              <w:rPr>
                <w:rFonts w:cs="Arial"/>
                <w:sz w:val="16"/>
                <w:szCs w:val="16"/>
                <w:rPrChange w:id="26206" w:author="CR#1467r1" w:date="2020-04-07T17:00:00Z">
                  <w:rPr>
                    <w:rFonts w:cs="Arial"/>
                    <w:sz w:val="16"/>
                    <w:szCs w:val="16"/>
                  </w:rPr>
                </w:rPrChange>
              </w:rPr>
            </w:pPr>
            <w:r w:rsidRPr="00B874D6">
              <w:rPr>
                <w:rFonts w:cs="Arial"/>
                <w:sz w:val="16"/>
                <w:szCs w:val="16"/>
                <w:rPrChange w:id="26207" w:author="CR#1467r1" w:date="2020-04-07T17:00:00Z">
                  <w:rPr>
                    <w:rFonts w:cs="Arial"/>
                    <w:sz w:val="16"/>
                    <w:szCs w:val="16"/>
                  </w:rPr>
                </w:rPrChange>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F68D3" w:rsidRPr="00B874D6" w:rsidRDefault="00DF68D3" w:rsidP="00B47072">
            <w:pPr>
              <w:pStyle w:val="TAL"/>
              <w:keepNext w:val="0"/>
              <w:rPr>
                <w:rFonts w:cs="Arial"/>
                <w:sz w:val="16"/>
                <w:szCs w:val="16"/>
                <w:rPrChange w:id="26208" w:author="CR#1467r1" w:date="2020-04-07T17:00:00Z">
                  <w:rPr>
                    <w:rFonts w:cs="Arial"/>
                    <w:sz w:val="16"/>
                    <w:szCs w:val="16"/>
                  </w:rPr>
                </w:rPrChange>
              </w:rPr>
            </w:pPr>
            <w:r w:rsidRPr="00B874D6">
              <w:rPr>
                <w:rFonts w:cs="Arial"/>
                <w:sz w:val="16"/>
                <w:szCs w:val="16"/>
                <w:rPrChange w:id="26209"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F68D3" w:rsidRPr="00B874D6" w:rsidRDefault="00DF68D3" w:rsidP="00B47072">
            <w:pPr>
              <w:pStyle w:val="TAL"/>
              <w:keepNext w:val="0"/>
              <w:rPr>
                <w:rFonts w:cs="Arial"/>
                <w:sz w:val="16"/>
                <w:szCs w:val="16"/>
                <w:rPrChange w:id="26210" w:author="CR#1467r1" w:date="2020-04-07T17:00:00Z">
                  <w:rPr>
                    <w:rFonts w:cs="Arial"/>
                    <w:sz w:val="16"/>
                    <w:szCs w:val="16"/>
                  </w:rPr>
                </w:rPrChange>
              </w:rPr>
            </w:pPr>
            <w:r w:rsidRPr="00B874D6">
              <w:rPr>
                <w:rFonts w:cs="Arial"/>
                <w:sz w:val="16"/>
                <w:szCs w:val="16"/>
                <w:rPrChange w:id="26211"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F68D3" w:rsidRPr="00B874D6" w:rsidRDefault="00DF68D3" w:rsidP="00B47072">
            <w:pPr>
              <w:pStyle w:val="TAL"/>
              <w:keepNext w:val="0"/>
              <w:rPr>
                <w:rFonts w:cs="Arial"/>
                <w:sz w:val="16"/>
                <w:szCs w:val="16"/>
                <w:rPrChange w:id="26212" w:author="CR#1467r1" w:date="2020-04-07T17:00:00Z">
                  <w:rPr>
                    <w:rFonts w:cs="Arial"/>
                    <w:sz w:val="16"/>
                    <w:szCs w:val="16"/>
                  </w:rPr>
                </w:rPrChange>
              </w:rPr>
            </w:pPr>
            <w:r w:rsidRPr="00B874D6">
              <w:rPr>
                <w:rFonts w:cs="Arial"/>
                <w:sz w:val="16"/>
                <w:szCs w:val="16"/>
                <w:rPrChange w:id="26213" w:author="CR#1467r1" w:date="2020-04-07T17:00:00Z">
                  <w:rPr>
                    <w:rFonts w:cs="Arial"/>
                    <w:sz w:val="16"/>
                    <w:szCs w:val="16"/>
                  </w:rPr>
                </w:rPrChange>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F68D3" w:rsidRPr="00B874D6" w:rsidRDefault="00DF68D3" w:rsidP="00B47072">
            <w:pPr>
              <w:pStyle w:val="TAL"/>
              <w:keepNext w:val="0"/>
              <w:rPr>
                <w:rFonts w:cs="Arial"/>
                <w:sz w:val="16"/>
                <w:szCs w:val="16"/>
                <w:rPrChange w:id="26214" w:author="CR#1467r1" w:date="2020-04-07T17:00:00Z">
                  <w:rPr>
                    <w:rFonts w:cs="Arial"/>
                    <w:sz w:val="16"/>
                    <w:szCs w:val="16"/>
                  </w:rPr>
                </w:rPrChange>
              </w:rPr>
            </w:pPr>
            <w:r w:rsidRPr="00B874D6">
              <w:rPr>
                <w:rFonts w:cs="Arial"/>
                <w:sz w:val="16"/>
                <w:szCs w:val="16"/>
                <w:rPrChange w:id="26215" w:author="CR#1467r1" w:date="2020-04-07T17:00:00Z">
                  <w:rPr>
                    <w:rFonts w:cs="Arial"/>
                    <w:sz w:val="16"/>
                    <w:szCs w:val="16"/>
                  </w:rPr>
                </w:rPrChange>
              </w:rPr>
              <w:t>14.5.0</w:t>
            </w:r>
          </w:p>
        </w:tc>
      </w:tr>
      <w:tr w:rsidR="006D2D97" w:rsidRPr="00B874D6"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5A3FB6" w:rsidRPr="00B874D6" w:rsidRDefault="005A3FB6" w:rsidP="00B47072">
            <w:pPr>
              <w:pStyle w:val="TAL"/>
              <w:keepNext w:val="0"/>
              <w:rPr>
                <w:rFonts w:cs="Arial"/>
                <w:sz w:val="16"/>
                <w:szCs w:val="16"/>
                <w:rPrChange w:id="26216"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A3FB6" w:rsidRPr="00B874D6" w:rsidRDefault="005A3FB6" w:rsidP="00B47072">
            <w:pPr>
              <w:pStyle w:val="TAL"/>
              <w:keepNext w:val="0"/>
              <w:rPr>
                <w:rFonts w:cs="Arial"/>
                <w:sz w:val="16"/>
                <w:szCs w:val="16"/>
                <w:rPrChange w:id="26217" w:author="CR#1467r1" w:date="2020-04-07T17:00:00Z">
                  <w:rPr>
                    <w:rFonts w:cs="Arial"/>
                    <w:sz w:val="16"/>
                    <w:szCs w:val="16"/>
                  </w:rPr>
                </w:rPrChange>
              </w:rPr>
            </w:pPr>
            <w:r w:rsidRPr="00B874D6">
              <w:rPr>
                <w:rFonts w:cs="Arial"/>
                <w:sz w:val="16"/>
                <w:szCs w:val="16"/>
                <w:rPrChange w:id="26218" w:author="CR#1467r1" w:date="2020-04-07T17:00:00Z">
                  <w:rPr>
                    <w:rFonts w:cs="Arial"/>
                    <w:sz w:val="16"/>
                    <w:szCs w:val="16"/>
                  </w:rPr>
                </w:rPrChang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FB6" w:rsidRPr="00B874D6" w:rsidRDefault="005A3FB6" w:rsidP="00B47072">
            <w:pPr>
              <w:pStyle w:val="TAL"/>
              <w:keepNext w:val="0"/>
              <w:rPr>
                <w:rFonts w:cs="Arial"/>
                <w:sz w:val="16"/>
                <w:szCs w:val="16"/>
                <w:rPrChange w:id="26219" w:author="CR#1467r1" w:date="2020-04-07T17:00:00Z">
                  <w:rPr>
                    <w:rFonts w:cs="Arial"/>
                    <w:sz w:val="16"/>
                    <w:szCs w:val="16"/>
                  </w:rPr>
                </w:rPrChange>
              </w:rPr>
            </w:pPr>
            <w:r w:rsidRPr="00B874D6">
              <w:rPr>
                <w:rFonts w:cs="Arial"/>
                <w:sz w:val="16"/>
                <w:szCs w:val="16"/>
                <w:rPrChange w:id="26220" w:author="CR#1467r1" w:date="2020-04-07T17:00:00Z">
                  <w:rPr>
                    <w:rFonts w:cs="Arial"/>
                    <w:sz w:val="16"/>
                    <w:szCs w:val="16"/>
                  </w:rPr>
                </w:rPrChange>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FB6" w:rsidRPr="00B874D6" w:rsidRDefault="005A3FB6" w:rsidP="00B47072">
            <w:pPr>
              <w:pStyle w:val="TAL"/>
              <w:keepNext w:val="0"/>
              <w:rPr>
                <w:rFonts w:cs="Arial"/>
                <w:sz w:val="16"/>
                <w:szCs w:val="16"/>
                <w:rPrChange w:id="26221" w:author="CR#1467r1" w:date="2020-04-07T17:00:00Z">
                  <w:rPr>
                    <w:rFonts w:cs="Arial"/>
                    <w:sz w:val="16"/>
                    <w:szCs w:val="16"/>
                  </w:rPr>
                </w:rPrChange>
              </w:rPr>
            </w:pPr>
            <w:r w:rsidRPr="00B874D6">
              <w:rPr>
                <w:rFonts w:cs="Arial"/>
                <w:sz w:val="16"/>
                <w:szCs w:val="16"/>
                <w:rPrChange w:id="26222" w:author="CR#1467r1" w:date="2020-04-07T17:00:00Z">
                  <w:rPr>
                    <w:rFonts w:cs="Arial"/>
                    <w:sz w:val="16"/>
                    <w:szCs w:val="16"/>
                  </w:rPr>
                </w:rPrChange>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A3FB6" w:rsidRPr="00B874D6" w:rsidRDefault="005A3FB6" w:rsidP="00B47072">
            <w:pPr>
              <w:pStyle w:val="TAL"/>
              <w:keepNext w:val="0"/>
              <w:rPr>
                <w:rFonts w:cs="Arial"/>
                <w:sz w:val="16"/>
                <w:szCs w:val="16"/>
                <w:rPrChange w:id="26223" w:author="CR#1467r1" w:date="2020-04-07T17:00:00Z">
                  <w:rPr>
                    <w:rFonts w:cs="Arial"/>
                    <w:sz w:val="16"/>
                    <w:szCs w:val="16"/>
                  </w:rPr>
                </w:rPrChange>
              </w:rPr>
            </w:pPr>
            <w:r w:rsidRPr="00B874D6">
              <w:rPr>
                <w:rFonts w:cs="Arial"/>
                <w:sz w:val="16"/>
                <w:szCs w:val="16"/>
                <w:rPrChange w:id="26224"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A3FB6" w:rsidRPr="00B874D6" w:rsidRDefault="005A3FB6" w:rsidP="00B47072">
            <w:pPr>
              <w:pStyle w:val="TAL"/>
              <w:keepNext w:val="0"/>
              <w:rPr>
                <w:rFonts w:cs="Arial"/>
                <w:sz w:val="16"/>
                <w:szCs w:val="16"/>
                <w:rPrChange w:id="26225" w:author="CR#1467r1" w:date="2020-04-07T17:00:00Z">
                  <w:rPr>
                    <w:rFonts w:cs="Arial"/>
                    <w:sz w:val="16"/>
                    <w:szCs w:val="16"/>
                  </w:rPr>
                </w:rPrChange>
              </w:rPr>
            </w:pPr>
            <w:r w:rsidRPr="00B874D6">
              <w:rPr>
                <w:rFonts w:cs="Arial"/>
                <w:sz w:val="16"/>
                <w:szCs w:val="16"/>
                <w:rPrChange w:id="26226"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A3FB6" w:rsidRPr="00B874D6" w:rsidRDefault="005A3FB6" w:rsidP="00B47072">
            <w:pPr>
              <w:pStyle w:val="TAL"/>
              <w:keepNext w:val="0"/>
              <w:rPr>
                <w:rFonts w:cs="Arial"/>
                <w:sz w:val="16"/>
                <w:szCs w:val="16"/>
                <w:rPrChange w:id="26227" w:author="CR#1467r1" w:date="2020-04-07T17:00:00Z">
                  <w:rPr>
                    <w:rFonts w:cs="Arial"/>
                    <w:sz w:val="16"/>
                    <w:szCs w:val="16"/>
                  </w:rPr>
                </w:rPrChange>
              </w:rPr>
            </w:pPr>
            <w:r w:rsidRPr="00B874D6">
              <w:rPr>
                <w:rFonts w:cs="Arial"/>
                <w:sz w:val="16"/>
                <w:szCs w:val="16"/>
                <w:rPrChange w:id="26228" w:author="CR#1467r1" w:date="2020-04-07T17:00:00Z">
                  <w:rPr>
                    <w:rFonts w:cs="Arial"/>
                    <w:sz w:val="16"/>
                    <w:szCs w:val="16"/>
                  </w:rPr>
                </w:rPrChange>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A3FB6" w:rsidRPr="00B874D6" w:rsidRDefault="005A3FB6" w:rsidP="00B47072">
            <w:pPr>
              <w:pStyle w:val="TAL"/>
              <w:keepNext w:val="0"/>
              <w:rPr>
                <w:rFonts w:cs="Arial"/>
                <w:sz w:val="16"/>
                <w:szCs w:val="16"/>
                <w:rPrChange w:id="26229" w:author="CR#1467r1" w:date="2020-04-07T17:00:00Z">
                  <w:rPr>
                    <w:rFonts w:cs="Arial"/>
                    <w:sz w:val="16"/>
                    <w:szCs w:val="16"/>
                  </w:rPr>
                </w:rPrChange>
              </w:rPr>
            </w:pPr>
            <w:r w:rsidRPr="00B874D6">
              <w:rPr>
                <w:rFonts w:cs="Arial"/>
                <w:sz w:val="16"/>
                <w:szCs w:val="16"/>
                <w:rPrChange w:id="26230" w:author="CR#1467r1" w:date="2020-04-07T17:00:00Z">
                  <w:rPr>
                    <w:rFonts w:cs="Arial"/>
                    <w:sz w:val="16"/>
                    <w:szCs w:val="16"/>
                  </w:rPr>
                </w:rPrChange>
              </w:rPr>
              <w:t>14.5.0</w:t>
            </w:r>
          </w:p>
        </w:tc>
      </w:tr>
      <w:tr w:rsidR="006D2D97" w:rsidRPr="00B874D6"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Change w:id="26231"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Change w:id="26232" w:author="CR#1467r1" w:date="2020-04-07T17:00:00Z">
                  <w:rPr>
                    <w:rFonts w:cs="Arial"/>
                    <w:sz w:val="16"/>
                    <w:szCs w:val="16"/>
                  </w:rPr>
                </w:rPrChange>
              </w:rPr>
            </w:pPr>
            <w:r w:rsidRPr="00B874D6">
              <w:rPr>
                <w:rFonts w:cs="Arial"/>
                <w:sz w:val="16"/>
                <w:szCs w:val="16"/>
                <w:rPrChange w:id="26233" w:author="CR#1467r1" w:date="2020-04-07T17:00:00Z">
                  <w:rPr>
                    <w:rFonts w:cs="Arial"/>
                    <w:sz w:val="16"/>
                    <w:szCs w:val="16"/>
                  </w:rPr>
                </w:rPrChang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Change w:id="26234" w:author="CR#1467r1" w:date="2020-04-07T17:00:00Z">
                  <w:rPr>
                    <w:rFonts w:cs="Arial"/>
                    <w:sz w:val="16"/>
                    <w:szCs w:val="16"/>
                  </w:rPr>
                </w:rPrChange>
              </w:rPr>
            </w:pPr>
            <w:r w:rsidRPr="00B874D6">
              <w:rPr>
                <w:rFonts w:cs="Arial"/>
                <w:sz w:val="16"/>
                <w:szCs w:val="16"/>
                <w:rPrChange w:id="26235" w:author="CR#1467r1" w:date="2020-04-07T17:00:00Z">
                  <w:rPr>
                    <w:rFonts w:cs="Arial"/>
                    <w:sz w:val="16"/>
                    <w:szCs w:val="16"/>
                  </w:rPr>
                </w:rPrChange>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Change w:id="26236" w:author="CR#1467r1" w:date="2020-04-07T17:00:00Z">
                  <w:rPr>
                    <w:rFonts w:cs="Arial"/>
                    <w:sz w:val="16"/>
                    <w:szCs w:val="16"/>
                  </w:rPr>
                </w:rPrChange>
              </w:rPr>
            </w:pPr>
            <w:r w:rsidRPr="00B874D6">
              <w:rPr>
                <w:rFonts w:cs="Arial"/>
                <w:sz w:val="16"/>
                <w:szCs w:val="16"/>
                <w:rPrChange w:id="26237" w:author="CR#1467r1" w:date="2020-04-07T17:00:00Z">
                  <w:rPr>
                    <w:rFonts w:cs="Arial"/>
                    <w:sz w:val="16"/>
                    <w:szCs w:val="16"/>
                  </w:rPr>
                </w:rPrChange>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Change w:id="26238" w:author="CR#1467r1" w:date="2020-04-07T17:00:00Z">
                  <w:rPr>
                    <w:rFonts w:cs="Arial"/>
                    <w:sz w:val="16"/>
                    <w:szCs w:val="16"/>
                  </w:rPr>
                </w:rPrChange>
              </w:rPr>
            </w:pPr>
            <w:r w:rsidRPr="00B874D6">
              <w:rPr>
                <w:rFonts w:cs="Arial"/>
                <w:sz w:val="16"/>
                <w:szCs w:val="16"/>
                <w:rPrChange w:id="26239"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Change w:id="26240" w:author="CR#1467r1" w:date="2020-04-07T17:00:00Z">
                  <w:rPr>
                    <w:rFonts w:cs="Arial"/>
                    <w:sz w:val="16"/>
                    <w:szCs w:val="16"/>
                  </w:rPr>
                </w:rPrChange>
              </w:rPr>
            </w:pPr>
            <w:r w:rsidRPr="00B874D6">
              <w:rPr>
                <w:rFonts w:cs="Arial"/>
                <w:sz w:val="16"/>
                <w:szCs w:val="16"/>
                <w:rPrChange w:id="26241"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Change w:id="26242" w:author="CR#1467r1" w:date="2020-04-07T17:00:00Z">
                  <w:rPr>
                    <w:rFonts w:cs="Arial"/>
                    <w:sz w:val="16"/>
                    <w:szCs w:val="16"/>
                  </w:rPr>
                </w:rPrChange>
              </w:rPr>
            </w:pPr>
            <w:r w:rsidRPr="00B874D6">
              <w:rPr>
                <w:rFonts w:cs="Arial"/>
                <w:sz w:val="16"/>
                <w:szCs w:val="16"/>
                <w:rPrChange w:id="26243" w:author="CR#1467r1" w:date="2020-04-07T17:00:00Z">
                  <w:rPr>
                    <w:rFonts w:cs="Arial"/>
                    <w:sz w:val="16"/>
                    <w:szCs w:val="16"/>
                  </w:rPr>
                </w:rPrChange>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B874D6" w:rsidRDefault="00E9794E" w:rsidP="00B47072">
            <w:pPr>
              <w:pStyle w:val="TAL"/>
              <w:keepNext w:val="0"/>
              <w:rPr>
                <w:rFonts w:cs="Arial"/>
                <w:sz w:val="16"/>
                <w:szCs w:val="16"/>
                <w:rPrChange w:id="26244" w:author="CR#1467r1" w:date="2020-04-07T17:00:00Z">
                  <w:rPr>
                    <w:rFonts w:cs="Arial"/>
                    <w:sz w:val="16"/>
                    <w:szCs w:val="16"/>
                  </w:rPr>
                </w:rPrChange>
              </w:rPr>
            </w:pPr>
            <w:r w:rsidRPr="00B874D6">
              <w:rPr>
                <w:rFonts w:cs="Arial"/>
                <w:sz w:val="16"/>
                <w:szCs w:val="16"/>
                <w:rPrChange w:id="26245" w:author="CR#1467r1" w:date="2020-04-07T17:00:00Z">
                  <w:rPr>
                    <w:rFonts w:cs="Arial"/>
                    <w:sz w:val="16"/>
                    <w:szCs w:val="16"/>
                  </w:rPr>
                </w:rPrChange>
              </w:rPr>
              <w:t>14.5.0</w:t>
            </w:r>
          </w:p>
        </w:tc>
      </w:tr>
      <w:tr w:rsidR="006D2D97" w:rsidRPr="00B874D6"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Change w:id="26246"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Change w:id="26247" w:author="CR#1467r1" w:date="2020-04-07T17:00:00Z">
                  <w:rPr>
                    <w:rFonts w:cs="Arial"/>
                    <w:sz w:val="16"/>
                    <w:szCs w:val="16"/>
                  </w:rPr>
                </w:rPrChange>
              </w:rPr>
            </w:pPr>
            <w:r w:rsidRPr="00B874D6">
              <w:rPr>
                <w:rFonts w:cs="Arial"/>
                <w:sz w:val="16"/>
                <w:szCs w:val="16"/>
                <w:rPrChange w:id="26248" w:author="CR#1467r1" w:date="2020-04-07T17:00:00Z">
                  <w:rPr>
                    <w:rFonts w:cs="Arial"/>
                    <w:sz w:val="16"/>
                    <w:szCs w:val="16"/>
                  </w:rPr>
                </w:rPrChang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Change w:id="26249" w:author="CR#1467r1" w:date="2020-04-07T17:00:00Z">
                  <w:rPr>
                    <w:rFonts w:cs="Arial"/>
                    <w:sz w:val="16"/>
                    <w:szCs w:val="16"/>
                  </w:rPr>
                </w:rPrChange>
              </w:rPr>
            </w:pPr>
            <w:r w:rsidRPr="00B874D6">
              <w:rPr>
                <w:rFonts w:cs="Arial"/>
                <w:sz w:val="16"/>
                <w:szCs w:val="16"/>
                <w:rPrChange w:id="26250" w:author="CR#1467r1" w:date="2020-04-07T17:00:00Z">
                  <w:rPr>
                    <w:rFonts w:cs="Arial"/>
                    <w:sz w:val="16"/>
                    <w:szCs w:val="16"/>
                  </w:rPr>
                </w:rPrChange>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Change w:id="26251" w:author="CR#1467r1" w:date="2020-04-07T17:00:00Z">
                  <w:rPr>
                    <w:rFonts w:cs="Arial"/>
                    <w:sz w:val="16"/>
                    <w:szCs w:val="16"/>
                  </w:rPr>
                </w:rPrChange>
              </w:rPr>
            </w:pPr>
            <w:r w:rsidRPr="00B874D6">
              <w:rPr>
                <w:rFonts w:cs="Arial"/>
                <w:sz w:val="16"/>
                <w:szCs w:val="16"/>
                <w:rPrChange w:id="26252" w:author="CR#1467r1" w:date="2020-04-07T17:00:00Z">
                  <w:rPr>
                    <w:rFonts w:cs="Arial"/>
                    <w:sz w:val="16"/>
                    <w:szCs w:val="16"/>
                  </w:rPr>
                </w:rPrChange>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Change w:id="26253" w:author="CR#1467r1" w:date="2020-04-07T17:00:00Z">
                  <w:rPr>
                    <w:rFonts w:cs="Arial"/>
                    <w:sz w:val="16"/>
                    <w:szCs w:val="16"/>
                  </w:rPr>
                </w:rPrChange>
              </w:rPr>
            </w:pPr>
            <w:r w:rsidRPr="00B874D6">
              <w:rPr>
                <w:rFonts w:cs="Arial"/>
                <w:sz w:val="16"/>
                <w:szCs w:val="16"/>
                <w:rPrChange w:id="26254"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Change w:id="26255" w:author="CR#1467r1" w:date="2020-04-07T17:00:00Z">
                  <w:rPr>
                    <w:rFonts w:cs="Arial"/>
                    <w:sz w:val="16"/>
                    <w:szCs w:val="16"/>
                  </w:rPr>
                </w:rPrChange>
              </w:rPr>
            </w:pPr>
            <w:r w:rsidRPr="00B874D6">
              <w:rPr>
                <w:rFonts w:cs="Arial"/>
                <w:sz w:val="16"/>
                <w:szCs w:val="16"/>
                <w:rPrChange w:id="26256"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B874D6" w:rsidRDefault="00E9794E" w:rsidP="00B47072">
            <w:pPr>
              <w:pStyle w:val="TAL"/>
              <w:keepNext w:val="0"/>
              <w:rPr>
                <w:rFonts w:cs="Arial"/>
                <w:sz w:val="16"/>
                <w:szCs w:val="16"/>
                <w:rPrChange w:id="26257" w:author="CR#1467r1" w:date="2020-04-07T17:00:00Z">
                  <w:rPr>
                    <w:rFonts w:cs="Arial"/>
                    <w:sz w:val="16"/>
                    <w:szCs w:val="16"/>
                  </w:rPr>
                </w:rPrChange>
              </w:rPr>
            </w:pPr>
            <w:r w:rsidRPr="00B874D6">
              <w:rPr>
                <w:rFonts w:cs="Arial"/>
                <w:sz w:val="16"/>
                <w:szCs w:val="16"/>
                <w:rPrChange w:id="26258" w:author="CR#1467r1" w:date="2020-04-07T17:00:00Z">
                  <w:rPr>
                    <w:rFonts w:cs="Arial"/>
                    <w:sz w:val="16"/>
                    <w:szCs w:val="16"/>
                  </w:rPr>
                </w:rPrChange>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B874D6" w:rsidRDefault="00E9794E" w:rsidP="00B47072">
            <w:pPr>
              <w:pStyle w:val="TAL"/>
              <w:keepNext w:val="0"/>
              <w:rPr>
                <w:rFonts w:cs="Arial"/>
                <w:sz w:val="16"/>
                <w:szCs w:val="16"/>
                <w:rPrChange w:id="26259" w:author="CR#1467r1" w:date="2020-04-07T17:00:00Z">
                  <w:rPr>
                    <w:rFonts w:cs="Arial"/>
                    <w:sz w:val="16"/>
                    <w:szCs w:val="16"/>
                  </w:rPr>
                </w:rPrChange>
              </w:rPr>
            </w:pPr>
            <w:r w:rsidRPr="00B874D6">
              <w:rPr>
                <w:rFonts w:cs="Arial"/>
                <w:sz w:val="16"/>
                <w:szCs w:val="16"/>
                <w:rPrChange w:id="26260" w:author="CR#1467r1" w:date="2020-04-07T17:00:00Z">
                  <w:rPr>
                    <w:rFonts w:cs="Arial"/>
                    <w:sz w:val="16"/>
                    <w:szCs w:val="16"/>
                  </w:rPr>
                </w:rPrChange>
              </w:rPr>
              <w:t>14.5.0</w:t>
            </w:r>
          </w:p>
        </w:tc>
      </w:tr>
      <w:tr w:rsidR="006D2D97" w:rsidRPr="00B874D6"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rsidR="00D01874" w:rsidRPr="00B874D6" w:rsidRDefault="00D01874" w:rsidP="00B47072">
            <w:pPr>
              <w:pStyle w:val="TAL"/>
              <w:keepNext w:val="0"/>
              <w:rPr>
                <w:rFonts w:cs="Arial"/>
                <w:sz w:val="16"/>
                <w:szCs w:val="16"/>
                <w:rPrChange w:id="26261"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1874" w:rsidRPr="00B874D6" w:rsidRDefault="00D01874" w:rsidP="00B47072">
            <w:pPr>
              <w:pStyle w:val="TAL"/>
              <w:keepNext w:val="0"/>
              <w:rPr>
                <w:rFonts w:cs="Arial"/>
                <w:sz w:val="16"/>
                <w:szCs w:val="16"/>
                <w:rPrChange w:id="26262" w:author="CR#1467r1" w:date="2020-04-07T17:00:00Z">
                  <w:rPr>
                    <w:rFonts w:cs="Arial"/>
                    <w:sz w:val="16"/>
                    <w:szCs w:val="16"/>
                  </w:rPr>
                </w:rPrChange>
              </w:rPr>
            </w:pPr>
            <w:r w:rsidRPr="00B874D6">
              <w:rPr>
                <w:rFonts w:cs="Arial"/>
                <w:sz w:val="16"/>
                <w:szCs w:val="16"/>
                <w:rPrChange w:id="26263" w:author="CR#1467r1" w:date="2020-04-07T17:00:00Z">
                  <w:rPr>
                    <w:rFonts w:cs="Arial"/>
                    <w:sz w:val="16"/>
                    <w:szCs w:val="16"/>
                  </w:rPr>
                </w:rPrChang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1874" w:rsidRPr="00B874D6" w:rsidRDefault="00D01874" w:rsidP="00B47072">
            <w:pPr>
              <w:pStyle w:val="TAL"/>
              <w:keepNext w:val="0"/>
              <w:rPr>
                <w:rFonts w:cs="Arial"/>
                <w:sz w:val="16"/>
                <w:szCs w:val="16"/>
                <w:rPrChange w:id="26264" w:author="CR#1467r1" w:date="2020-04-07T17:00:00Z">
                  <w:rPr>
                    <w:rFonts w:cs="Arial"/>
                    <w:sz w:val="16"/>
                    <w:szCs w:val="16"/>
                  </w:rPr>
                </w:rPrChange>
              </w:rPr>
            </w:pPr>
            <w:r w:rsidRPr="00B874D6">
              <w:rPr>
                <w:rFonts w:cs="Arial"/>
                <w:sz w:val="16"/>
                <w:szCs w:val="16"/>
                <w:rPrChange w:id="26265" w:author="CR#1467r1" w:date="2020-04-07T17:00:00Z">
                  <w:rPr>
                    <w:rFonts w:cs="Arial"/>
                    <w:sz w:val="16"/>
                    <w:szCs w:val="16"/>
                  </w:rPr>
                </w:rPrChange>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1874" w:rsidRPr="00B874D6" w:rsidRDefault="00D01874" w:rsidP="00B47072">
            <w:pPr>
              <w:pStyle w:val="TAL"/>
              <w:keepNext w:val="0"/>
              <w:rPr>
                <w:rFonts w:cs="Arial"/>
                <w:sz w:val="16"/>
                <w:szCs w:val="16"/>
                <w:rPrChange w:id="26266" w:author="CR#1467r1" w:date="2020-04-07T17:00:00Z">
                  <w:rPr>
                    <w:rFonts w:cs="Arial"/>
                    <w:sz w:val="16"/>
                    <w:szCs w:val="16"/>
                  </w:rPr>
                </w:rPrChange>
              </w:rPr>
            </w:pPr>
            <w:r w:rsidRPr="00B874D6">
              <w:rPr>
                <w:rFonts w:cs="Arial"/>
                <w:sz w:val="16"/>
                <w:szCs w:val="16"/>
                <w:rPrChange w:id="26267" w:author="CR#1467r1" w:date="2020-04-07T17:00:00Z">
                  <w:rPr>
                    <w:rFonts w:cs="Arial"/>
                    <w:sz w:val="16"/>
                    <w:szCs w:val="16"/>
                  </w:rPr>
                </w:rPrChange>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1874" w:rsidRPr="00B874D6" w:rsidRDefault="00D01874" w:rsidP="00B47072">
            <w:pPr>
              <w:pStyle w:val="TAL"/>
              <w:keepNext w:val="0"/>
              <w:rPr>
                <w:rFonts w:cs="Arial"/>
                <w:sz w:val="16"/>
                <w:szCs w:val="16"/>
                <w:rPrChange w:id="26268" w:author="CR#1467r1" w:date="2020-04-07T17:00:00Z">
                  <w:rPr>
                    <w:rFonts w:cs="Arial"/>
                    <w:sz w:val="16"/>
                    <w:szCs w:val="16"/>
                  </w:rPr>
                </w:rPrChange>
              </w:rPr>
            </w:pPr>
            <w:r w:rsidRPr="00B874D6">
              <w:rPr>
                <w:rFonts w:cs="Arial"/>
                <w:sz w:val="16"/>
                <w:szCs w:val="16"/>
                <w:rPrChange w:id="26269"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1874" w:rsidRPr="00B874D6" w:rsidRDefault="00D01874" w:rsidP="00B47072">
            <w:pPr>
              <w:pStyle w:val="TAL"/>
              <w:keepNext w:val="0"/>
              <w:rPr>
                <w:rFonts w:cs="Arial"/>
                <w:sz w:val="16"/>
                <w:szCs w:val="16"/>
                <w:rPrChange w:id="26270" w:author="CR#1467r1" w:date="2020-04-07T17:00:00Z">
                  <w:rPr>
                    <w:rFonts w:cs="Arial"/>
                    <w:sz w:val="16"/>
                    <w:szCs w:val="16"/>
                  </w:rPr>
                </w:rPrChange>
              </w:rPr>
            </w:pPr>
            <w:r w:rsidRPr="00B874D6">
              <w:rPr>
                <w:rFonts w:cs="Arial"/>
                <w:sz w:val="16"/>
                <w:szCs w:val="16"/>
                <w:rPrChange w:id="26271"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1874" w:rsidRPr="00B874D6" w:rsidRDefault="00D01874" w:rsidP="00B47072">
            <w:pPr>
              <w:pStyle w:val="TAL"/>
              <w:keepNext w:val="0"/>
              <w:rPr>
                <w:rFonts w:cs="Arial"/>
                <w:sz w:val="16"/>
                <w:szCs w:val="16"/>
                <w:rPrChange w:id="26272" w:author="CR#1467r1" w:date="2020-04-07T17:00:00Z">
                  <w:rPr>
                    <w:rFonts w:cs="Arial"/>
                    <w:sz w:val="16"/>
                    <w:szCs w:val="16"/>
                  </w:rPr>
                </w:rPrChange>
              </w:rPr>
            </w:pPr>
            <w:r w:rsidRPr="00B874D6">
              <w:rPr>
                <w:rFonts w:cs="Arial"/>
                <w:sz w:val="16"/>
                <w:szCs w:val="16"/>
                <w:rPrChange w:id="26273" w:author="CR#1467r1" w:date="2020-04-07T17:00:00Z">
                  <w:rPr>
                    <w:rFonts w:cs="Arial"/>
                    <w:sz w:val="16"/>
                    <w:szCs w:val="16"/>
                  </w:rPr>
                </w:rPrChange>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1874" w:rsidRPr="00B874D6" w:rsidRDefault="00D01874" w:rsidP="00B47072">
            <w:pPr>
              <w:pStyle w:val="TAL"/>
              <w:keepNext w:val="0"/>
              <w:rPr>
                <w:rFonts w:cs="Arial"/>
                <w:sz w:val="16"/>
                <w:szCs w:val="16"/>
                <w:rPrChange w:id="26274" w:author="CR#1467r1" w:date="2020-04-07T17:00:00Z">
                  <w:rPr>
                    <w:rFonts w:cs="Arial"/>
                    <w:sz w:val="16"/>
                    <w:szCs w:val="16"/>
                  </w:rPr>
                </w:rPrChange>
              </w:rPr>
            </w:pPr>
            <w:r w:rsidRPr="00B874D6">
              <w:rPr>
                <w:rFonts w:cs="Arial"/>
                <w:sz w:val="16"/>
                <w:szCs w:val="16"/>
                <w:rPrChange w:id="26275" w:author="CR#1467r1" w:date="2020-04-07T17:00:00Z">
                  <w:rPr>
                    <w:rFonts w:cs="Arial"/>
                    <w:sz w:val="16"/>
                    <w:szCs w:val="16"/>
                  </w:rPr>
                </w:rPrChange>
              </w:rPr>
              <w:t>14.5.0</w:t>
            </w:r>
          </w:p>
        </w:tc>
      </w:tr>
      <w:tr w:rsidR="006D2D97" w:rsidRPr="00B874D6"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rsidR="00765947" w:rsidRPr="00B874D6" w:rsidRDefault="00765947" w:rsidP="00B47072">
            <w:pPr>
              <w:pStyle w:val="TAL"/>
              <w:keepNext w:val="0"/>
              <w:rPr>
                <w:rFonts w:cs="Arial"/>
                <w:sz w:val="16"/>
                <w:szCs w:val="16"/>
                <w:rPrChange w:id="26276" w:author="CR#1467r1" w:date="2020-04-07T17:00:00Z">
                  <w:rPr>
                    <w:rFonts w:cs="Arial"/>
                    <w:sz w:val="16"/>
                    <w:szCs w:val="16"/>
                  </w:rPr>
                </w:rPrChange>
              </w:rPr>
            </w:pPr>
            <w:r w:rsidRPr="00B874D6">
              <w:rPr>
                <w:rFonts w:cs="Arial"/>
                <w:sz w:val="16"/>
                <w:szCs w:val="16"/>
                <w:rPrChange w:id="26277" w:author="CR#1467r1" w:date="2020-04-07T17:00:00Z">
                  <w:rPr>
                    <w:rFonts w:cs="Arial"/>
                    <w:sz w:val="16"/>
                    <w:szCs w:val="16"/>
                  </w:rPr>
                </w:rPrChange>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65947" w:rsidRPr="00B874D6" w:rsidRDefault="00765947" w:rsidP="00B47072">
            <w:pPr>
              <w:pStyle w:val="TAL"/>
              <w:keepNext w:val="0"/>
              <w:rPr>
                <w:rFonts w:cs="Arial"/>
                <w:sz w:val="16"/>
                <w:szCs w:val="16"/>
                <w:rPrChange w:id="26278" w:author="CR#1467r1" w:date="2020-04-07T17:00:00Z">
                  <w:rPr>
                    <w:rFonts w:cs="Arial"/>
                    <w:sz w:val="16"/>
                    <w:szCs w:val="16"/>
                  </w:rPr>
                </w:rPrChange>
              </w:rPr>
            </w:pPr>
            <w:r w:rsidRPr="00B874D6">
              <w:rPr>
                <w:rFonts w:cs="Arial"/>
                <w:sz w:val="16"/>
                <w:szCs w:val="16"/>
                <w:rPrChange w:id="26279" w:author="CR#1467r1" w:date="2020-04-07T17:00:00Z">
                  <w:rPr>
                    <w:rFonts w:cs="Arial"/>
                    <w:sz w:val="16"/>
                    <w:szCs w:val="16"/>
                  </w:rPr>
                </w:rPrChang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65947" w:rsidRPr="00B874D6" w:rsidRDefault="00765947" w:rsidP="00B47072">
            <w:pPr>
              <w:pStyle w:val="TAL"/>
              <w:keepNext w:val="0"/>
              <w:rPr>
                <w:rFonts w:cs="Arial"/>
                <w:sz w:val="16"/>
                <w:szCs w:val="16"/>
                <w:rPrChange w:id="26280" w:author="CR#1467r1" w:date="2020-04-07T17:00:00Z">
                  <w:rPr>
                    <w:rFonts w:cs="Arial"/>
                    <w:sz w:val="16"/>
                    <w:szCs w:val="16"/>
                  </w:rPr>
                </w:rPrChange>
              </w:rPr>
            </w:pPr>
            <w:r w:rsidRPr="00B874D6">
              <w:rPr>
                <w:rFonts w:cs="Arial"/>
                <w:sz w:val="16"/>
                <w:szCs w:val="16"/>
                <w:rPrChange w:id="26281" w:author="CR#1467r1" w:date="2020-04-07T17:00:00Z">
                  <w:rPr>
                    <w:rFonts w:cs="Arial"/>
                    <w:sz w:val="16"/>
                    <w:szCs w:val="16"/>
                  </w:rPr>
                </w:rPrChange>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65947" w:rsidRPr="00B874D6" w:rsidRDefault="00765947" w:rsidP="00B47072">
            <w:pPr>
              <w:pStyle w:val="TAL"/>
              <w:keepNext w:val="0"/>
              <w:rPr>
                <w:rFonts w:cs="Arial"/>
                <w:sz w:val="16"/>
                <w:szCs w:val="16"/>
                <w:rPrChange w:id="26282" w:author="CR#1467r1" w:date="2020-04-07T17:00:00Z">
                  <w:rPr>
                    <w:rFonts w:cs="Arial"/>
                    <w:sz w:val="16"/>
                    <w:szCs w:val="16"/>
                  </w:rPr>
                </w:rPrChange>
              </w:rPr>
            </w:pPr>
            <w:r w:rsidRPr="00B874D6">
              <w:rPr>
                <w:rFonts w:cs="Arial"/>
                <w:sz w:val="16"/>
                <w:szCs w:val="16"/>
                <w:rPrChange w:id="26283" w:author="CR#1467r1" w:date="2020-04-07T17:00:00Z">
                  <w:rPr>
                    <w:rFonts w:cs="Arial"/>
                    <w:sz w:val="16"/>
                    <w:szCs w:val="16"/>
                  </w:rPr>
                </w:rPrChange>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65947" w:rsidRPr="00B874D6" w:rsidRDefault="00765947" w:rsidP="00B47072">
            <w:pPr>
              <w:pStyle w:val="TAL"/>
              <w:keepNext w:val="0"/>
              <w:rPr>
                <w:rFonts w:cs="Arial"/>
                <w:sz w:val="16"/>
                <w:szCs w:val="16"/>
                <w:rPrChange w:id="26284" w:author="CR#1467r1" w:date="2020-04-07T17:00:00Z">
                  <w:rPr>
                    <w:rFonts w:cs="Arial"/>
                    <w:sz w:val="16"/>
                    <w:szCs w:val="16"/>
                  </w:rPr>
                </w:rPrChange>
              </w:rPr>
            </w:pPr>
            <w:r w:rsidRPr="00B874D6">
              <w:rPr>
                <w:rFonts w:cs="Arial"/>
                <w:sz w:val="16"/>
                <w:szCs w:val="16"/>
                <w:rPrChange w:id="26285"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65947" w:rsidRPr="00B874D6" w:rsidRDefault="00765947" w:rsidP="00B47072">
            <w:pPr>
              <w:pStyle w:val="TAL"/>
              <w:keepNext w:val="0"/>
              <w:rPr>
                <w:rFonts w:cs="Arial"/>
                <w:sz w:val="16"/>
                <w:szCs w:val="16"/>
                <w:rPrChange w:id="26286" w:author="CR#1467r1" w:date="2020-04-07T17:00:00Z">
                  <w:rPr>
                    <w:rFonts w:cs="Arial"/>
                    <w:sz w:val="16"/>
                    <w:szCs w:val="16"/>
                  </w:rPr>
                </w:rPrChange>
              </w:rPr>
            </w:pPr>
            <w:r w:rsidRPr="00B874D6">
              <w:rPr>
                <w:rFonts w:cs="Arial"/>
                <w:sz w:val="16"/>
                <w:szCs w:val="16"/>
                <w:rPrChange w:id="26287" w:author="CR#1467r1" w:date="2020-04-07T17:00:00Z">
                  <w:rPr>
                    <w:rFonts w:cs="Arial"/>
                    <w:sz w:val="16"/>
                    <w:szCs w:val="16"/>
                  </w:rPr>
                </w:rPrChange>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65947" w:rsidRPr="00B874D6" w:rsidRDefault="00765947" w:rsidP="00B47072">
            <w:pPr>
              <w:pStyle w:val="TAL"/>
              <w:keepNext w:val="0"/>
              <w:rPr>
                <w:rFonts w:cs="Arial"/>
                <w:sz w:val="16"/>
                <w:szCs w:val="16"/>
                <w:rPrChange w:id="26288" w:author="CR#1467r1" w:date="2020-04-07T17:00:00Z">
                  <w:rPr>
                    <w:rFonts w:cs="Arial"/>
                    <w:sz w:val="16"/>
                    <w:szCs w:val="16"/>
                  </w:rPr>
                </w:rPrChange>
              </w:rPr>
            </w:pPr>
            <w:r w:rsidRPr="00B874D6">
              <w:rPr>
                <w:rFonts w:cs="Arial"/>
                <w:sz w:val="16"/>
                <w:szCs w:val="16"/>
                <w:rPrChange w:id="26289" w:author="CR#1467r1" w:date="2020-04-07T17:00:00Z">
                  <w:rPr>
                    <w:rFonts w:cs="Arial"/>
                    <w:sz w:val="16"/>
                    <w:szCs w:val="16"/>
                  </w:rPr>
                </w:rPrChange>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65947" w:rsidRPr="00B874D6" w:rsidRDefault="00765947" w:rsidP="00B47072">
            <w:pPr>
              <w:pStyle w:val="TAL"/>
              <w:keepNext w:val="0"/>
              <w:rPr>
                <w:rFonts w:cs="Arial"/>
                <w:sz w:val="16"/>
                <w:szCs w:val="16"/>
                <w:rPrChange w:id="26290" w:author="CR#1467r1" w:date="2020-04-07T17:00:00Z">
                  <w:rPr>
                    <w:rFonts w:cs="Arial"/>
                    <w:sz w:val="16"/>
                    <w:szCs w:val="16"/>
                  </w:rPr>
                </w:rPrChange>
              </w:rPr>
            </w:pPr>
            <w:r w:rsidRPr="00B874D6">
              <w:rPr>
                <w:rFonts w:cs="Arial"/>
                <w:sz w:val="16"/>
                <w:szCs w:val="16"/>
                <w:rPrChange w:id="26291" w:author="CR#1467r1" w:date="2020-04-07T17:00:00Z">
                  <w:rPr>
                    <w:rFonts w:cs="Arial"/>
                    <w:sz w:val="16"/>
                    <w:szCs w:val="16"/>
                  </w:rPr>
                </w:rPrChange>
              </w:rPr>
              <w:t>1</w:t>
            </w:r>
            <w:r w:rsidR="007C7C66" w:rsidRPr="00B874D6">
              <w:rPr>
                <w:rFonts w:cs="Arial"/>
                <w:sz w:val="16"/>
                <w:szCs w:val="16"/>
                <w:rPrChange w:id="26292" w:author="CR#1467r1" w:date="2020-04-07T17:00:00Z">
                  <w:rPr>
                    <w:rFonts w:cs="Arial"/>
                    <w:sz w:val="16"/>
                    <w:szCs w:val="16"/>
                  </w:rPr>
                </w:rPrChange>
              </w:rPr>
              <w:t>5</w:t>
            </w:r>
            <w:r w:rsidRPr="00B874D6">
              <w:rPr>
                <w:rFonts w:cs="Arial"/>
                <w:sz w:val="16"/>
                <w:szCs w:val="16"/>
                <w:rPrChange w:id="26293" w:author="CR#1467r1" w:date="2020-04-07T17:00:00Z">
                  <w:rPr>
                    <w:rFonts w:cs="Arial"/>
                    <w:sz w:val="16"/>
                    <w:szCs w:val="16"/>
                  </w:rPr>
                </w:rPrChange>
              </w:rPr>
              <w:t>.</w:t>
            </w:r>
            <w:r w:rsidR="007C7C66" w:rsidRPr="00B874D6">
              <w:rPr>
                <w:rFonts w:cs="Arial"/>
                <w:sz w:val="16"/>
                <w:szCs w:val="16"/>
                <w:rPrChange w:id="26294" w:author="CR#1467r1" w:date="2020-04-07T17:00:00Z">
                  <w:rPr>
                    <w:rFonts w:cs="Arial"/>
                    <w:sz w:val="16"/>
                    <w:szCs w:val="16"/>
                  </w:rPr>
                </w:rPrChange>
              </w:rPr>
              <w:t>0</w:t>
            </w:r>
            <w:r w:rsidRPr="00B874D6">
              <w:rPr>
                <w:rFonts w:cs="Arial"/>
                <w:sz w:val="16"/>
                <w:szCs w:val="16"/>
                <w:rPrChange w:id="26295" w:author="CR#1467r1" w:date="2020-04-07T17:00:00Z">
                  <w:rPr>
                    <w:rFonts w:cs="Arial"/>
                    <w:sz w:val="16"/>
                    <w:szCs w:val="16"/>
                  </w:rPr>
                </w:rPrChange>
              </w:rPr>
              <w:t>.0</w:t>
            </w:r>
          </w:p>
        </w:tc>
      </w:tr>
      <w:tr w:rsidR="006D2D97" w:rsidRPr="00B874D6"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rsidR="00583856" w:rsidRPr="00B874D6" w:rsidRDefault="00583856" w:rsidP="00B47072">
            <w:pPr>
              <w:pStyle w:val="TAL"/>
              <w:keepNext w:val="0"/>
              <w:rPr>
                <w:rFonts w:cs="Arial"/>
                <w:sz w:val="16"/>
                <w:szCs w:val="16"/>
                <w:rPrChange w:id="26296" w:author="CR#1467r1" w:date="2020-04-07T17:00:00Z">
                  <w:rPr>
                    <w:rFonts w:cs="Arial"/>
                    <w:sz w:val="16"/>
                    <w:szCs w:val="16"/>
                  </w:rPr>
                </w:rPrChange>
              </w:rPr>
            </w:pPr>
            <w:r w:rsidRPr="00B874D6">
              <w:rPr>
                <w:rFonts w:cs="Arial"/>
                <w:sz w:val="16"/>
                <w:szCs w:val="16"/>
                <w:rPrChange w:id="26297" w:author="CR#1467r1" w:date="2020-04-07T17:00:00Z">
                  <w:rPr>
                    <w:rFonts w:cs="Arial"/>
                    <w:sz w:val="16"/>
                    <w:szCs w:val="16"/>
                  </w:rPr>
                </w:rPrChange>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83856" w:rsidRPr="00B874D6" w:rsidRDefault="00583856" w:rsidP="00B47072">
            <w:pPr>
              <w:pStyle w:val="TAL"/>
              <w:keepNext w:val="0"/>
              <w:rPr>
                <w:rFonts w:cs="Arial"/>
                <w:sz w:val="16"/>
                <w:szCs w:val="16"/>
                <w:rPrChange w:id="26298" w:author="CR#1467r1" w:date="2020-04-07T17:00:00Z">
                  <w:rPr>
                    <w:rFonts w:cs="Arial"/>
                    <w:sz w:val="16"/>
                    <w:szCs w:val="16"/>
                  </w:rPr>
                </w:rPrChange>
              </w:rPr>
            </w:pPr>
            <w:r w:rsidRPr="00B874D6">
              <w:rPr>
                <w:rFonts w:cs="Arial"/>
                <w:sz w:val="16"/>
                <w:szCs w:val="16"/>
                <w:rPrChange w:id="26299" w:author="CR#1467r1" w:date="2020-04-07T17:00:00Z">
                  <w:rPr>
                    <w:rFonts w:cs="Arial"/>
                    <w:sz w:val="16"/>
                    <w:szCs w:val="16"/>
                  </w:rPr>
                </w:rPrChang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3856" w:rsidRPr="00B874D6" w:rsidRDefault="00583856" w:rsidP="00B47072">
            <w:pPr>
              <w:pStyle w:val="TAL"/>
              <w:keepNext w:val="0"/>
              <w:rPr>
                <w:rFonts w:cs="Arial"/>
                <w:sz w:val="16"/>
                <w:szCs w:val="16"/>
                <w:rPrChange w:id="26300" w:author="CR#1467r1" w:date="2020-04-07T17:00:00Z">
                  <w:rPr>
                    <w:rFonts w:cs="Arial"/>
                    <w:sz w:val="16"/>
                    <w:szCs w:val="16"/>
                  </w:rPr>
                </w:rPrChange>
              </w:rPr>
            </w:pPr>
            <w:r w:rsidRPr="00B874D6">
              <w:rPr>
                <w:rFonts w:cs="Arial"/>
                <w:sz w:val="16"/>
                <w:szCs w:val="16"/>
                <w:rPrChange w:id="26301" w:author="CR#1467r1" w:date="2020-04-07T17:00:00Z">
                  <w:rPr>
                    <w:rFonts w:cs="Arial"/>
                    <w:sz w:val="16"/>
                    <w:szCs w:val="16"/>
                  </w:rPr>
                </w:rPrChange>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3856" w:rsidRPr="00B874D6" w:rsidRDefault="00583856" w:rsidP="00B47072">
            <w:pPr>
              <w:pStyle w:val="TAL"/>
              <w:keepNext w:val="0"/>
              <w:rPr>
                <w:rFonts w:cs="Arial"/>
                <w:sz w:val="16"/>
                <w:szCs w:val="16"/>
                <w:rPrChange w:id="26302" w:author="CR#1467r1" w:date="2020-04-07T17:00:00Z">
                  <w:rPr>
                    <w:rFonts w:cs="Arial"/>
                    <w:sz w:val="16"/>
                    <w:szCs w:val="16"/>
                  </w:rPr>
                </w:rPrChange>
              </w:rPr>
            </w:pPr>
            <w:r w:rsidRPr="00B874D6">
              <w:rPr>
                <w:rFonts w:cs="Arial"/>
                <w:sz w:val="16"/>
                <w:szCs w:val="16"/>
                <w:rPrChange w:id="26303" w:author="CR#1467r1" w:date="2020-04-07T17:00:00Z">
                  <w:rPr>
                    <w:rFonts w:cs="Arial"/>
                    <w:sz w:val="16"/>
                    <w:szCs w:val="16"/>
                  </w:rPr>
                </w:rPrChange>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83856" w:rsidRPr="00B874D6" w:rsidRDefault="00583856" w:rsidP="00B47072">
            <w:pPr>
              <w:pStyle w:val="TAL"/>
              <w:keepNext w:val="0"/>
              <w:rPr>
                <w:rFonts w:cs="Arial"/>
                <w:sz w:val="16"/>
                <w:szCs w:val="16"/>
                <w:rPrChange w:id="26304" w:author="CR#1467r1" w:date="2020-04-07T17:00:00Z">
                  <w:rPr>
                    <w:rFonts w:cs="Arial"/>
                    <w:sz w:val="16"/>
                    <w:szCs w:val="16"/>
                  </w:rPr>
                </w:rPrChange>
              </w:rPr>
            </w:pPr>
            <w:r w:rsidRPr="00B874D6">
              <w:rPr>
                <w:rFonts w:cs="Arial"/>
                <w:sz w:val="16"/>
                <w:szCs w:val="16"/>
                <w:rPrChange w:id="26305"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83856" w:rsidRPr="00B874D6" w:rsidRDefault="00583856" w:rsidP="00B47072">
            <w:pPr>
              <w:pStyle w:val="TAL"/>
              <w:keepNext w:val="0"/>
              <w:rPr>
                <w:rFonts w:cs="Arial"/>
                <w:sz w:val="16"/>
                <w:szCs w:val="16"/>
                <w:rPrChange w:id="26306" w:author="CR#1467r1" w:date="2020-04-07T17:00:00Z">
                  <w:rPr>
                    <w:rFonts w:cs="Arial"/>
                    <w:sz w:val="16"/>
                    <w:szCs w:val="16"/>
                  </w:rPr>
                </w:rPrChange>
              </w:rPr>
            </w:pPr>
            <w:r w:rsidRPr="00B874D6">
              <w:rPr>
                <w:rFonts w:cs="Arial"/>
                <w:sz w:val="16"/>
                <w:szCs w:val="16"/>
                <w:rPrChange w:id="26307"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83856" w:rsidRPr="00B874D6" w:rsidRDefault="00583856" w:rsidP="00B47072">
            <w:pPr>
              <w:pStyle w:val="TAL"/>
              <w:keepNext w:val="0"/>
              <w:rPr>
                <w:rFonts w:cs="Arial"/>
                <w:sz w:val="16"/>
                <w:szCs w:val="16"/>
                <w:rPrChange w:id="26308" w:author="CR#1467r1" w:date="2020-04-07T17:00:00Z">
                  <w:rPr>
                    <w:rFonts w:cs="Arial"/>
                    <w:sz w:val="16"/>
                    <w:szCs w:val="16"/>
                  </w:rPr>
                </w:rPrChange>
              </w:rPr>
            </w:pPr>
            <w:r w:rsidRPr="00B874D6">
              <w:rPr>
                <w:rFonts w:cs="Arial"/>
                <w:sz w:val="16"/>
                <w:szCs w:val="16"/>
                <w:rPrChange w:id="26309" w:author="CR#1467r1" w:date="2020-04-07T17:00:00Z">
                  <w:rPr>
                    <w:rFonts w:cs="Arial"/>
                    <w:sz w:val="16"/>
                    <w:szCs w:val="16"/>
                  </w:rPr>
                </w:rPrChange>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83856" w:rsidRPr="00B874D6" w:rsidRDefault="00583856" w:rsidP="00B47072">
            <w:pPr>
              <w:pStyle w:val="TAL"/>
              <w:keepNext w:val="0"/>
              <w:rPr>
                <w:rFonts w:cs="Arial"/>
                <w:sz w:val="16"/>
                <w:szCs w:val="16"/>
                <w:rPrChange w:id="26310" w:author="CR#1467r1" w:date="2020-04-07T17:00:00Z">
                  <w:rPr>
                    <w:rFonts w:cs="Arial"/>
                    <w:sz w:val="16"/>
                    <w:szCs w:val="16"/>
                  </w:rPr>
                </w:rPrChange>
              </w:rPr>
            </w:pPr>
            <w:r w:rsidRPr="00B874D6">
              <w:rPr>
                <w:rFonts w:cs="Arial"/>
                <w:sz w:val="16"/>
                <w:szCs w:val="16"/>
                <w:rPrChange w:id="26311" w:author="CR#1467r1" w:date="2020-04-07T17:00:00Z">
                  <w:rPr>
                    <w:rFonts w:cs="Arial"/>
                    <w:sz w:val="16"/>
                    <w:szCs w:val="16"/>
                  </w:rPr>
                </w:rPrChange>
              </w:rPr>
              <w:t>15.1.0</w:t>
            </w:r>
          </w:p>
        </w:tc>
      </w:tr>
      <w:tr w:rsidR="006D2D97" w:rsidRPr="00B874D6"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E86304" w:rsidRPr="00B874D6" w:rsidRDefault="00E86304" w:rsidP="00B47072">
            <w:pPr>
              <w:pStyle w:val="TAL"/>
              <w:keepNext w:val="0"/>
              <w:rPr>
                <w:rFonts w:cs="Arial"/>
                <w:sz w:val="16"/>
                <w:szCs w:val="16"/>
                <w:rPrChange w:id="2631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86304" w:rsidRPr="00B874D6" w:rsidRDefault="00E86304" w:rsidP="00B47072">
            <w:pPr>
              <w:pStyle w:val="TAL"/>
              <w:keepNext w:val="0"/>
              <w:rPr>
                <w:rFonts w:cs="Arial"/>
                <w:sz w:val="16"/>
                <w:szCs w:val="16"/>
                <w:rPrChange w:id="26313" w:author="CR#1467r1" w:date="2020-04-07T17:00:00Z">
                  <w:rPr>
                    <w:rFonts w:cs="Arial"/>
                    <w:sz w:val="16"/>
                    <w:szCs w:val="16"/>
                  </w:rPr>
                </w:rPrChange>
              </w:rPr>
            </w:pPr>
            <w:r w:rsidRPr="00B874D6">
              <w:rPr>
                <w:rFonts w:cs="Arial"/>
                <w:sz w:val="16"/>
                <w:szCs w:val="16"/>
                <w:rPrChange w:id="26314" w:author="CR#1467r1" w:date="2020-04-07T17:00:00Z">
                  <w:rPr>
                    <w:rFonts w:cs="Arial"/>
                    <w:sz w:val="16"/>
                    <w:szCs w:val="16"/>
                  </w:rPr>
                </w:rPrChang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86304" w:rsidRPr="00B874D6" w:rsidRDefault="00E86304" w:rsidP="00B47072">
            <w:pPr>
              <w:pStyle w:val="TAL"/>
              <w:keepNext w:val="0"/>
              <w:rPr>
                <w:rFonts w:cs="Arial"/>
                <w:sz w:val="16"/>
                <w:szCs w:val="16"/>
                <w:rPrChange w:id="26315" w:author="CR#1467r1" w:date="2020-04-07T17:00:00Z">
                  <w:rPr>
                    <w:rFonts w:cs="Arial"/>
                    <w:sz w:val="16"/>
                    <w:szCs w:val="16"/>
                  </w:rPr>
                </w:rPrChange>
              </w:rPr>
            </w:pPr>
            <w:r w:rsidRPr="00B874D6">
              <w:rPr>
                <w:rFonts w:cs="Arial"/>
                <w:sz w:val="16"/>
                <w:szCs w:val="16"/>
                <w:rPrChange w:id="26316" w:author="CR#1467r1" w:date="2020-04-07T17:00:00Z">
                  <w:rPr>
                    <w:rFonts w:cs="Arial"/>
                    <w:sz w:val="16"/>
                    <w:szCs w:val="16"/>
                  </w:rPr>
                </w:rPrChange>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6304" w:rsidRPr="00B874D6" w:rsidRDefault="00E86304" w:rsidP="00B47072">
            <w:pPr>
              <w:pStyle w:val="TAL"/>
              <w:keepNext w:val="0"/>
              <w:rPr>
                <w:rFonts w:cs="Arial"/>
                <w:sz w:val="16"/>
                <w:szCs w:val="16"/>
                <w:rPrChange w:id="26317" w:author="CR#1467r1" w:date="2020-04-07T17:00:00Z">
                  <w:rPr>
                    <w:rFonts w:cs="Arial"/>
                    <w:sz w:val="16"/>
                    <w:szCs w:val="16"/>
                  </w:rPr>
                </w:rPrChange>
              </w:rPr>
            </w:pPr>
            <w:r w:rsidRPr="00B874D6">
              <w:rPr>
                <w:rFonts w:cs="Arial"/>
                <w:sz w:val="16"/>
                <w:szCs w:val="16"/>
                <w:rPrChange w:id="26318" w:author="CR#1467r1" w:date="2020-04-07T17:00:00Z">
                  <w:rPr>
                    <w:rFonts w:cs="Arial"/>
                    <w:sz w:val="16"/>
                    <w:szCs w:val="16"/>
                  </w:rPr>
                </w:rPrChange>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86304" w:rsidRPr="00B874D6" w:rsidRDefault="00E86304" w:rsidP="00B47072">
            <w:pPr>
              <w:pStyle w:val="TAL"/>
              <w:keepNext w:val="0"/>
              <w:rPr>
                <w:rFonts w:cs="Arial"/>
                <w:sz w:val="16"/>
                <w:szCs w:val="16"/>
                <w:rPrChange w:id="26319" w:author="CR#1467r1" w:date="2020-04-07T17:00:00Z">
                  <w:rPr>
                    <w:rFonts w:cs="Arial"/>
                    <w:sz w:val="16"/>
                    <w:szCs w:val="16"/>
                  </w:rPr>
                </w:rPrChange>
              </w:rPr>
            </w:pPr>
            <w:r w:rsidRPr="00B874D6">
              <w:rPr>
                <w:rFonts w:cs="Arial"/>
                <w:sz w:val="16"/>
                <w:szCs w:val="16"/>
                <w:rPrChange w:id="26320"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86304" w:rsidRPr="00B874D6" w:rsidRDefault="00E86304" w:rsidP="00B47072">
            <w:pPr>
              <w:pStyle w:val="TAL"/>
              <w:keepNext w:val="0"/>
              <w:rPr>
                <w:rFonts w:cs="Arial"/>
                <w:sz w:val="16"/>
                <w:szCs w:val="16"/>
                <w:rPrChange w:id="26321" w:author="CR#1467r1" w:date="2020-04-07T17:00:00Z">
                  <w:rPr>
                    <w:rFonts w:cs="Arial"/>
                    <w:sz w:val="16"/>
                    <w:szCs w:val="16"/>
                  </w:rPr>
                </w:rPrChange>
              </w:rPr>
            </w:pPr>
            <w:r w:rsidRPr="00B874D6">
              <w:rPr>
                <w:rFonts w:cs="Arial"/>
                <w:sz w:val="16"/>
                <w:szCs w:val="16"/>
                <w:rPrChange w:id="26322"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86304" w:rsidRPr="00B874D6" w:rsidRDefault="00E86304" w:rsidP="00B47072">
            <w:pPr>
              <w:pStyle w:val="TAL"/>
              <w:keepNext w:val="0"/>
              <w:rPr>
                <w:rFonts w:cs="Arial"/>
                <w:sz w:val="16"/>
                <w:szCs w:val="16"/>
                <w:rPrChange w:id="26323" w:author="CR#1467r1" w:date="2020-04-07T17:00:00Z">
                  <w:rPr>
                    <w:rFonts w:cs="Arial"/>
                    <w:sz w:val="16"/>
                    <w:szCs w:val="16"/>
                  </w:rPr>
                </w:rPrChange>
              </w:rPr>
            </w:pPr>
            <w:r w:rsidRPr="00B874D6">
              <w:rPr>
                <w:rFonts w:cs="Arial"/>
                <w:sz w:val="16"/>
                <w:szCs w:val="16"/>
                <w:rPrChange w:id="26324" w:author="CR#1467r1" w:date="2020-04-07T17:00:00Z">
                  <w:rPr>
                    <w:rFonts w:cs="Arial"/>
                    <w:sz w:val="16"/>
                    <w:szCs w:val="16"/>
                  </w:rPr>
                </w:rPrChange>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86304" w:rsidRPr="00B874D6" w:rsidRDefault="00E86304" w:rsidP="00B47072">
            <w:pPr>
              <w:pStyle w:val="TAL"/>
              <w:keepNext w:val="0"/>
              <w:rPr>
                <w:rFonts w:cs="Arial"/>
                <w:sz w:val="16"/>
                <w:szCs w:val="16"/>
                <w:rPrChange w:id="26325" w:author="CR#1467r1" w:date="2020-04-07T17:00:00Z">
                  <w:rPr>
                    <w:rFonts w:cs="Arial"/>
                    <w:sz w:val="16"/>
                    <w:szCs w:val="16"/>
                  </w:rPr>
                </w:rPrChange>
              </w:rPr>
            </w:pPr>
            <w:r w:rsidRPr="00B874D6">
              <w:rPr>
                <w:rFonts w:cs="Arial"/>
                <w:sz w:val="16"/>
                <w:szCs w:val="16"/>
                <w:rPrChange w:id="26326" w:author="CR#1467r1" w:date="2020-04-07T17:00:00Z">
                  <w:rPr>
                    <w:rFonts w:cs="Arial"/>
                    <w:sz w:val="16"/>
                    <w:szCs w:val="16"/>
                  </w:rPr>
                </w:rPrChange>
              </w:rPr>
              <w:t>15.1.0</w:t>
            </w:r>
          </w:p>
        </w:tc>
      </w:tr>
      <w:tr w:rsidR="006D2D97" w:rsidRPr="00B874D6"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Change w:id="2632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Change w:id="26328" w:author="CR#1467r1" w:date="2020-04-07T17:00:00Z">
                  <w:rPr>
                    <w:rFonts w:cs="Arial"/>
                    <w:sz w:val="16"/>
                    <w:szCs w:val="16"/>
                  </w:rPr>
                </w:rPrChange>
              </w:rPr>
            </w:pPr>
            <w:r w:rsidRPr="00B874D6">
              <w:rPr>
                <w:rFonts w:cs="Arial"/>
                <w:sz w:val="16"/>
                <w:szCs w:val="16"/>
                <w:rPrChange w:id="26329" w:author="CR#1467r1" w:date="2020-04-07T17:00:00Z">
                  <w:rPr>
                    <w:rFonts w:cs="Arial"/>
                    <w:sz w:val="16"/>
                    <w:szCs w:val="16"/>
                  </w:rPr>
                </w:rPrChang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Change w:id="26330" w:author="CR#1467r1" w:date="2020-04-07T17:00:00Z">
                  <w:rPr>
                    <w:rFonts w:cs="Arial"/>
                    <w:sz w:val="16"/>
                    <w:szCs w:val="16"/>
                  </w:rPr>
                </w:rPrChange>
              </w:rPr>
            </w:pPr>
            <w:r w:rsidRPr="00B874D6">
              <w:rPr>
                <w:rFonts w:cs="Arial"/>
                <w:sz w:val="16"/>
                <w:szCs w:val="16"/>
                <w:rPrChange w:id="26331" w:author="CR#1467r1" w:date="2020-04-07T17:00:00Z">
                  <w:rPr>
                    <w:rFonts w:cs="Arial"/>
                    <w:sz w:val="16"/>
                    <w:szCs w:val="16"/>
                  </w:rPr>
                </w:rPrChange>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Change w:id="26332" w:author="CR#1467r1" w:date="2020-04-07T17:00:00Z">
                  <w:rPr>
                    <w:rFonts w:cs="Arial"/>
                    <w:sz w:val="16"/>
                    <w:szCs w:val="16"/>
                  </w:rPr>
                </w:rPrChange>
              </w:rPr>
            </w:pPr>
            <w:r w:rsidRPr="00B874D6">
              <w:rPr>
                <w:rFonts w:cs="Arial"/>
                <w:sz w:val="16"/>
                <w:szCs w:val="16"/>
                <w:rPrChange w:id="26333" w:author="CR#1467r1" w:date="2020-04-07T17:00:00Z">
                  <w:rPr>
                    <w:rFonts w:cs="Arial"/>
                    <w:sz w:val="16"/>
                    <w:szCs w:val="16"/>
                  </w:rPr>
                </w:rPrChange>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Change w:id="26334" w:author="CR#1467r1" w:date="2020-04-07T17:00:00Z">
                  <w:rPr>
                    <w:rFonts w:cs="Arial"/>
                    <w:sz w:val="16"/>
                    <w:szCs w:val="16"/>
                  </w:rPr>
                </w:rPrChange>
              </w:rPr>
            </w:pPr>
            <w:r w:rsidRPr="00B874D6">
              <w:rPr>
                <w:rFonts w:cs="Arial"/>
                <w:sz w:val="16"/>
                <w:szCs w:val="16"/>
                <w:rPrChange w:id="26335"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Change w:id="26336" w:author="CR#1467r1" w:date="2020-04-07T17:00:00Z">
                  <w:rPr>
                    <w:rFonts w:cs="Arial"/>
                    <w:sz w:val="16"/>
                    <w:szCs w:val="16"/>
                  </w:rPr>
                </w:rPrChange>
              </w:rPr>
            </w:pPr>
            <w:r w:rsidRPr="00B874D6">
              <w:rPr>
                <w:rFonts w:cs="Arial"/>
                <w:sz w:val="16"/>
                <w:szCs w:val="16"/>
                <w:rPrChange w:id="26337"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Change w:id="26338" w:author="CR#1467r1" w:date="2020-04-07T17:00:00Z">
                  <w:rPr>
                    <w:rFonts w:cs="Arial"/>
                    <w:sz w:val="16"/>
                    <w:szCs w:val="16"/>
                  </w:rPr>
                </w:rPrChange>
              </w:rPr>
            </w:pPr>
            <w:r w:rsidRPr="00B874D6">
              <w:rPr>
                <w:rFonts w:cs="Arial"/>
                <w:sz w:val="16"/>
                <w:szCs w:val="16"/>
                <w:rPrChange w:id="26339" w:author="CR#1467r1" w:date="2020-04-07T17:00:00Z">
                  <w:rPr>
                    <w:rFonts w:cs="Arial"/>
                    <w:sz w:val="16"/>
                    <w:szCs w:val="16"/>
                  </w:rPr>
                </w:rPrChange>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B874D6" w:rsidRDefault="00353FFB" w:rsidP="00B47072">
            <w:pPr>
              <w:pStyle w:val="TAL"/>
              <w:keepNext w:val="0"/>
              <w:rPr>
                <w:rFonts w:cs="Arial"/>
                <w:sz w:val="16"/>
                <w:szCs w:val="16"/>
                <w:rPrChange w:id="26340" w:author="CR#1467r1" w:date="2020-04-07T17:00:00Z">
                  <w:rPr>
                    <w:rFonts w:cs="Arial"/>
                    <w:sz w:val="16"/>
                    <w:szCs w:val="16"/>
                  </w:rPr>
                </w:rPrChange>
              </w:rPr>
            </w:pPr>
            <w:r w:rsidRPr="00B874D6">
              <w:rPr>
                <w:rFonts w:cs="Arial"/>
                <w:sz w:val="16"/>
                <w:szCs w:val="16"/>
                <w:rPrChange w:id="26341" w:author="CR#1467r1" w:date="2020-04-07T17:00:00Z">
                  <w:rPr>
                    <w:rFonts w:cs="Arial"/>
                    <w:sz w:val="16"/>
                    <w:szCs w:val="16"/>
                  </w:rPr>
                </w:rPrChange>
              </w:rPr>
              <w:t>15.1.0</w:t>
            </w:r>
          </w:p>
        </w:tc>
      </w:tr>
      <w:tr w:rsidR="006D2D97" w:rsidRPr="00B874D6"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Change w:id="2634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Change w:id="26343" w:author="CR#1467r1" w:date="2020-04-07T17:00:00Z">
                  <w:rPr>
                    <w:rFonts w:cs="Arial"/>
                    <w:sz w:val="16"/>
                    <w:szCs w:val="16"/>
                  </w:rPr>
                </w:rPrChange>
              </w:rPr>
            </w:pPr>
            <w:r w:rsidRPr="00B874D6">
              <w:rPr>
                <w:rFonts w:cs="Arial"/>
                <w:sz w:val="16"/>
                <w:szCs w:val="16"/>
                <w:rPrChange w:id="26344" w:author="CR#1467r1" w:date="2020-04-07T17:00:00Z">
                  <w:rPr>
                    <w:rFonts w:cs="Arial"/>
                    <w:sz w:val="16"/>
                    <w:szCs w:val="16"/>
                  </w:rPr>
                </w:rPrChang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Change w:id="26345" w:author="CR#1467r1" w:date="2020-04-07T17:00:00Z">
                  <w:rPr>
                    <w:rFonts w:cs="Arial"/>
                    <w:sz w:val="16"/>
                    <w:szCs w:val="16"/>
                  </w:rPr>
                </w:rPrChange>
              </w:rPr>
            </w:pPr>
            <w:r w:rsidRPr="00B874D6">
              <w:rPr>
                <w:rFonts w:cs="Arial"/>
                <w:sz w:val="16"/>
                <w:szCs w:val="16"/>
                <w:rPrChange w:id="26346" w:author="CR#1467r1" w:date="2020-04-07T17:00:00Z">
                  <w:rPr>
                    <w:rFonts w:cs="Arial"/>
                    <w:sz w:val="16"/>
                    <w:szCs w:val="16"/>
                  </w:rPr>
                </w:rPrChange>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Change w:id="26347" w:author="CR#1467r1" w:date="2020-04-07T17:00:00Z">
                  <w:rPr>
                    <w:rFonts w:cs="Arial"/>
                    <w:sz w:val="16"/>
                    <w:szCs w:val="16"/>
                  </w:rPr>
                </w:rPrChange>
              </w:rPr>
            </w:pPr>
            <w:r w:rsidRPr="00B874D6">
              <w:rPr>
                <w:rFonts w:cs="Arial"/>
                <w:sz w:val="16"/>
                <w:szCs w:val="16"/>
                <w:rPrChange w:id="26348" w:author="CR#1467r1" w:date="2020-04-07T17:00:00Z">
                  <w:rPr>
                    <w:rFonts w:cs="Arial"/>
                    <w:sz w:val="16"/>
                    <w:szCs w:val="16"/>
                  </w:rPr>
                </w:rPrChange>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Change w:id="26349" w:author="CR#1467r1" w:date="2020-04-07T17:00:00Z">
                  <w:rPr>
                    <w:rFonts w:cs="Arial"/>
                    <w:sz w:val="16"/>
                    <w:szCs w:val="16"/>
                  </w:rPr>
                </w:rPrChange>
              </w:rPr>
            </w:pPr>
            <w:r w:rsidRPr="00B874D6">
              <w:rPr>
                <w:rFonts w:cs="Arial"/>
                <w:sz w:val="16"/>
                <w:szCs w:val="16"/>
                <w:rPrChange w:id="26350"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Change w:id="26351" w:author="CR#1467r1" w:date="2020-04-07T17:00:00Z">
                  <w:rPr>
                    <w:rFonts w:cs="Arial"/>
                    <w:sz w:val="16"/>
                    <w:szCs w:val="16"/>
                  </w:rPr>
                </w:rPrChange>
              </w:rPr>
            </w:pPr>
            <w:r w:rsidRPr="00B874D6">
              <w:rPr>
                <w:rFonts w:cs="Arial"/>
                <w:sz w:val="16"/>
                <w:szCs w:val="16"/>
                <w:rPrChange w:id="26352"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B874D6" w:rsidRDefault="00353FFB" w:rsidP="00B47072">
            <w:pPr>
              <w:pStyle w:val="TAL"/>
              <w:keepNext w:val="0"/>
              <w:rPr>
                <w:rFonts w:cs="Arial"/>
                <w:sz w:val="16"/>
                <w:szCs w:val="16"/>
                <w:rPrChange w:id="26353" w:author="CR#1467r1" w:date="2020-04-07T17:00:00Z">
                  <w:rPr>
                    <w:rFonts w:cs="Arial"/>
                    <w:sz w:val="16"/>
                    <w:szCs w:val="16"/>
                  </w:rPr>
                </w:rPrChange>
              </w:rPr>
            </w:pPr>
            <w:r w:rsidRPr="00B874D6">
              <w:rPr>
                <w:rFonts w:cs="Arial"/>
                <w:sz w:val="16"/>
                <w:szCs w:val="16"/>
                <w:rPrChange w:id="26354" w:author="CR#1467r1" w:date="2020-04-07T17:00:00Z">
                  <w:rPr>
                    <w:rFonts w:cs="Arial"/>
                    <w:sz w:val="16"/>
                    <w:szCs w:val="16"/>
                  </w:rPr>
                </w:rPrChange>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B874D6" w:rsidRDefault="00353FFB" w:rsidP="00B47072">
            <w:pPr>
              <w:pStyle w:val="TAL"/>
              <w:keepNext w:val="0"/>
              <w:rPr>
                <w:rFonts w:cs="Arial"/>
                <w:sz w:val="16"/>
                <w:szCs w:val="16"/>
                <w:rPrChange w:id="26355" w:author="CR#1467r1" w:date="2020-04-07T17:00:00Z">
                  <w:rPr>
                    <w:rFonts w:cs="Arial"/>
                    <w:sz w:val="16"/>
                    <w:szCs w:val="16"/>
                  </w:rPr>
                </w:rPrChange>
              </w:rPr>
            </w:pPr>
            <w:r w:rsidRPr="00B874D6">
              <w:rPr>
                <w:rFonts w:cs="Arial"/>
                <w:sz w:val="16"/>
                <w:szCs w:val="16"/>
                <w:rPrChange w:id="26356" w:author="CR#1467r1" w:date="2020-04-07T17:00:00Z">
                  <w:rPr>
                    <w:rFonts w:cs="Arial"/>
                    <w:sz w:val="16"/>
                    <w:szCs w:val="16"/>
                  </w:rPr>
                </w:rPrChange>
              </w:rPr>
              <w:t>15.1.0</w:t>
            </w:r>
          </w:p>
        </w:tc>
      </w:tr>
      <w:tr w:rsidR="006D2D97" w:rsidRPr="00B874D6"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rsidR="00B22704" w:rsidRPr="00B874D6" w:rsidRDefault="00B22704" w:rsidP="00B47072">
            <w:pPr>
              <w:pStyle w:val="TAL"/>
              <w:keepNext w:val="0"/>
              <w:rPr>
                <w:rFonts w:cs="Arial"/>
                <w:sz w:val="16"/>
                <w:szCs w:val="16"/>
                <w:rPrChange w:id="2635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2704" w:rsidRPr="00B874D6" w:rsidRDefault="00B22704" w:rsidP="00B47072">
            <w:pPr>
              <w:pStyle w:val="TAL"/>
              <w:keepNext w:val="0"/>
              <w:rPr>
                <w:rFonts w:cs="Arial"/>
                <w:sz w:val="16"/>
                <w:szCs w:val="16"/>
                <w:rPrChange w:id="26358" w:author="CR#1467r1" w:date="2020-04-07T17:00:00Z">
                  <w:rPr>
                    <w:rFonts w:cs="Arial"/>
                    <w:sz w:val="16"/>
                    <w:szCs w:val="16"/>
                  </w:rPr>
                </w:rPrChange>
              </w:rPr>
            </w:pPr>
            <w:r w:rsidRPr="00B874D6">
              <w:rPr>
                <w:rFonts w:cs="Arial"/>
                <w:sz w:val="16"/>
                <w:szCs w:val="16"/>
                <w:rPrChange w:id="26359" w:author="CR#1467r1" w:date="2020-04-07T17:00:00Z">
                  <w:rPr>
                    <w:rFonts w:cs="Arial"/>
                    <w:sz w:val="16"/>
                    <w:szCs w:val="16"/>
                  </w:rPr>
                </w:rPrChang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2704" w:rsidRPr="00B874D6" w:rsidRDefault="00B22704" w:rsidP="00B47072">
            <w:pPr>
              <w:pStyle w:val="TAL"/>
              <w:keepNext w:val="0"/>
              <w:rPr>
                <w:rFonts w:cs="Arial"/>
                <w:sz w:val="16"/>
                <w:szCs w:val="16"/>
                <w:rPrChange w:id="26360" w:author="CR#1467r1" w:date="2020-04-07T17:00:00Z">
                  <w:rPr>
                    <w:rFonts w:cs="Arial"/>
                    <w:sz w:val="16"/>
                    <w:szCs w:val="16"/>
                  </w:rPr>
                </w:rPrChange>
              </w:rPr>
            </w:pPr>
            <w:r w:rsidRPr="00B874D6">
              <w:rPr>
                <w:rFonts w:cs="Arial"/>
                <w:sz w:val="16"/>
                <w:szCs w:val="16"/>
                <w:rPrChange w:id="26361" w:author="CR#1467r1" w:date="2020-04-07T17:00:00Z">
                  <w:rPr>
                    <w:rFonts w:cs="Arial"/>
                    <w:sz w:val="16"/>
                    <w:szCs w:val="16"/>
                  </w:rPr>
                </w:rPrChange>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2704" w:rsidRPr="00B874D6" w:rsidRDefault="00B22704" w:rsidP="00B47072">
            <w:pPr>
              <w:pStyle w:val="TAL"/>
              <w:keepNext w:val="0"/>
              <w:rPr>
                <w:rFonts w:cs="Arial"/>
                <w:sz w:val="16"/>
                <w:szCs w:val="16"/>
                <w:rPrChange w:id="26362" w:author="CR#1467r1" w:date="2020-04-07T17:00:00Z">
                  <w:rPr>
                    <w:rFonts w:cs="Arial"/>
                    <w:sz w:val="16"/>
                    <w:szCs w:val="16"/>
                  </w:rPr>
                </w:rPrChange>
              </w:rPr>
            </w:pPr>
            <w:r w:rsidRPr="00B874D6">
              <w:rPr>
                <w:rFonts w:cs="Arial"/>
                <w:sz w:val="16"/>
                <w:szCs w:val="16"/>
                <w:rPrChange w:id="26363" w:author="CR#1467r1" w:date="2020-04-07T17:00:00Z">
                  <w:rPr>
                    <w:rFonts w:cs="Arial"/>
                    <w:sz w:val="16"/>
                    <w:szCs w:val="16"/>
                  </w:rPr>
                </w:rPrChange>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2704" w:rsidRPr="00B874D6" w:rsidRDefault="00B22704" w:rsidP="00B47072">
            <w:pPr>
              <w:pStyle w:val="TAL"/>
              <w:keepNext w:val="0"/>
              <w:rPr>
                <w:rFonts w:cs="Arial"/>
                <w:sz w:val="16"/>
                <w:szCs w:val="16"/>
                <w:rPrChange w:id="26364" w:author="CR#1467r1" w:date="2020-04-07T17:00:00Z">
                  <w:rPr>
                    <w:rFonts w:cs="Arial"/>
                    <w:sz w:val="16"/>
                    <w:szCs w:val="16"/>
                  </w:rPr>
                </w:rPrChange>
              </w:rPr>
            </w:pPr>
            <w:r w:rsidRPr="00B874D6">
              <w:rPr>
                <w:rFonts w:cs="Arial"/>
                <w:sz w:val="16"/>
                <w:szCs w:val="16"/>
                <w:rPrChange w:id="2636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2704" w:rsidRPr="00B874D6" w:rsidRDefault="00B22704" w:rsidP="00B47072">
            <w:pPr>
              <w:pStyle w:val="TAL"/>
              <w:keepNext w:val="0"/>
              <w:rPr>
                <w:rFonts w:cs="Arial"/>
                <w:sz w:val="16"/>
                <w:szCs w:val="16"/>
                <w:rPrChange w:id="26366" w:author="CR#1467r1" w:date="2020-04-07T17:00:00Z">
                  <w:rPr>
                    <w:rFonts w:cs="Arial"/>
                    <w:sz w:val="16"/>
                    <w:szCs w:val="16"/>
                  </w:rPr>
                </w:rPrChange>
              </w:rPr>
            </w:pPr>
            <w:r w:rsidRPr="00B874D6">
              <w:rPr>
                <w:rFonts w:cs="Arial"/>
                <w:sz w:val="16"/>
                <w:szCs w:val="16"/>
                <w:rPrChange w:id="26367"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2704" w:rsidRPr="00B874D6" w:rsidRDefault="00B22704" w:rsidP="00B47072">
            <w:pPr>
              <w:pStyle w:val="TAL"/>
              <w:keepNext w:val="0"/>
              <w:rPr>
                <w:rFonts w:cs="Arial"/>
                <w:sz w:val="16"/>
                <w:szCs w:val="16"/>
                <w:rPrChange w:id="26368" w:author="CR#1467r1" w:date="2020-04-07T17:00:00Z">
                  <w:rPr>
                    <w:rFonts w:cs="Arial"/>
                    <w:sz w:val="16"/>
                    <w:szCs w:val="16"/>
                  </w:rPr>
                </w:rPrChange>
              </w:rPr>
            </w:pPr>
            <w:r w:rsidRPr="00B874D6">
              <w:rPr>
                <w:rFonts w:cs="Arial"/>
                <w:sz w:val="16"/>
                <w:szCs w:val="16"/>
                <w:rPrChange w:id="26369" w:author="CR#1467r1" w:date="2020-04-07T17:00:00Z">
                  <w:rPr>
                    <w:rFonts w:cs="Arial"/>
                    <w:sz w:val="16"/>
                    <w:szCs w:val="16"/>
                  </w:rPr>
                </w:rPrChange>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2704" w:rsidRPr="00B874D6" w:rsidRDefault="00B22704" w:rsidP="00B47072">
            <w:pPr>
              <w:pStyle w:val="TAL"/>
              <w:keepNext w:val="0"/>
              <w:rPr>
                <w:rFonts w:cs="Arial"/>
                <w:sz w:val="16"/>
                <w:szCs w:val="16"/>
                <w:rPrChange w:id="26370" w:author="CR#1467r1" w:date="2020-04-07T17:00:00Z">
                  <w:rPr>
                    <w:rFonts w:cs="Arial"/>
                    <w:sz w:val="16"/>
                    <w:szCs w:val="16"/>
                  </w:rPr>
                </w:rPrChange>
              </w:rPr>
            </w:pPr>
            <w:r w:rsidRPr="00B874D6">
              <w:rPr>
                <w:rFonts w:cs="Arial"/>
                <w:sz w:val="16"/>
                <w:szCs w:val="16"/>
                <w:rPrChange w:id="26371" w:author="CR#1467r1" w:date="2020-04-07T17:00:00Z">
                  <w:rPr>
                    <w:rFonts w:cs="Arial"/>
                    <w:sz w:val="16"/>
                    <w:szCs w:val="16"/>
                  </w:rPr>
                </w:rPrChange>
              </w:rPr>
              <w:t>15.1.0</w:t>
            </w:r>
          </w:p>
        </w:tc>
      </w:tr>
      <w:tr w:rsidR="006D2D97" w:rsidRPr="00B874D6"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rsidR="00621A90" w:rsidRPr="00B874D6" w:rsidRDefault="00621A90" w:rsidP="00B47072">
            <w:pPr>
              <w:pStyle w:val="TAL"/>
              <w:keepNext w:val="0"/>
              <w:rPr>
                <w:rFonts w:cs="Arial"/>
                <w:sz w:val="16"/>
                <w:szCs w:val="16"/>
                <w:rPrChange w:id="26372" w:author="CR#1467r1" w:date="2020-04-07T17:00:00Z">
                  <w:rPr>
                    <w:rFonts w:cs="Arial"/>
                    <w:sz w:val="16"/>
                    <w:szCs w:val="16"/>
                  </w:rPr>
                </w:rPrChange>
              </w:rPr>
            </w:pPr>
            <w:r w:rsidRPr="00B874D6">
              <w:rPr>
                <w:rFonts w:cs="Arial"/>
                <w:sz w:val="16"/>
                <w:szCs w:val="16"/>
                <w:rPrChange w:id="26373" w:author="CR#1467r1" w:date="2020-04-07T17:00:00Z">
                  <w:rPr>
                    <w:rFonts w:cs="Arial"/>
                    <w:sz w:val="16"/>
                    <w:szCs w:val="16"/>
                  </w:rPr>
                </w:rPrChange>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21A90" w:rsidRPr="00B874D6" w:rsidRDefault="00621A90" w:rsidP="00B47072">
            <w:pPr>
              <w:pStyle w:val="TAL"/>
              <w:keepNext w:val="0"/>
              <w:rPr>
                <w:rFonts w:cs="Arial"/>
                <w:sz w:val="16"/>
                <w:szCs w:val="16"/>
                <w:rPrChange w:id="26374" w:author="CR#1467r1" w:date="2020-04-07T17:00:00Z">
                  <w:rPr>
                    <w:rFonts w:cs="Arial"/>
                    <w:sz w:val="16"/>
                    <w:szCs w:val="16"/>
                  </w:rPr>
                </w:rPrChange>
              </w:rPr>
            </w:pPr>
            <w:r w:rsidRPr="00B874D6">
              <w:rPr>
                <w:rFonts w:cs="Arial"/>
                <w:sz w:val="16"/>
                <w:szCs w:val="16"/>
                <w:rPrChange w:id="26375"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21A90" w:rsidRPr="00B874D6" w:rsidRDefault="00F55DCD" w:rsidP="00B47072">
            <w:pPr>
              <w:pStyle w:val="TAL"/>
              <w:keepNext w:val="0"/>
              <w:rPr>
                <w:rFonts w:cs="Arial"/>
                <w:sz w:val="16"/>
                <w:szCs w:val="16"/>
                <w:rPrChange w:id="26376" w:author="CR#1467r1" w:date="2020-04-07T17:00:00Z">
                  <w:rPr>
                    <w:rFonts w:cs="Arial"/>
                    <w:sz w:val="16"/>
                    <w:szCs w:val="16"/>
                  </w:rPr>
                </w:rPrChange>
              </w:rPr>
            </w:pPr>
            <w:r w:rsidRPr="00B874D6">
              <w:rPr>
                <w:rFonts w:cs="Arial"/>
                <w:sz w:val="16"/>
                <w:szCs w:val="16"/>
                <w:rPrChange w:id="26377" w:author="CR#1467r1" w:date="2020-04-07T17:00:00Z">
                  <w:rPr>
                    <w:rFonts w:cs="Arial"/>
                    <w:sz w:val="16"/>
                    <w:szCs w:val="16"/>
                  </w:rPr>
                </w:rPrChange>
              </w:rPr>
              <w:t>RP</w:t>
            </w:r>
            <w:r w:rsidR="00621A90" w:rsidRPr="00B874D6">
              <w:rPr>
                <w:rFonts w:cs="Arial"/>
                <w:sz w:val="16"/>
                <w:szCs w:val="16"/>
                <w:rPrChange w:id="26378" w:author="CR#1467r1" w:date="2020-04-07T17:00:00Z">
                  <w:rPr>
                    <w:rFonts w:cs="Arial"/>
                    <w:sz w:val="16"/>
                    <w:szCs w:val="16"/>
                  </w:rPr>
                </w:rPrChange>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1A90" w:rsidRPr="00B874D6" w:rsidRDefault="00621A90" w:rsidP="00B47072">
            <w:pPr>
              <w:pStyle w:val="TAL"/>
              <w:keepNext w:val="0"/>
              <w:rPr>
                <w:rFonts w:cs="Arial"/>
                <w:sz w:val="16"/>
                <w:szCs w:val="16"/>
                <w:rPrChange w:id="26379" w:author="CR#1467r1" w:date="2020-04-07T17:00:00Z">
                  <w:rPr>
                    <w:rFonts w:cs="Arial"/>
                    <w:sz w:val="16"/>
                    <w:szCs w:val="16"/>
                  </w:rPr>
                </w:rPrChange>
              </w:rPr>
            </w:pPr>
            <w:r w:rsidRPr="00B874D6">
              <w:rPr>
                <w:rFonts w:cs="Arial"/>
                <w:sz w:val="16"/>
                <w:szCs w:val="16"/>
                <w:rPrChange w:id="26380" w:author="CR#1467r1" w:date="2020-04-07T17:00:00Z">
                  <w:rPr>
                    <w:rFonts w:cs="Arial"/>
                    <w:sz w:val="16"/>
                    <w:szCs w:val="16"/>
                  </w:rPr>
                </w:rPrChange>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21A90" w:rsidRPr="00B874D6" w:rsidRDefault="00621A90" w:rsidP="00B47072">
            <w:pPr>
              <w:pStyle w:val="TAL"/>
              <w:keepNext w:val="0"/>
              <w:rPr>
                <w:rFonts w:cs="Arial"/>
                <w:sz w:val="16"/>
                <w:szCs w:val="16"/>
                <w:rPrChange w:id="26381" w:author="CR#1467r1" w:date="2020-04-07T17:00:00Z">
                  <w:rPr>
                    <w:rFonts w:cs="Arial"/>
                    <w:sz w:val="16"/>
                    <w:szCs w:val="16"/>
                  </w:rPr>
                </w:rPrChange>
              </w:rPr>
            </w:pPr>
            <w:r w:rsidRPr="00B874D6">
              <w:rPr>
                <w:rFonts w:cs="Arial"/>
                <w:sz w:val="16"/>
                <w:szCs w:val="16"/>
                <w:rPrChange w:id="26382" w:author="CR#1467r1" w:date="2020-04-07T17:00:00Z">
                  <w:rPr>
                    <w:rFonts w:cs="Arial"/>
                    <w:sz w:val="16"/>
                    <w:szCs w:val="16"/>
                  </w:rPr>
                </w:rPrChange>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21A90" w:rsidRPr="00B874D6" w:rsidRDefault="00621A90" w:rsidP="00B47072">
            <w:pPr>
              <w:pStyle w:val="TAL"/>
              <w:keepNext w:val="0"/>
              <w:rPr>
                <w:rFonts w:cs="Arial"/>
                <w:sz w:val="16"/>
                <w:szCs w:val="16"/>
                <w:rPrChange w:id="26383" w:author="CR#1467r1" w:date="2020-04-07T17:00:00Z">
                  <w:rPr>
                    <w:rFonts w:cs="Arial"/>
                    <w:sz w:val="16"/>
                    <w:szCs w:val="16"/>
                  </w:rPr>
                </w:rPrChange>
              </w:rPr>
            </w:pPr>
            <w:r w:rsidRPr="00B874D6">
              <w:rPr>
                <w:rFonts w:cs="Arial"/>
                <w:sz w:val="16"/>
                <w:szCs w:val="16"/>
                <w:rPrChange w:id="26384" w:author="CR#1467r1" w:date="2020-04-07T17:00:00Z">
                  <w:rPr>
                    <w:rFonts w:cs="Arial"/>
                    <w:sz w:val="16"/>
                    <w:szCs w:val="16"/>
                  </w:rPr>
                </w:rPrChange>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21A90" w:rsidRPr="00B874D6" w:rsidRDefault="00621A90" w:rsidP="00B47072">
            <w:pPr>
              <w:pStyle w:val="TAL"/>
              <w:keepNext w:val="0"/>
              <w:rPr>
                <w:rFonts w:cs="Arial"/>
                <w:sz w:val="16"/>
                <w:szCs w:val="16"/>
                <w:rPrChange w:id="26385" w:author="CR#1467r1" w:date="2020-04-07T17:00:00Z">
                  <w:rPr>
                    <w:rFonts w:cs="Arial"/>
                    <w:sz w:val="16"/>
                    <w:szCs w:val="16"/>
                  </w:rPr>
                </w:rPrChange>
              </w:rPr>
            </w:pPr>
            <w:r w:rsidRPr="00B874D6">
              <w:rPr>
                <w:rFonts w:cs="Arial"/>
                <w:sz w:val="16"/>
                <w:szCs w:val="16"/>
                <w:rPrChange w:id="26386" w:author="CR#1467r1" w:date="2020-04-07T17:00:00Z">
                  <w:rPr>
                    <w:rFonts w:cs="Arial"/>
                    <w:sz w:val="16"/>
                    <w:szCs w:val="16"/>
                  </w:rPr>
                </w:rPrChange>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21A90" w:rsidRPr="00B874D6" w:rsidRDefault="00621A90" w:rsidP="00B47072">
            <w:pPr>
              <w:pStyle w:val="TAL"/>
              <w:keepNext w:val="0"/>
              <w:rPr>
                <w:rFonts w:cs="Arial"/>
                <w:sz w:val="16"/>
                <w:szCs w:val="16"/>
                <w:rPrChange w:id="26387" w:author="CR#1467r1" w:date="2020-04-07T17:00:00Z">
                  <w:rPr>
                    <w:rFonts w:cs="Arial"/>
                    <w:sz w:val="16"/>
                    <w:szCs w:val="16"/>
                  </w:rPr>
                </w:rPrChange>
              </w:rPr>
            </w:pPr>
            <w:r w:rsidRPr="00B874D6">
              <w:rPr>
                <w:rFonts w:cs="Arial"/>
                <w:sz w:val="16"/>
                <w:szCs w:val="16"/>
                <w:rPrChange w:id="26388" w:author="CR#1467r1" w:date="2020-04-07T17:00:00Z">
                  <w:rPr>
                    <w:rFonts w:cs="Arial"/>
                    <w:sz w:val="16"/>
                    <w:szCs w:val="16"/>
                  </w:rPr>
                </w:rPrChange>
              </w:rPr>
              <w:t>15.2.0</w:t>
            </w:r>
          </w:p>
        </w:tc>
      </w:tr>
      <w:tr w:rsidR="006D2D97" w:rsidRPr="00B874D6"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rsidR="00F55DCD" w:rsidRPr="00B874D6" w:rsidRDefault="00F55DCD" w:rsidP="00B47072">
            <w:pPr>
              <w:pStyle w:val="TAL"/>
              <w:keepNext w:val="0"/>
              <w:rPr>
                <w:rFonts w:cs="Arial"/>
                <w:sz w:val="16"/>
                <w:szCs w:val="16"/>
                <w:rPrChange w:id="2638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55DCD" w:rsidRPr="00B874D6" w:rsidRDefault="00F55DCD" w:rsidP="00B47072">
            <w:pPr>
              <w:pStyle w:val="TAL"/>
              <w:keepNext w:val="0"/>
              <w:rPr>
                <w:rFonts w:cs="Arial"/>
                <w:sz w:val="16"/>
                <w:szCs w:val="16"/>
                <w:rPrChange w:id="26390" w:author="CR#1467r1" w:date="2020-04-07T17:00:00Z">
                  <w:rPr>
                    <w:rFonts w:cs="Arial"/>
                    <w:sz w:val="16"/>
                    <w:szCs w:val="16"/>
                  </w:rPr>
                </w:rPrChange>
              </w:rPr>
            </w:pPr>
            <w:r w:rsidRPr="00B874D6">
              <w:rPr>
                <w:rFonts w:cs="Arial"/>
                <w:sz w:val="16"/>
                <w:szCs w:val="16"/>
                <w:rPrChange w:id="26391"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5DCD" w:rsidRPr="00B874D6" w:rsidRDefault="00F55DCD" w:rsidP="00B47072">
            <w:pPr>
              <w:pStyle w:val="TAL"/>
              <w:keepNext w:val="0"/>
              <w:rPr>
                <w:rFonts w:cs="Arial"/>
                <w:sz w:val="16"/>
                <w:szCs w:val="16"/>
                <w:rPrChange w:id="26392" w:author="CR#1467r1" w:date="2020-04-07T17:00:00Z">
                  <w:rPr>
                    <w:rFonts w:cs="Arial"/>
                    <w:sz w:val="16"/>
                    <w:szCs w:val="16"/>
                  </w:rPr>
                </w:rPrChange>
              </w:rPr>
            </w:pPr>
            <w:r w:rsidRPr="00B874D6">
              <w:rPr>
                <w:rFonts w:cs="Arial"/>
                <w:sz w:val="16"/>
                <w:szCs w:val="16"/>
                <w:rPrChange w:id="26393" w:author="CR#1467r1" w:date="2020-04-07T17:00:00Z">
                  <w:rPr>
                    <w:rFonts w:cs="Arial"/>
                    <w:sz w:val="16"/>
                    <w:szCs w:val="16"/>
                  </w:rPr>
                </w:rPrChange>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5DCD" w:rsidRPr="00B874D6" w:rsidRDefault="00F55DCD" w:rsidP="00B47072">
            <w:pPr>
              <w:pStyle w:val="TAL"/>
              <w:keepNext w:val="0"/>
              <w:rPr>
                <w:rFonts w:cs="Arial"/>
                <w:sz w:val="16"/>
                <w:szCs w:val="16"/>
                <w:rPrChange w:id="26394" w:author="CR#1467r1" w:date="2020-04-07T17:00:00Z">
                  <w:rPr>
                    <w:rFonts w:cs="Arial"/>
                    <w:sz w:val="16"/>
                    <w:szCs w:val="16"/>
                  </w:rPr>
                </w:rPrChange>
              </w:rPr>
            </w:pPr>
            <w:r w:rsidRPr="00B874D6">
              <w:rPr>
                <w:rFonts w:cs="Arial"/>
                <w:sz w:val="16"/>
                <w:szCs w:val="16"/>
                <w:rPrChange w:id="26395" w:author="CR#1467r1" w:date="2020-04-07T17:00:00Z">
                  <w:rPr>
                    <w:rFonts w:cs="Arial"/>
                    <w:sz w:val="16"/>
                    <w:szCs w:val="16"/>
                  </w:rPr>
                </w:rPrChange>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55DCD" w:rsidRPr="00B874D6" w:rsidRDefault="00F55DCD" w:rsidP="00B47072">
            <w:pPr>
              <w:pStyle w:val="TAL"/>
              <w:keepNext w:val="0"/>
              <w:rPr>
                <w:rFonts w:cs="Arial"/>
                <w:sz w:val="16"/>
                <w:szCs w:val="16"/>
                <w:rPrChange w:id="26396" w:author="CR#1467r1" w:date="2020-04-07T17:00:00Z">
                  <w:rPr>
                    <w:rFonts w:cs="Arial"/>
                    <w:sz w:val="16"/>
                    <w:szCs w:val="16"/>
                  </w:rPr>
                </w:rPrChange>
              </w:rPr>
            </w:pPr>
            <w:r w:rsidRPr="00B874D6">
              <w:rPr>
                <w:rFonts w:cs="Arial"/>
                <w:sz w:val="16"/>
                <w:szCs w:val="16"/>
                <w:rPrChange w:id="26397"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55DCD" w:rsidRPr="00B874D6" w:rsidRDefault="00F55DCD" w:rsidP="00B47072">
            <w:pPr>
              <w:pStyle w:val="TAL"/>
              <w:keepNext w:val="0"/>
              <w:rPr>
                <w:rFonts w:cs="Arial"/>
                <w:sz w:val="16"/>
                <w:szCs w:val="16"/>
                <w:rPrChange w:id="26398" w:author="CR#1467r1" w:date="2020-04-07T17:00:00Z">
                  <w:rPr>
                    <w:rFonts w:cs="Arial"/>
                    <w:sz w:val="16"/>
                    <w:szCs w:val="16"/>
                  </w:rPr>
                </w:rPrChange>
              </w:rPr>
            </w:pPr>
            <w:r w:rsidRPr="00B874D6">
              <w:rPr>
                <w:rFonts w:cs="Arial"/>
                <w:sz w:val="16"/>
                <w:szCs w:val="16"/>
                <w:rPrChange w:id="26399"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55DCD" w:rsidRPr="00B874D6" w:rsidRDefault="00F55DCD" w:rsidP="00B47072">
            <w:pPr>
              <w:pStyle w:val="TAL"/>
              <w:keepNext w:val="0"/>
              <w:rPr>
                <w:rFonts w:cs="Arial"/>
                <w:sz w:val="16"/>
                <w:szCs w:val="16"/>
                <w:rPrChange w:id="26400" w:author="CR#1467r1" w:date="2020-04-07T17:00:00Z">
                  <w:rPr>
                    <w:rFonts w:cs="Arial"/>
                    <w:sz w:val="16"/>
                    <w:szCs w:val="16"/>
                  </w:rPr>
                </w:rPrChange>
              </w:rPr>
            </w:pPr>
            <w:r w:rsidRPr="00B874D6">
              <w:rPr>
                <w:rFonts w:cs="Arial"/>
                <w:sz w:val="16"/>
                <w:szCs w:val="16"/>
                <w:rPrChange w:id="26401" w:author="CR#1467r1" w:date="2020-04-07T17:00:00Z">
                  <w:rPr>
                    <w:rFonts w:cs="Arial"/>
                    <w:sz w:val="16"/>
                    <w:szCs w:val="16"/>
                  </w:rPr>
                </w:rPrChange>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55DCD" w:rsidRPr="00B874D6" w:rsidRDefault="00F55DCD" w:rsidP="00B47072">
            <w:pPr>
              <w:pStyle w:val="TAL"/>
              <w:keepNext w:val="0"/>
              <w:rPr>
                <w:rFonts w:cs="Arial"/>
                <w:sz w:val="16"/>
                <w:szCs w:val="16"/>
                <w:rPrChange w:id="26402" w:author="CR#1467r1" w:date="2020-04-07T17:00:00Z">
                  <w:rPr>
                    <w:rFonts w:cs="Arial"/>
                    <w:sz w:val="16"/>
                    <w:szCs w:val="16"/>
                  </w:rPr>
                </w:rPrChange>
              </w:rPr>
            </w:pPr>
            <w:r w:rsidRPr="00B874D6">
              <w:rPr>
                <w:rFonts w:cs="Arial"/>
                <w:sz w:val="16"/>
                <w:szCs w:val="16"/>
                <w:rPrChange w:id="26403" w:author="CR#1467r1" w:date="2020-04-07T17:00:00Z">
                  <w:rPr>
                    <w:rFonts w:cs="Arial"/>
                    <w:sz w:val="16"/>
                    <w:szCs w:val="16"/>
                  </w:rPr>
                </w:rPrChange>
              </w:rPr>
              <w:t>15.2.0</w:t>
            </w:r>
          </w:p>
        </w:tc>
      </w:tr>
      <w:tr w:rsidR="006D2D97" w:rsidRPr="00B874D6"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rsidR="00C85C75" w:rsidRPr="00B874D6" w:rsidRDefault="00C85C75" w:rsidP="00B47072">
            <w:pPr>
              <w:pStyle w:val="TAL"/>
              <w:keepNext w:val="0"/>
              <w:rPr>
                <w:rFonts w:cs="Arial"/>
                <w:sz w:val="16"/>
                <w:szCs w:val="16"/>
                <w:rPrChange w:id="2640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85C75" w:rsidRPr="00B874D6" w:rsidRDefault="00C85C75" w:rsidP="00B47072">
            <w:pPr>
              <w:pStyle w:val="TAL"/>
              <w:keepNext w:val="0"/>
              <w:rPr>
                <w:rFonts w:cs="Arial"/>
                <w:sz w:val="16"/>
                <w:szCs w:val="16"/>
                <w:rPrChange w:id="26405" w:author="CR#1467r1" w:date="2020-04-07T17:00:00Z">
                  <w:rPr>
                    <w:rFonts w:cs="Arial"/>
                    <w:sz w:val="16"/>
                    <w:szCs w:val="16"/>
                  </w:rPr>
                </w:rPrChange>
              </w:rPr>
            </w:pPr>
            <w:r w:rsidRPr="00B874D6">
              <w:rPr>
                <w:rFonts w:cs="Arial"/>
                <w:sz w:val="16"/>
                <w:szCs w:val="16"/>
                <w:rPrChange w:id="26406"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5C75" w:rsidRPr="00B874D6" w:rsidRDefault="00C85C75" w:rsidP="00B47072">
            <w:pPr>
              <w:pStyle w:val="TAL"/>
              <w:keepNext w:val="0"/>
              <w:rPr>
                <w:rFonts w:cs="Arial"/>
                <w:sz w:val="16"/>
                <w:szCs w:val="16"/>
                <w:rPrChange w:id="26407" w:author="CR#1467r1" w:date="2020-04-07T17:00:00Z">
                  <w:rPr>
                    <w:rFonts w:cs="Arial"/>
                    <w:sz w:val="16"/>
                    <w:szCs w:val="16"/>
                  </w:rPr>
                </w:rPrChange>
              </w:rPr>
            </w:pPr>
            <w:r w:rsidRPr="00B874D6">
              <w:rPr>
                <w:rFonts w:cs="Arial"/>
                <w:sz w:val="16"/>
                <w:szCs w:val="16"/>
                <w:rPrChange w:id="26408" w:author="CR#1467r1" w:date="2020-04-07T17:00:00Z">
                  <w:rPr>
                    <w:rFonts w:cs="Arial"/>
                    <w:sz w:val="16"/>
                    <w:szCs w:val="16"/>
                  </w:rPr>
                </w:rPrChange>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5C75" w:rsidRPr="00B874D6" w:rsidRDefault="00C85C75" w:rsidP="00B47072">
            <w:pPr>
              <w:pStyle w:val="TAL"/>
              <w:keepNext w:val="0"/>
              <w:rPr>
                <w:rFonts w:cs="Arial"/>
                <w:sz w:val="16"/>
                <w:szCs w:val="16"/>
                <w:rPrChange w:id="26409" w:author="CR#1467r1" w:date="2020-04-07T17:00:00Z">
                  <w:rPr>
                    <w:rFonts w:cs="Arial"/>
                    <w:sz w:val="16"/>
                    <w:szCs w:val="16"/>
                  </w:rPr>
                </w:rPrChange>
              </w:rPr>
            </w:pPr>
            <w:r w:rsidRPr="00B874D6">
              <w:rPr>
                <w:rFonts w:cs="Arial"/>
                <w:sz w:val="16"/>
                <w:szCs w:val="16"/>
                <w:rPrChange w:id="26410" w:author="CR#1467r1" w:date="2020-04-07T17:00:00Z">
                  <w:rPr>
                    <w:rFonts w:cs="Arial"/>
                    <w:sz w:val="16"/>
                    <w:szCs w:val="16"/>
                  </w:rPr>
                </w:rPrChange>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85C75" w:rsidRPr="00B874D6" w:rsidRDefault="00C85C75" w:rsidP="00B47072">
            <w:pPr>
              <w:pStyle w:val="TAL"/>
              <w:keepNext w:val="0"/>
              <w:rPr>
                <w:rFonts w:cs="Arial"/>
                <w:sz w:val="16"/>
                <w:szCs w:val="16"/>
                <w:rPrChange w:id="26411" w:author="CR#1467r1" w:date="2020-04-07T17:00:00Z">
                  <w:rPr>
                    <w:rFonts w:cs="Arial"/>
                    <w:sz w:val="16"/>
                    <w:szCs w:val="16"/>
                  </w:rPr>
                </w:rPrChange>
              </w:rPr>
            </w:pPr>
            <w:r w:rsidRPr="00B874D6">
              <w:rPr>
                <w:rFonts w:cs="Arial"/>
                <w:sz w:val="16"/>
                <w:szCs w:val="16"/>
                <w:rPrChange w:id="26412" w:author="CR#1467r1" w:date="2020-04-07T17:00:00Z">
                  <w:rPr>
                    <w:rFonts w:cs="Arial"/>
                    <w:sz w:val="16"/>
                    <w:szCs w:val="16"/>
                  </w:rPr>
                </w:rPrChange>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85C75" w:rsidRPr="00B874D6" w:rsidRDefault="00C85C75" w:rsidP="00B47072">
            <w:pPr>
              <w:pStyle w:val="TAL"/>
              <w:keepNext w:val="0"/>
              <w:rPr>
                <w:rFonts w:cs="Arial"/>
                <w:sz w:val="16"/>
                <w:szCs w:val="16"/>
                <w:rPrChange w:id="26413" w:author="CR#1467r1" w:date="2020-04-07T17:00:00Z">
                  <w:rPr>
                    <w:rFonts w:cs="Arial"/>
                    <w:sz w:val="16"/>
                    <w:szCs w:val="16"/>
                  </w:rPr>
                </w:rPrChange>
              </w:rPr>
            </w:pPr>
            <w:r w:rsidRPr="00B874D6">
              <w:rPr>
                <w:rFonts w:cs="Arial"/>
                <w:sz w:val="16"/>
                <w:szCs w:val="16"/>
                <w:rPrChange w:id="26414"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85C75" w:rsidRPr="00B874D6" w:rsidRDefault="00C85C75" w:rsidP="00B47072">
            <w:pPr>
              <w:pStyle w:val="TAL"/>
              <w:keepNext w:val="0"/>
              <w:rPr>
                <w:rFonts w:cs="Arial"/>
                <w:sz w:val="16"/>
                <w:szCs w:val="16"/>
                <w:rPrChange w:id="26415" w:author="CR#1467r1" w:date="2020-04-07T17:00:00Z">
                  <w:rPr>
                    <w:rFonts w:cs="Arial"/>
                    <w:sz w:val="16"/>
                    <w:szCs w:val="16"/>
                  </w:rPr>
                </w:rPrChange>
              </w:rPr>
            </w:pPr>
            <w:r w:rsidRPr="00B874D6">
              <w:rPr>
                <w:rFonts w:cs="Arial"/>
                <w:sz w:val="16"/>
                <w:szCs w:val="16"/>
                <w:rPrChange w:id="26416" w:author="CR#1467r1" w:date="2020-04-07T17:00:00Z">
                  <w:rPr>
                    <w:rFonts w:cs="Arial"/>
                    <w:sz w:val="16"/>
                    <w:szCs w:val="16"/>
                  </w:rPr>
                </w:rPrChange>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85C75" w:rsidRPr="00B874D6" w:rsidRDefault="00C85C75" w:rsidP="00B47072">
            <w:pPr>
              <w:pStyle w:val="TAL"/>
              <w:keepNext w:val="0"/>
              <w:rPr>
                <w:rFonts w:cs="Arial"/>
                <w:sz w:val="16"/>
                <w:szCs w:val="16"/>
                <w:rPrChange w:id="26417" w:author="CR#1467r1" w:date="2020-04-07T17:00:00Z">
                  <w:rPr>
                    <w:rFonts w:cs="Arial"/>
                    <w:sz w:val="16"/>
                    <w:szCs w:val="16"/>
                  </w:rPr>
                </w:rPrChange>
              </w:rPr>
            </w:pPr>
            <w:r w:rsidRPr="00B874D6">
              <w:rPr>
                <w:rFonts w:cs="Arial"/>
                <w:sz w:val="16"/>
                <w:szCs w:val="16"/>
                <w:rPrChange w:id="26418" w:author="CR#1467r1" w:date="2020-04-07T17:00:00Z">
                  <w:rPr>
                    <w:rFonts w:cs="Arial"/>
                    <w:sz w:val="16"/>
                    <w:szCs w:val="16"/>
                  </w:rPr>
                </w:rPrChange>
              </w:rPr>
              <w:t>15.2.0</w:t>
            </w:r>
          </w:p>
        </w:tc>
      </w:tr>
      <w:tr w:rsidR="006D2D97" w:rsidRPr="00B874D6"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rsidR="00EB0A4F" w:rsidRPr="00B874D6" w:rsidRDefault="00EB0A4F" w:rsidP="00B47072">
            <w:pPr>
              <w:pStyle w:val="TAL"/>
              <w:keepNext w:val="0"/>
              <w:rPr>
                <w:rFonts w:cs="Arial"/>
                <w:sz w:val="16"/>
                <w:szCs w:val="16"/>
                <w:rPrChange w:id="2641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B0A4F" w:rsidRPr="00B874D6" w:rsidRDefault="00EB0A4F" w:rsidP="00B47072">
            <w:pPr>
              <w:pStyle w:val="TAL"/>
              <w:keepNext w:val="0"/>
              <w:rPr>
                <w:rFonts w:cs="Arial"/>
                <w:sz w:val="16"/>
                <w:szCs w:val="16"/>
                <w:rPrChange w:id="26420" w:author="CR#1467r1" w:date="2020-04-07T17:00:00Z">
                  <w:rPr>
                    <w:rFonts w:cs="Arial"/>
                    <w:sz w:val="16"/>
                    <w:szCs w:val="16"/>
                  </w:rPr>
                </w:rPrChange>
              </w:rPr>
            </w:pPr>
            <w:r w:rsidRPr="00B874D6">
              <w:rPr>
                <w:rFonts w:cs="Arial"/>
                <w:sz w:val="16"/>
                <w:szCs w:val="16"/>
                <w:rPrChange w:id="26421"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B0A4F" w:rsidRPr="00B874D6" w:rsidRDefault="00EB0A4F" w:rsidP="00B47072">
            <w:pPr>
              <w:pStyle w:val="TAL"/>
              <w:keepNext w:val="0"/>
              <w:rPr>
                <w:rFonts w:cs="Arial"/>
                <w:sz w:val="16"/>
                <w:szCs w:val="16"/>
                <w:rPrChange w:id="26422" w:author="CR#1467r1" w:date="2020-04-07T17:00:00Z">
                  <w:rPr>
                    <w:rFonts w:cs="Arial"/>
                    <w:sz w:val="16"/>
                    <w:szCs w:val="16"/>
                  </w:rPr>
                </w:rPrChange>
              </w:rPr>
            </w:pPr>
            <w:r w:rsidRPr="00B874D6">
              <w:rPr>
                <w:rFonts w:cs="Arial"/>
                <w:sz w:val="16"/>
                <w:szCs w:val="16"/>
                <w:rPrChange w:id="26423" w:author="CR#1467r1" w:date="2020-04-07T17:00:00Z">
                  <w:rPr>
                    <w:rFonts w:cs="Arial"/>
                    <w:sz w:val="16"/>
                    <w:szCs w:val="16"/>
                  </w:rPr>
                </w:rPrChange>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0A4F" w:rsidRPr="00B874D6" w:rsidRDefault="00EB0A4F" w:rsidP="00B47072">
            <w:pPr>
              <w:pStyle w:val="TAL"/>
              <w:keepNext w:val="0"/>
              <w:rPr>
                <w:rFonts w:cs="Arial"/>
                <w:sz w:val="16"/>
                <w:szCs w:val="16"/>
                <w:rPrChange w:id="26424" w:author="CR#1467r1" w:date="2020-04-07T17:00:00Z">
                  <w:rPr>
                    <w:rFonts w:cs="Arial"/>
                    <w:sz w:val="16"/>
                    <w:szCs w:val="16"/>
                  </w:rPr>
                </w:rPrChange>
              </w:rPr>
            </w:pPr>
            <w:r w:rsidRPr="00B874D6">
              <w:rPr>
                <w:rFonts w:cs="Arial"/>
                <w:sz w:val="16"/>
                <w:szCs w:val="16"/>
                <w:rPrChange w:id="26425" w:author="CR#1467r1" w:date="2020-04-07T17:00:00Z">
                  <w:rPr>
                    <w:rFonts w:cs="Arial"/>
                    <w:sz w:val="16"/>
                    <w:szCs w:val="16"/>
                  </w:rPr>
                </w:rPrChange>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B0A4F" w:rsidRPr="00B874D6" w:rsidRDefault="00EB0A4F" w:rsidP="00B47072">
            <w:pPr>
              <w:pStyle w:val="TAL"/>
              <w:keepNext w:val="0"/>
              <w:rPr>
                <w:rFonts w:cs="Arial"/>
                <w:sz w:val="16"/>
                <w:szCs w:val="16"/>
                <w:rPrChange w:id="26426" w:author="CR#1467r1" w:date="2020-04-07T17:00:00Z">
                  <w:rPr>
                    <w:rFonts w:cs="Arial"/>
                    <w:sz w:val="16"/>
                    <w:szCs w:val="16"/>
                  </w:rPr>
                </w:rPrChange>
              </w:rPr>
            </w:pPr>
            <w:r w:rsidRPr="00B874D6">
              <w:rPr>
                <w:rFonts w:cs="Arial"/>
                <w:sz w:val="16"/>
                <w:szCs w:val="16"/>
                <w:rPrChange w:id="26427"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B0A4F" w:rsidRPr="00B874D6" w:rsidRDefault="00EB0A4F" w:rsidP="00B47072">
            <w:pPr>
              <w:pStyle w:val="TAL"/>
              <w:keepNext w:val="0"/>
              <w:rPr>
                <w:rFonts w:cs="Arial"/>
                <w:sz w:val="16"/>
                <w:szCs w:val="16"/>
                <w:rPrChange w:id="26428" w:author="CR#1467r1" w:date="2020-04-07T17:00:00Z">
                  <w:rPr>
                    <w:rFonts w:cs="Arial"/>
                    <w:sz w:val="16"/>
                    <w:szCs w:val="16"/>
                  </w:rPr>
                </w:rPrChange>
              </w:rPr>
            </w:pPr>
            <w:r w:rsidRPr="00B874D6">
              <w:rPr>
                <w:rFonts w:cs="Arial"/>
                <w:sz w:val="16"/>
                <w:szCs w:val="16"/>
                <w:rPrChange w:id="26429"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B0A4F" w:rsidRPr="00B874D6" w:rsidRDefault="00EB0A4F" w:rsidP="00B47072">
            <w:pPr>
              <w:pStyle w:val="TAL"/>
              <w:keepNext w:val="0"/>
              <w:rPr>
                <w:rFonts w:cs="Arial"/>
                <w:sz w:val="16"/>
                <w:szCs w:val="16"/>
                <w:rPrChange w:id="26430" w:author="CR#1467r1" w:date="2020-04-07T17:00:00Z">
                  <w:rPr>
                    <w:rFonts w:cs="Arial"/>
                    <w:sz w:val="16"/>
                    <w:szCs w:val="16"/>
                  </w:rPr>
                </w:rPrChange>
              </w:rPr>
            </w:pPr>
            <w:r w:rsidRPr="00B874D6">
              <w:rPr>
                <w:rFonts w:cs="Arial"/>
                <w:sz w:val="16"/>
                <w:szCs w:val="16"/>
                <w:rPrChange w:id="26431" w:author="CR#1467r1" w:date="2020-04-07T17:00:00Z">
                  <w:rPr>
                    <w:rFonts w:cs="Arial"/>
                    <w:sz w:val="16"/>
                    <w:szCs w:val="16"/>
                  </w:rPr>
                </w:rPrChange>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B0A4F" w:rsidRPr="00B874D6" w:rsidRDefault="00EB0A4F" w:rsidP="00B47072">
            <w:pPr>
              <w:pStyle w:val="TAL"/>
              <w:keepNext w:val="0"/>
              <w:rPr>
                <w:rFonts w:cs="Arial"/>
                <w:sz w:val="16"/>
                <w:szCs w:val="16"/>
                <w:rPrChange w:id="26432" w:author="CR#1467r1" w:date="2020-04-07T17:00:00Z">
                  <w:rPr>
                    <w:rFonts w:cs="Arial"/>
                    <w:sz w:val="16"/>
                    <w:szCs w:val="16"/>
                  </w:rPr>
                </w:rPrChange>
              </w:rPr>
            </w:pPr>
            <w:r w:rsidRPr="00B874D6">
              <w:rPr>
                <w:rFonts w:cs="Arial"/>
                <w:sz w:val="16"/>
                <w:szCs w:val="16"/>
                <w:rPrChange w:id="26433" w:author="CR#1467r1" w:date="2020-04-07T17:00:00Z">
                  <w:rPr>
                    <w:rFonts w:cs="Arial"/>
                    <w:sz w:val="16"/>
                    <w:szCs w:val="16"/>
                  </w:rPr>
                </w:rPrChange>
              </w:rPr>
              <w:t>15.2.0</w:t>
            </w:r>
          </w:p>
        </w:tc>
      </w:tr>
      <w:tr w:rsidR="006D2D97" w:rsidRPr="00B874D6"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rsidR="00DD686F" w:rsidRPr="00B874D6" w:rsidRDefault="00DD686F" w:rsidP="00B47072">
            <w:pPr>
              <w:pStyle w:val="TAL"/>
              <w:keepNext w:val="0"/>
              <w:rPr>
                <w:rFonts w:cs="Arial"/>
                <w:sz w:val="16"/>
                <w:szCs w:val="16"/>
                <w:rPrChange w:id="2643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D686F" w:rsidRPr="00B874D6" w:rsidRDefault="00DD686F" w:rsidP="00B47072">
            <w:pPr>
              <w:pStyle w:val="TAL"/>
              <w:keepNext w:val="0"/>
              <w:rPr>
                <w:rFonts w:cs="Arial"/>
                <w:sz w:val="16"/>
                <w:szCs w:val="16"/>
                <w:rPrChange w:id="26435" w:author="CR#1467r1" w:date="2020-04-07T17:00:00Z">
                  <w:rPr>
                    <w:rFonts w:cs="Arial"/>
                    <w:sz w:val="16"/>
                    <w:szCs w:val="16"/>
                  </w:rPr>
                </w:rPrChange>
              </w:rPr>
            </w:pPr>
            <w:r w:rsidRPr="00B874D6">
              <w:rPr>
                <w:rFonts w:cs="Arial"/>
                <w:sz w:val="16"/>
                <w:szCs w:val="16"/>
                <w:rPrChange w:id="26436"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686F" w:rsidRPr="00B874D6" w:rsidRDefault="00DD686F" w:rsidP="00B47072">
            <w:pPr>
              <w:pStyle w:val="TAL"/>
              <w:keepNext w:val="0"/>
              <w:rPr>
                <w:rFonts w:cs="Arial"/>
                <w:sz w:val="16"/>
                <w:szCs w:val="16"/>
                <w:rPrChange w:id="26437" w:author="CR#1467r1" w:date="2020-04-07T17:00:00Z">
                  <w:rPr>
                    <w:rFonts w:cs="Arial"/>
                    <w:sz w:val="16"/>
                    <w:szCs w:val="16"/>
                  </w:rPr>
                </w:rPrChange>
              </w:rPr>
            </w:pPr>
            <w:r w:rsidRPr="00B874D6">
              <w:rPr>
                <w:rFonts w:cs="Arial"/>
                <w:sz w:val="16"/>
                <w:szCs w:val="16"/>
                <w:rPrChange w:id="26438" w:author="CR#1467r1" w:date="2020-04-07T17:00:00Z">
                  <w:rPr>
                    <w:rFonts w:cs="Arial"/>
                    <w:sz w:val="16"/>
                    <w:szCs w:val="16"/>
                  </w:rPr>
                </w:rPrChange>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686F" w:rsidRPr="00B874D6" w:rsidRDefault="00DD686F" w:rsidP="00B47072">
            <w:pPr>
              <w:pStyle w:val="TAL"/>
              <w:keepNext w:val="0"/>
              <w:rPr>
                <w:rFonts w:cs="Arial"/>
                <w:sz w:val="16"/>
                <w:szCs w:val="16"/>
                <w:rPrChange w:id="26439" w:author="CR#1467r1" w:date="2020-04-07T17:00:00Z">
                  <w:rPr>
                    <w:rFonts w:cs="Arial"/>
                    <w:sz w:val="16"/>
                    <w:szCs w:val="16"/>
                  </w:rPr>
                </w:rPrChange>
              </w:rPr>
            </w:pPr>
            <w:r w:rsidRPr="00B874D6">
              <w:rPr>
                <w:rFonts w:cs="Arial"/>
                <w:sz w:val="16"/>
                <w:szCs w:val="16"/>
                <w:rPrChange w:id="26440" w:author="CR#1467r1" w:date="2020-04-07T17:00:00Z">
                  <w:rPr>
                    <w:rFonts w:cs="Arial"/>
                    <w:sz w:val="16"/>
                    <w:szCs w:val="16"/>
                  </w:rPr>
                </w:rPrChange>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D686F" w:rsidRPr="00B874D6" w:rsidRDefault="00DD686F" w:rsidP="00B47072">
            <w:pPr>
              <w:pStyle w:val="TAL"/>
              <w:keepNext w:val="0"/>
              <w:rPr>
                <w:rFonts w:cs="Arial"/>
                <w:sz w:val="16"/>
                <w:szCs w:val="16"/>
                <w:rPrChange w:id="26441" w:author="CR#1467r1" w:date="2020-04-07T17:00:00Z">
                  <w:rPr>
                    <w:rFonts w:cs="Arial"/>
                    <w:sz w:val="16"/>
                    <w:szCs w:val="16"/>
                  </w:rPr>
                </w:rPrChange>
              </w:rPr>
            </w:pPr>
            <w:r w:rsidRPr="00B874D6">
              <w:rPr>
                <w:rFonts w:cs="Arial"/>
                <w:sz w:val="16"/>
                <w:szCs w:val="16"/>
                <w:rPrChange w:id="26442" w:author="CR#1467r1" w:date="2020-04-07T17:00:00Z">
                  <w:rPr>
                    <w:rFonts w:cs="Arial"/>
                    <w:sz w:val="16"/>
                    <w:szCs w:val="16"/>
                  </w:rPr>
                </w:rPrChange>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D686F" w:rsidRPr="00B874D6" w:rsidRDefault="00DD686F" w:rsidP="00B47072">
            <w:pPr>
              <w:pStyle w:val="TAL"/>
              <w:keepNext w:val="0"/>
              <w:rPr>
                <w:rFonts w:cs="Arial"/>
                <w:sz w:val="16"/>
                <w:szCs w:val="16"/>
                <w:rPrChange w:id="26443" w:author="CR#1467r1" w:date="2020-04-07T17:00:00Z">
                  <w:rPr>
                    <w:rFonts w:cs="Arial"/>
                    <w:sz w:val="16"/>
                    <w:szCs w:val="16"/>
                  </w:rPr>
                </w:rPrChange>
              </w:rPr>
            </w:pPr>
            <w:r w:rsidRPr="00B874D6">
              <w:rPr>
                <w:rFonts w:cs="Arial"/>
                <w:sz w:val="16"/>
                <w:szCs w:val="16"/>
                <w:rPrChange w:id="26444" w:author="CR#1467r1" w:date="2020-04-07T17:00:00Z">
                  <w:rPr>
                    <w:rFonts w:cs="Arial"/>
                    <w:sz w:val="16"/>
                    <w:szCs w:val="16"/>
                  </w:rPr>
                </w:rPrChange>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D686F" w:rsidRPr="00B874D6" w:rsidRDefault="00DD686F" w:rsidP="00B47072">
            <w:pPr>
              <w:pStyle w:val="TAL"/>
              <w:keepNext w:val="0"/>
              <w:rPr>
                <w:rFonts w:cs="Arial"/>
                <w:sz w:val="16"/>
                <w:szCs w:val="16"/>
                <w:rPrChange w:id="26445" w:author="CR#1467r1" w:date="2020-04-07T17:00:00Z">
                  <w:rPr>
                    <w:rFonts w:cs="Arial"/>
                    <w:sz w:val="16"/>
                    <w:szCs w:val="16"/>
                  </w:rPr>
                </w:rPrChange>
              </w:rPr>
            </w:pPr>
            <w:r w:rsidRPr="00B874D6">
              <w:rPr>
                <w:rFonts w:cs="Arial"/>
                <w:sz w:val="16"/>
                <w:szCs w:val="16"/>
                <w:rPrChange w:id="26446" w:author="CR#1467r1" w:date="2020-04-07T17:00:00Z">
                  <w:rPr>
                    <w:rFonts w:cs="Arial"/>
                    <w:sz w:val="16"/>
                    <w:szCs w:val="16"/>
                  </w:rPr>
                </w:rPrChange>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D686F" w:rsidRPr="00B874D6" w:rsidRDefault="00DD686F" w:rsidP="00B47072">
            <w:pPr>
              <w:pStyle w:val="TAL"/>
              <w:keepNext w:val="0"/>
              <w:rPr>
                <w:rFonts w:cs="Arial"/>
                <w:sz w:val="16"/>
                <w:szCs w:val="16"/>
                <w:rPrChange w:id="26447" w:author="CR#1467r1" w:date="2020-04-07T17:00:00Z">
                  <w:rPr>
                    <w:rFonts w:cs="Arial"/>
                    <w:sz w:val="16"/>
                    <w:szCs w:val="16"/>
                  </w:rPr>
                </w:rPrChange>
              </w:rPr>
            </w:pPr>
            <w:r w:rsidRPr="00B874D6">
              <w:rPr>
                <w:rFonts w:cs="Arial"/>
                <w:sz w:val="16"/>
                <w:szCs w:val="16"/>
                <w:rPrChange w:id="26448" w:author="CR#1467r1" w:date="2020-04-07T17:00:00Z">
                  <w:rPr>
                    <w:rFonts w:cs="Arial"/>
                    <w:sz w:val="16"/>
                    <w:szCs w:val="16"/>
                  </w:rPr>
                </w:rPrChange>
              </w:rPr>
              <w:t>15.2.0</w:t>
            </w:r>
          </w:p>
        </w:tc>
      </w:tr>
      <w:tr w:rsidR="006D2D97" w:rsidRPr="00B874D6"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rsidR="00E244D1" w:rsidRPr="00B874D6" w:rsidRDefault="00E244D1" w:rsidP="00B47072">
            <w:pPr>
              <w:pStyle w:val="TAL"/>
              <w:keepNext w:val="0"/>
              <w:rPr>
                <w:rFonts w:cs="Arial"/>
                <w:sz w:val="16"/>
                <w:szCs w:val="16"/>
                <w:rPrChange w:id="2644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44D1" w:rsidRPr="00B874D6" w:rsidRDefault="00E244D1" w:rsidP="00B47072">
            <w:pPr>
              <w:pStyle w:val="TAL"/>
              <w:keepNext w:val="0"/>
              <w:rPr>
                <w:rFonts w:cs="Arial"/>
                <w:sz w:val="16"/>
                <w:szCs w:val="16"/>
                <w:rPrChange w:id="26450" w:author="CR#1467r1" w:date="2020-04-07T17:00:00Z">
                  <w:rPr>
                    <w:rFonts w:cs="Arial"/>
                    <w:sz w:val="16"/>
                    <w:szCs w:val="16"/>
                  </w:rPr>
                </w:rPrChange>
              </w:rPr>
            </w:pPr>
            <w:r w:rsidRPr="00B874D6">
              <w:rPr>
                <w:rFonts w:cs="Arial"/>
                <w:sz w:val="16"/>
                <w:szCs w:val="16"/>
                <w:rPrChange w:id="26451"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44D1" w:rsidRPr="00B874D6" w:rsidRDefault="00E244D1" w:rsidP="00B47072">
            <w:pPr>
              <w:pStyle w:val="TAL"/>
              <w:keepNext w:val="0"/>
              <w:rPr>
                <w:rFonts w:cs="Arial"/>
                <w:sz w:val="16"/>
                <w:szCs w:val="16"/>
                <w:rPrChange w:id="26452" w:author="CR#1467r1" w:date="2020-04-07T17:00:00Z">
                  <w:rPr>
                    <w:rFonts w:cs="Arial"/>
                    <w:sz w:val="16"/>
                    <w:szCs w:val="16"/>
                  </w:rPr>
                </w:rPrChange>
              </w:rPr>
            </w:pPr>
            <w:r w:rsidRPr="00B874D6">
              <w:rPr>
                <w:rFonts w:cs="Arial"/>
                <w:sz w:val="16"/>
                <w:szCs w:val="16"/>
                <w:rPrChange w:id="26453" w:author="CR#1467r1" w:date="2020-04-07T17:00:00Z">
                  <w:rPr>
                    <w:rFonts w:cs="Arial"/>
                    <w:sz w:val="16"/>
                    <w:szCs w:val="16"/>
                  </w:rPr>
                </w:rPrChange>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44D1" w:rsidRPr="00B874D6" w:rsidRDefault="00E244D1" w:rsidP="00B47072">
            <w:pPr>
              <w:pStyle w:val="TAL"/>
              <w:keepNext w:val="0"/>
              <w:rPr>
                <w:rFonts w:cs="Arial"/>
                <w:sz w:val="16"/>
                <w:szCs w:val="16"/>
                <w:rPrChange w:id="26454" w:author="CR#1467r1" w:date="2020-04-07T17:00:00Z">
                  <w:rPr>
                    <w:rFonts w:cs="Arial"/>
                    <w:sz w:val="16"/>
                    <w:szCs w:val="16"/>
                  </w:rPr>
                </w:rPrChange>
              </w:rPr>
            </w:pPr>
            <w:r w:rsidRPr="00B874D6">
              <w:rPr>
                <w:rFonts w:cs="Arial"/>
                <w:sz w:val="16"/>
                <w:szCs w:val="16"/>
                <w:rPrChange w:id="26455" w:author="CR#1467r1" w:date="2020-04-07T17:00:00Z">
                  <w:rPr>
                    <w:rFonts w:cs="Arial"/>
                    <w:sz w:val="16"/>
                    <w:szCs w:val="16"/>
                  </w:rPr>
                </w:rPrChange>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44D1" w:rsidRPr="00B874D6" w:rsidRDefault="00E244D1" w:rsidP="00B47072">
            <w:pPr>
              <w:pStyle w:val="TAL"/>
              <w:keepNext w:val="0"/>
              <w:rPr>
                <w:rFonts w:cs="Arial"/>
                <w:sz w:val="16"/>
                <w:szCs w:val="16"/>
                <w:rPrChange w:id="26456" w:author="CR#1467r1" w:date="2020-04-07T17:00:00Z">
                  <w:rPr>
                    <w:rFonts w:cs="Arial"/>
                    <w:sz w:val="16"/>
                    <w:szCs w:val="16"/>
                  </w:rPr>
                </w:rPrChange>
              </w:rPr>
            </w:pPr>
            <w:r w:rsidRPr="00B874D6">
              <w:rPr>
                <w:rFonts w:cs="Arial"/>
                <w:sz w:val="16"/>
                <w:szCs w:val="16"/>
                <w:rPrChange w:id="26457"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44D1" w:rsidRPr="00B874D6" w:rsidRDefault="00E244D1" w:rsidP="00B47072">
            <w:pPr>
              <w:pStyle w:val="TAL"/>
              <w:keepNext w:val="0"/>
              <w:rPr>
                <w:rFonts w:cs="Arial"/>
                <w:sz w:val="16"/>
                <w:szCs w:val="16"/>
                <w:rPrChange w:id="26458" w:author="CR#1467r1" w:date="2020-04-07T17:00:00Z">
                  <w:rPr>
                    <w:rFonts w:cs="Arial"/>
                    <w:sz w:val="16"/>
                    <w:szCs w:val="16"/>
                  </w:rPr>
                </w:rPrChange>
              </w:rPr>
            </w:pPr>
            <w:r w:rsidRPr="00B874D6">
              <w:rPr>
                <w:rFonts w:cs="Arial"/>
                <w:sz w:val="16"/>
                <w:szCs w:val="16"/>
                <w:rPrChange w:id="26459"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44D1" w:rsidRPr="00B874D6" w:rsidRDefault="00E244D1" w:rsidP="00B47072">
            <w:pPr>
              <w:pStyle w:val="TAL"/>
              <w:keepNext w:val="0"/>
              <w:rPr>
                <w:rFonts w:cs="Arial"/>
                <w:sz w:val="16"/>
                <w:szCs w:val="16"/>
                <w:rPrChange w:id="26460" w:author="CR#1467r1" w:date="2020-04-07T17:00:00Z">
                  <w:rPr>
                    <w:rFonts w:cs="Arial"/>
                    <w:sz w:val="16"/>
                    <w:szCs w:val="16"/>
                  </w:rPr>
                </w:rPrChange>
              </w:rPr>
            </w:pPr>
            <w:r w:rsidRPr="00B874D6">
              <w:rPr>
                <w:rFonts w:cs="Arial"/>
                <w:sz w:val="16"/>
                <w:szCs w:val="16"/>
                <w:rPrChange w:id="26461" w:author="CR#1467r1" w:date="2020-04-07T17:00:00Z">
                  <w:rPr>
                    <w:rFonts w:cs="Arial"/>
                    <w:sz w:val="16"/>
                    <w:szCs w:val="16"/>
                  </w:rPr>
                </w:rPrChange>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44D1" w:rsidRPr="00B874D6" w:rsidRDefault="00E244D1" w:rsidP="00B47072">
            <w:pPr>
              <w:pStyle w:val="TAL"/>
              <w:keepNext w:val="0"/>
              <w:rPr>
                <w:rFonts w:cs="Arial"/>
                <w:sz w:val="16"/>
                <w:szCs w:val="16"/>
                <w:rPrChange w:id="26462" w:author="CR#1467r1" w:date="2020-04-07T17:00:00Z">
                  <w:rPr>
                    <w:rFonts w:cs="Arial"/>
                    <w:sz w:val="16"/>
                    <w:szCs w:val="16"/>
                  </w:rPr>
                </w:rPrChange>
              </w:rPr>
            </w:pPr>
            <w:r w:rsidRPr="00B874D6">
              <w:rPr>
                <w:rFonts w:cs="Arial"/>
                <w:sz w:val="16"/>
                <w:szCs w:val="16"/>
                <w:rPrChange w:id="26463" w:author="CR#1467r1" w:date="2020-04-07T17:00:00Z">
                  <w:rPr>
                    <w:rFonts w:cs="Arial"/>
                    <w:sz w:val="16"/>
                    <w:szCs w:val="16"/>
                  </w:rPr>
                </w:rPrChange>
              </w:rPr>
              <w:t>15.2.0</w:t>
            </w:r>
          </w:p>
        </w:tc>
      </w:tr>
      <w:tr w:rsidR="006D2D97" w:rsidRPr="00B874D6"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1930D5" w:rsidRPr="00B874D6" w:rsidRDefault="001930D5" w:rsidP="00B47072">
            <w:pPr>
              <w:pStyle w:val="TAL"/>
              <w:keepNext w:val="0"/>
              <w:rPr>
                <w:rFonts w:cs="Arial"/>
                <w:sz w:val="16"/>
                <w:szCs w:val="16"/>
                <w:rPrChange w:id="2646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930D5" w:rsidRPr="00B874D6" w:rsidRDefault="001930D5" w:rsidP="00B47072">
            <w:pPr>
              <w:pStyle w:val="TAL"/>
              <w:keepNext w:val="0"/>
              <w:rPr>
                <w:rFonts w:cs="Arial"/>
                <w:sz w:val="16"/>
                <w:szCs w:val="16"/>
                <w:rPrChange w:id="26465" w:author="CR#1467r1" w:date="2020-04-07T17:00:00Z">
                  <w:rPr>
                    <w:rFonts w:cs="Arial"/>
                    <w:sz w:val="16"/>
                    <w:szCs w:val="16"/>
                  </w:rPr>
                </w:rPrChange>
              </w:rPr>
            </w:pPr>
            <w:r w:rsidRPr="00B874D6">
              <w:rPr>
                <w:rFonts w:cs="Arial"/>
                <w:sz w:val="16"/>
                <w:szCs w:val="16"/>
                <w:rPrChange w:id="26466"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930D5" w:rsidRPr="00B874D6" w:rsidRDefault="001930D5" w:rsidP="00B47072">
            <w:pPr>
              <w:pStyle w:val="TAL"/>
              <w:keepNext w:val="0"/>
              <w:rPr>
                <w:rFonts w:cs="Arial"/>
                <w:sz w:val="16"/>
                <w:szCs w:val="16"/>
                <w:rPrChange w:id="26467" w:author="CR#1467r1" w:date="2020-04-07T17:00:00Z">
                  <w:rPr>
                    <w:rFonts w:cs="Arial"/>
                    <w:sz w:val="16"/>
                    <w:szCs w:val="16"/>
                  </w:rPr>
                </w:rPrChange>
              </w:rPr>
            </w:pPr>
            <w:r w:rsidRPr="00B874D6">
              <w:rPr>
                <w:rFonts w:cs="Arial"/>
                <w:sz w:val="16"/>
                <w:szCs w:val="16"/>
                <w:rPrChange w:id="26468" w:author="CR#1467r1" w:date="2020-04-07T17:00:00Z">
                  <w:rPr>
                    <w:rFonts w:cs="Arial"/>
                    <w:sz w:val="16"/>
                    <w:szCs w:val="16"/>
                  </w:rPr>
                </w:rPrChange>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930D5" w:rsidRPr="00B874D6" w:rsidRDefault="001930D5" w:rsidP="00B47072">
            <w:pPr>
              <w:pStyle w:val="TAL"/>
              <w:keepNext w:val="0"/>
              <w:rPr>
                <w:rFonts w:cs="Arial"/>
                <w:sz w:val="16"/>
                <w:szCs w:val="16"/>
                <w:rPrChange w:id="26469" w:author="CR#1467r1" w:date="2020-04-07T17:00:00Z">
                  <w:rPr>
                    <w:rFonts w:cs="Arial"/>
                    <w:sz w:val="16"/>
                    <w:szCs w:val="16"/>
                  </w:rPr>
                </w:rPrChange>
              </w:rPr>
            </w:pPr>
            <w:r w:rsidRPr="00B874D6">
              <w:rPr>
                <w:rFonts w:cs="Arial"/>
                <w:sz w:val="16"/>
                <w:szCs w:val="16"/>
                <w:rPrChange w:id="26470" w:author="CR#1467r1" w:date="2020-04-07T17:00:00Z">
                  <w:rPr>
                    <w:rFonts w:cs="Arial"/>
                    <w:sz w:val="16"/>
                    <w:szCs w:val="16"/>
                  </w:rPr>
                </w:rPrChange>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930D5" w:rsidRPr="00B874D6" w:rsidRDefault="001930D5" w:rsidP="00B47072">
            <w:pPr>
              <w:pStyle w:val="TAL"/>
              <w:keepNext w:val="0"/>
              <w:rPr>
                <w:rFonts w:cs="Arial"/>
                <w:sz w:val="16"/>
                <w:szCs w:val="16"/>
                <w:rPrChange w:id="26471" w:author="CR#1467r1" w:date="2020-04-07T17:00:00Z">
                  <w:rPr>
                    <w:rFonts w:cs="Arial"/>
                    <w:sz w:val="16"/>
                    <w:szCs w:val="16"/>
                  </w:rPr>
                </w:rPrChange>
              </w:rPr>
            </w:pPr>
            <w:r w:rsidRPr="00B874D6">
              <w:rPr>
                <w:rFonts w:cs="Arial"/>
                <w:sz w:val="16"/>
                <w:szCs w:val="16"/>
                <w:rPrChange w:id="26472" w:author="CR#1467r1" w:date="2020-04-07T17:00:00Z">
                  <w:rPr>
                    <w:rFonts w:cs="Arial"/>
                    <w:sz w:val="16"/>
                    <w:szCs w:val="16"/>
                  </w:rPr>
                </w:rPrChange>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930D5" w:rsidRPr="00B874D6" w:rsidRDefault="001930D5" w:rsidP="00B47072">
            <w:pPr>
              <w:pStyle w:val="TAL"/>
              <w:keepNext w:val="0"/>
              <w:rPr>
                <w:rFonts w:cs="Arial"/>
                <w:sz w:val="16"/>
                <w:szCs w:val="16"/>
                <w:rPrChange w:id="26473" w:author="CR#1467r1" w:date="2020-04-07T17:00:00Z">
                  <w:rPr>
                    <w:rFonts w:cs="Arial"/>
                    <w:sz w:val="16"/>
                    <w:szCs w:val="16"/>
                  </w:rPr>
                </w:rPrChange>
              </w:rPr>
            </w:pPr>
            <w:r w:rsidRPr="00B874D6">
              <w:rPr>
                <w:rFonts w:cs="Arial"/>
                <w:sz w:val="16"/>
                <w:szCs w:val="16"/>
                <w:rPrChange w:id="26474" w:author="CR#1467r1" w:date="2020-04-07T17:00:00Z">
                  <w:rPr>
                    <w:rFonts w:cs="Arial"/>
                    <w:sz w:val="16"/>
                    <w:szCs w:val="16"/>
                  </w:rPr>
                </w:rPrChange>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930D5" w:rsidRPr="00B874D6" w:rsidRDefault="001930D5" w:rsidP="00B47072">
            <w:pPr>
              <w:pStyle w:val="TAL"/>
              <w:keepNext w:val="0"/>
              <w:rPr>
                <w:rFonts w:cs="Arial"/>
                <w:sz w:val="16"/>
                <w:szCs w:val="16"/>
                <w:rPrChange w:id="26475" w:author="CR#1467r1" w:date="2020-04-07T17:00:00Z">
                  <w:rPr>
                    <w:rFonts w:cs="Arial"/>
                    <w:sz w:val="16"/>
                    <w:szCs w:val="16"/>
                  </w:rPr>
                </w:rPrChange>
              </w:rPr>
            </w:pPr>
            <w:r w:rsidRPr="00B874D6">
              <w:rPr>
                <w:rFonts w:cs="Arial"/>
                <w:sz w:val="16"/>
                <w:szCs w:val="16"/>
                <w:rPrChange w:id="26476" w:author="CR#1467r1" w:date="2020-04-07T17:00:00Z">
                  <w:rPr>
                    <w:rFonts w:cs="Arial"/>
                    <w:sz w:val="16"/>
                    <w:szCs w:val="16"/>
                  </w:rPr>
                </w:rPrChange>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930D5" w:rsidRPr="00B874D6" w:rsidRDefault="001930D5" w:rsidP="00B47072">
            <w:pPr>
              <w:pStyle w:val="TAL"/>
              <w:keepNext w:val="0"/>
              <w:rPr>
                <w:rFonts w:cs="Arial"/>
                <w:sz w:val="16"/>
                <w:szCs w:val="16"/>
                <w:rPrChange w:id="26477" w:author="CR#1467r1" w:date="2020-04-07T17:00:00Z">
                  <w:rPr>
                    <w:rFonts w:cs="Arial"/>
                    <w:sz w:val="16"/>
                    <w:szCs w:val="16"/>
                  </w:rPr>
                </w:rPrChange>
              </w:rPr>
            </w:pPr>
            <w:r w:rsidRPr="00B874D6">
              <w:rPr>
                <w:rFonts w:cs="Arial"/>
                <w:sz w:val="16"/>
                <w:szCs w:val="16"/>
                <w:rPrChange w:id="26478" w:author="CR#1467r1" w:date="2020-04-07T17:00:00Z">
                  <w:rPr>
                    <w:rFonts w:cs="Arial"/>
                    <w:sz w:val="16"/>
                    <w:szCs w:val="16"/>
                  </w:rPr>
                </w:rPrChange>
              </w:rPr>
              <w:t>15.2.0</w:t>
            </w:r>
          </w:p>
        </w:tc>
      </w:tr>
      <w:tr w:rsidR="006D2D97" w:rsidRPr="00B874D6"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Change w:id="2647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Change w:id="26480" w:author="CR#1467r1" w:date="2020-04-07T17:00:00Z">
                  <w:rPr>
                    <w:rFonts w:cs="Arial"/>
                    <w:sz w:val="16"/>
                    <w:szCs w:val="16"/>
                  </w:rPr>
                </w:rPrChange>
              </w:rPr>
            </w:pPr>
            <w:r w:rsidRPr="00B874D6">
              <w:rPr>
                <w:rFonts w:cs="Arial"/>
                <w:sz w:val="16"/>
                <w:szCs w:val="16"/>
                <w:rPrChange w:id="26481"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Change w:id="26482" w:author="CR#1467r1" w:date="2020-04-07T17:00:00Z">
                  <w:rPr>
                    <w:rFonts w:cs="Arial"/>
                    <w:sz w:val="16"/>
                    <w:szCs w:val="16"/>
                  </w:rPr>
                </w:rPrChange>
              </w:rPr>
            </w:pPr>
            <w:r w:rsidRPr="00B874D6">
              <w:rPr>
                <w:rFonts w:cs="Arial"/>
                <w:sz w:val="16"/>
                <w:szCs w:val="16"/>
                <w:rPrChange w:id="26483" w:author="CR#1467r1" w:date="2020-04-07T17:00:00Z">
                  <w:rPr>
                    <w:rFonts w:cs="Arial"/>
                    <w:sz w:val="16"/>
                    <w:szCs w:val="16"/>
                  </w:rPr>
                </w:rPrChange>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Change w:id="26484" w:author="CR#1467r1" w:date="2020-04-07T17:00:00Z">
                  <w:rPr>
                    <w:rFonts w:cs="Arial"/>
                    <w:sz w:val="16"/>
                    <w:szCs w:val="16"/>
                  </w:rPr>
                </w:rPrChange>
              </w:rPr>
            </w:pPr>
            <w:r w:rsidRPr="00B874D6">
              <w:rPr>
                <w:rFonts w:cs="Arial"/>
                <w:sz w:val="16"/>
                <w:szCs w:val="16"/>
                <w:rPrChange w:id="26485" w:author="CR#1467r1" w:date="2020-04-07T17:00:00Z">
                  <w:rPr>
                    <w:rFonts w:cs="Arial"/>
                    <w:sz w:val="16"/>
                    <w:szCs w:val="16"/>
                  </w:rPr>
                </w:rPrChange>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Change w:id="26486" w:author="CR#1467r1" w:date="2020-04-07T17:00:00Z">
                  <w:rPr>
                    <w:rFonts w:cs="Arial"/>
                    <w:sz w:val="16"/>
                    <w:szCs w:val="16"/>
                  </w:rPr>
                </w:rPrChange>
              </w:rPr>
            </w:pPr>
            <w:r w:rsidRPr="00B874D6">
              <w:rPr>
                <w:rFonts w:cs="Arial"/>
                <w:sz w:val="16"/>
                <w:szCs w:val="16"/>
                <w:rPrChange w:id="26487"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Change w:id="26488" w:author="CR#1467r1" w:date="2020-04-07T17:00:00Z">
                  <w:rPr>
                    <w:rFonts w:cs="Arial"/>
                    <w:sz w:val="16"/>
                    <w:szCs w:val="16"/>
                  </w:rPr>
                </w:rPrChange>
              </w:rPr>
            </w:pPr>
            <w:r w:rsidRPr="00B874D6">
              <w:rPr>
                <w:rFonts w:cs="Arial"/>
                <w:sz w:val="16"/>
                <w:szCs w:val="16"/>
                <w:rPrChange w:id="26489" w:author="CR#1467r1" w:date="2020-04-07T17:00:00Z">
                  <w:rPr>
                    <w:rFonts w:cs="Arial"/>
                    <w:sz w:val="16"/>
                    <w:szCs w:val="16"/>
                  </w:rPr>
                </w:rPrChange>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Change w:id="26490" w:author="CR#1467r1" w:date="2020-04-07T17:00:00Z">
                  <w:rPr>
                    <w:rFonts w:cs="Arial"/>
                    <w:sz w:val="16"/>
                    <w:szCs w:val="16"/>
                  </w:rPr>
                </w:rPrChange>
              </w:rPr>
            </w:pPr>
            <w:r w:rsidRPr="00B874D6">
              <w:rPr>
                <w:rFonts w:cs="Arial"/>
                <w:sz w:val="16"/>
                <w:szCs w:val="16"/>
                <w:rPrChange w:id="26491" w:author="CR#1467r1" w:date="2020-04-07T17:00:00Z">
                  <w:rPr>
                    <w:rFonts w:cs="Arial"/>
                    <w:sz w:val="16"/>
                    <w:szCs w:val="16"/>
                  </w:rPr>
                </w:rPrChange>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B874D6" w:rsidRDefault="00B64D1C" w:rsidP="00B47072">
            <w:pPr>
              <w:pStyle w:val="TAL"/>
              <w:keepNext w:val="0"/>
              <w:rPr>
                <w:rFonts w:cs="Arial"/>
                <w:sz w:val="16"/>
                <w:szCs w:val="16"/>
                <w:rPrChange w:id="26492" w:author="CR#1467r1" w:date="2020-04-07T17:00:00Z">
                  <w:rPr>
                    <w:rFonts w:cs="Arial"/>
                    <w:sz w:val="16"/>
                    <w:szCs w:val="16"/>
                  </w:rPr>
                </w:rPrChange>
              </w:rPr>
            </w:pPr>
            <w:r w:rsidRPr="00B874D6">
              <w:rPr>
                <w:rFonts w:cs="Arial"/>
                <w:sz w:val="16"/>
                <w:szCs w:val="16"/>
                <w:rPrChange w:id="26493" w:author="CR#1467r1" w:date="2020-04-07T17:00:00Z">
                  <w:rPr>
                    <w:rFonts w:cs="Arial"/>
                    <w:sz w:val="16"/>
                    <w:szCs w:val="16"/>
                  </w:rPr>
                </w:rPrChange>
              </w:rPr>
              <w:t>15.2.0</w:t>
            </w:r>
          </w:p>
        </w:tc>
      </w:tr>
      <w:tr w:rsidR="006D2D97" w:rsidRPr="00B874D6"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Change w:id="2649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Change w:id="26495" w:author="CR#1467r1" w:date="2020-04-07T17:00:00Z">
                  <w:rPr>
                    <w:rFonts w:cs="Arial"/>
                    <w:sz w:val="16"/>
                    <w:szCs w:val="16"/>
                  </w:rPr>
                </w:rPrChange>
              </w:rPr>
            </w:pPr>
            <w:r w:rsidRPr="00B874D6">
              <w:rPr>
                <w:rFonts w:cs="Arial"/>
                <w:sz w:val="16"/>
                <w:szCs w:val="16"/>
                <w:rPrChange w:id="26496"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Change w:id="26497" w:author="CR#1467r1" w:date="2020-04-07T17:00:00Z">
                  <w:rPr>
                    <w:rFonts w:cs="Arial"/>
                    <w:sz w:val="16"/>
                    <w:szCs w:val="16"/>
                  </w:rPr>
                </w:rPrChange>
              </w:rPr>
            </w:pPr>
            <w:r w:rsidRPr="00B874D6">
              <w:rPr>
                <w:rFonts w:cs="Arial"/>
                <w:sz w:val="16"/>
                <w:szCs w:val="16"/>
                <w:rPrChange w:id="26498" w:author="CR#1467r1" w:date="2020-04-07T17:00:00Z">
                  <w:rPr>
                    <w:rFonts w:cs="Arial"/>
                    <w:sz w:val="16"/>
                    <w:szCs w:val="16"/>
                  </w:rPr>
                </w:rPrChange>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Change w:id="26499" w:author="CR#1467r1" w:date="2020-04-07T17:00:00Z">
                  <w:rPr>
                    <w:rFonts w:cs="Arial"/>
                    <w:sz w:val="16"/>
                    <w:szCs w:val="16"/>
                  </w:rPr>
                </w:rPrChange>
              </w:rPr>
            </w:pPr>
            <w:r w:rsidRPr="00B874D6">
              <w:rPr>
                <w:rFonts w:cs="Arial"/>
                <w:sz w:val="16"/>
                <w:szCs w:val="16"/>
                <w:rPrChange w:id="26500" w:author="CR#1467r1" w:date="2020-04-07T17:00:00Z">
                  <w:rPr>
                    <w:rFonts w:cs="Arial"/>
                    <w:sz w:val="16"/>
                    <w:szCs w:val="16"/>
                  </w:rPr>
                </w:rPrChange>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Change w:id="26501" w:author="CR#1467r1" w:date="2020-04-07T17:00:00Z">
                  <w:rPr>
                    <w:rFonts w:cs="Arial"/>
                    <w:sz w:val="16"/>
                    <w:szCs w:val="16"/>
                  </w:rPr>
                </w:rPrChange>
              </w:rPr>
            </w:pPr>
            <w:r w:rsidRPr="00B874D6">
              <w:rPr>
                <w:rFonts w:cs="Arial"/>
                <w:sz w:val="16"/>
                <w:szCs w:val="16"/>
                <w:rPrChange w:id="26502" w:author="CR#1467r1" w:date="2020-04-07T17:00:00Z">
                  <w:rPr>
                    <w:rFonts w:cs="Arial"/>
                    <w:sz w:val="16"/>
                    <w:szCs w:val="16"/>
                  </w:rPr>
                </w:rPrChange>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Change w:id="26503" w:author="CR#1467r1" w:date="2020-04-07T17:00:00Z">
                  <w:rPr>
                    <w:rFonts w:cs="Arial"/>
                    <w:sz w:val="16"/>
                    <w:szCs w:val="16"/>
                  </w:rPr>
                </w:rPrChange>
              </w:rPr>
            </w:pPr>
            <w:r w:rsidRPr="00B874D6">
              <w:rPr>
                <w:rFonts w:cs="Arial"/>
                <w:sz w:val="16"/>
                <w:szCs w:val="16"/>
                <w:rPrChange w:id="26504" w:author="CR#1467r1" w:date="2020-04-07T17:00:00Z">
                  <w:rPr>
                    <w:rFonts w:cs="Arial"/>
                    <w:sz w:val="16"/>
                    <w:szCs w:val="16"/>
                  </w:rPr>
                </w:rPrChange>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B874D6" w:rsidRDefault="00B64D1C" w:rsidP="00B47072">
            <w:pPr>
              <w:pStyle w:val="TAL"/>
              <w:keepNext w:val="0"/>
              <w:rPr>
                <w:rFonts w:cs="Arial"/>
                <w:sz w:val="16"/>
                <w:szCs w:val="16"/>
                <w:rPrChange w:id="26505" w:author="CR#1467r1" w:date="2020-04-07T17:00:00Z">
                  <w:rPr>
                    <w:rFonts w:cs="Arial"/>
                    <w:sz w:val="16"/>
                    <w:szCs w:val="16"/>
                  </w:rPr>
                </w:rPrChange>
              </w:rPr>
            </w:pPr>
            <w:r w:rsidRPr="00B874D6">
              <w:rPr>
                <w:rFonts w:cs="Arial"/>
                <w:sz w:val="16"/>
                <w:szCs w:val="16"/>
                <w:rPrChange w:id="26506" w:author="CR#1467r1" w:date="2020-04-07T17:00:00Z">
                  <w:rPr>
                    <w:rFonts w:cs="Arial"/>
                    <w:sz w:val="16"/>
                    <w:szCs w:val="16"/>
                  </w:rPr>
                </w:rPrChange>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B874D6" w:rsidRDefault="00B64D1C" w:rsidP="00B47072">
            <w:pPr>
              <w:pStyle w:val="TAL"/>
              <w:keepNext w:val="0"/>
              <w:rPr>
                <w:rFonts w:cs="Arial"/>
                <w:sz w:val="16"/>
                <w:szCs w:val="16"/>
                <w:rPrChange w:id="26507" w:author="CR#1467r1" w:date="2020-04-07T17:00:00Z">
                  <w:rPr>
                    <w:rFonts w:cs="Arial"/>
                    <w:sz w:val="16"/>
                    <w:szCs w:val="16"/>
                  </w:rPr>
                </w:rPrChange>
              </w:rPr>
            </w:pPr>
            <w:r w:rsidRPr="00B874D6">
              <w:rPr>
                <w:rFonts w:cs="Arial"/>
                <w:sz w:val="16"/>
                <w:szCs w:val="16"/>
                <w:rPrChange w:id="26508" w:author="CR#1467r1" w:date="2020-04-07T17:00:00Z">
                  <w:rPr>
                    <w:rFonts w:cs="Arial"/>
                    <w:sz w:val="16"/>
                    <w:szCs w:val="16"/>
                  </w:rPr>
                </w:rPrChange>
              </w:rPr>
              <w:t>15.2.0</w:t>
            </w:r>
          </w:p>
        </w:tc>
      </w:tr>
      <w:tr w:rsidR="006D2D97" w:rsidRPr="00B874D6"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rsidR="00240DA7" w:rsidRPr="00B874D6" w:rsidRDefault="00240DA7" w:rsidP="00B47072">
            <w:pPr>
              <w:pStyle w:val="TAL"/>
              <w:keepNext w:val="0"/>
              <w:rPr>
                <w:rFonts w:cs="Arial"/>
                <w:sz w:val="16"/>
                <w:szCs w:val="16"/>
                <w:rPrChange w:id="2650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40DA7" w:rsidRPr="00B874D6" w:rsidRDefault="00240DA7" w:rsidP="00B47072">
            <w:pPr>
              <w:pStyle w:val="TAL"/>
              <w:keepNext w:val="0"/>
              <w:rPr>
                <w:rFonts w:cs="Arial"/>
                <w:sz w:val="16"/>
                <w:szCs w:val="16"/>
                <w:rPrChange w:id="26510" w:author="CR#1467r1" w:date="2020-04-07T17:00:00Z">
                  <w:rPr>
                    <w:rFonts w:cs="Arial"/>
                    <w:sz w:val="16"/>
                    <w:szCs w:val="16"/>
                  </w:rPr>
                </w:rPrChange>
              </w:rPr>
            </w:pPr>
            <w:r w:rsidRPr="00B874D6">
              <w:rPr>
                <w:rFonts w:cs="Arial"/>
                <w:sz w:val="16"/>
                <w:szCs w:val="16"/>
                <w:rPrChange w:id="26511"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40DA7" w:rsidRPr="00B874D6" w:rsidRDefault="00240DA7" w:rsidP="00B47072">
            <w:pPr>
              <w:pStyle w:val="TAL"/>
              <w:keepNext w:val="0"/>
              <w:rPr>
                <w:rFonts w:cs="Arial"/>
                <w:sz w:val="16"/>
                <w:szCs w:val="16"/>
                <w:rPrChange w:id="26512" w:author="CR#1467r1" w:date="2020-04-07T17:00:00Z">
                  <w:rPr>
                    <w:rFonts w:cs="Arial"/>
                    <w:sz w:val="16"/>
                    <w:szCs w:val="16"/>
                  </w:rPr>
                </w:rPrChange>
              </w:rPr>
            </w:pPr>
            <w:r w:rsidRPr="00B874D6">
              <w:rPr>
                <w:rFonts w:cs="Arial"/>
                <w:sz w:val="16"/>
                <w:szCs w:val="16"/>
                <w:rPrChange w:id="26513" w:author="CR#1467r1" w:date="2020-04-07T17:00:00Z">
                  <w:rPr>
                    <w:rFonts w:cs="Arial"/>
                    <w:sz w:val="16"/>
                    <w:szCs w:val="16"/>
                  </w:rPr>
                </w:rPrChange>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40DA7" w:rsidRPr="00B874D6" w:rsidRDefault="00240DA7" w:rsidP="00B47072">
            <w:pPr>
              <w:pStyle w:val="TAL"/>
              <w:keepNext w:val="0"/>
              <w:rPr>
                <w:rFonts w:cs="Arial"/>
                <w:sz w:val="16"/>
                <w:szCs w:val="16"/>
                <w:rPrChange w:id="26514" w:author="CR#1467r1" w:date="2020-04-07T17:00:00Z">
                  <w:rPr>
                    <w:rFonts w:cs="Arial"/>
                    <w:sz w:val="16"/>
                    <w:szCs w:val="16"/>
                  </w:rPr>
                </w:rPrChange>
              </w:rPr>
            </w:pPr>
            <w:r w:rsidRPr="00B874D6">
              <w:rPr>
                <w:rFonts w:cs="Arial"/>
                <w:sz w:val="16"/>
                <w:szCs w:val="16"/>
                <w:rPrChange w:id="26515" w:author="CR#1467r1" w:date="2020-04-07T17:00:00Z">
                  <w:rPr>
                    <w:rFonts w:cs="Arial"/>
                    <w:sz w:val="16"/>
                    <w:szCs w:val="16"/>
                  </w:rPr>
                </w:rPrChange>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40DA7" w:rsidRPr="00B874D6" w:rsidRDefault="00240DA7" w:rsidP="00B47072">
            <w:pPr>
              <w:pStyle w:val="TAL"/>
              <w:keepNext w:val="0"/>
              <w:rPr>
                <w:rFonts w:cs="Arial"/>
                <w:sz w:val="16"/>
                <w:szCs w:val="16"/>
                <w:rPrChange w:id="26516" w:author="CR#1467r1" w:date="2020-04-07T17:00:00Z">
                  <w:rPr>
                    <w:rFonts w:cs="Arial"/>
                    <w:sz w:val="16"/>
                    <w:szCs w:val="16"/>
                  </w:rPr>
                </w:rPrChange>
              </w:rPr>
            </w:pPr>
            <w:r w:rsidRPr="00B874D6">
              <w:rPr>
                <w:rFonts w:cs="Arial"/>
                <w:sz w:val="16"/>
                <w:szCs w:val="16"/>
                <w:rPrChange w:id="26517" w:author="CR#1467r1" w:date="2020-04-07T17:00:00Z">
                  <w:rPr>
                    <w:rFonts w:cs="Arial"/>
                    <w:sz w:val="16"/>
                    <w:szCs w:val="16"/>
                  </w:rPr>
                </w:rPrChange>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40DA7" w:rsidRPr="00B874D6" w:rsidRDefault="00240DA7" w:rsidP="00B47072">
            <w:pPr>
              <w:pStyle w:val="TAL"/>
              <w:keepNext w:val="0"/>
              <w:rPr>
                <w:rFonts w:cs="Arial"/>
                <w:sz w:val="16"/>
                <w:szCs w:val="16"/>
                <w:rPrChange w:id="26518" w:author="CR#1467r1" w:date="2020-04-07T17:00:00Z">
                  <w:rPr>
                    <w:rFonts w:cs="Arial"/>
                    <w:sz w:val="16"/>
                    <w:szCs w:val="16"/>
                  </w:rPr>
                </w:rPrChange>
              </w:rPr>
            </w:pPr>
            <w:r w:rsidRPr="00B874D6">
              <w:rPr>
                <w:rFonts w:cs="Arial"/>
                <w:sz w:val="16"/>
                <w:szCs w:val="16"/>
                <w:rPrChange w:id="26519" w:author="CR#1467r1" w:date="2020-04-07T17:00:00Z">
                  <w:rPr>
                    <w:rFonts w:cs="Arial"/>
                    <w:sz w:val="16"/>
                    <w:szCs w:val="16"/>
                  </w:rPr>
                </w:rPrChange>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40DA7" w:rsidRPr="00B874D6" w:rsidRDefault="00240DA7" w:rsidP="00B47072">
            <w:pPr>
              <w:pStyle w:val="TAL"/>
              <w:keepNext w:val="0"/>
              <w:rPr>
                <w:rFonts w:cs="Arial"/>
                <w:sz w:val="16"/>
                <w:szCs w:val="16"/>
                <w:rPrChange w:id="26520" w:author="CR#1467r1" w:date="2020-04-07T17:00:00Z">
                  <w:rPr>
                    <w:rFonts w:cs="Arial"/>
                    <w:sz w:val="16"/>
                    <w:szCs w:val="16"/>
                  </w:rPr>
                </w:rPrChange>
              </w:rPr>
            </w:pPr>
            <w:r w:rsidRPr="00B874D6">
              <w:rPr>
                <w:rFonts w:cs="Arial"/>
                <w:sz w:val="16"/>
                <w:szCs w:val="16"/>
                <w:rPrChange w:id="26521" w:author="CR#1467r1" w:date="2020-04-07T17:00:00Z">
                  <w:rPr>
                    <w:rFonts w:cs="Arial"/>
                    <w:sz w:val="16"/>
                    <w:szCs w:val="16"/>
                  </w:rPr>
                </w:rPrChange>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40DA7" w:rsidRPr="00B874D6" w:rsidRDefault="00240DA7" w:rsidP="00B47072">
            <w:pPr>
              <w:pStyle w:val="TAL"/>
              <w:keepNext w:val="0"/>
              <w:rPr>
                <w:rFonts w:cs="Arial"/>
                <w:sz w:val="16"/>
                <w:szCs w:val="16"/>
                <w:rPrChange w:id="26522" w:author="CR#1467r1" w:date="2020-04-07T17:00:00Z">
                  <w:rPr>
                    <w:rFonts w:cs="Arial"/>
                    <w:sz w:val="16"/>
                    <w:szCs w:val="16"/>
                  </w:rPr>
                </w:rPrChange>
              </w:rPr>
            </w:pPr>
            <w:r w:rsidRPr="00B874D6">
              <w:rPr>
                <w:rFonts w:cs="Arial"/>
                <w:sz w:val="16"/>
                <w:szCs w:val="16"/>
                <w:rPrChange w:id="26523" w:author="CR#1467r1" w:date="2020-04-07T17:00:00Z">
                  <w:rPr>
                    <w:rFonts w:cs="Arial"/>
                    <w:sz w:val="16"/>
                    <w:szCs w:val="16"/>
                  </w:rPr>
                </w:rPrChange>
              </w:rPr>
              <w:t>15.2.0</w:t>
            </w:r>
          </w:p>
        </w:tc>
      </w:tr>
      <w:tr w:rsidR="006D2D97" w:rsidRPr="00B874D6"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rsidR="00544C23" w:rsidRPr="00B874D6" w:rsidRDefault="00544C23" w:rsidP="00B47072">
            <w:pPr>
              <w:pStyle w:val="TAL"/>
              <w:keepNext w:val="0"/>
              <w:rPr>
                <w:rFonts w:cs="Arial"/>
                <w:sz w:val="16"/>
                <w:szCs w:val="16"/>
                <w:rPrChange w:id="2652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44C23" w:rsidRPr="00B874D6" w:rsidRDefault="00544C23" w:rsidP="00B47072">
            <w:pPr>
              <w:pStyle w:val="TAL"/>
              <w:keepNext w:val="0"/>
              <w:rPr>
                <w:rFonts w:cs="Arial"/>
                <w:sz w:val="16"/>
                <w:szCs w:val="16"/>
                <w:rPrChange w:id="26525" w:author="CR#1467r1" w:date="2020-04-07T17:00:00Z">
                  <w:rPr>
                    <w:rFonts w:cs="Arial"/>
                    <w:sz w:val="16"/>
                    <w:szCs w:val="16"/>
                  </w:rPr>
                </w:rPrChange>
              </w:rPr>
            </w:pPr>
            <w:r w:rsidRPr="00B874D6">
              <w:rPr>
                <w:rFonts w:cs="Arial"/>
                <w:sz w:val="16"/>
                <w:szCs w:val="16"/>
                <w:rPrChange w:id="26526"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C23" w:rsidRPr="00B874D6" w:rsidRDefault="00544C23" w:rsidP="00B47072">
            <w:pPr>
              <w:pStyle w:val="TAL"/>
              <w:keepNext w:val="0"/>
              <w:rPr>
                <w:rFonts w:cs="Arial"/>
                <w:sz w:val="16"/>
                <w:szCs w:val="16"/>
                <w:rPrChange w:id="26527" w:author="CR#1467r1" w:date="2020-04-07T17:00:00Z">
                  <w:rPr>
                    <w:rFonts w:cs="Arial"/>
                    <w:sz w:val="16"/>
                    <w:szCs w:val="16"/>
                  </w:rPr>
                </w:rPrChange>
              </w:rPr>
            </w:pPr>
            <w:r w:rsidRPr="00B874D6">
              <w:rPr>
                <w:rFonts w:cs="Arial"/>
                <w:sz w:val="16"/>
                <w:szCs w:val="16"/>
                <w:rPrChange w:id="26528" w:author="CR#1467r1" w:date="2020-04-07T17:00:00Z">
                  <w:rPr>
                    <w:rFonts w:cs="Arial"/>
                    <w:sz w:val="16"/>
                    <w:szCs w:val="16"/>
                  </w:rPr>
                </w:rPrChange>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C23" w:rsidRPr="00B874D6" w:rsidRDefault="00544C23" w:rsidP="00B47072">
            <w:pPr>
              <w:pStyle w:val="TAL"/>
              <w:keepNext w:val="0"/>
              <w:rPr>
                <w:rFonts w:cs="Arial"/>
                <w:sz w:val="16"/>
                <w:szCs w:val="16"/>
                <w:rPrChange w:id="26529" w:author="CR#1467r1" w:date="2020-04-07T17:00:00Z">
                  <w:rPr>
                    <w:rFonts w:cs="Arial"/>
                    <w:sz w:val="16"/>
                    <w:szCs w:val="16"/>
                  </w:rPr>
                </w:rPrChange>
              </w:rPr>
            </w:pPr>
            <w:r w:rsidRPr="00B874D6">
              <w:rPr>
                <w:rFonts w:cs="Arial"/>
                <w:sz w:val="16"/>
                <w:szCs w:val="16"/>
                <w:rPrChange w:id="26530" w:author="CR#1467r1" w:date="2020-04-07T17:00:00Z">
                  <w:rPr>
                    <w:rFonts w:cs="Arial"/>
                    <w:sz w:val="16"/>
                    <w:szCs w:val="16"/>
                  </w:rPr>
                </w:rPrChange>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44C23" w:rsidRPr="00B874D6" w:rsidRDefault="00544C23" w:rsidP="00B47072">
            <w:pPr>
              <w:pStyle w:val="TAL"/>
              <w:keepNext w:val="0"/>
              <w:rPr>
                <w:rFonts w:cs="Arial"/>
                <w:sz w:val="16"/>
                <w:szCs w:val="16"/>
                <w:rPrChange w:id="26531" w:author="CR#1467r1" w:date="2020-04-07T17:00:00Z">
                  <w:rPr>
                    <w:rFonts w:cs="Arial"/>
                    <w:sz w:val="16"/>
                    <w:szCs w:val="16"/>
                  </w:rPr>
                </w:rPrChange>
              </w:rPr>
            </w:pPr>
            <w:r w:rsidRPr="00B874D6">
              <w:rPr>
                <w:rFonts w:cs="Arial"/>
                <w:sz w:val="16"/>
                <w:szCs w:val="16"/>
                <w:rPrChange w:id="26532"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44C23" w:rsidRPr="00B874D6" w:rsidRDefault="00544C23" w:rsidP="00B47072">
            <w:pPr>
              <w:pStyle w:val="TAL"/>
              <w:keepNext w:val="0"/>
              <w:rPr>
                <w:rFonts w:cs="Arial"/>
                <w:sz w:val="16"/>
                <w:szCs w:val="16"/>
                <w:rPrChange w:id="26533" w:author="CR#1467r1" w:date="2020-04-07T17:00:00Z">
                  <w:rPr>
                    <w:rFonts w:cs="Arial"/>
                    <w:sz w:val="16"/>
                    <w:szCs w:val="16"/>
                  </w:rPr>
                </w:rPrChange>
              </w:rPr>
            </w:pPr>
            <w:r w:rsidRPr="00B874D6">
              <w:rPr>
                <w:rFonts w:cs="Arial"/>
                <w:sz w:val="16"/>
                <w:szCs w:val="16"/>
                <w:rPrChange w:id="26534"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44C23" w:rsidRPr="00B874D6" w:rsidRDefault="00544C23" w:rsidP="00B47072">
            <w:pPr>
              <w:pStyle w:val="TAL"/>
              <w:keepNext w:val="0"/>
              <w:rPr>
                <w:rFonts w:cs="Arial"/>
                <w:sz w:val="16"/>
                <w:szCs w:val="16"/>
                <w:rPrChange w:id="26535" w:author="CR#1467r1" w:date="2020-04-07T17:00:00Z">
                  <w:rPr>
                    <w:rFonts w:cs="Arial"/>
                    <w:sz w:val="16"/>
                    <w:szCs w:val="16"/>
                  </w:rPr>
                </w:rPrChange>
              </w:rPr>
            </w:pPr>
            <w:r w:rsidRPr="00B874D6">
              <w:rPr>
                <w:rFonts w:cs="Arial"/>
                <w:sz w:val="16"/>
                <w:szCs w:val="16"/>
                <w:rPrChange w:id="26536" w:author="CR#1467r1" w:date="2020-04-07T17:00:00Z">
                  <w:rPr>
                    <w:rFonts w:cs="Arial"/>
                    <w:sz w:val="16"/>
                    <w:szCs w:val="16"/>
                  </w:rPr>
                </w:rPrChange>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44C23" w:rsidRPr="00B874D6" w:rsidRDefault="00544C23" w:rsidP="00B47072">
            <w:pPr>
              <w:pStyle w:val="TAL"/>
              <w:keepNext w:val="0"/>
              <w:rPr>
                <w:rFonts w:cs="Arial"/>
                <w:sz w:val="16"/>
                <w:szCs w:val="16"/>
                <w:rPrChange w:id="26537" w:author="CR#1467r1" w:date="2020-04-07T17:00:00Z">
                  <w:rPr>
                    <w:rFonts w:cs="Arial"/>
                    <w:sz w:val="16"/>
                    <w:szCs w:val="16"/>
                  </w:rPr>
                </w:rPrChange>
              </w:rPr>
            </w:pPr>
            <w:r w:rsidRPr="00B874D6">
              <w:rPr>
                <w:rFonts w:cs="Arial"/>
                <w:sz w:val="16"/>
                <w:szCs w:val="16"/>
                <w:rPrChange w:id="26538" w:author="CR#1467r1" w:date="2020-04-07T17:00:00Z">
                  <w:rPr>
                    <w:rFonts w:cs="Arial"/>
                    <w:sz w:val="16"/>
                    <w:szCs w:val="16"/>
                  </w:rPr>
                </w:rPrChange>
              </w:rPr>
              <w:t>15.2.0</w:t>
            </w:r>
          </w:p>
        </w:tc>
      </w:tr>
      <w:tr w:rsidR="006D2D97" w:rsidRPr="00B874D6"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rsidR="00960646" w:rsidRPr="00B874D6" w:rsidRDefault="00960646" w:rsidP="00B47072">
            <w:pPr>
              <w:pStyle w:val="TAL"/>
              <w:keepNext w:val="0"/>
              <w:rPr>
                <w:rFonts w:cs="Arial"/>
                <w:sz w:val="16"/>
                <w:szCs w:val="16"/>
                <w:rPrChange w:id="2653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0646" w:rsidRPr="00B874D6" w:rsidRDefault="00960646" w:rsidP="00B47072">
            <w:pPr>
              <w:pStyle w:val="TAL"/>
              <w:keepNext w:val="0"/>
              <w:rPr>
                <w:rFonts w:cs="Arial"/>
                <w:sz w:val="16"/>
                <w:szCs w:val="16"/>
                <w:rPrChange w:id="26540" w:author="CR#1467r1" w:date="2020-04-07T17:00:00Z">
                  <w:rPr>
                    <w:rFonts w:cs="Arial"/>
                    <w:sz w:val="16"/>
                    <w:szCs w:val="16"/>
                  </w:rPr>
                </w:rPrChange>
              </w:rPr>
            </w:pPr>
            <w:r w:rsidRPr="00B874D6">
              <w:rPr>
                <w:rFonts w:cs="Arial"/>
                <w:sz w:val="16"/>
                <w:szCs w:val="16"/>
                <w:rPrChange w:id="26541"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0646" w:rsidRPr="00B874D6" w:rsidRDefault="00960646" w:rsidP="00B47072">
            <w:pPr>
              <w:pStyle w:val="TAL"/>
              <w:keepNext w:val="0"/>
              <w:rPr>
                <w:rFonts w:cs="Arial"/>
                <w:sz w:val="16"/>
                <w:szCs w:val="16"/>
                <w:rPrChange w:id="26542" w:author="CR#1467r1" w:date="2020-04-07T17:00:00Z">
                  <w:rPr>
                    <w:rFonts w:cs="Arial"/>
                    <w:sz w:val="16"/>
                    <w:szCs w:val="16"/>
                  </w:rPr>
                </w:rPrChange>
              </w:rPr>
            </w:pPr>
            <w:r w:rsidRPr="00B874D6">
              <w:rPr>
                <w:rFonts w:cs="Arial"/>
                <w:sz w:val="16"/>
                <w:szCs w:val="16"/>
                <w:rPrChange w:id="26543" w:author="CR#1467r1" w:date="2020-04-07T17:00:00Z">
                  <w:rPr>
                    <w:rFonts w:cs="Arial"/>
                    <w:sz w:val="16"/>
                    <w:szCs w:val="16"/>
                  </w:rPr>
                </w:rPrChange>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0646" w:rsidRPr="00B874D6" w:rsidRDefault="00960646" w:rsidP="00B47072">
            <w:pPr>
              <w:pStyle w:val="TAL"/>
              <w:keepNext w:val="0"/>
              <w:rPr>
                <w:rFonts w:cs="Arial"/>
                <w:sz w:val="16"/>
                <w:szCs w:val="16"/>
                <w:rPrChange w:id="26544" w:author="CR#1467r1" w:date="2020-04-07T17:00:00Z">
                  <w:rPr>
                    <w:rFonts w:cs="Arial"/>
                    <w:sz w:val="16"/>
                    <w:szCs w:val="16"/>
                  </w:rPr>
                </w:rPrChange>
              </w:rPr>
            </w:pPr>
            <w:r w:rsidRPr="00B874D6">
              <w:rPr>
                <w:rFonts w:cs="Arial"/>
                <w:sz w:val="16"/>
                <w:szCs w:val="16"/>
                <w:rPrChange w:id="26545" w:author="CR#1467r1" w:date="2020-04-07T17:00:00Z">
                  <w:rPr>
                    <w:rFonts w:cs="Arial"/>
                    <w:sz w:val="16"/>
                    <w:szCs w:val="16"/>
                  </w:rPr>
                </w:rPrChange>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0646" w:rsidRPr="00B874D6" w:rsidRDefault="00960646" w:rsidP="00B47072">
            <w:pPr>
              <w:pStyle w:val="TAL"/>
              <w:keepNext w:val="0"/>
              <w:rPr>
                <w:rFonts w:cs="Arial"/>
                <w:sz w:val="16"/>
                <w:szCs w:val="16"/>
                <w:rPrChange w:id="26546" w:author="CR#1467r1" w:date="2020-04-07T17:00:00Z">
                  <w:rPr>
                    <w:rFonts w:cs="Arial"/>
                    <w:sz w:val="16"/>
                    <w:szCs w:val="16"/>
                  </w:rPr>
                </w:rPrChange>
              </w:rPr>
            </w:pPr>
            <w:r w:rsidRPr="00B874D6">
              <w:rPr>
                <w:rFonts w:cs="Arial"/>
                <w:sz w:val="16"/>
                <w:szCs w:val="16"/>
                <w:rPrChange w:id="26547"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0646" w:rsidRPr="00B874D6" w:rsidRDefault="00960646" w:rsidP="00B47072">
            <w:pPr>
              <w:pStyle w:val="TAL"/>
              <w:keepNext w:val="0"/>
              <w:rPr>
                <w:rFonts w:cs="Arial"/>
                <w:sz w:val="16"/>
                <w:szCs w:val="16"/>
                <w:rPrChange w:id="26548" w:author="CR#1467r1" w:date="2020-04-07T17:00:00Z">
                  <w:rPr>
                    <w:rFonts w:cs="Arial"/>
                    <w:sz w:val="16"/>
                    <w:szCs w:val="16"/>
                  </w:rPr>
                </w:rPrChange>
              </w:rPr>
            </w:pPr>
            <w:r w:rsidRPr="00B874D6">
              <w:rPr>
                <w:rFonts w:cs="Arial"/>
                <w:sz w:val="16"/>
                <w:szCs w:val="16"/>
                <w:rPrChange w:id="26549"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0646" w:rsidRPr="00B874D6" w:rsidRDefault="00960646" w:rsidP="00B47072">
            <w:pPr>
              <w:pStyle w:val="TAL"/>
              <w:keepNext w:val="0"/>
              <w:rPr>
                <w:rFonts w:cs="Arial"/>
                <w:sz w:val="16"/>
                <w:szCs w:val="16"/>
                <w:rPrChange w:id="26550" w:author="CR#1467r1" w:date="2020-04-07T17:00:00Z">
                  <w:rPr>
                    <w:rFonts w:cs="Arial"/>
                    <w:sz w:val="16"/>
                    <w:szCs w:val="16"/>
                  </w:rPr>
                </w:rPrChange>
              </w:rPr>
            </w:pPr>
            <w:r w:rsidRPr="00B874D6">
              <w:rPr>
                <w:rFonts w:cs="Arial"/>
                <w:sz w:val="16"/>
                <w:szCs w:val="16"/>
                <w:rPrChange w:id="26551" w:author="CR#1467r1" w:date="2020-04-07T17:00:00Z">
                  <w:rPr>
                    <w:rFonts w:cs="Arial"/>
                    <w:sz w:val="16"/>
                    <w:szCs w:val="16"/>
                  </w:rPr>
                </w:rPrChange>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0646" w:rsidRPr="00B874D6" w:rsidRDefault="00960646" w:rsidP="00B47072">
            <w:pPr>
              <w:pStyle w:val="TAL"/>
              <w:keepNext w:val="0"/>
              <w:rPr>
                <w:rFonts w:cs="Arial"/>
                <w:sz w:val="16"/>
                <w:szCs w:val="16"/>
                <w:rPrChange w:id="26552" w:author="CR#1467r1" w:date="2020-04-07T17:00:00Z">
                  <w:rPr>
                    <w:rFonts w:cs="Arial"/>
                    <w:sz w:val="16"/>
                    <w:szCs w:val="16"/>
                  </w:rPr>
                </w:rPrChange>
              </w:rPr>
            </w:pPr>
            <w:r w:rsidRPr="00B874D6">
              <w:rPr>
                <w:rFonts w:cs="Arial"/>
                <w:sz w:val="16"/>
                <w:szCs w:val="16"/>
                <w:rPrChange w:id="26553" w:author="CR#1467r1" w:date="2020-04-07T17:00:00Z">
                  <w:rPr>
                    <w:rFonts w:cs="Arial"/>
                    <w:sz w:val="16"/>
                    <w:szCs w:val="16"/>
                  </w:rPr>
                </w:rPrChange>
              </w:rPr>
              <w:t>15.2.0</w:t>
            </w:r>
          </w:p>
        </w:tc>
      </w:tr>
      <w:tr w:rsidR="006D2D97" w:rsidRPr="00B874D6"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rsidR="00C3432F" w:rsidRPr="00B874D6" w:rsidRDefault="00C3432F" w:rsidP="00B47072">
            <w:pPr>
              <w:pStyle w:val="TAL"/>
              <w:keepNext w:val="0"/>
              <w:rPr>
                <w:rFonts w:cs="Arial"/>
                <w:sz w:val="16"/>
                <w:szCs w:val="16"/>
                <w:rPrChange w:id="2655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3432F" w:rsidRPr="00B874D6" w:rsidRDefault="00C3432F" w:rsidP="00B47072">
            <w:pPr>
              <w:pStyle w:val="TAL"/>
              <w:keepNext w:val="0"/>
              <w:rPr>
                <w:rFonts w:cs="Arial"/>
                <w:sz w:val="16"/>
                <w:szCs w:val="16"/>
                <w:rPrChange w:id="26555" w:author="CR#1467r1" w:date="2020-04-07T17:00:00Z">
                  <w:rPr>
                    <w:rFonts w:cs="Arial"/>
                    <w:sz w:val="16"/>
                    <w:szCs w:val="16"/>
                  </w:rPr>
                </w:rPrChange>
              </w:rPr>
            </w:pPr>
            <w:r w:rsidRPr="00B874D6">
              <w:rPr>
                <w:rFonts w:cs="Arial"/>
                <w:sz w:val="16"/>
                <w:szCs w:val="16"/>
                <w:rPrChange w:id="26556"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3432F" w:rsidRPr="00B874D6" w:rsidRDefault="00C3432F" w:rsidP="00B47072">
            <w:pPr>
              <w:pStyle w:val="TAL"/>
              <w:keepNext w:val="0"/>
              <w:rPr>
                <w:rFonts w:cs="Arial"/>
                <w:sz w:val="16"/>
                <w:szCs w:val="16"/>
                <w:rPrChange w:id="26557" w:author="CR#1467r1" w:date="2020-04-07T17:00:00Z">
                  <w:rPr>
                    <w:rFonts w:cs="Arial"/>
                    <w:sz w:val="16"/>
                    <w:szCs w:val="16"/>
                  </w:rPr>
                </w:rPrChange>
              </w:rPr>
            </w:pPr>
            <w:r w:rsidRPr="00B874D6">
              <w:rPr>
                <w:rFonts w:cs="Arial"/>
                <w:sz w:val="16"/>
                <w:szCs w:val="16"/>
                <w:rPrChange w:id="26558" w:author="CR#1467r1" w:date="2020-04-07T17:00:00Z">
                  <w:rPr>
                    <w:rFonts w:cs="Arial"/>
                    <w:sz w:val="16"/>
                    <w:szCs w:val="16"/>
                  </w:rPr>
                </w:rPrChange>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3432F" w:rsidRPr="00B874D6" w:rsidRDefault="00C3432F" w:rsidP="00B47072">
            <w:pPr>
              <w:pStyle w:val="TAL"/>
              <w:keepNext w:val="0"/>
              <w:rPr>
                <w:rFonts w:cs="Arial"/>
                <w:sz w:val="16"/>
                <w:szCs w:val="16"/>
                <w:rPrChange w:id="26559" w:author="CR#1467r1" w:date="2020-04-07T17:00:00Z">
                  <w:rPr>
                    <w:rFonts w:cs="Arial"/>
                    <w:sz w:val="16"/>
                    <w:szCs w:val="16"/>
                  </w:rPr>
                </w:rPrChange>
              </w:rPr>
            </w:pPr>
            <w:r w:rsidRPr="00B874D6">
              <w:rPr>
                <w:rFonts w:cs="Arial"/>
                <w:sz w:val="16"/>
                <w:szCs w:val="16"/>
                <w:rPrChange w:id="26560" w:author="CR#1467r1" w:date="2020-04-07T17:00:00Z">
                  <w:rPr>
                    <w:rFonts w:cs="Arial"/>
                    <w:sz w:val="16"/>
                    <w:szCs w:val="16"/>
                  </w:rPr>
                </w:rPrChange>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3432F" w:rsidRPr="00B874D6" w:rsidRDefault="00C3432F" w:rsidP="00B47072">
            <w:pPr>
              <w:pStyle w:val="TAL"/>
              <w:keepNext w:val="0"/>
              <w:rPr>
                <w:rFonts w:cs="Arial"/>
                <w:sz w:val="16"/>
                <w:szCs w:val="16"/>
                <w:rPrChange w:id="26561" w:author="CR#1467r1" w:date="2020-04-07T17:00:00Z">
                  <w:rPr>
                    <w:rFonts w:cs="Arial"/>
                    <w:sz w:val="16"/>
                    <w:szCs w:val="16"/>
                  </w:rPr>
                </w:rPrChange>
              </w:rPr>
            </w:pPr>
            <w:r w:rsidRPr="00B874D6">
              <w:rPr>
                <w:rFonts w:cs="Arial"/>
                <w:sz w:val="16"/>
                <w:szCs w:val="16"/>
                <w:rPrChange w:id="26562"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3432F" w:rsidRPr="00B874D6" w:rsidRDefault="00C3432F" w:rsidP="00B47072">
            <w:pPr>
              <w:pStyle w:val="TAL"/>
              <w:keepNext w:val="0"/>
              <w:rPr>
                <w:rFonts w:cs="Arial"/>
                <w:sz w:val="16"/>
                <w:szCs w:val="16"/>
                <w:rPrChange w:id="26563" w:author="CR#1467r1" w:date="2020-04-07T17:00:00Z">
                  <w:rPr>
                    <w:rFonts w:cs="Arial"/>
                    <w:sz w:val="16"/>
                    <w:szCs w:val="16"/>
                  </w:rPr>
                </w:rPrChange>
              </w:rPr>
            </w:pPr>
            <w:r w:rsidRPr="00B874D6">
              <w:rPr>
                <w:rFonts w:cs="Arial"/>
                <w:sz w:val="16"/>
                <w:szCs w:val="16"/>
                <w:rPrChange w:id="26564"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3432F" w:rsidRPr="00B874D6" w:rsidRDefault="00C3432F" w:rsidP="00B47072">
            <w:pPr>
              <w:pStyle w:val="TAL"/>
              <w:keepNext w:val="0"/>
              <w:rPr>
                <w:rFonts w:cs="Arial"/>
                <w:sz w:val="16"/>
                <w:szCs w:val="16"/>
                <w:rPrChange w:id="26565" w:author="CR#1467r1" w:date="2020-04-07T17:00:00Z">
                  <w:rPr>
                    <w:rFonts w:cs="Arial"/>
                    <w:sz w:val="16"/>
                    <w:szCs w:val="16"/>
                  </w:rPr>
                </w:rPrChange>
              </w:rPr>
            </w:pPr>
            <w:r w:rsidRPr="00B874D6">
              <w:rPr>
                <w:rFonts w:cs="Arial"/>
                <w:sz w:val="16"/>
                <w:szCs w:val="16"/>
                <w:rPrChange w:id="26566" w:author="CR#1467r1" w:date="2020-04-07T17:00:00Z">
                  <w:rPr>
                    <w:rFonts w:cs="Arial"/>
                    <w:sz w:val="16"/>
                    <w:szCs w:val="16"/>
                  </w:rPr>
                </w:rPrChange>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3432F" w:rsidRPr="00B874D6" w:rsidRDefault="00C3432F" w:rsidP="00B47072">
            <w:pPr>
              <w:pStyle w:val="TAL"/>
              <w:keepNext w:val="0"/>
              <w:rPr>
                <w:rFonts w:cs="Arial"/>
                <w:sz w:val="16"/>
                <w:szCs w:val="16"/>
                <w:rPrChange w:id="26567" w:author="CR#1467r1" w:date="2020-04-07T17:00:00Z">
                  <w:rPr>
                    <w:rFonts w:cs="Arial"/>
                    <w:sz w:val="16"/>
                    <w:szCs w:val="16"/>
                  </w:rPr>
                </w:rPrChange>
              </w:rPr>
            </w:pPr>
            <w:r w:rsidRPr="00B874D6">
              <w:rPr>
                <w:rFonts w:cs="Arial"/>
                <w:sz w:val="16"/>
                <w:szCs w:val="16"/>
                <w:rPrChange w:id="26568" w:author="CR#1467r1" w:date="2020-04-07T17:00:00Z">
                  <w:rPr>
                    <w:rFonts w:cs="Arial"/>
                    <w:sz w:val="16"/>
                    <w:szCs w:val="16"/>
                  </w:rPr>
                </w:rPrChange>
              </w:rPr>
              <w:t>15.2.0</w:t>
            </w:r>
          </w:p>
        </w:tc>
      </w:tr>
      <w:tr w:rsidR="006D2D97" w:rsidRPr="00B874D6"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rsidR="00C57775" w:rsidRPr="00B874D6" w:rsidRDefault="00C57775" w:rsidP="00B47072">
            <w:pPr>
              <w:pStyle w:val="TAL"/>
              <w:keepNext w:val="0"/>
              <w:rPr>
                <w:rFonts w:cs="Arial"/>
                <w:sz w:val="16"/>
                <w:szCs w:val="16"/>
                <w:rPrChange w:id="2656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57775" w:rsidRPr="00B874D6" w:rsidRDefault="00C57775" w:rsidP="00B47072">
            <w:pPr>
              <w:pStyle w:val="TAL"/>
              <w:keepNext w:val="0"/>
              <w:rPr>
                <w:rFonts w:cs="Arial"/>
                <w:sz w:val="16"/>
                <w:szCs w:val="16"/>
                <w:rPrChange w:id="26570" w:author="CR#1467r1" w:date="2020-04-07T17:00:00Z">
                  <w:rPr>
                    <w:rFonts w:cs="Arial"/>
                    <w:sz w:val="16"/>
                    <w:szCs w:val="16"/>
                  </w:rPr>
                </w:rPrChange>
              </w:rPr>
            </w:pPr>
            <w:r w:rsidRPr="00B874D6">
              <w:rPr>
                <w:rFonts w:cs="Arial"/>
                <w:sz w:val="16"/>
                <w:szCs w:val="16"/>
                <w:rPrChange w:id="26571"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57775" w:rsidRPr="00B874D6" w:rsidRDefault="00C57775" w:rsidP="00B47072">
            <w:pPr>
              <w:pStyle w:val="TAL"/>
              <w:keepNext w:val="0"/>
              <w:rPr>
                <w:rFonts w:cs="Arial"/>
                <w:sz w:val="16"/>
                <w:szCs w:val="16"/>
                <w:rPrChange w:id="26572" w:author="CR#1467r1" w:date="2020-04-07T17:00:00Z">
                  <w:rPr>
                    <w:rFonts w:cs="Arial"/>
                    <w:sz w:val="16"/>
                    <w:szCs w:val="16"/>
                  </w:rPr>
                </w:rPrChange>
              </w:rPr>
            </w:pPr>
            <w:r w:rsidRPr="00B874D6">
              <w:rPr>
                <w:rFonts w:cs="Arial"/>
                <w:sz w:val="16"/>
                <w:szCs w:val="16"/>
                <w:rPrChange w:id="26573" w:author="CR#1467r1" w:date="2020-04-07T17:00:00Z">
                  <w:rPr>
                    <w:rFonts w:cs="Arial"/>
                    <w:sz w:val="16"/>
                    <w:szCs w:val="16"/>
                  </w:rPr>
                </w:rPrChange>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57775" w:rsidRPr="00B874D6" w:rsidRDefault="00C57775" w:rsidP="00B47072">
            <w:pPr>
              <w:pStyle w:val="TAL"/>
              <w:keepNext w:val="0"/>
              <w:rPr>
                <w:rFonts w:cs="Arial"/>
                <w:sz w:val="16"/>
                <w:szCs w:val="16"/>
                <w:rPrChange w:id="26574" w:author="CR#1467r1" w:date="2020-04-07T17:00:00Z">
                  <w:rPr>
                    <w:rFonts w:cs="Arial"/>
                    <w:sz w:val="16"/>
                    <w:szCs w:val="16"/>
                  </w:rPr>
                </w:rPrChange>
              </w:rPr>
            </w:pPr>
            <w:r w:rsidRPr="00B874D6">
              <w:rPr>
                <w:rFonts w:cs="Arial"/>
                <w:sz w:val="16"/>
                <w:szCs w:val="16"/>
                <w:rPrChange w:id="26575" w:author="CR#1467r1" w:date="2020-04-07T17:00:00Z">
                  <w:rPr>
                    <w:rFonts w:cs="Arial"/>
                    <w:sz w:val="16"/>
                    <w:szCs w:val="16"/>
                  </w:rPr>
                </w:rPrChange>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57775" w:rsidRPr="00B874D6" w:rsidRDefault="00C57775" w:rsidP="00B47072">
            <w:pPr>
              <w:pStyle w:val="TAL"/>
              <w:keepNext w:val="0"/>
              <w:rPr>
                <w:rFonts w:cs="Arial"/>
                <w:sz w:val="16"/>
                <w:szCs w:val="16"/>
                <w:rPrChange w:id="26576" w:author="CR#1467r1" w:date="2020-04-07T17:00:00Z">
                  <w:rPr>
                    <w:rFonts w:cs="Arial"/>
                    <w:sz w:val="16"/>
                    <w:szCs w:val="16"/>
                  </w:rPr>
                </w:rPrChange>
              </w:rPr>
            </w:pPr>
            <w:r w:rsidRPr="00B874D6">
              <w:rPr>
                <w:rFonts w:cs="Arial"/>
                <w:sz w:val="16"/>
                <w:szCs w:val="16"/>
                <w:rPrChange w:id="26577"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57775" w:rsidRPr="00B874D6" w:rsidRDefault="00C57775" w:rsidP="00B47072">
            <w:pPr>
              <w:pStyle w:val="TAL"/>
              <w:keepNext w:val="0"/>
              <w:rPr>
                <w:rFonts w:cs="Arial"/>
                <w:sz w:val="16"/>
                <w:szCs w:val="16"/>
                <w:rPrChange w:id="26578" w:author="CR#1467r1" w:date="2020-04-07T17:00:00Z">
                  <w:rPr>
                    <w:rFonts w:cs="Arial"/>
                    <w:sz w:val="16"/>
                    <w:szCs w:val="16"/>
                  </w:rPr>
                </w:rPrChange>
              </w:rPr>
            </w:pPr>
            <w:r w:rsidRPr="00B874D6">
              <w:rPr>
                <w:rFonts w:cs="Arial"/>
                <w:sz w:val="16"/>
                <w:szCs w:val="16"/>
                <w:rPrChange w:id="26579"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57775" w:rsidRPr="00B874D6" w:rsidRDefault="00C57775" w:rsidP="00B47072">
            <w:pPr>
              <w:pStyle w:val="TAL"/>
              <w:keepNext w:val="0"/>
              <w:rPr>
                <w:rFonts w:cs="Arial"/>
                <w:sz w:val="16"/>
                <w:szCs w:val="16"/>
                <w:rPrChange w:id="26580" w:author="CR#1467r1" w:date="2020-04-07T17:00:00Z">
                  <w:rPr>
                    <w:rFonts w:cs="Arial"/>
                    <w:sz w:val="16"/>
                    <w:szCs w:val="16"/>
                  </w:rPr>
                </w:rPrChange>
              </w:rPr>
            </w:pPr>
            <w:r w:rsidRPr="00B874D6">
              <w:rPr>
                <w:rFonts w:cs="Arial"/>
                <w:sz w:val="16"/>
                <w:szCs w:val="16"/>
                <w:rPrChange w:id="26581" w:author="CR#1467r1" w:date="2020-04-07T17:00:00Z">
                  <w:rPr>
                    <w:rFonts w:cs="Arial"/>
                    <w:sz w:val="16"/>
                    <w:szCs w:val="16"/>
                  </w:rPr>
                </w:rPrChange>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57775" w:rsidRPr="00B874D6" w:rsidRDefault="00C57775" w:rsidP="00B47072">
            <w:pPr>
              <w:pStyle w:val="TAL"/>
              <w:keepNext w:val="0"/>
              <w:rPr>
                <w:rFonts w:cs="Arial"/>
                <w:sz w:val="16"/>
                <w:szCs w:val="16"/>
                <w:rPrChange w:id="26582" w:author="CR#1467r1" w:date="2020-04-07T17:00:00Z">
                  <w:rPr>
                    <w:rFonts w:cs="Arial"/>
                    <w:sz w:val="16"/>
                    <w:szCs w:val="16"/>
                  </w:rPr>
                </w:rPrChange>
              </w:rPr>
            </w:pPr>
            <w:r w:rsidRPr="00B874D6">
              <w:rPr>
                <w:rFonts w:cs="Arial"/>
                <w:sz w:val="16"/>
                <w:szCs w:val="16"/>
                <w:rPrChange w:id="26583" w:author="CR#1467r1" w:date="2020-04-07T17:00:00Z">
                  <w:rPr>
                    <w:rFonts w:cs="Arial"/>
                    <w:sz w:val="16"/>
                    <w:szCs w:val="16"/>
                  </w:rPr>
                </w:rPrChange>
              </w:rPr>
              <w:t>15.2.0</w:t>
            </w:r>
          </w:p>
        </w:tc>
      </w:tr>
      <w:tr w:rsidR="006D2D97" w:rsidRPr="00B874D6"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rsidR="004C302E" w:rsidRPr="00B874D6" w:rsidRDefault="004C302E" w:rsidP="00B47072">
            <w:pPr>
              <w:pStyle w:val="TAL"/>
              <w:keepNext w:val="0"/>
              <w:rPr>
                <w:rFonts w:cs="Arial"/>
                <w:sz w:val="16"/>
                <w:szCs w:val="16"/>
                <w:rPrChange w:id="2658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C302E" w:rsidRPr="00B874D6" w:rsidRDefault="004C302E" w:rsidP="00B47072">
            <w:pPr>
              <w:pStyle w:val="TAL"/>
              <w:keepNext w:val="0"/>
              <w:rPr>
                <w:rFonts w:cs="Arial"/>
                <w:sz w:val="16"/>
                <w:szCs w:val="16"/>
                <w:rPrChange w:id="26585" w:author="CR#1467r1" w:date="2020-04-07T17:00:00Z">
                  <w:rPr>
                    <w:rFonts w:cs="Arial"/>
                    <w:sz w:val="16"/>
                    <w:szCs w:val="16"/>
                  </w:rPr>
                </w:rPrChange>
              </w:rPr>
            </w:pPr>
            <w:r w:rsidRPr="00B874D6">
              <w:rPr>
                <w:rFonts w:cs="Arial"/>
                <w:sz w:val="16"/>
                <w:szCs w:val="16"/>
                <w:rPrChange w:id="26586"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C302E" w:rsidRPr="00B874D6" w:rsidRDefault="004C302E" w:rsidP="00B47072">
            <w:pPr>
              <w:pStyle w:val="TAL"/>
              <w:keepNext w:val="0"/>
              <w:rPr>
                <w:rFonts w:cs="Arial"/>
                <w:sz w:val="16"/>
                <w:szCs w:val="16"/>
                <w:rPrChange w:id="26587" w:author="CR#1467r1" w:date="2020-04-07T17:00:00Z">
                  <w:rPr>
                    <w:rFonts w:cs="Arial"/>
                    <w:sz w:val="16"/>
                    <w:szCs w:val="16"/>
                  </w:rPr>
                </w:rPrChange>
              </w:rPr>
            </w:pPr>
            <w:r w:rsidRPr="00B874D6">
              <w:rPr>
                <w:rFonts w:cs="Arial"/>
                <w:sz w:val="16"/>
                <w:szCs w:val="16"/>
                <w:rPrChange w:id="26588" w:author="CR#1467r1" w:date="2020-04-07T17:00:00Z">
                  <w:rPr>
                    <w:rFonts w:cs="Arial"/>
                    <w:sz w:val="16"/>
                    <w:szCs w:val="16"/>
                  </w:rPr>
                </w:rPrChange>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C302E" w:rsidRPr="00B874D6" w:rsidRDefault="004C302E" w:rsidP="00B47072">
            <w:pPr>
              <w:pStyle w:val="TAL"/>
              <w:keepNext w:val="0"/>
              <w:rPr>
                <w:rFonts w:cs="Arial"/>
                <w:sz w:val="16"/>
                <w:szCs w:val="16"/>
                <w:rPrChange w:id="26589" w:author="CR#1467r1" w:date="2020-04-07T17:00:00Z">
                  <w:rPr>
                    <w:rFonts w:cs="Arial"/>
                    <w:sz w:val="16"/>
                    <w:szCs w:val="16"/>
                  </w:rPr>
                </w:rPrChange>
              </w:rPr>
            </w:pPr>
            <w:r w:rsidRPr="00B874D6">
              <w:rPr>
                <w:rFonts w:cs="Arial"/>
                <w:sz w:val="16"/>
                <w:szCs w:val="16"/>
                <w:rPrChange w:id="26590" w:author="CR#1467r1" w:date="2020-04-07T17:00:00Z">
                  <w:rPr>
                    <w:rFonts w:cs="Arial"/>
                    <w:sz w:val="16"/>
                    <w:szCs w:val="16"/>
                  </w:rPr>
                </w:rPrChange>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C302E" w:rsidRPr="00B874D6" w:rsidRDefault="004C302E" w:rsidP="00B47072">
            <w:pPr>
              <w:pStyle w:val="TAL"/>
              <w:keepNext w:val="0"/>
              <w:rPr>
                <w:rFonts w:cs="Arial"/>
                <w:sz w:val="16"/>
                <w:szCs w:val="16"/>
                <w:rPrChange w:id="26591" w:author="CR#1467r1" w:date="2020-04-07T17:00:00Z">
                  <w:rPr>
                    <w:rFonts w:cs="Arial"/>
                    <w:sz w:val="16"/>
                    <w:szCs w:val="16"/>
                  </w:rPr>
                </w:rPrChange>
              </w:rPr>
            </w:pPr>
            <w:r w:rsidRPr="00B874D6">
              <w:rPr>
                <w:rFonts w:cs="Arial"/>
                <w:sz w:val="16"/>
                <w:szCs w:val="16"/>
                <w:rPrChange w:id="26592"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C302E" w:rsidRPr="00B874D6" w:rsidRDefault="004C302E" w:rsidP="00B47072">
            <w:pPr>
              <w:pStyle w:val="TAL"/>
              <w:keepNext w:val="0"/>
              <w:rPr>
                <w:rFonts w:cs="Arial"/>
                <w:sz w:val="16"/>
                <w:szCs w:val="16"/>
                <w:rPrChange w:id="26593" w:author="CR#1467r1" w:date="2020-04-07T17:00:00Z">
                  <w:rPr>
                    <w:rFonts w:cs="Arial"/>
                    <w:sz w:val="16"/>
                    <w:szCs w:val="16"/>
                  </w:rPr>
                </w:rPrChange>
              </w:rPr>
            </w:pPr>
            <w:r w:rsidRPr="00B874D6">
              <w:rPr>
                <w:rFonts w:cs="Arial"/>
                <w:sz w:val="16"/>
                <w:szCs w:val="16"/>
                <w:rPrChange w:id="26594" w:author="CR#1467r1" w:date="2020-04-07T17:00:00Z">
                  <w:rPr>
                    <w:rFonts w:cs="Arial"/>
                    <w:sz w:val="16"/>
                    <w:szCs w:val="16"/>
                  </w:rPr>
                </w:rPrChange>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C302E" w:rsidRPr="00B874D6" w:rsidRDefault="004C302E" w:rsidP="00B47072">
            <w:pPr>
              <w:pStyle w:val="TAL"/>
              <w:keepNext w:val="0"/>
              <w:rPr>
                <w:rFonts w:cs="Arial"/>
                <w:sz w:val="16"/>
                <w:szCs w:val="16"/>
                <w:rPrChange w:id="26595" w:author="CR#1467r1" w:date="2020-04-07T17:00:00Z">
                  <w:rPr>
                    <w:rFonts w:cs="Arial"/>
                    <w:sz w:val="16"/>
                    <w:szCs w:val="16"/>
                  </w:rPr>
                </w:rPrChange>
              </w:rPr>
            </w:pPr>
            <w:r w:rsidRPr="00B874D6">
              <w:rPr>
                <w:rFonts w:cs="Arial"/>
                <w:sz w:val="16"/>
                <w:szCs w:val="16"/>
                <w:rPrChange w:id="26596" w:author="CR#1467r1" w:date="2020-04-07T17:00:00Z">
                  <w:rPr>
                    <w:rFonts w:cs="Arial"/>
                    <w:sz w:val="16"/>
                    <w:szCs w:val="16"/>
                  </w:rPr>
                </w:rPrChange>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C302E" w:rsidRPr="00B874D6" w:rsidRDefault="004C302E" w:rsidP="00B47072">
            <w:pPr>
              <w:pStyle w:val="TAL"/>
              <w:keepNext w:val="0"/>
              <w:rPr>
                <w:rFonts w:cs="Arial"/>
                <w:sz w:val="16"/>
                <w:szCs w:val="16"/>
                <w:rPrChange w:id="26597" w:author="CR#1467r1" w:date="2020-04-07T17:00:00Z">
                  <w:rPr>
                    <w:rFonts w:cs="Arial"/>
                    <w:sz w:val="16"/>
                    <w:szCs w:val="16"/>
                  </w:rPr>
                </w:rPrChange>
              </w:rPr>
            </w:pPr>
            <w:r w:rsidRPr="00B874D6">
              <w:rPr>
                <w:rFonts w:cs="Arial"/>
                <w:sz w:val="16"/>
                <w:szCs w:val="16"/>
                <w:rPrChange w:id="26598" w:author="CR#1467r1" w:date="2020-04-07T17:00:00Z">
                  <w:rPr>
                    <w:rFonts w:cs="Arial"/>
                    <w:sz w:val="16"/>
                    <w:szCs w:val="16"/>
                  </w:rPr>
                </w:rPrChange>
              </w:rPr>
              <w:t>15.2.0</w:t>
            </w:r>
          </w:p>
        </w:tc>
      </w:tr>
      <w:tr w:rsidR="006D2D97" w:rsidRPr="00B874D6"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rsidR="00DE5F1A" w:rsidRPr="00B874D6" w:rsidRDefault="00DE5F1A" w:rsidP="00B47072">
            <w:pPr>
              <w:pStyle w:val="TAL"/>
              <w:keepNext w:val="0"/>
              <w:rPr>
                <w:rFonts w:cs="Arial"/>
                <w:sz w:val="16"/>
                <w:szCs w:val="16"/>
                <w:rPrChange w:id="2659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5F1A" w:rsidRPr="00B874D6" w:rsidRDefault="00DE5F1A" w:rsidP="00B47072">
            <w:pPr>
              <w:pStyle w:val="TAL"/>
              <w:keepNext w:val="0"/>
              <w:rPr>
                <w:rFonts w:cs="Arial"/>
                <w:sz w:val="16"/>
                <w:szCs w:val="16"/>
                <w:rPrChange w:id="26600" w:author="CR#1467r1" w:date="2020-04-07T17:00:00Z">
                  <w:rPr>
                    <w:rFonts w:cs="Arial"/>
                    <w:sz w:val="16"/>
                    <w:szCs w:val="16"/>
                  </w:rPr>
                </w:rPrChange>
              </w:rPr>
            </w:pPr>
            <w:r w:rsidRPr="00B874D6">
              <w:rPr>
                <w:rFonts w:cs="Arial"/>
                <w:sz w:val="16"/>
                <w:szCs w:val="16"/>
                <w:rPrChange w:id="26601"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F1A" w:rsidRPr="00B874D6" w:rsidRDefault="00DE5F1A" w:rsidP="00B47072">
            <w:pPr>
              <w:pStyle w:val="TAL"/>
              <w:keepNext w:val="0"/>
              <w:rPr>
                <w:rFonts w:cs="Arial"/>
                <w:sz w:val="16"/>
                <w:szCs w:val="16"/>
                <w:rPrChange w:id="26602" w:author="CR#1467r1" w:date="2020-04-07T17:00:00Z">
                  <w:rPr>
                    <w:rFonts w:cs="Arial"/>
                    <w:sz w:val="16"/>
                    <w:szCs w:val="16"/>
                  </w:rPr>
                </w:rPrChange>
              </w:rPr>
            </w:pPr>
            <w:r w:rsidRPr="00B874D6">
              <w:rPr>
                <w:rFonts w:cs="Arial"/>
                <w:sz w:val="16"/>
                <w:szCs w:val="16"/>
                <w:rPrChange w:id="26603" w:author="CR#1467r1" w:date="2020-04-07T17:00:00Z">
                  <w:rPr>
                    <w:rFonts w:cs="Arial"/>
                    <w:sz w:val="16"/>
                    <w:szCs w:val="16"/>
                  </w:rPr>
                </w:rPrChange>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F1A" w:rsidRPr="00B874D6" w:rsidRDefault="00DE5F1A" w:rsidP="00B47072">
            <w:pPr>
              <w:pStyle w:val="TAL"/>
              <w:keepNext w:val="0"/>
              <w:rPr>
                <w:rFonts w:cs="Arial"/>
                <w:sz w:val="16"/>
                <w:szCs w:val="16"/>
                <w:rPrChange w:id="26604" w:author="CR#1467r1" w:date="2020-04-07T17:00:00Z">
                  <w:rPr>
                    <w:rFonts w:cs="Arial"/>
                    <w:sz w:val="16"/>
                    <w:szCs w:val="16"/>
                  </w:rPr>
                </w:rPrChange>
              </w:rPr>
            </w:pPr>
            <w:r w:rsidRPr="00B874D6">
              <w:rPr>
                <w:rFonts w:cs="Arial"/>
                <w:sz w:val="16"/>
                <w:szCs w:val="16"/>
                <w:rPrChange w:id="26605" w:author="CR#1467r1" w:date="2020-04-07T17:00:00Z">
                  <w:rPr>
                    <w:rFonts w:cs="Arial"/>
                    <w:sz w:val="16"/>
                    <w:szCs w:val="16"/>
                  </w:rPr>
                </w:rPrChange>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5F1A" w:rsidRPr="00B874D6" w:rsidRDefault="00DE5F1A" w:rsidP="00B47072">
            <w:pPr>
              <w:pStyle w:val="TAL"/>
              <w:keepNext w:val="0"/>
              <w:rPr>
                <w:rFonts w:cs="Arial"/>
                <w:sz w:val="16"/>
                <w:szCs w:val="16"/>
                <w:rPrChange w:id="26606" w:author="CR#1467r1" w:date="2020-04-07T17:00:00Z">
                  <w:rPr>
                    <w:rFonts w:cs="Arial"/>
                    <w:sz w:val="16"/>
                    <w:szCs w:val="16"/>
                  </w:rPr>
                </w:rPrChange>
              </w:rPr>
            </w:pPr>
            <w:r w:rsidRPr="00B874D6">
              <w:rPr>
                <w:rFonts w:cs="Arial"/>
                <w:sz w:val="16"/>
                <w:szCs w:val="16"/>
                <w:rPrChange w:id="2660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5F1A" w:rsidRPr="00B874D6" w:rsidRDefault="00DE5F1A" w:rsidP="00B47072">
            <w:pPr>
              <w:pStyle w:val="TAL"/>
              <w:keepNext w:val="0"/>
              <w:rPr>
                <w:rFonts w:cs="Arial"/>
                <w:sz w:val="16"/>
                <w:szCs w:val="16"/>
                <w:rPrChange w:id="26608" w:author="CR#1467r1" w:date="2020-04-07T17:00:00Z">
                  <w:rPr>
                    <w:rFonts w:cs="Arial"/>
                    <w:sz w:val="16"/>
                    <w:szCs w:val="16"/>
                  </w:rPr>
                </w:rPrChange>
              </w:rPr>
            </w:pPr>
            <w:r w:rsidRPr="00B874D6">
              <w:rPr>
                <w:rFonts w:cs="Arial"/>
                <w:sz w:val="16"/>
                <w:szCs w:val="16"/>
                <w:rPrChange w:id="26609"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5F1A" w:rsidRPr="00B874D6" w:rsidRDefault="00DE5F1A" w:rsidP="00B47072">
            <w:pPr>
              <w:pStyle w:val="TAL"/>
              <w:keepNext w:val="0"/>
              <w:rPr>
                <w:rFonts w:cs="Arial"/>
                <w:sz w:val="16"/>
                <w:szCs w:val="16"/>
                <w:rPrChange w:id="26610" w:author="CR#1467r1" w:date="2020-04-07T17:00:00Z">
                  <w:rPr>
                    <w:rFonts w:cs="Arial"/>
                    <w:sz w:val="16"/>
                    <w:szCs w:val="16"/>
                  </w:rPr>
                </w:rPrChange>
              </w:rPr>
            </w:pPr>
            <w:r w:rsidRPr="00B874D6">
              <w:rPr>
                <w:rFonts w:cs="Arial"/>
                <w:sz w:val="16"/>
                <w:szCs w:val="16"/>
                <w:rPrChange w:id="26611" w:author="CR#1467r1" w:date="2020-04-07T17:00:00Z">
                  <w:rPr>
                    <w:rFonts w:cs="Arial"/>
                    <w:sz w:val="16"/>
                    <w:szCs w:val="16"/>
                  </w:rPr>
                </w:rPrChange>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5F1A" w:rsidRPr="00B874D6" w:rsidRDefault="00DE5F1A" w:rsidP="00B47072">
            <w:pPr>
              <w:pStyle w:val="TAL"/>
              <w:keepNext w:val="0"/>
              <w:rPr>
                <w:rFonts w:cs="Arial"/>
                <w:sz w:val="16"/>
                <w:szCs w:val="16"/>
                <w:rPrChange w:id="26612" w:author="CR#1467r1" w:date="2020-04-07T17:00:00Z">
                  <w:rPr>
                    <w:rFonts w:cs="Arial"/>
                    <w:sz w:val="16"/>
                    <w:szCs w:val="16"/>
                  </w:rPr>
                </w:rPrChange>
              </w:rPr>
            </w:pPr>
            <w:r w:rsidRPr="00B874D6">
              <w:rPr>
                <w:rFonts w:cs="Arial"/>
                <w:sz w:val="16"/>
                <w:szCs w:val="16"/>
                <w:rPrChange w:id="26613" w:author="CR#1467r1" w:date="2020-04-07T17:00:00Z">
                  <w:rPr>
                    <w:rFonts w:cs="Arial"/>
                    <w:sz w:val="16"/>
                    <w:szCs w:val="16"/>
                  </w:rPr>
                </w:rPrChange>
              </w:rPr>
              <w:t>15.2.0</w:t>
            </w:r>
          </w:p>
        </w:tc>
      </w:tr>
      <w:tr w:rsidR="006D2D97" w:rsidRPr="00B874D6"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rsidR="007879AF" w:rsidRPr="00B874D6" w:rsidRDefault="007879AF" w:rsidP="00B47072">
            <w:pPr>
              <w:pStyle w:val="TAL"/>
              <w:keepNext w:val="0"/>
              <w:rPr>
                <w:rFonts w:cs="Arial"/>
                <w:sz w:val="16"/>
                <w:szCs w:val="16"/>
                <w:rPrChange w:id="2661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879AF" w:rsidRPr="00B874D6" w:rsidRDefault="007879AF" w:rsidP="00B47072">
            <w:pPr>
              <w:pStyle w:val="TAL"/>
              <w:keepNext w:val="0"/>
              <w:rPr>
                <w:rFonts w:cs="Arial"/>
                <w:sz w:val="16"/>
                <w:szCs w:val="16"/>
                <w:rPrChange w:id="26615" w:author="CR#1467r1" w:date="2020-04-07T17:00:00Z">
                  <w:rPr>
                    <w:rFonts w:cs="Arial"/>
                    <w:sz w:val="16"/>
                    <w:szCs w:val="16"/>
                  </w:rPr>
                </w:rPrChange>
              </w:rPr>
            </w:pPr>
            <w:r w:rsidRPr="00B874D6">
              <w:rPr>
                <w:rFonts w:cs="Arial"/>
                <w:sz w:val="16"/>
                <w:szCs w:val="16"/>
                <w:rPrChange w:id="26616"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79AF" w:rsidRPr="00B874D6" w:rsidRDefault="007879AF" w:rsidP="00B47072">
            <w:pPr>
              <w:pStyle w:val="TAL"/>
              <w:keepNext w:val="0"/>
              <w:rPr>
                <w:rFonts w:cs="Arial"/>
                <w:sz w:val="16"/>
                <w:szCs w:val="16"/>
                <w:rPrChange w:id="26617" w:author="CR#1467r1" w:date="2020-04-07T17:00:00Z">
                  <w:rPr>
                    <w:rFonts w:cs="Arial"/>
                    <w:sz w:val="16"/>
                    <w:szCs w:val="16"/>
                  </w:rPr>
                </w:rPrChange>
              </w:rPr>
            </w:pPr>
            <w:r w:rsidRPr="00B874D6">
              <w:rPr>
                <w:rFonts w:cs="Arial"/>
                <w:sz w:val="16"/>
                <w:szCs w:val="16"/>
                <w:rPrChange w:id="26618" w:author="CR#1467r1" w:date="2020-04-07T17:00:00Z">
                  <w:rPr>
                    <w:rFonts w:cs="Arial"/>
                    <w:sz w:val="16"/>
                    <w:szCs w:val="16"/>
                  </w:rPr>
                </w:rPrChange>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79AF" w:rsidRPr="00B874D6" w:rsidRDefault="007879AF" w:rsidP="00B47072">
            <w:pPr>
              <w:pStyle w:val="TAL"/>
              <w:keepNext w:val="0"/>
              <w:rPr>
                <w:rFonts w:cs="Arial"/>
                <w:sz w:val="16"/>
                <w:szCs w:val="16"/>
                <w:rPrChange w:id="26619" w:author="CR#1467r1" w:date="2020-04-07T17:00:00Z">
                  <w:rPr>
                    <w:rFonts w:cs="Arial"/>
                    <w:sz w:val="16"/>
                    <w:szCs w:val="16"/>
                  </w:rPr>
                </w:rPrChange>
              </w:rPr>
            </w:pPr>
            <w:r w:rsidRPr="00B874D6">
              <w:rPr>
                <w:rFonts w:cs="Arial"/>
                <w:sz w:val="16"/>
                <w:szCs w:val="16"/>
                <w:rPrChange w:id="26620" w:author="CR#1467r1" w:date="2020-04-07T17:00:00Z">
                  <w:rPr>
                    <w:rFonts w:cs="Arial"/>
                    <w:sz w:val="16"/>
                    <w:szCs w:val="16"/>
                  </w:rPr>
                </w:rPrChange>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879AF" w:rsidRPr="00B874D6" w:rsidRDefault="007879AF" w:rsidP="00B47072">
            <w:pPr>
              <w:pStyle w:val="TAL"/>
              <w:keepNext w:val="0"/>
              <w:rPr>
                <w:rFonts w:cs="Arial"/>
                <w:sz w:val="16"/>
                <w:szCs w:val="16"/>
                <w:rPrChange w:id="26621" w:author="CR#1467r1" w:date="2020-04-07T17:00:00Z">
                  <w:rPr>
                    <w:rFonts w:cs="Arial"/>
                    <w:sz w:val="16"/>
                    <w:szCs w:val="16"/>
                  </w:rPr>
                </w:rPrChange>
              </w:rPr>
            </w:pPr>
            <w:r w:rsidRPr="00B874D6">
              <w:rPr>
                <w:rFonts w:cs="Arial"/>
                <w:sz w:val="16"/>
                <w:szCs w:val="16"/>
                <w:rPrChange w:id="26622"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879AF" w:rsidRPr="00B874D6" w:rsidRDefault="007879AF" w:rsidP="00B47072">
            <w:pPr>
              <w:pStyle w:val="TAL"/>
              <w:keepNext w:val="0"/>
              <w:rPr>
                <w:rFonts w:cs="Arial"/>
                <w:sz w:val="16"/>
                <w:szCs w:val="16"/>
                <w:rPrChange w:id="26623" w:author="CR#1467r1" w:date="2020-04-07T17:00:00Z">
                  <w:rPr>
                    <w:rFonts w:cs="Arial"/>
                    <w:sz w:val="16"/>
                    <w:szCs w:val="16"/>
                  </w:rPr>
                </w:rPrChange>
              </w:rPr>
            </w:pPr>
            <w:r w:rsidRPr="00B874D6">
              <w:rPr>
                <w:rFonts w:cs="Arial"/>
                <w:sz w:val="16"/>
                <w:szCs w:val="16"/>
                <w:rPrChange w:id="26624"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879AF" w:rsidRPr="00B874D6" w:rsidRDefault="007879AF" w:rsidP="00B47072">
            <w:pPr>
              <w:pStyle w:val="TAL"/>
              <w:keepNext w:val="0"/>
              <w:rPr>
                <w:rFonts w:cs="Arial"/>
                <w:sz w:val="16"/>
                <w:szCs w:val="16"/>
                <w:rPrChange w:id="26625" w:author="CR#1467r1" w:date="2020-04-07T17:00:00Z">
                  <w:rPr>
                    <w:rFonts w:cs="Arial"/>
                    <w:sz w:val="16"/>
                    <w:szCs w:val="16"/>
                  </w:rPr>
                </w:rPrChange>
              </w:rPr>
            </w:pPr>
            <w:r w:rsidRPr="00B874D6">
              <w:rPr>
                <w:rFonts w:cs="Arial"/>
                <w:sz w:val="16"/>
                <w:szCs w:val="16"/>
                <w:rPrChange w:id="26626" w:author="CR#1467r1" w:date="2020-04-07T17:00:00Z">
                  <w:rPr>
                    <w:rFonts w:cs="Arial"/>
                    <w:sz w:val="16"/>
                    <w:szCs w:val="16"/>
                  </w:rPr>
                </w:rPrChange>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879AF" w:rsidRPr="00B874D6" w:rsidRDefault="007879AF" w:rsidP="00B47072">
            <w:pPr>
              <w:pStyle w:val="TAL"/>
              <w:keepNext w:val="0"/>
              <w:rPr>
                <w:rFonts w:cs="Arial"/>
                <w:sz w:val="16"/>
                <w:szCs w:val="16"/>
                <w:rPrChange w:id="26627" w:author="CR#1467r1" w:date="2020-04-07T17:00:00Z">
                  <w:rPr>
                    <w:rFonts w:cs="Arial"/>
                    <w:sz w:val="16"/>
                    <w:szCs w:val="16"/>
                  </w:rPr>
                </w:rPrChange>
              </w:rPr>
            </w:pPr>
            <w:r w:rsidRPr="00B874D6">
              <w:rPr>
                <w:rFonts w:cs="Arial"/>
                <w:sz w:val="16"/>
                <w:szCs w:val="16"/>
                <w:rPrChange w:id="26628" w:author="CR#1467r1" w:date="2020-04-07T17:00:00Z">
                  <w:rPr>
                    <w:rFonts w:cs="Arial"/>
                    <w:sz w:val="16"/>
                    <w:szCs w:val="16"/>
                  </w:rPr>
                </w:rPrChange>
              </w:rPr>
              <w:t>15.2.0</w:t>
            </w:r>
          </w:p>
        </w:tc>
      </w:tr>
      <w:tr w:rsidR="006D2D97" w:rsidRPr="00B874D6"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rsidR="00E22E11" w:rsidRPr="00B874D6" w:rsidRDefault="00E22E11" w:rsidP="00B47072">
            <w:pPr>
              <w:pStyle w:val="TAL"/>
              <w:keepNext w:val="0"/>
              <w:rPr>
                <w:rFonts w:cs="Arial"/>
                <w:sz w:val="16"/>
                <w:szCs w:val="16"/>
                <w:rPrChange w:id="2662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E11" w:rsidRPr="00B874D6" w:rsidRDefault="00E22E11" w:rsidP="00B47072">
            <w:pPr>
              <w:pStyle w:val="TAL"/>
              <w:keepNext w:val="0"/>
              <w:rPr>
                <w:rFonts w:cs="Arial"/>
                <w:sz w:val="16"/>
                <w:szCs w:val="16"/>
                <w:rPrChange w:id="26630" w:author="CR#1467r1" w:date="2020-04-07T17:00:00Z">
                  <w:rPr>
                    <w:rFonts w:cs="Arial"/>
                    <w:sz w:val="16"/>
                    <w:szCs w:val="16"/>
                  </w:rPr>
                </w:rPrChange>
              </w:rPr>
            </w:pPr>
            <w:r w:rsidRPr="00B874D6">
              <w:rPr>
                <w:rFonts w:cs="Arial"/>
                <w:sz w:val="16"/>
                <w:szCs w:val="16"/>
                <w:rPrChange w:id="26631"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E11" w:rsidRPr="00B874D6" w:rsidRDefault="00E22E11" w:rsidP="00B47072">
            <w:pPr>
              <w:pStyle w:val="TAL"/>
              <w:keepNext w:val="0"/>
              <w:rPr>
                <w:rFonts w:cs="Arial"/>
                <w:sz w:val="16"/>
                <w:szCs w:val="16"/>
                <w:rPrChange w:id="26632" w:author="CR#1467r1" w:date="2020-04-07T17:00:00Z">
                  <w:rPr>
                    <w:rFonts w:cs="Arial"/>
                    <w:sz w:val="16"/>
                    <w:szCs w:val="16"/>
                  </w:rPr>
                </w:rPrChange>
              </w:rPr>
            </w:pPr>
            <w:r w:rsidRPr="00B874D6">
              <w:rPr>
                <w:rFonts w:cs="Arial"/>
                <w:sz w:val="16"/>
                <w:szCs w:val="16"/>
                <w:rPrChange w:id="26633" w:author="CR#1467r1" w:date="2020-04-07T17:00:00Z">
                  <w:rPr>
                    <w:rFonts w:cs="Arial"/>
                    <w:sz w:val="16"/>
                    <w:szCs w:val="16"/>
                  </w:rPr>
                </w:rPrChange>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E11" w:rsidRPr="00B874D6" w:rsidRDefault="00E22E11" w:rsidP="00B47072">
            <w:pPr>
              <w:pStyle w:val="TAL"/>
              <w:keepNext w:val="0"/>
              <w:rPr>
                <w:rFonts w:cs="Arial"/>
                <w:sz w:val="16"/>
                <w:szCs w:val="16"/>
                <w:rPrChange w:id="26634" w:author="CR#1467r1" w:date="2020-04-07T17:00:00Z">
                  <w:rPr>
                    <w:rFonts w:cs="Arial"/>
                    <w:sz w:val="16"/>
                    <w:szCs w:val="16"/>
                  </w:rPr>
                </w:rPrChange>
              </w:rPr>
            </w:pPr>
            <w:r w:rsidRPr="00B874D6">
              <w:rPr>
                <w:rFonts w:cs="Arial"/>
                <w:sz w:val="16"/>
                <w:szCs w:val="16"/>
                <w:rPrChange w:id="26635" w:author="CR#1467r1" w:date="2020-04-07T17:00:00Z">
                  <w:rPr>
                    <w:rFonts w:cs="Arial"/>
                    <w:sz w:val="16"/>
                    <w:szCs w:val="16"/>
                  </w:rPr>
                </w:rPrChange>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E11" w:rsidRPr="00B874D6" w:rsidRDefault="00E22E11" w:rsidP="00B47072">
            <w:pPr>
              <w:pStyle w:val="TAL"/>
              <w:keepNext w:val="0"/>
              <w:rPr>
                <w:rFonts w:cs="Arial"/>
                <w:sz w:val="16"/>
                <w:szCs w:val="16"/>
                <w:rPrChange w:id="26636" w:author="CR#1467r1" w:date="2020-04-07T17:00:00Z">
                  <w:rPr>
                    <w:rFonts w:cs="Arial"/>
                    <w:sz w:val="16"/>
                    <w:szCs w:val="16"/>
                  </w:rPr>
                </w:rPrChange>
              </w:rPr>
            </w:pPr>
            <w:r w:rsidRPr="00B874D6">
              <w:rPr>
                <w:rFonts w:cs="Arial"/>
                <w:sz w:val="16"/>
                <w:szCs w:val="16"/>
                <w:rPrChange w:id="26637"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E11" w:rsidRPr="00B874D6" w:rsidRDefault="00E22E11" w:rsidP="00B47072">
            <w:pPr>
              <w:pStyle w:val="TAL"/>
              <w:keepNext w:val="0"/>
              <w:rPr>
                <w:rFonts w:cs="Arial"/>
                <w:sz w:val="16"/>
                <w:szCs w:val="16"/>
                <w:rPrChange w:id="26638" w:author="CR#1467r1" w:date="2020-04-07T17:00:00Z">
                  <w:rPr>
                    <w:rFonts w:cs="Arial"/>
                    <w:sz w:val="16"/>
                    <w:szCs w:val="16"/>
                  </w:rPr>
                </w:rPrChange>
              </w:rPr>
            </w:pPr>
            <w:r w:rsidRPr="00B874D6">
              <w:rPr>
                <w:rFonts w:cs="Arial"/>
                <w:sz w:val="16"/>
                <w:szCs w:val="16"/>
                <w:rPrChange w:id="26639" w:author="CR#1467r1" w:date="2020-04-07T17:00:00Z">
                  <w:rPr>
                    <w:rFonts w:cs="Arial"/>
                    <w:sz w:val="16"/>
                    <w:szCs w:val="16"/>
                  </w:rPr>
                </w:rPrChange>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E11" w:rsidRPr="00B874D6" w:rsidRDefault="00E22E11" w:rsidP="00B47072">
            <w:pPr>
              <w:pStyle w:val="TAL"/>
              <w:keepNext w:val="0"/>
              <w:rPr>
                <w:rFonts w:cs="Arial"/>
                <w:sz w:val="16"/>
                <w:szCs w:val="16"/>
                <w:rPrChange w:id="26640" w:author="CR#1467r1" w:date="2020-04-07T17:00:00Z">
                  <w:rPr>
                    <w:rFonts w:cs="Arial"/>
                    <w:sz w:val="16"/>
                    <w:szCs w:val="16"/>
                  </w:rPr>
                </w:rPrChange>
              </w:rPr>
            </w:pPr>
            <w:r w:rsidRPr="00B874D6">
              <w:rPr>
                <w:rFonts w:cs="Arial"/>
                <w:sz w:val="16"/>
                <w:szCs w:val="16"/>
                <w:rPrChange w:id="26641" w:author="CR#1467r1" w:date="2020-04-07T17:00:00Z">
                  <w:rPr>
                    <w:rFonts w:cs="Arial"/>
                    <w:sz w:val="16"/>
                    <w:szCs w:val="16"/>
                  </w:rPr>
                </w:rPrChange>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E11" w:rsidRPr="00B874D6" w:rsidRDefault="00E22E11" w:rsidP="00B47072">
            <w:pPr>
              <w:pStyle w:val="TAL"/>
              <w:keepNext w:val="0"/>
              <w:rPr>
                <w:rFonts w:cs="Arial"/>
                <w:sz w:val="16"/>
                <w:szCs w:val="16"/>
                <w:rPrChange w:id="26642" w:author="CR#1467r1" w:date="2020-04-07T17:00:00Z">
                  <w:rPr>
                    <w:rFonts w:cs="Arial"/>
                    <w:sz w:val="16"/>
                    <w:szCs w:val="16"/>
                  </w:rPr>
                </w:rPrChange>
              </w:rPr>
            </w:pPr>
            <w:r w:rsidRPr="00B874D6">
              <w:rPr>
                <w:rFonts w:cs="Arial"/>
                <w:sz w:val="16"/>
                <w:szCs w:val="16"/>
                <w:rPrChange w:id="26643" w:author="CR#1467r1" w:date="2020-04-07T17:00:00Z">
                  <w:rPr>
                    <w:rFonts w:cs="Arial"/>
                    <w:sz w:val="16"/>
                    <w:szCs w:val="16"/>
                  </w:rPr>
                </w:rPrChange>
              </w:rPr>
              <w:t>15.2.0</w:t>
            </w:r>
          </w:p>
        </w:tc>
      </w:tr>
      <w:tr w:rsidR="006D2D97" w:rsidRPr="00B874D6"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rsidR="00C4168A" w:rsidRPr="00B874D6" w:rsidRDefault="00C4168A" w:rsidP="00B47072">
            <w:pPr>
              <w:pStyle w:val="TAL"/>
              <w:keepNext w:val="0"/>
              <w:rPr>
                <w:rFonts w:cs="Arial"/>
                <w:sz w:val="16"/>
                <w:szCs w:val="16"/>
                <w:rPrChange w:id="2664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4168A" w:rsidRPr="00B874D6" w:rsidRDefault="00C4168A" w:rsidP="00B47072">
            <w:pPr>
              <w:pStyle w:val="TAL"/>
              <w:keepNext w:val="0"/>
              <w:rPr>
                <w:rFonts w:cs="Arial"/>
                <w:sz w:val="16"/>
                <w:szCs w:val="16"/>
                <w:rPrChange w:id="26645" w:author="CR#1467r1" w:date="2020-04-07T17:00:00Z">
                  <w:rPr>
                    <w:rFonts w:cs="Arial"/>
                    <w:sz w:val="16"/>
                    <w:szCs w:val="16"/>
                  </w:rPr>
                </w:rPrChange>
              </w:rPr>
            </w:pPr>
            <w:r w:rsidRPr="00B874D6">
              <w:rPr>
                <w:rFonts w:cs="Arial"/>
                <w:sz w:val="16"/>
                <w:szCs w:val="16"/>
                <w:rPrChange w:id="26646"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4168A" w:rsidRPr="00B874D6" w:rsidRDefault="00C4168A" w:rsidP="00B47072">
            <w:pPr>
              <w:pStyle w:val="TAL"/>
              <w:keepNext w:val="0"/>
              <w:rPr>
                <w:rFonts w:cs="Arial"/>
                <w:sz w:val="16"/>
                <w:szCs w:val="16"/>
                <w:rPrChange w:id="26647" w:author="CR#1467r1" w:date="2020-04-07T17:00:00Z">
                  <w:rPr>
                    <w:rFonts w:cs="Arial"/>
                    <w:sz w:val="16"/>
                    <w:szCs w:val="16"/>
                  </w:rPr>
                </w:rPrChange>
              </w:rPr>
            </w:pPr>
            <w:r w:rsidRPr="00B874D6">
              <w:rPr>
                <w:rFonts w:cs="Arial"/>
                <w:sz w:val="16"/>
                <w:szCs w:val="16"/>
                <w:rPrChange w:id="26648" w:author="CR#1467r1" w:date="2020-04-07T17:00:00Z">
                  <w:rPr>
                    <w:rFonts w:cs="Arial"/>
                    <w:sz w:val="16"/>
                    <w:szCs w:val="16"/>
                  </w:rPr>
                </w:rPrChange>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4168A" w:rsidRPr="00B874D6" w:rsidRDefault="00C4168A" w:rsidP="00B47072">
            <w:pPr>
              <w:pStyle w:val="TAL"/>
              <w:keepNext w:val="0"/>
              <w:rPr>
                <w:rFonts w:cs="Arial"/>
                <w:sz w:val="16"/>
                <w:szCs w:val="16"/>
                <w:rPrChange w:id="26649" w:author="CR#1467r1" w:date="2020-04-07T17:00:00Z">
                  <w:rPr>
                    <w:rFonts w:cs="Arial"/>
                    <w:sz w:val="16"/>
                    <w:szCs w:val="16"/>
                  </w:rPr>
                </w:rPrChange>
              </w:rPr>
            </w:pPr>
            <w:r w:rsidRPr="00B874D6">
              <w:rPr>
                <w:rFonts w:cs="Arial"/>
                <w:sz w:val="16"/>
                <w:szCs w:val="16"/>
                <w:rPrChange w:id="26650" w:author="CR#1467r1" w:date="2020-04-07T17:00:00Z">
                  <w:rPr>
                    <w:rFonts w:cs="Arial"/>
                    <w:sz w:val="16"/>
                    <w:szCs w:val="16"/>
                  </w:rPr>
                </w:rPrChange>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4168A" w:rsidRPr="00B874D6" w:rsidRDefault="00C4168A" w:rsidP="00B47072">
            <w:pPr>
              <w:pStyle w:val="TAL"/>
              <w:keepNext w:val="0"/>
              <w:rPr>
                <w:rFonts w:cs="Arial"/>
                <w:sz w:val="16"/>
                <w:szCs w:val="16"/>
                <w:rPrChange w:id="26651" w:author="CR#1467r1" w:date="2020-04-07T17:00:00Z">
                  <w:rPr>
                    <w:rFonts w:cs="Arial"/>
                    <w:sz w:val="16"/>
                    <w:szCs w:val="16"/>
                  </w:rPr>
                </w:rPrChange>
              </w:rPr>
            </w:pPr>
            <w:r w:rsidRPr="00B874D6">
              <w:rPr>
                <w:rFonts w:cs="Arial"/>
                <w:sz w:val="16"/>
                <w:szCs w:val="16"/>
                <w:rPrChange w:id="26652"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4168A" w:rsidRPr="00B874D6" w:rsidRDefault="00C4168A" w:rsidP="00B47072">
            <w:pPr>
              <w:pStyle w:val="TAL"/>
              <w:keepNext w:val="0"/>
              <w:rPr>
                <w:rFonts w:cs="Arial"/>
                <w:sz w:val="16"/>
                <w:szCs w:val="16"/>
                <w:rPrChange w:id="26653" w:author="CR#1467r1" w:date="2020-04-07T17:00:00Z">
                  <w:rPr>
                    <w:rFonts w:cs="Arial"/>
                    <w:sz w:val="16"/>
                    <w:szCs w:val="16"/>
                  </w:rPr>
                </w:rPrChange>
              </w:rPr>
            </w:pPr>
            <w:r w:rsidRPr="00B874D6">
              <w:rPr>
                <w:rFonts w:cs="Arial"/>
                <w:sz w:val="16"/>
                <w:szCs w:val="16"/>
                <w:rPrChange w:id="26654"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4168A" w:rsidRPr="00B874D6" w:rsidRDefault="00C4168A" w:rsidP="00B47072">
            <w:pPr>
              <w:pStyle w:val="TAL"/>
              <w:keepNext w:val="0"/>
              <w:rPr>
                <w:rFonts w:cs="Arial"/>
                <w:sz w:val="16"/>
                <w:szCs w:val="16"/>
                <w:rPrChange w:id="26655" w:author="CR#1467r1" w:date="2020-04-07T17:00:00Z">
                  <w:rPr>
                    <w:rFonts w:cs="Arial"/>
                    <w:sz w:val="16"/>
                    <w:szCs w:val="16"/>
                  </w:rPr>
                </w:rPrChange>
              </w:rPr>
            </w:pPr>
            <w:r w:rsidRPr="00B874D6">
              <w:rPr>
                <w:rFonts w:cs="Arial"/>
                <w:sz w:val="16"/>
                <w:szCs w:val="16"/>
                <w:rPrChange w:id="26656" w:author="CR#1467r1" w:date="2020-04-07T17:00:00Z">
                  <w:rPr>
                    <w:rFonts w:cs="Arial"/>
                    <w:sz w:val="16"/>
                    <w:szCs w:val="16"/>
                  </w:rPr>
                </w:rPrChange>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4168A" w:rsidRPr="00B874D6" w:rsidRDefault="00C4168A" w:rsidP="00B47072">
            <w:pPr>
              <w:pStyle w:val="TAL"/>
              <w:keepNext w:val="0"/>
              <w:rPr>
                <w:rFonts w:cs="Arial"/>
                <w:sz w:val="16"/>
                <w:szCs w:val="16"/>
                <w:rPrChange w:id="26657" w:author="CR#1467r1" w:date="2020-04-07T17:00:00Z">
                  <w:rPr>
                    <w:rFonts w:cs="Arial"/>
                    <w:sz w:val="16"/>
                    <w:szCs w:val="16"/>
                  </w:rPr>
                </w:rPrChange>
              </w:rPr>
            </w:pPr>
            <w:r w:rsidRPr="00B874D6">
              <w:rPr>
                <w:rFonts w:cs="Arial"/>
                <w:sz w:val="16"/>
                <w:szCs w:val="16"/>
                <w:rPrChange w:id="26658" w:author="CR#1467r1" w:date="2020-04-07T17:00:00Z">
                  <w:rPr>
                    <w:rFonts w:cs="Arial"/>
                    <w:sz w:val="16"/>
                    <w:szCs w:val="16"/>
                  </w:rPr>
                </w:rPrChange>
              </w:rPr>
              <w:t>15.2.0</w:t>
            </w:r>
          </w:p>
        </w:tc>
      </w:tr>
      <w:tr w:rsidR="006D2D97" w:rsidRPr="00B874D6"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rsidR="00736985" w:rsidRPr="00B874D6" w:rsidRDefault="00736985" w:rsidP="00B47072">
            <w:pPr>
              <w:pStyle w:val="TAL"/>
              <w:keepNext w:val="0"/>
              <w:rPr>
                <w:rFonts w:cs="Arial"/>
                <w:sz w:val="16"/>
                <w:szCs w:val="16"/>
                <w:rPrChange w:id="2665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36985" w:rsidRPr="00B874D6" w:rsidRDefault="00736985" w:rsidP="00B47072">
            <w:pPr>
              <w:pStyle w:val="TAL"/>
              <w:keepNext w:val="0"/>
              <w:rPr>
                <w:rFonts w:cs="Arial"/>
                <w:sz w:val="16"/>
                <w:szCs w:val="16"/>
                <w:rPrChange w:id="26660" w:author="CR#1467r1" w:date="2020-04-07T17:00:00Z">
                  <w:rPr>
                    <w:rFonts w:cs="Arial"/>
                    <w:sz w:val="16"/>
                    <w:szCs w:val="16"/>
                  </w:rPr>
                </w:rPrChange>
              </w:rPr>
            </w:pPr>
            <w:r w:rsidRPr="00B874D6">
              <w:rPr>
                <w:rFonts w:cs="Arial"/>
                <w:sz w:val="16"/>
                <w:szCs w:val="16"/>
                <w:rPrChange w:id="26661"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36985" w:rsidRPr="00B874D6" w:rsidRDefault="00736985" w:rsidP="00B47072">
            <w:pPr>
              <w:pStyle w:val="TAL"/>
              <w:keepNext w:val="0"/>
              <w:rPr>
                <w:rFonts w:cs="Arial"/>
                <w:sz w:val="16"/>
                <w:szCs w:val="16"/>
                <w:rPrChange w:id="26662" w:author="CR#1467r1" w:date="2020-04-07T17:00:00Z">
                  <w:rPr>
                    <w:rFonts w:cs="Arial"/>
                    <w:sz w:val="16"/>
                    <w:szCs w:val="16"/>
                  </w:rPr>
                </w:rPrChange>
              </w:rPr>
            </w:pPr>
            <w:r w:rsidRPr="00B874D6">
              <w:rPr>
                <w:rFonts w:cs="Arial"/>
                <w:sz w:val="16"/>
                <w:szCs w:val="16"/>
                <w:rPrChange w:id="26663" w:author="CR#1467r1" w:date="2020-04-07T17:00:00Z">
                  <w:rPr>
                    <w:rFonts w:cs="Arial"/>
                    <w:sz w:val="16"/>
                    <w:szCs w:val="16"/>
                  </w:rPr>
                </w:rPrChange>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36985" w:rsidRPr="00B874D6" w:rsidRDefault="00736985" w:rsidP="00B47072">
            <w:pPr>
              <w:pStyle w:val="TAL"/>
              <w:keepNext w:val="0"/>
              <w:rPr>
                <w:rFonts w:cs="Arial"/>
                <w:sz w:val="16"/>
                <w:szCs w:val="16"/>
                <w:rPrChange w:id="26664" w:author="CR#1467r1" w:date="2020-04-07T17:00:00Z">
                  <w:rPr>
                    <w:rFonts w:cs="Arial"/>
                    <w:sz w:val="16"/>
                    <w:szCs w:val="16"/>
                  </w:rPr>
                </w:rPrChange>
              </w:rPr>
            </w:pPr>
            <w:r w:rsidRPr="00B874D6">
              <w:rPr>
                <w:rFonts w:cs="Arial"/>
                <w:sz w:val="16"/>
                <w:szCs w:val="16"/>
                <w:rPrChange w:id="26665" w:author="CR#1467r1" w:date="2020-04-07T17:00:00Z">
                  <w:rPr>
                    <w:rFonts w:cs="Arial"/>
                    <w:sz w:val="16"/>
                    <w:szCs w:val="16"/>
                  </w:rPr>
                </w:rPrChange>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36985" w:rsidRPr="00B874D6" w:rsidRDefault="00736985" w:rsidP="00B47072">
            <w:pPr>
              <w:pStyle w:val="TAL"/>
              <w:keepNext w:val="0"/>
              <w:rPr>
                <w:rFonts w:cs="Arial"/>
                <w:sz w:val="16"/>
                <w:szCs w:val="16"/>
                <w:rPrChange w:id="26666" w:author="CR#1467r1" w:date="2020-04-07T17:00:00Z">
                  <w:rPr>
                    <w:rFonts w:cs="Arial"/>
                    <w:sz w:val="16"/>
                    <w:szCs w:val="16"/>
                  </w:rPr>
                </w:rPrChange>
              </w:rPr>
            </w:pPr>
            <w:r w:rsidRPr="00B874D6">
              <w:rPr>
                <w:rFonts w:cs="Arial"/>
                <w:sz w:val="16"/>
                <w:szCs w:val="16"/>
                <w:rPrChange w:id="26667"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36985" w:rsidRPr="00B874D6" w:rsidRDefault="00736985" w:rsidP="00B47072">
            <w:pPr>
              <w:pStyle w:val="TAL"/>
              <w:keepNext w:val="0"/>
              <w:rPr>
                <w:rFonts w:cs="Arial"/>
                <w:sz w:val="16"/>
                <w:szCs w:val="16"/>
                <w:rPrChange w:id="26668" w:author="CR#1467r1" w:date="2020-04-07T17:00:00Z">
                  <w:rPr>
                    <w:rFonts w:cs="Arial"/>
                    <w:sz w:val="16"/>
                    <w:szCs w:val="16"/>
                  </w:rPr>
                </w:rPrChange>
              </w:rPr>
            </w:pPr>
            <w:r w:rsidRPr="00B874D6">
              <w:rPr>
                <w:rFonts w:cs="Arial"/>
                <w:sz w:val="16"/>
                <w:szCs w:val="16"/>
                <w:rPrChange w:id="26669"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36985" w:rsidRPr="00B874D6" w:rsidRDefault="00736985" w:rsidP="00B47072">
            <w:pPr>
              <w:pStyle w:val="TAL"/>
              <w:keepNext w:val="0"/>
              <w:rPr>
                <w:rFonts w:cs="Arial"/>
                <w:sz w:val="16"/>
                <w:szCs w:val="16"/>
                <w:rPrChange w:id="26670" w:author="CR#1467r1" w:date="2020-04-07T17:00:00Z">
                  <w:rPr>
                    <w:rFonts w:cs="Arial"/>
                    <w:sz w:val="16"/>
                    <w:szCs w:val="16"/>
                  </w:rPr>
                </w:rPrChange>
              </w:rPr>
            </w:pPr>
            <w:r w:rsidRPr="00B874D6">
              <w:rPr>
                <w:rFonts w:cs="Arial"/>
                <w:sz w:val="16"/>
                <w:szCs w:val="16"/>
                <w:rPrChange w:id="26671" w:author="CR#1467r1" w:date="2020-04-07T17:00:00Z">
                  <w:rPr>
                    <w:rFonts w:cs="Arial"/>
                    <w:sz w:val="16"/>
                    <w:szCs w:val="16"/>
                  </w:rPr>
                </w:rPrChange>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36985" w:rsidRPr="00B874D6" w:rsidRDefault="00736985" w:rsidP="00B47072">
            <w:pPr>
              <w:pStyle w:val="TAL"/>
              <w:keepNext w:val="0"/>
              <w:rPr>
                <w:rFonts w:cs="Arial"/>
                <w:sz w:val="16"/>
                <w:szCs w:val="16"/>
                <w:rPrChange w:id="26672" w:author="CR#1467r1" w:date="2020-04-07T17:00:00Z">
                  <w:rPr>
                    <w:rFonts w:cs="Arial"/>
                    <w:sz w:val="16"/>
                    <w:szCs w:val="16"/>
                  </w:rPr>
                </w:rPrChange>
              </w:rPr>
            </w:pPr>
            <w:r w:rsidRPr="00B874D6">
              <w:rPr>
                <w:rFonts w:cs="Arial"/>
                <w:sz w:val="16"/>
                <w:szCs w:val="16"/>
                <w:rPrChange w:id="26673" w:author="CR#1467r1" w:date="2020-04-07T17:00:00Z">
                  <w:rPr>
                    <w:rFonts w:cs="Arial"/>
                    <w:sz w:val="16"/>
                    <w:szCs w:val="16"/>
                  </w:rPr>
                </w:rPrChange>
              </w:rPr>
              <w:t>15.2.0</w:t>
            </w:r>
          </w:p>
        </w:tc>
      </w:tr>
      <w:tr w:rsidR="006D2D97" w:rsidRPr="00B874D6"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rsidR="001D2DCB" w:rsidRPr="00B874D6" w:rsidRDefault="001D2DCB" w:rsidP="00B47072">
            <w:pPr>
              <w:pStyle w:val="TAL"/>
              <w:keepNext w:val="0"/>
              <w:rPr>
                <w:rFonts w:cs="Arial"/>
                <w:sz w:val="16"/>
                <w:szCs w:val="16"/>
                <w:rPrChange w:id="2667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D2DCB" w:rsidRPr="00B874D6" w:rsidRDefault="001D2DCB" w:rsidP="00B47072">
            <w:pPr>
              <w:pStyle w:val="TAL"/>
              <w:keepNext w:val="0"/>
              <w:rPr>
                <w:rFonts w:cs="Arial"/>
                <w:sz w:val="16"/>
                <w:szCs w:val="16"/>
                <w:rPrChange w:id="26675" w:author="CR#1467r1" w:date="2020-04-07T17:00:00Z">
                  <w:rPr>
                    <w:rFonts w:cs="Arial"/>
                    <w:sz w:val="16"/>
                    <w:szCs w:val="16"/>
                  </w:rPr>
                </w:rPrChange>
              </w:rPr>
            </w:pPr>
            <w:r w:rsidRPr="00B874D6">
              <w:rPr>
                <w:rFonts w:cs="Arial"/>
                <w:sz w:val="16"/>
                <w:szCs w:val="16"/>
                <w:rPrChange w:id="26676"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2DCB" w:rsidRPr="00B874D6" w:rsidRDefault="001D2DCB" w:rsidP="00B47072">
            <w:pPr>
              <w:pStyle w:val="TAL"/>
              <w:keepNext w:val="0"/>
              <w:rPr>
                <w:rFonts w:cs="Arial"/>
                <w:sz w:val="16"/>
                <w:szCs w:val="16"/>
                <w:rPrChange w:id="26677" w:author="CR#1467r1" w:date="2020-04-07T17:00:00Z">
                  <w:rPr>
                    <w:rFonts w:cs="Arial"/>
                    <w:sz w:val="16"/>
                    <w:szCs w:val="16"/>
                  </w:rPr>
                </w:rPrChange>
              </w:rPr>
            </w:pPr>
            <w:r w:rsidRPr="00B874D6">
              <w:rPr>
                <w:rFonts w:cs="Arial"/>
                <w:sz w:val="16"/>
                <w:szCs w:val="16"/>
                <w:rPrChange w:id="26678" w:author="CR#1467r1" w:date="2020-04-07T17:00:00Z">
                  <w:rPr>
                    <w:rFonts w:cs="Arial"/>
                    <w:sz w:val="16"/>
                    <w:szCs w:val="16"/>
                  </w:rPr>
                </w:rPrChange>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2DCB" w:rsidRPr="00B874D6" w:rsidRDefault="001D2DCB" w:rsidP="00B47072">
            <w:pPr>
              <w:pStyle w:val="TAL"/>
              <w:keepNext w:val="0"/>
              <w:rPr>
                <w:rFonts w:cs="Arial"/>
                <w:sz w:val="16"/>
                <w:szCs w:val="16"/>
                <w:rPrChange w:id="26679" w:author="CR#1467r1" w:date="2020-04-07T17:00:00Z">
                  <w:rPr>
                    <w:rFonts w:cs="Arial"/>
                    <w:sz w:val="16"/>
                    <w:szCs w:val="16"/>
                  </w:rPr>
                </w:rPrChange>
              </w:rPr>
            </w:pPr>
            <w:r w:rsidRPr="00B874D6">
              <w:rPr>
                <w:rFonts w:cs="Arial"/>
                <w:sz w:val="16"/>
                <w:szCs w:val="16"/>
                <w:rPrChange w:id="26680" w:author="CR#1467r1" w:date="2020-04-07T17:00:00Z">
                  <w:rPr>
                    <w:rFonts w:cs="Arial"/>
                    <w:sz w:val="16"/>
                    <w:szCs w:val="16"/>
                  </w:rPr>
                </w:rPrChange>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D2DCB" w:rsidRPr="00B874D6" w:rsidRDefault="001D2DCB" w:rsidP="00B47072">
            <w:pPr>
              <w:pStyle w:val="TAL"/>
              <w:keepNext w:val="0"/>
              <w:rPr>
                <w:rFonts w:cs="Arial"/>
                <w:sz w:val="16"/>
                <w:szCs w:val="16"/>
                <w:rPrChange w:id="26681" w:author="CR#1467r1" w:date="2020-04-07T17:00:00Z">
                  <w:rPr>
                    <w:rFonts w:cs="Arial"/>
                    <w:sz w:val="16"/>
                    <w:szCs w:val="16"/>
                  </w:rPr>
                </w:rPrChange>
              </w:rPr>
            </w:pPr>
            <w:r w:rsidRPr="00B874D6">
              <w:rPr>
                <w:rFonts w:cs="Arial"/>
                <w:sz w:val="16"/>
                <w:szCs w:val="16"/>
                <w:rPrChange w:id="26682"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D2DCB" w:rsidRPr="00B874D6" w:rsidRDefault="001D2DCB" w:rsidP="00B47072">
            <w:pPr>
              <w:pStyle w:val="TAL"/>
              <w:keepNext w:val="0"/>
              <w:rPr>
                <w:rFonts w:cs="Arial"/>
                <w:sz w:val="16"/>
                <w:szCs w:val="16"/>
                <w:rPrChange w:id="26683" w:author="CR#1467r1" w:date="2020-04-07T17:00:00Z">
                  <w:rPr>
                    <w:rFonts w:cs="Arial"/>
                    <w:sz w:val="16"/>
                    <w:szCs w:val="16"/>
                  </w:rPr>
                </w:rPrChange>
              </w:rPr>
            </w:pPr>
            <w:r w:rsidRPr="00B874D6">
              <w:rPr>
                <w:rFonts w:cs="Arial"/>
                <w:sz w:val="16"/>
                <w:szCs w:val="16"/>
                <w:rPrChange w:id="26684"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D2DCB" w:rsidRPr="00B874D6" w:rsidRDefault="001D2DCB" w:rsidP="00B47072">
            <w:pPr>
              <w:pStyle w:val="TAL"/>
              <w:keepNext w:val="0"/>
              <w:rPr>
                <w:rFonts w:cs="Arial"/>
                <w:sz w:val="16"/>
                <w:szCs w:val="16"/>
                <w:rPrChange w:id="26685" w:author="CR#1467r1" w:date="2020-04-07T17:00:00Z">
                  <w:rPr>
                    <w:rFonts w:cs="Arial"/>
                    <w:sz w:val="16"/>
                    <w:szCs w:val="16"/>
                  </w:rPr>
                </w:rPrChange>
              </w:rPr>
            </w:pPr>
            <w:r w:rsidRPr="00B874D6">
              <w:rPr>
                <w:rFonts w:cs="Arial"/>
                <w:sz w:val="16"/>
                <w:szCs w:val="16"/>
                <w:rPrChange w:id="26686" w:author="CR#1467r1" w:date="2020-04-07T17:00:00Z">
                  <w:rPr>
                    <w:rFonts w:cs="Arial"/>
                    <w:sz w:val="16"/>
                    <w:szCs w:val="16"/>
                  </w:rPr>
                </w:rPrChange>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D2DCB" w:rsidRPr="00B874D6" w:rsidRDefault="001D2DCB" w:rsidP="00B47072">
            <w:pPr>
              <w:pStyle w:val="TAL"/>
              <w:keepNext w:val="0"/>
              <w:rPr>
                <w:rFonts w:cs="Arial"/>
                <w:sz w:val="16"/>
                <w:szCs w:val="16"/>
                <w:rPrChange w:id="26687" w:author="CR#1467r1" w:date="2020-04-07T17:00:00Z">
                  <w:rPr>
                    <w:rFonts w:cs="Arial"/>
                    <w:sz w:val="16"/>
                    <w:szCs w:val="16"/>
                  </w:rPr>
                </w:rPrChange>
              </w:rPr>
            </w:pPr>
            <w:r w:rsidRPr="00B874D6">
              <w:rPr>
                <w:rFonts w:cs="Arial"/>
                <w:sz w:val="16"/>
                <w:szCs w:val="16"/>
                <w:rPrChange w:id="26688" w:author="CR#1467r1" w:date="2020-04-07T17:00:00Z">
                  <w:rPr>
                    <w:rFonts w:cs="Arial"/>
                    <w:sz w:val="16"/>
                    <w:szCs w:val="16"/>
                  </w:rPr>
                </w:rPrChange>
              </w:rPr>
              <w:t>15.2.0</w:t>
            </w:r>
          </w:p>
        </w:tc>
      </w:tr>
      <w:tr w:rsidR="006D2D97" w:rsidRPr="00B874D6"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rsidR="00685909" w:rsidRPr="00B874D6" w:rsidRDefault="00685909" w:rsidP="00B47072">
            <w:pPr>
              <w:pStyle w:val="TAL"/>
              <w:keepNext w:val="0"/>
              <w:rPr>
                <w:rFonts w:cs="Arial"/>
                <w:sz w:val="16"/>
                <w:szCs w:val="16"/>
                <w:rPrChange w:id="2668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85909" w:rsidRPr="00B874D6" w:rsidRDefault="00685909" w:rsidP="00B47072">
            <w:pPr>
              <w:pStyle w:val="TAL"/>
              <w:keepNext w:val="0"/>
              <w:rPr>
                <w:rFonts w:cs="Arial"/>
                <w:sz w:val="16"/>
                <w:szCs w:val="16"/>
                <w:rPrChange w:id="26690" w:author="CR#1467r1" w:date="2020-04-07T17:00:00Z">
                  <w:rPr>
                    <w:rFonts w:cs="Arial"/>
                    <w:sz w:val="16"/>
                    <w:szCs w:val="16"/>
                  </w:rPr>
                </w:rPrChange>
              </w:rPr>
            </w:pPr>
            <w:r w:rsidRPr="00B874D6">
              <w:rPr>
                <w:rFonts w:cs="Arial"/>
                <w:sz w:val="16"/>
                <w:szCs w:val="16"/>
                <w:rPrChange w:id="26691"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85909" w:rsidRPr="00B874D6" w:rsidRDefault="00685909" w:rsidP="00B47072">
            <w:pPr>
              <w:pStyle w:val="TAL"/>
              <w:keepNext w:val="0"/>
              <w:rPr>
                <w:rFonts w:cs="Arial"/>
                <w:sz w:val="16"/>
                <w:szCs w:val="16"/>
                <w:rPrChange w:id="26692" w:author="CR#1467r1" w:date="2020-04-07T17:00:00Z">
                  <w:rPr>
                    <w:rFonts w:cs="Arial"/>
                    <w:sz w:val="16"/>
                    <w:szCs w:val="16"/>
                  </w:rPr>
                </w:rPrChange>
              </w:rPr>
            </w:pPr>
            <w:r w:rsidRPr="00B874D6">
              <w:rPr>
                <w:rFonts w:cs="Arial"/>
                <w:sz w:val="16"/>
                <w:szCs w:val="16"/>
                <w:rPrChange w:id="26693" w:author="CR#1467r1" w:date="2020-04-07T17:00:00Z">
                  <w:rPr>
                    <w:rFonts w:cs="Arial"/>
                    <w:sz w:val="16"/>
                    <w:szCs w:val="16"/>
                  </w:rPr>
                </w:rPrChange>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85909" w:rsidRPr="00B874D6" w:rsidRDefault="00685909" w:rsidP="00B47072">
            <w:pPr>
              <w:pStyle w:val="TAL"/>
              <w:keepNext w:val="0"/>
              <w:rPr>
                <w:rFonts w:cs="Arial"/>
                <w:sz w:val="16"/>
                <w:szCs w:val="16"/>
                <w:rPrChange w:id="26694" w:author="CR#1467r1" w:date="2020-04-07T17:00:00Z">
                  <w:rPr>
                    <w:rFonts w:cs="Arial"/>
                    <w:sz w:val="16"/>
                    <w:szCs w:val="16"/>
                  </w:rPr>
                </w:rPrChange>
              </w:rPr>
            </w:pPr>
            <w:r w:rsidRPr="00B874D6">
              <w:rPr>
                <w:rFonts w:cs="Arial"/>
                <w:sz w:val="16"/>
                <w:szCs w:val="16"/>
                <w:rPrChange w:id="26695" w:author="CR#1467r1" w:date="2020-04-07T17:00:00Z">
                  <w:rPr>
                    <w:rFonts w:cs="Arial"/>
                    <w:sz w:val="16"/>
                    <w:szCs w:val="16"/>
                  </w:rPr>
                </w:rPrChange>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85909" w:rsidRPr="00B874D6" w:rsidRDefault="00685909" w:rsidP="00B47072">
            <w:pPr>
              <w:pStyle w:val="TAL"/>
              <w:keepNext w:val="0"/>
              <w:rPr>
                <w:rFonts w:cs="Arial"/>
                <w:sz w:val="16"/>
                <w:szCs w:val="16"/>
                <w:rPrChange w:id="26696" w:author="CR#1467r1" w:date="2020-04-07T17:00:00Z">
                  <w:rPr>
                    <w:rFonts w:cs="Arial"/>
                    <w:sz w:val="16"/>
                    <w:szCs w:val="16"/>
                  </w:rPr>
                </w:rPrChange>
              </w:rPr>
            </w:pPr>
            <w:r w:rsidRPr="00B874D6">
              <w:rPr>
                <w:rFonts w:cs="Arial"/>
                <w:sz w:val="16"/>
                <w:szCs w:val="16"/>
                <w:rPrChange w:id="26697"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85909" w:rsidRPr="00B874D6" w:rsidRDefault="00685909" w:rsidP="00B47072">
            <w:pPr>
              <w:pStyle w:val="TAL"/>
              <w:keepNext w:val="0"/>
              <w:rPr>
                <w:rFonts w:cs="Arial"/>
                <w:sz w:val="16"/>
                <w:szCs w:val="16"/>
                <w:rPrChange w:id="26698" w:author="CR#1467r1" w:date="2020-04-07T17:00:00Z">
                  <w:rPr>
                    <w:rFonts w:cs="Arial"/>
                    <w:sz w:val="16"/>
                    <w:szCs w:val="16"/>
                  </w:rPr>
                </w:rPrChange>
              </w:rPr>
            </w:pPr>
            <w:r w:rsidRPr="00B874D6">
              <w:rPr>
                <w:rFonts w:cs="Arial"/>
                <w:sz w:val="16"/>
                <w:szCs w:val="16"/>
                <w:rPrChange w:id="26699"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85909" w:rsidRPr="00B874D6" w:rsidRDefault="00685909" w:rsidP="00B47072">
            <w:pPr>
              <w:pStyle w:val="TAL"/>
              <w:keepNext w:val="0"/>
              <w:rPr>
                <w:rFonts w:cs="Arial"/>
                <w:sz w:val="16"/>
                <w:szCs w:val="16"/>
                <w:rPrChange w:id="26700" w:author="CR#1467r1" w:date="2020-04-07T17:00:00Z">
                  <w:rPr>
                    <w:rFonts w:cs="Arial"/>
                    <w:sz w:val="16"/>
                    <w:szCs w:val="16"/>
                  </w:rPr>
                </w:rPrChange>
              </w:rPr>
            </w:pPr>
            <w:r w:rsidRPr="00B874D6">
              <w:rPr>
                <w:rFonts w:cs="Arial"/>
                <w:sz w:val="16"/>
                <w:szCs w:val="16"/>
                <w:rPrChange w:id="26701" w:author="CR#1467r1" w:date="2020-04-07T17:00:00Z">
                  <w:rPr>
                    <w:rFonts w:cs="Arial"/>
                    <w:sz w:val="16"/>
                    <w:szCs w:val="16"/>
                  </w:rPr>
                </w:rPrChange>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85909" w:rsidRPr="00B874D6" w:rsidRDefault="00685909" w:rsidP="00B47072">
            <w:pPr>
              <w:pStyle w:val="TAL"/>
              <w:keepNext w:val="0"/>
              <w:rPr>
                <w:rFonts w:cs="Arial"/>
                <w:sz w:val="16"/>
                <w:szCs w:val="16"/>
                <w:rPrChange w:id="26702" w:author="CR#1467r1" w:date="2020-04-07T17:00:00Z">
                  <w:rPr>
                    <w:rFonts w:cs="Arial"/>
                    <w:sz w:val="16"/>
                    <w:szCs w:val="16"/>
                  </w:rPr>
                </w:rPrChange>
              </w:rPr>
            </w:pPr>
            <w:r w:rsidRPr="00B874D6">
              <w:rPr>
                <w:rFonts w:cs="Arial"/>
                <w:sz w:val="16"/>
                <w:szCs w:val="16"/>
                <w:rPrChange w:id="26703" w:author="CR#1467r1" w:date="2020-04-07T17:00:00Z">
                  <w:rPr>
                    <w:rFonts w:cs="Arial"/>
                    <w:sz w:val="16"/>
                    <w:szCs w:val="16"/>
                  </w:rPr>
                </w:rPrChange>
              </w:rPr>
              <w:t>15.2.0</w:t>
            </w:r>
          </w:p>
        </w:tc>
      </w:tr>
      <w:tr w:rsidR="006D2D97" w:rsidRPr="00B874D6"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rsidR="00F2181F" w:rsidRPr="00B874D6" w:rsidRDefault="00F2181F" w:rsidP="00B47072">
            <w:pPr>
              <w:pStyle w:val="TAL"/>
              <w:keepNext w:val="0"/>
              <w:rPr>
                <w:rFonts w:cs="Arial"/>
                <w:sz w:val="16"/>
                <w:szCs w:val="16"/>
                <w:rPrChange w:id="2670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2181F" w:rsidRPr="00B874D6" w:rsidRDefault="00F2181F" w:rsidP="00B47072">
            <w:pPr>
              <w:pStyle w:val="TAL"/>
              <w:keepNext w:val="0"/>
              <w:rPr>
                <w:rFonts w:cs="Arial"/>
                <w:sz w:val="16"/>
                <w:szCs w:val="16"/>
                <w:rPrChange w:id="26705" w:author="CR#1467r1" w:date="2020-04-07T17:00:00Z">
                  <w:rPr>
                    <w:rFonts w:cs="Arial"/>
                    <w:sz w:val="16"/>
                    <w:szCs w:val="16"/>
                  </w:rPr>
                </w:rPrChange>
              </w:rPr>
            </w:pPr>
            <w:r w:rsidRPr="00B874D6">
              <w:rPr>
                <w:rFonts w:cs="Arial"/>
                <w:sz w:val="16"/>
                <w:szCs w:val="16"/>
                <w:rPrChange w:id="26706" w:author="CR#1467r1" w:date="2020-04-07T17:00:00Z">
                  <w:rPr>
                    <w:rFonts w:cs="Arial"/>
                    <w:sz w:val="16"/>
                    <w:szCs w:val="16"/>
                  </w:rPr>
                </w:rPrChang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181F" w:rsidRPr="00B874D6" w:rsidRDefault="00F2181F" w:rsidP="00B47072">
            <w:pPr>
              <w:pStyle w:val="TAL"/>
              <w:keepNext w:val="0"/>
              <w:rPr>
                <w:rFonts w:cs="Arial"/>
                <w:sz w:val="16"/>
                <w:szCs w:val="16"/>
                <w:rPrChange w:id="26707" w:author="CR#1467r1" w:date="2020-04-07T17:00:00Z">
                  <w:rPr>
                    <w:rFonts w:cs="Arial"/>
                    <w:sz w:val="16"/>
                    <w:szCs w:val="16"/>
                  </w:rPr>
                </w:rPrChange>
              </w:rPr>
            </w:pPr>
            <w:r w:rsidRPr="00B874D6">
              <w:rPr>
                <w:rFonts w:cs="Arial"/>
                <w:sz w:val="16"/>
                <w:szCs w:val="16"/>
                <w:rPrChange w:id="26708" w:author="CR#1467r1" w:date="2020-04-07T17:00:00Z">
                  <w:rPr>
                    <w:rFonts w:cs="Arial"/>
                    <w:sz w:val="16"/>
                    <w:szCs w:val="16"/>
                  </w:rPr>
                </w:rPrChange>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181F" w:rsidRPr="00B874D6" w:rsidRDefault="00F2181F" w:rsidP="00B47072">
            <w:pPr>
              <w:pStyle w:val="TAL"/>
              <w:keepNext w:val="0"/>
              <w:rPr>
                <w:rFonts w:cs="Arial"/>
                <w:sz w:val="16"/>
                <w:szCs w:val="16"/>
                <w:rPrChange w:id="26709" w:author="CR#1467r1" w:date="2020-04-07T17:00:00Z">
                  <w:rPr>
                    <w:rFonts w:cs="Arial"/>
                    <w:sz w:val="16"/>
                    <w:szCs w:val="16"/>
                  </w:rPr>
                </w:rPrChange>
              </w:rPr>
            </w:pPr>
            <w:r w:rsidRPr="00B874D6">
              <w:rPr>
                <w:rFonts w:cs="Arial"/>
                <w:sz w:val="16"/>
                <w:szCs w:val="16"/>
                <w:rPrChange w:id="26710" w:author="CR#1467r1" w:date="2020-04-07T17:00:00Z">
                  <w:rPr>
                    <w:rFonts w:cs="Arial"/>
                    <w:sz w:val="16"/>
                    <w:szCs w:val="16"/>
                  </w:rPr>
                </w:rPrChange>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2181F" w:rsidRPr="00B874D6" w:rsidRDefault="00F2181F" w:rsidP="00B47072">
            <w:pPr>
              <w:pStyle w:val="TAL"/>
              <w:keepNext w:val="0"/>
              <w:rPr>
                <w:rFonts w:cs="Arial"/>
                <w:sz w:val="16"/>
                <w:szCs w:val="16"/>
                <w:rPrChange w:id="26711" w:author="CR#1467r1" w:date="2020-04-07T17:00:00Z">
                  <w:rPr>
                    <w:rFonts w:cs="Arial"/>
                    <w:sz w:val="16"/>
                    <w:szCs w:val="16"/>
                  </w:rPr>
                </w:rPrChange>
              </w:rPr>
            </w:pPr>
            <w:r w:rsidRPr="00B874D6">
              <w:rPr>
                <w:rFonts w:cs="Arial"/>
                <w:sz w:val="16"/>
                <w:szCs w:val="16"/>
                <w:rPrChange w:id="26712"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2181F" w:rsidRPr="00B874D6" w:rsidRDefault="00F2181F" w:rsidP="00B47072">
            <w:pPr>
              <w:pStyle w:val="TAL"/>
              <w:keepNext w:val="0"/>
              <w:rPr>
                <w:rFonts w:cs="Arial"/>
                <w:sz w:val="16"/>
                <w:szCs w:val="16"/>
                <w:rPrChange w:id="26713" w:author="CR#1467r1" w:date="2020-04-07T17:00:00Z">
                  <w:rPr>
                    <w:rFonts w:cs="Arial"/>
                    <w:sz w:val="16"/>
                    <w:szCs w:val="16"/>
                  </w:rPr>
                </w:rPrChange>
              </w:rPr>
            </w:pPr>
            <w:r w:rsidRPr="00B874D6">
              <w:rPr>
                <w:rFonts w:cs="Arial"/>
                <w:sz w:val="16"/>
                <w:szCs w:val="16"/>
                <w:rPrChange w:id="26714" w:author="CR#1467r1" w:date="2020-04-07T17:00:00Z">
                  <w:rPr>
                    <w:rFonts w:cs="Arial"/>
                    <w:sz w:val="16"/>
                    <w:szCs w:val="16"/>
                  </w:rPr>
                </w:rPrChange>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2181F" w:rsidRPr="00B874D6" w:rsidRDefault="00F2181F" w:rsidP="00B47072">
            <w:pPr>
              <w:pStyle w:val="TAL"/>
              <w:keepNext w:val="0"/>
              <w:rPr>
                <w:rFonts w:cs="Arial"/>
                <w:sz w:val="16"/>
                <w:szCs w:val="16"/>
                <w:rPrChange w:id="26715" w:author="CR#1467r1" w:date="2020-04-07T17:00:00Z">
                  <w:rPr>
                    <w:rFonts w:cs="Arial"/>
                    <w:sz w:val="16"/>
                    <w:szCs w:val="16"/>
                  </w:rPr>
                </w:rPrChange>
              </w:rPr>
            </w:pPr>
            <w:r w:rsidRPr="00B874D6">
              <w:rPr>
                <w:rFonts w:cs="Arial"/>
                <w:sz w:val="16"/>
                <w:szCs w:val="16"/>
                <w:rPrChange w:id="26716" w:author="CR#1467r1" w:date="2020-04-07T17:00:00Z">
                  <w:rPr>
                    <w:rFonts w:cs="Arial"/>
                    <w:sz w:val="16"/>
                    <w:szCs w:val="16"/>
                  </w:rPr>
                </w:rPrChange>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2181F" w:rsidRPr="00B874D6" w:rsidRDefault="00F2181F" w:rsidP="00B47072">
            <w:pPr>
              <w:pStyle w:val="TAL"/>
              <w:keepNext w:val="0"/>
              <w:rPr>
                <w:rFonts w:cs="Arial"/>
                <w:sz w:val="16"/>
                <w:szCs w:val="16"/>
                <w:rPrChange w:id="26717" w:author="CR#1467r1" w:date="2020-04-07T17:00:00Z">
                  <w:rPr>
                    <w:rFonts w:cs="Arial"/>
                    <w:sz w:val="16"/>
                    <w:szCs w:val="16"/>
                  </w:rPr>
                </w:rPrChange>
              </w:rPr>
            </w:pPr>
            <w:r w:rsidRPr="00B874D6">
              <w:rPr>
                <w:rFonts w:cs="Arial"/>
                <w:sz w:val="16"/>
                <w:szCs w:val="16"/>
                <w:rPrChange w:id="26718" w:author="CR#1467r1" w:date="2020-04-07T17:00:00Z">
                  <w:rPr>
                    <w:rFonts w:cs="Arial"/>
                    <w:sz w:val="16"/>
                    <w:szCs w:val="16"/>
                  </w:rPr>
                </w:rPrChange>
              </w:rPr>
              <w:t>15.2.0</w:t>
            </w:r>
          </w:p>
        </w:tc>
      </w:tr>
      <w:tr w:rsidR="006D2D97" w:rsidRPr="00B874D6"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rsidR="007E3014" w:rsidRPr="00B874D6" w:rsidRDefault="007E3014" w:rsidP="00B47072">
            <w:pPr>
              <w:pStyle w:val="TAL"/>
              <w:keepNext w:val="0"/>
              <w:rPr>
                <w:rFonts w:cs="Arial"/>
                <w:sz w:val="16"/>
                <w:szCs w:val="16"/>
                <w:rPrChange w:id="26719" w:author="CR#1467r1" w:date="2020-04-07T17:00:00Z">
                  <w:rPr>
                    <w:rFonts w:cs="Arial"/>
                    <w:sz w:val="16"/>
                    <w:szCs w:val="16"/>
                  </w:rPr>
                </w:rPrChange>
              </w:rPr>
            </w:pPr>
            <w:r w:rsidRPr="00B874D6">
              <w:rPr>
                <w:rFonts w:cs="Arial"/>
                <w:sz w:val="16"/>
                <w:szCs w:val="16"/>
                <w:rPrChange w:id="26720" w:author="CR#1467r1" w:date="2020-04-07T17:00:00Z">
                  <w:rPr>
                    <w:rFonts w:cs="Arial"/>
                    <w:sz w:val="16"/>
                    <w:szCs w:val="16"/>
                  </w:rPr>
                </w:rPrChange>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3014" w:rsidRPr="00B874D6" w:rsidRDefault="007E3014" w:rsidP="00B47072">
            <w:pPr>
              <w:pStyle w:val="TAL"/>
              <w:keepNext w:val="0"/>
              <w:rPr>
                <w:rFonts w:cs="Arial"/>
                <w:sz w:val="16"/>
                <w:szCs w:val="16"/>
                <w:rPrChange w:id="26721" w:author="CR#1467r1" w:date="2020-04-07T17:00:00Z">
                  <w:rPr>
                    <w:rFonts w:cs="Arial"/>
                    <w:sz w:val="16"/>
                    <w:szCs w:val="16"/>
                  </w:rPr>
                </w:rPrChange>
              </w:rPr>
            </w:pPr>
            <w:r w:rsidRPr="00B874D6">
              <w:rPr>
                <w:rFonts w:cs="Arial"/>
                <w:sz w:val="16"/>
                <w:szCs w:val="16"/>
                <w:rPrChange w:id="26722" w:author="CR#1467r1" w:date="2020-04-07T17:00:00Z">
                  <w:rPr>
                    <w:rFonts w:cs="Arial"/>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3014" w:rsidRPr="00B874D6" w:rsidRDefault="007E3014" w:rsidP="00B47072">
            <w:pPr>
              <w:pStyle w:val="TAL"/>
              <w:keepNext w:val="0"/>
              <w:rPr>
                <w:rFonts w:cs="Arial"/>
                <w:sz w:val="16"/>
                <w:szCs w:val="16"/>
                <w:rPrChange w:id="26723" w:author="CR#1467r1" w:date="2020-04-07T17:00:00Z">
                  <w:rPr>
                    <w:rFonts w:cs="Arial"/>
                    <w:sz w:val="16"/>
                    <w:szCs w:val="16"/>
                  </w:rPr>
                </w:rPrChange>
              </w:rPr>
            </w:pPr>
            <w:r w:rsidRPr="00B874D6">
              <w:rPr>
                <w:rFonts w:cs="Arial"/>
                <w:sz w:val="16"/>
                <w:szCs w:val="16"/>
                <w:rPrChange w:id="26724" w:author="CR#1467r1" w:date="2020-04-07T17:00:00Z">
                  <w:rPr>
                    <w:rFonts w:cs="Arial"/>
                    <w:sz w:val="16"/>
                    <w:szCs w:val="16"/>
                  </w:rPr>
                </w:rPrChange>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3014" w:rsidRPr="00B874D6" w:rsidRDefault="007E3014" w:rsidP="00B47072">
            <w:pPr>
              <w:pStyle w:val="TAL"/>
              <w:keepNext w:val="0"/>
              <w:rPr>
                <w:rFonts w:cs="Arial"/>
                <w:sz w:val="16"/>
                <w:szCs w:val="16"/>
                <w:rPrChange w:id="26725" w:author="CR#1467r1" w:date="2020-04-07T17:00:00Z">
                  <w:rPr>
                    <w:rFonts w:cs="Arial"/>
                    <w:sz w:val="16"/>
                    <w:szCs w:val="16"/>
                  </w:rPr>
                </w:rPrChange>
              </w:rPr>
            </w:pPr>
            <w:r w:rsidRPr="00B874D6">
              <w:rPr>
                <w:rFonts w:cs="Arial"/>
                <w:sz w:val="16"/>
                <w:szCs w:val="16"/>
                <w:rPrChange w:id="26726" w:author="CR#1467r1" w:date="2020-04-07T17:00:00Z">
                  <w:rPr>
                    <w:rFonts w:cs="Arial"/>
                    <w:sz w:val="16"/>
                    <w:szCs w:val="16"/>
                  </w:rPr>
                </w:rPrChange>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3014" w:rsidRPr="00B874D6" w:rsidRDefault="007E3014" w:rsidP="00B47072">
            <w:pPr>
              <w:pStyle w:val="TAL"/>
              <w:keepNext w:val="0"/>
              <w:rPr>
                <w:rFonts w:cs="Arial"/>
                <w:sz w:val="16"/>
                <w:szCs w:val="16"/>
                <w:rPrChange w:id="26727" w:author="CR#1467r1" w:date="2020-04-07T17:00:00Z">
                  <w:rPr>
                    <w:rFonts w:cs="Arial"/>
                    <w:sz w:val="16"/>
                    <w:szCs w:val="16"/>
                  </w:rPr>
                </w:rPrChange>
              </w:rPr>
            </w:pPr>
            <w:r w:rsidRPr="00B874D6">
              <w:rPr>
                <w:rFonts w:cs="Arial"/>
                <w:sz w:val="16"/>
                <w:szCs w:val="16"/>
                <w:rPrChange w:id="26728"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3014" w:rsidRPr="00B874D6" w:rsidRDefault="007E3014" w:rsidP="00B47072">
            <w:pPr>
              <w:pStyle w:val="TAL"/>
              <w:keepNext w:val="0"/>
              <w:rPr>
                <w:rFonts w:cs="Arial"/>
                <w:sz w:val="16"/>
                <w:szCs w:val="16"/>
                <w:rPrChange w:id="26729" w:author="CR#1467r1" w:date="2020-04-07T17:00:00Z">
                  <w:rPr>
                    <w:rFonts w:cs="Arial"/>
                    <w:sz w:val="16"/>
                    <w:szCs w:val="16"/>
                  </w:rPr>
                </w:rPrChange>
              </w:rPr>
            </w:pPr>
            <w:r w:rsidRPr="00B874D6">
              <w:rPr>
                <w:rFonts w:cs="Arial"/>
                <w:sz w:val="16"/>
                <w:szCs w:val="16"/>
                <w:rPrChange w:id="26730"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3014" w:rsidRPr="00B874D6" w:rsidRDefault="007E3014" w:rsidP="00B47072">
            <w:pPr>
              <w:pStyle w:val="TAL"/>
              <w:keepNext w:val="0"/>
              <w:rPr>
                <w:rFonts w:cs="Arial"/>
                <w:sz w:val="16"/>
                <w:szCs w:val="16"/>
                <w:rPrChange w:id="26731" w:author="CR#1467r1" w:date="2020-04-07T17:00:00Z">
                  <w:rPr>
                    <w:rFonts w:cs="Arial"/>
                    <w:sz w:val="16"/>
                    <w:szCs w:val="16"/>
                  </w:rPr>
                </w:rPrChange>
              </w:rPr>
            </w:pPr>
            <w:r w:rsidRPr="00B874D6">
              <w:rPr>
                <w:rFonts w:eastAsia="SimSun"/>
                <w:sz w:val="16"/>
                <w:szCs w:val="16"/>
                <w:lang w:eastAsia="zh-CN"/>
                <w:rPrChange w:id="26732" w:author="CR#1467r1" w:date="2020-04-07T17:00:00Z">
                  <w:rPr>
                    <w:rFonts w:eastAsia="SimSun"/>
                    <w:sz w:val="16"/>
                    <w:szCs w:val="16"/>
                    <w:lang w:eastAsia="zh-CN"/>
                  </w:rPr>
                </w:rPrChange>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3014" w:rsidRPr="00B874D6" w:rsidRDefault="00480456" w:rsidP="00B47072">
            <w:pPr>
              <w:pStyle w:val="TAL"/>
              <w:keepNext w:val="0"/>
              <w:rPr>
                <w:rFonts w:cs="Arial"/>
                <w:sz w:val="16"/>
                <w:szCs w:val="16"/>
                <w:rPrChange w:id="26733" w:author="CR#1467r1" w:date="2020-04-07T17:00:00Z">
                  <w:rPr>
                    <w:rFonts w:cs="Arial"/>
                    <w:sz w:val="16"/>
                    <w:szCs w:val="16"/>
                  </w:rPr>
                </w:rPrChange>
              </w:rPr>
            </w:pPr>
            <w:r w:rsidRPr="00B874D6">
              <w:rPr>
                <w:rFonts w:cs="Arial"/>
                <w:sz w:val="16"/>
                <w:szCs w:val="16"/>
                <w:rPrChange w:id="26734" w:author="CR#1467r1" w:date="2020-04-07T17:00:00Z">
                  <w:rPr>
                    <w:rFonts w:cs="Arial"/>
                    <w:sz w:val="16"/>
                    <w:szCs w:val="16"/>
                  </w:rPr>
                </w:rPrChange>
              </w:rPr>
              <w:t>15.3</w:t>
            </w:r>
            <w:r w:rsidR="007E3014" w:rsidRPr="00B874D6">
              <w:rPr>
                <w:rFonts w:cs="Arial"/>
                <w:sz w:val="16"/>
                <w:szCs w:val="16"/>
                <w:rPrChange w:id="26735" w:author="CR#1467r1" w:date="2020-04-07T17:00:00Z">
                  <w:rPr>
                    <w:rFonts w:cs="Arial"/>
                    <w:sz w:val="16"/>
                    <w:szCs w:val="16"/>
                  </w:rPr>
                </w:rPrChange>
              </w:rPr>
              <w:t>.0</w:t>
            </w:r>
          </w:p>
        </w:tc>
      </w:tr>
      <w:tr w:rsidR="006D2D97" w:rsidRPr="00B874D6"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962598" w:rsidRPr="00B874D6" w:rsidRDefault="00962598" w:rsidP="00B47072">
            <w:pPr>
              <w:pStyle w:val="TAL"/>
              <w:keepNext w:val="0"/>
              <w:rPr>
                <w:rFonts w:cs="Arial"/>
                <w:sz w:val="16"/>
                <w:szCs w:val="16"/>
                <w:rPrChange w:id="26736"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2598" w:rsidRPr="00B874D6" w:rsidRDefault="00962598" w:rsidP="00B47072">
            <w:pPr>
              <w:pStyle w:val="TAL"/>
              <w:keepNext w:val="0"/>
              <w:rPr>
                <w:rFonts w:cs="Arial"/>
                <w:sz w:val="16"/>
                <w:szCs w:val="16"/>
                <w:rPrChange w:id="26737" w:author="CR#1467r1" w:date="2020-04-07T17:00:00Z">
                  <w:rPr>
                    <w:rFonts w:cs="Arial"/>
                    <w:sz w:val="16"/>
                    <w:szCs w:val="16"/>
                  </w:rPr>
                </w:rPrChange>
              </w:rPr>
            </w:pPr>
            <w:r w:rsidRPr="00B874D6">
              <w:rPr>
                <w:rFonts w:cs="Arial"/>
                <w:sz w:val="16"/>
                <w:szCs w:val="16"/>
                <w:rPrChange w:id="26738" w:author="CR#1467r1" w:date="2020-04-07T17:00:00Z">
                  <w:rPr>
                    <w:rFonts w:cs="Arial"/>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2598" w:rsidRPr="00B874D6" w:rsidRDefault="00962598" w:rsidP="00B47072">
            <w:pPr>
              <w:pStyle w:val="TAL"/>
              <w:keepNext w:val="0"/>
              <w:rPr>
                <w:rFonts w:cs="Arial"/>
                <w:sz w:val="16"/>
                <w:szCs w:val="16"/>
                <w:rPrChange w:id="26739" w:author="CR#1467r1" w:date="2020-04-07T17:00:00Z">
                  <w:rPr>
                    <w:rFonts w:cs="Arial"/>
                    <w:sz w:val="16"/>
                    <w:szCs w:val="16"/>
                  </w:rPr>
                </w:rPrChange>
              </w:rPr>
            </w:pPr>
            <w:r w:rsidRPr="00B874D6">
              <w:rPr>
                <w:rFonts w:cs="Arial"/>
                <w:sz w:val="16"/>
                <w:szCs w:val="16"/>
                <w:rPrChange w:id="26740" w:author="CR#1467r1" w:date="2020-04-07T17:00:00Z">
                  <w:rPr>
                    <w:rFonts w:cs="Arial"/>
                    <w:sz w:val="16"/>
                    <w:szCs w:val="16"/>
                  </w:rPr>
                </w:rPrChange>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2598" w:rsidRPr="00B874D6" w:rsidRDefault="00962598" w:rsidP="00B47072">
            <w:pPr>
              <w:pStyle w:val="TAL"/>
              <w:keepNext w:val="0"/>
              <w:rPr>
                <w:rFonts w:cs="Arial"/>
                <w:sz w:val="16"/>
                <w:szCs w:val="16"/>
                <w:rPrChange w:id="26741" w:author="CR#1467r1" w:date="2020-04-07T17:00:00Z">
                  <w:rPr>
                    <w:rFonts w:cs="Arial"/>
                    <w:sz w:val="16"/>
                    <w:szCs w:val="16"/>
                  </w:rPr>
                </w:rPrChange>
              </w:rPr>
            </w:pPr>
            <w:r w:rsidRPr="00B874D6">
              <w:rPr>
                <w:rFonts w:cs="Arial"/>
                <w:sz w:val="16"/>
                <w:szCs w:val="16"/>
                <w:rPrChange w:id="26742" w:author="CR#1467r1" w:date="2020-04-07T17:00:00Z">
                  <w:rPr>
                    <w:rFonts w:cs="Arial"/>
                    <w:sz w:val="16"/>
                    <w:szCs w:val="16"/>
                  </w:rPr>
                </w:rPrChange>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2598" w:rsidRPr="00B874D6" w:rsidRDefault="00962598" w:rsidP="00B47072">
            <w:pPr>
              <w:pStyle w:val="TAL"/>
              <w:keepNext w:val="0"/>
              <w:rPr>
                <w:rFonts w:cs="Arial"/>
                <w:sz w:val="16"/>
                <w:szCs w:val="16"/>
                <w:rPrChange w:id="26743" w:author="CR#1467r1" w:date="2020-04-07T17:00:00Z">
                  <w:rPr>
                    <w:rFonts w:cs="Arial"/>
                    <w:sz w:val="16"/>
                    <w:szCs w:val="16"/>
                  </w:rPr>
                </w:rPrChange>
              </w:rPr>
            </w:pPr>
            <w:r w:rsidRPr="00B874D6">
              <w:rPr>
                <w:rFonts w:cs="Arial"/>
                <w:sz w:val="16"/>
                <w:szCs w:val="16"/>
                <w:rPrChange w:id="26744"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2598" w:rsidRPr="00B874D6" w:rsidRDefault="00962598" w:rsidP="00B47072">
            <w:pPr>
              <w:pStyle w:val="TAL"/>
              <w:keepNext w:val="0"/>
              <w:rPr>
                <w:rFonts w:cs="Arial"/>
                <w:sz w:val="16"/>
                <w:szCs w:val="16"/>
                <w:rPrChange w:id="26745" w:author="CR#1467r1" w:date="2020-04-07T17:00:00Z">
                  <w:rPr>
                    <w:rFonts w:cs="Arial"/>
                    <w:sz w:val="16"/>
                    <w:szCs w:val="16"/>
                  </w:rPr>
                </w:rPrChange>
              </w:rPr>
            </w:pPr>
            <w:r w:rsidRPr="00B874D6">
              <w:rPr>
                <w:rFonts w:cs="Arial"/>
                <w:sz w:val="16"/>
                <w:szCs w:val="16"/>
                <w:rPrChange w:id="26746"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2598" w:rsidRPr="00B874D6" w:rsidRDefault="00962598" w:rsidP="00B47072">
            <w:pPr>
              <w:pStyle w:val="TAL"/>
              <w:keepNext w:val="0"/>
              <w:rPr>
                <w:rFonts w:eastAsia="SimSun"/>
                <w:sz w:val="16"/>
                <w:szCs w:val="16"/>
                <w:lang w:eastAsia="zh-CN"/>
                <w:rPrChange w:id="26747" w:author="CR#1467r1" w:date="2020-04-07T17:00:00Z">
                  <w:rPr>
                    <w:rFonts w:eastAsia="SimSun"/>
                    <w:sz w:val="16"/>
                    <w:szCs w:val="16"/>
                    <w:lang w:eastAsia="zh-CN"/>
                  </w:rPr>
                </w:rPrChange>
              </w:rPr>
            </w:pPr>
            <w:r w:rsidRPr="00B874D6">
              <w:rPr>
                <w:rFonts w:eastAsia="SimSun"/>
                <w:sz w:val="16"/>
                <w:szCs w:val="16"/>
                <w:lang w:eastAsia="zh-CN"/>
                <w:rPrChange w:id="26748" w:author="CR#1467r1" w:date="2020-04-07T17:00:00Z">
                  <w:rPr>
                    <w:rFonts w:eastAsia="SimSun"/>
                    <w:sz w:val="16"/>
                    <w:szCs w:val="16"/>
                    <w:lang w:eastAsia="zh-CN"/>
                  </w:rPr>
                </w:rPrChange>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2598" w:rsidRPr="00B874D6" w:rsidRDefault="00480456" w:rsidP="00B47072">
            <w:pPr>
              <w:pStyle w:val="TAL"/>
              <w:keepNext w:val="0"/>
              <w:rPr>
                <w:rFonts w:cs="Arial"/>
                <w:sz w:val="16"/>
                <w:szCs w:val="16"/>
                <w:rPrChange w:id="26749" w:author="CR#1467r1" w:date="2020-04-07T17:00:00Z">
                  <w:rPr>
                    <w:rFonts w:cs="Arial"/>
                    <w:sz w:val="16"/>
                    <w:szCs w:val="16"/>
                  </w:rPr>
                </w:rPrChange>
              </w:rPr>
            </w:pPr>
            <w:r w:rsidRPr="00B874D6">
              <w:rPr>
                <w:rFonts w:cs="Arial"/>
                <w:sz w:val="16"/>
                <w:szCs w:val="16"/>
                <w:rPrChange w:id="26750" w:author="CR#1467r1" w:date="2020-04-07T17:00:00Z">
                  <w:rPr>
                    <w:rFonts w:cs="Arial"/>
                    <w:sz w:val="16"/>
                    <w:szCs w:val="16"/>
                  </w:rPr>
                </w:rPrChange>
              </w:rPr>
              <w:t>15.3</w:t>
            </w:r>
            <w:r w:rsidR="00962598" w:rsidRPr="00B874D6">
              <w:rPr>
                <w:rFonts w:cs="Arial"/>
                <w:sz w:val="16"/>
                <w:szCs w:val="16"/>
                <w:rPrChange w:id="26751" w:author="CR#1467r1" w:date="2020-04-07T17:00:00Z">
                  <w:rPr>
                    <w:rFonts w:cs="Arial"/>
                    <w:sz w:val="16"/>
                    <w:szCs w:val="16"/>
                  </w:rPr>
                </w:rPrChange>
              </w:rPr>
              <w:t>.0</w:t>
            </w:r>
          </w:p>
        </w:tc>
      </w:tr>
      <w:tr w:rsidR="006D2D97" w:rsidRPr="00B874D6"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Change w:id="2675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Change w:id="26753" w:author="CR#1467r1" w:date="2020-04-07T17:00:00Z">
                  <w:rPr>
                    <w:rFonts w:cs="Arial"/>
                    <w:sz w:val="16"/>
                    <w:szCs w:val="16"/>
                  </w:rPr>
                </w:rPrChange>
              </w:rPr>
            </w:pPr>
            <w:r w:rsidRPr="00B874D6">
              <w:rPr>
                <w:rFonts w:cs="Arial"/>
                <w:sz w:val="16"/>
                <w:szCs w:val="16"/>
                <w:rPrChange w:id="26754" w:author="CR#1467r1" w:date="2020-04-07T17:00:00Z">
                  <w:rPr>
                    <w:rFonts w:cs="Arial"/>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Change w:id="26755" w:author="CR#1467r1" w:date="2020-04-07T17:00:00Z">
                  <w:rPr>
                    <w:rFonts w:cs="Arial"/>
                    <w:sz w:val="16"/>
                    <w:szCs w:val="16"/>
                  </w:rPr>
                </w:rPrChange>
              </w:rPr>
            </w:pPr>
            <w:r w:rsidRPr="00B874D6">
              <w:rPr>
                <w:rFonts w:cs="Arial"/>
                <w:sz w:val="16"/>
                <w:szCs w:val="16"/>
                <w:rPrChange w:id="26756" w:author="CR#1467r1" w:date="2020-04-07T17:00:00Z">
                  <w:rPr>
                    <w:rFonts w:cs="Arial"/>
                    <w:sz w:val="16"/>
                    <w:szCs w:val="16"/>
                  </w:rPr>
                </w:rPrChange>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Change w:id="26757" w:author="CR#1467r1" w:date="2020-04-07T17:00:00Z">
                  <w:rPr>
                    <w:rFonts w:cs="Arial"/>
                    <w:sz w:val="16"/>
                    <w:szCs w:val="16"/>
                  </w:rPr>
                </w:rPrChange>
              </w:rPr>
            </w:pPr>
            <w:r w:rsidRPr="00B874D6">
              <w:rPr>
                <w:rFonts w:cs="Arial"/>
                <w:sz w:val="16"/>
                <w:szCs w:val="16"/>
                <w:rPrChange w:id="26758" w:author="CR#1467r1" w:date="2020-04-07T17:00:00Z">
                  <w:rPr>
                    <w:rFonts w:cs="Arial"/>
                    <w:sz w:val="16"/>
                    <w:szCs w:val="16"/>
                  </w:rPr>
                </w:rPrChange>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Change w:id="26759" w:author="CR#1467r1" w:date="2020-04-07T17:00:00Z">
                  <w:rPr>
                    <w:rFonts w:cs="Arial"/>
                    <w:sz w:val="16"/>
                    <w:szCs w:val="16"/>
                  </w:rPr>
                </w:rPrChange>
              </w:rPr>
            </w:pPr>
            <w:r w:rsidRPr="00B874D6">
              <w:rPr>
                <w:rFonts w:cs="Arial"/>
                <w:sz w:val="16"/>
                <w:szCs w:val="16"/>
                <w:rPrChange w:id="26760"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Change w:id="26761" w:author="CR#1467r1" w:date="2020-04-07T17:00:00Z">
                  <w:rPr>
                    <w:rFonts w:cs="Arial"/>
                    <w:sz w:val="16"/>
                    <w:szCs w:val="16"/>
                  </w:rPr>
                </w:rPrChange>
              </w:rPr>
            </w:pPr>
            <w:r w:rsidRPr="00B874D6">
              <w:rPr>
                <w:rFonts w:cs="Arial"/>
                <w:sz w:val="16"/>
                <w:szCs w:val="16"/>
                <w:rPrChange w:id="26762"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eastAsia="SimSun"/>
                <w:sz w:val="16"/>
                <w:szCs w:val="16"/>
                <w:lang w:eastAsia="zh-CN"/>
                <w:rPrChange w:id="26763" w:author="CR#1467r1" w:date="2020-04-07T17:00:00Z">
                  <w:rPr>
                    <w:rFonts w:eastAsia="SimSun"/>
                    <w:sz w:val="16"/>
                    <w:szCs w:val="16"/>
                    <w:lang w:eastAsia="zh-CN"/>
                  </w:rPr>
                </w:rPrChange>
              </w:rPr>
            </w:pPr>
            <w:r w:rsidRPr="00B874D6">
              <w:rPr>
                <w:sz w:val="16"/>
                <w:szCs w:val="16"/>
                <w:lang w:eastAsia="zh-CN"/>
                <w:rPrChange w:id="26764" w:author="CR#1467r1" w:date="2020-04-07T17:00:00Z">
                  <w:rPr>
                    <w:sz w:val="16"/>
                    <w:szCs w:val="16"/>
                    <w:lang w:eastAsia="zh-CN"/>
                  </w:rPr>
                </w:rPrChange>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B874D6" w:rsidRDefault="00480456" w:rsidP="00B47072">
            <w:pPr>
              <w:pStyle w:val="TAL"/>
              <w:keepNext w:val="0"/>
              <w:rPr>
                <w:rFonts w:cs="Arial"/>
                <w:sz w:val="16"/>
                <w:szCs w:val="16"/>
                <w:rPrChange w:id="26765" w:author="CR#1467r1" w:date="2020-04-07T17:00:00Z">
                  <w:rPr>
                    <w:rFonts w:cs="Arial"/>
                    <w:sz w:val="16"/>
                    <w:szCs w:val="16"/>
                  </w:rPr>
                </w:rPrChange>
              </w:rPr>
            </w:pPr>
            <w:r w:rsidRPr="00B874D6">
              <w:rPr>
                <w:rFonts w:cs="Arial"/>
                <w:sz w:val="16"/>
                <w:szCs w:val="16"/>
                <w:rPrChange w:id="26766" w:author="CR#1467r1" w:date="2020-04-07T17:00:00Z">
                  <w:rPr>
                    <w:rFonts w:cs="Arial"/>
                    <w:sz w:val="16"/>
                    <w:szCs w:val="16"/>
                  </w:rPr>
                </w:rPrChange>
              </w:rPr>
              <w:t>15.3.0</w:t>
            </w:r>
          </w:p>
        </w:tc>
      </w:tr>
      <w:tr w:rsidR="006D2D97" w:rsidRPr="00B874D6"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Change w:id="2676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Change w:id="26768" w:author="CR#1467r1" w:date="2020-04-07T17:00:00Z">
                  <w:rPr>
                    <w:rFonts w:cs="Arial"/>
                    <w:sz w:val="16"/>
                    <w:szCs w:val="16"/>
                  </w:rPr>
                </w:rPrChange>
              </w:rPr>
            </w:pPr>
            <w:r w:rsidRPr="00B874D6">
              <w:rPr>
                <w:rFonts w:cs="Arial"/>
                <w:sz w:val="16"/>
                <w:szCs w:val="16"/>
                <w:rPrChange w:id="26769" w:author="CR#1467r1" w:date="2020-04-07T17:00:00Z">
                  <w:rPr>
                    <w:rFonts w:cs="Arial"/>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Change w:id="26770" w:author="CR#1467r1" w:date="2020-04-07T17:00:00Z">
                  <w:rPr>
                    <w:rFonts w:cs="Arial"/>
                    <w:sz w:val="16"/>
                    <w:szCs w:val="16"/>
                  </w:rPr>
                </w:rPrChange>
              </w:rPr>
            </w:pPr>
            <w:r w:rsidRPr="00B874D6">
              <w:rPr>
                <w:rFonts w:cs="Arial"/>
                <w:sz w:val="16"/>
                <w:szCs w:val="16"/>
                <w:rPrChange w:id="26771" w:author="CR#1467r1" w:date="2020-04-07T17:00:00Z">
                  <w:rPr>
                    <w:rFonts w:cs="Arial"/>
                    <w:sz w:val="16"/>
                    <w:szCs w:val="16"/>
                  </w:rPr>
                </w:rPrChange>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Change w:id="26772" w:author="CR#1467r1" w:date="2020-04-07T17:00:00Z">
                  <w:rPr>
                    <w:rFonts w:cs="Arial"/>
                    <w:sz w:val="16"/>
                    <w:szCs w:val="16"/>
                  </w:rPr>
                </w:rPrChange>
              </w:rPr>
            </w:pPr>
            <w:r w:rsidRPr="00B874D6">
              <w:rPr>
                <w:rFonts w:cs="Arial"/>
                <w:sz w:val="16"/>
                <w:szCs w:val="16"/>
                <w:rPrChange w:id="26773" w:author="CR#1467r1" w:date="2020-04-07T17:00:00Z">
                  <w:rPr>
                    <w:rFonts w:cs="Arial"/>
                    <w:sz w:val="16"/>
                    <w:szCs w:val="16"/>
                  </w:rPr>
                </w:rPrChange>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Change w:id="26774" w:author="CR#1467r1" w:date="2020-04-07T17:00:00Z">
                  <w:rPr>
                    <w:rFonts w:cs="Arial"/>
                    <w:sz w:val="16"/>
                    <w:szCs w:val="16"/>
                  </w:rPr>
                </w:rPrChange>
              </w:rPr>
            </w:pPr>
            <w:r w:rsidRPr="00B874D6">
              <w:rPr>
                <w:rFonts w:cs="Arial"/>
                <w:sz w:val="16"/>
                <w:szCs w:val="16"/>
                <w:rPrChange w:id="2677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rFonts w:cs="Arial"/>
                <w:sz w:val="16"/>
                <w:szCs w:val="16"/>
                <w:rPrChange w:id="26776" w:author="CR#1467r1" w:date="2020-04-07T17:00:00Z">
                  <w:rPr>
                    <w:rFonts w:cs="Arial"/>
                    <w:sz w:val="16"/>
                    <w:szCs w:val="16"/>
                  </w:rPr>
                </w:rPrChange>
              </w:rPr>
            </w:pPr>
            <w:r w:rsidRPr="00B874D6">
              <w:rPr>
                <w:rFonts w:cs="Arial"/>
                <w:sz w:val="16"/>
                <w:szCs w:val="16"/>
                <w:rPrChange w:id="26777"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B874D6" w:rsidRDefault="00480456" w:rsidP="00B47072">
            <w:pPr>
              <w:pStyle w:val="TAL"/>
              <w:keepNext w:val="0"/>
              <w:rPr>
                <w:sz w:val="16"/>
                <w:szCs w:val="16"/>
                <w:lang w:eastAsia="zh-CN"/>
                <w:rPrChange w:id="26778" w:author="CR#1467r1" w:date="2020-04-07T17:00:00Z">
                  <w:rPr>
                    <w:sz w:val="16"/>
                    <w:szCs w:val="16"/>
                    <w:lang w:eastAsia="zh-CN"/>
                  </w:rPr>
                </w:rPrChange>
              </w:rPr>
            </w:pPr>
            <w:r w:rsidRPr="00B874D6">
              <w:rPr>
                <w:noProof/>
                <w:sz w:val="16"/>
                <w:szCs w:val="16"/>
                <w:lang w:eastAsia="en-US"/>
                <w:rPrChange w:id="26779" w:author="CR#1467r1" w:date="2020-04-07T17:00:00Z">
                  <w:rPr>
                    <w:noProof/>
                    <w:sz w:val="16"/>
                    <w:szCs w:val="16"/>
                    <w:lang w:eastAsia="en-US"/>
                  </w:rPr>
                </w:rPrChange>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B874D6" w:rsidRDefault="00480456" w:rsidP="00B47072">
            <w:pPr>
              <w:pStyle w:val="TAL"/>
              <w:keepNext w:val="0"/>
              <w:rPr>
                <w:rFonts w:cs="Arial"/>
                <w:sz w:val="16"/>
                <w:szCs w:val="16"/>
                <w:rPrChange w:id="26780" w:author="CR#1467r1" w:date="2020-04-07T17:00:00Z">
                  <w:rPr>
                    <w:rFonts w:cs="Arial"/>
                    <w:sz w:val="16"/>
                    <w:szCs w:val="16"/>
                  </w:rPr>
                </w:rPrChange>
              </w:rPr>
            </w:pPr>
            <w:r w:rsidRPr="00B874D6">
              <w:rPr>
                <w:rFonts w:cs="Arial"/>
                <w:sz w:val="16"/>
                <w:szCs w:val="16"/>
                <w:rPrChange w:id="26781" w:author="CR#1467r1" w:date="2020-04-07T17:00:00Z">
                  <w:rPr>
                    <w:rFonts w:cs="Arial"/>
                    <w:sz w:val="16"/>
                    <w:szCs w:val="16"/>
                  </w:rPr>
                </w:rPrChange>
              </w:rPr>
              <w:t>15.3.0</w:t>
            </w:r>
          </w:p>
        </w:tc>
      </w:tr>
      <w:tr w:rsidR="006D2D97" w:rsidRPr="00B874D6"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rsidR="003C7233" w:rsidRPr="00B874D6" w:rsidRDefault="003C7233" w:rsidP="00B47072">
            <w:pPr>
              <w:pStyle w:val="TAL"/>
              <w:keepNext w:val="0"/>
              <w:rPr>
                <w:rFonts w:cs="Arial"/>
                <w:sz w:val="16"/>
                <w:szCs w:val="16"/>
                <w:rPrChange w:id="2678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C7233" w:rsidRPr="00B874D6" w:rsidRDefault="003C7233" w:rsidP="00B47072">
            <w:pPr>
              <w:pStyle w:val="TAL"/>
              <w:keepNext w:val="0"/>
              <w:rPr>
                <w:rFonts w:cs="Arial"/>
                <w:sz w:val="16"/>
                <w:szCs w:val="16"/>
                <w:rPrChange w:id="26783" w:author="CR#1467r1" w:date="2020-04-07T17:00:00Z">
                  <w:rPr>
                    <w:rFonts w:cs="Arial"/>
                    <w:sz w:val="16"/>
                    <w:szCs w:val="16"/>
                  </w:rPr>
                </w:rPrChange>
              </w:rPr>
            </w:pPr>
            <w:r w:rsidRPr="00B874D6">
              <w:rPr>
                <w:rFonts w:cs="Arial"/>
                <w:sz w:val="16"/>
                <w:szCs w:val="16"/>
                <w:rPrChange w:id="26784" w:author="CR#1467r1" w:date="2020-04-07T17:00:00Z">
                  <w:rPr>
                    <w:rFonts w:cs="Arial"/>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C7233" w:rsidRPr="00B874D6" w:rsidRDefault="003C7233" w:rsidP="00B47072">
            <w:pPr>
              <w:pStyle w:val="TAL"/>
              <w:keepNext w:val="0"/>
              <w:rPr>
                <w:rFonts w:cs="Arial"/>
                <w:sz w:val="16"/>
                <w:szCs w:val="16"/>
                <w:rPrChange w:id="26785" w:author="CR#1467r1" w:date="2020-04-07T17:00:00Z">
                  <w:rPr>
                    <w:rFonts w:cs="Arial"/>
                    <w:sz w:val="16"/>
                    <w:szCs w:val="16"/>
                  </w:rPr>
                </w:rPrChange>
              </w:rPr>
            </w:pPr>
            <w:r w:rsidRPr="00B874D6">
              <w:rPr>
                <w:rFonts w:cs="Arial"/>
                <w:sz w:val="16"/>
                <w:szCs w:val="16"/>
                <w:rPrChange w:id="26786" w:author="CR#1467r1" w:date="2020-04-07T17:00:00Z">
                  <w:rPr>
                    <w:rFonts w:cs="Arial"/>
                    <w:sz w:val="16"/>
                    <w:szCs w:val="16"/>
                  </w:rPr>
                </w:rPrChange>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C7233" w:rsidRPr="00B874D6" w:rsidRDefault="003C7233" w:rsidP="00B47072">
            <w:pPr>
              <w:pStyle w:val="TAL"/>
              <w:keepNext w:val="0"/>
              <w:rPr>
                <w:rFonts w:cs="Arial"/>
                <w:sz w:val="16"/>
                <w:szCs w:val="16"/>
                <w:rPrChange w:id="26787" w:author="CR#1467r1" w:date="2020-04-07T17:00:00Z">
                  <w:rPr>
                    <w:rFonts w:cs="Arial"/>
                    <w:sz w:val="16"/>
                    <w:szCs w:val="16"/>
                  </w:rPr>
                </w:rPrChange>
              </w:rPr>
            </w:pPr>
            <w:r w:rsidRPr="00B874D6">
              <w:rPr>
                <w:rFonts w:cs="Arial"/>
                <w:sz w:val="16"/>
                <w:szCs w:val="16"/>
                <w:rPrChange w:id="26788" w:author="CR#1467r1" w:date="2020-04-07T17:00:00Z">
                  <w:rPr>
                    <w:rFonts w:cs="Arial"/>
                    <w:sz w:val="16"/>
                    <w:szCs w:val="16"/>
                  </w:rPr>
                </w:rPrChange>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C7233" w:rsidRPr="00B874D6" w:rsidRDefault="003C7233" w:rsidP="00B47072">
            <w:pPr>
              <w:pStyle w:val="TAL"/>
              <w:keepNext w:val="0"/>
              <w:rPr>
                <w:rFonts w:cs="Arial"/>
                <w:sz w:val="16"/>
                <w:szCs w:val="16"/>
                <w:rPrChange w:id="26789" w:author="CR#1467r1" w:date="2020-04-07T17:00:00Z">
                  <w:rPr>
                    <w:rFonts w:cs="Arial"/>
                    <w:sz w:val="16"/>
                    <w:szCs w:val="16"/>
                  </w:rPr>
                </w:rPrChange>
              </w:rPr>
            </w:pPr>
            <w:r w:rsidRPr="00B874D6">
              <w:rPr>
                <w:rFonts w:cs="Arial"/>
                <w:sz w:val="16"/>
                <w:szCs w:val="16"/>
                <w:rPrChange w:id="26790"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C7233" w:rsidRPr="00B874D6" w:rsidRDefault="003C7233" w:rsidP="00B47072">
            <w:pPr>
              <w:pStyle w:val="TAL"/>
              <w:keepNext w:val="0"/>
              <w:rPr>
                <w:rFonts w:cs="Arial"/>
                <w:sz w:val="16"/>
                <w:szCs w:val="16"/>
                <w:rPrChange w:id="26791" w:author="CR#1467r1" w:date="2020-04-07T17:00:00Z">
                  <w:rPr>
                    <w:rFonts w:cs="Arial"/>
                    <w:sz w:val="16"/>
                    <w:szCs w:val="16"/>
                  </w:rPr>
                </w:rPrChange>
              </w:rPr>
            </w:pPr>
            <w:r w:rsidRPr="00B874D6">
              <w:rPr>
                <w:rFonts w:cs="Arial"/>
                <w:sz w:val="16"/>
                <w:szCs w:val="16"/>
                <w:rPrChange w:id="26792"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C7233" w:rsidRPr="00B874D6" w:rsidRDefault="003C7233" w:rsidP="00B47072">
            <w:pPr>
              <w:pStyle w:val="TAL"/>
              <w:keepNext w:val="0"/>
              <w:rPr>
                <w:noProof/>
                <w:sz w:val="16"/>
                <w:szCs w:val="16"/>
                <w:lang w:eastAsia="en-US"/>
                <w:rPrChange w:id="26793" w:author="CR#1467r1" w:date="2020-04-07T17:00:00Z">
                  <w:rPr>
                    <w:noProof/>
                    <w:sz w:val="16"/>
                    <w:szCs w:val="16"/>
                    <w:lang w:eastAsia="en-US"/>
                  </w:rPr>
                </w:rPrChange>
              </w:rPr>
            </w:pPr>
            <w:r w:rsidRPr="00B874D6">
              <w:rPr>
                <w:noProof/>
                <w:sz w:val="16"/>
                <w:szCs w:val="16"/>
                <w:lang w:eastAsia="en-US"/>
                <w:rPrChange w:id="26794" w:author="CR#1467r1" w:date="2020-04-07T17:00:00Z">
                  <w:rPr>
                    <w:noProof/>
                    <w:sz w:val="16"/>
                    <w:szCs w:val="16"/>
                    <w:lang w:eastAsia="en-US"/>
                  </w:rPr>
                </w:rPrChange>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C7233" w:rsidRPr="00B874D6" w:rsidRDefault="003C7233" w:rsidP="00B47072">
            <w:pPr>
              <w:pStyle w:val="TAL"/>
              <w:keepNext w:val="0"/>
              <w:rPr>
                <w:rFonts w:cs="Arial"/>
                <w:sz w:val="16"/>
                <w:szCs w:val="16"/>
                <w:rPrChange w:id="26795" w:author="CR#1467r1" w:date="2020-04-07T17:00:00Z">
                  <w:rPr>
                    <w:rFonts w:cs="Arial"/>
                    <w:sz w:val="16"/>
                    <w:szCs w:val="16"/>
                  </w:rPr>
                </w:rPrChange>
              </w:rPr>
            </w:pPr>
            <w:r w:rsidRPr="00B874D6">
              <w:rPr>
                <w:rFonts w:cs="Arial"/>
                <w:sz w:val="16"/>
                <w:szCs w:val="16"/>
                <w:rPrChange w:id="26796" w:author="CR#1467r1" w:date="2020-04-07T17:00:00Z">
                  <w:rPr>
                    <w:rFonts w:cs="Arial"/>
                    <w:sz w:val="16"/>
                    <w:szCs w:val="16"/>
                  </w:rPr>
                </w:rPrChange>
              </w:rPr>
              <w:t>15.3.0</w:t>
            </w:r>
          </w:p>
        </w:tc>
      </w:tr>
      <w:tr w:rsidR="006D2D97" w:rsidRPr="00B874D6"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rsidR="00ED16E4" w:rsidRPr="00B874D6" w:rsidRDefault="00ED16E4" w:rsidP="00B47072">
            <w:pPr>
              <w:pStyle w:val="TAL"/>
              <w:keepNext w:val="0"/>
              <w:rPr>
                <w:rFonts w:cs="Arial"/>
                <w:sz w:val="16"/>
                <w:szCs w:val="16"/>
                <w:rPrChange w:id="2679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D16E4" w:rsidRPr="00B874D6" w:rsidRDefault="00ED16E4" w:rsidP="00B47072">
            <w:pPr>
              <w:pStyle w:val="TAL"/>
              <w:keepNext w:val="0"/>
              <w:rPr>
                <w:rFonts w:cs="Arial"/>
                <w:sz w:val="16"/>
                <w:szCs w:val="16"/>
                <w:rPrChange w:id="26798" w:author="CR#1467r1" w:date="2020-04-07T17:00:00Z">
                  <w:rPr>
                    <w:rFonts w:cs="Arial"/>
                    <w:sz w:val="16"/>
                    <w:szCs w:val="16"/>
                  </w:rPr>
                </w:rPrChange>
              </w:rPr>
            </w:pPr>
            <w:r w:rsidRPr="00B874D6">
              <w:rPr>
                <w:rFonts w:cs="Arial"/>
                <w:sz w:val="16"/>
                <w:szCs w:val="16"/>
                <w:rPrChange w:id="26799" w:author="CR#1467r1" w:date="2020-04-07T17:00:00Z">
                  <w:rPr>
                    <w:rFonts w:cs="Arial"/>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D16E4" w:rsidRPr="00B874D6" w:rsidRDefault="00ED16E4" w:rsidP="00B47072">
            <w:pPr>
              <w:pStyle w:val="TAL"/>
              <w:keepNext w:val="0"/>
              <w:rPr>
                <w:rFonts w:cs="Arial"/>
                <w:sz w:val="16"/>
                <w:szCs w:val="16"/>
                <w:rPrChange w:id="26800" w:author="CR#1467r1" w:date="2020-04-07T17:00:00Z">
                  <w:rPr>
                    <w:rFonts w:cs="Arial"/>
                    <w:sz w:val="16"/>
                    <w:szCs w:val="16"/>
                  </w:rPr>
                </w:rPrChange>
              </w:rPr>
            </w:pPr>
            <w:r w:rsidRPr="00B874D6">
              <w:rPr>
                <w:rFonts w:cs="Arial"/>
                <w:sz w:val="16"/>
                <w:szCs w:val="16"/>
                <w:rPrChange w:id="26801" w:author="CR#1467r1" w:date="2020-04-07T17:00:00Z">
                  <w:rPr>
                    <w:rFonts w:cs="Arial"/>
                    <w:sz w:val="16"/>
                    <w:szCs w:val="16"/>
                  </w:rPr>
                </w:rPrChange>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16E4" w:rsidRPr="00B874D6" w:rsidRDefault="00ED16E4" w:rsidP="00B47072">
            <w:pPr>
              <w:pStyle w:val="TAL"/>
              <w:keepNext w:val="0"/>
              <w:rPr>
                <w:rFonts w:cs="Arial"/>
                <w:sz w:val="16"/>
                <w:szCs w:val="16"/>
                <w:rPrChange w:id="26802" w:author="CR#1467r1" w:date="2020-04-07T17:00:00Z">
                  <w:rPr>
                    <w:rFonts w:cs="Arial"/>
                    <w:sz w:val="16"/>
                    <w:szCs w:val="16"/>
                  </w:rPr>
                </w:rPrChange>
              </w:rPr>
            </w:pPr>
            <w:r w:rsidRPr="00B874D6">
              <w:rPr>
                <w:rFonts w:cs="Arial"/>
                <w:sz w:val="16"/>
                <w:szCs w:val="16"/>
                <w:rPrChange w:id="26803" w:author="CR#1467r1" w:date="2020-04-07T17:00:00Z">
                  <w:rPr>
                    <w:rFonts w:cs="Arial"/>
                    <w:sz w:val="16"/>
                    <w:szCs w:val="16"/>
                  </w:rPr>
                </w:rPrChange>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D16E4" w:rsidRPr="00B874D6" w:rsidRDefault="00ED16E4" w:rsidP="00B47072">
            <w:pPr>
              <w:pStyle w:val="TAL"/>
              <w:keepNext w:val="0"/>
              <w:rPr>
                <w:rFonts w:cs="Arial"/>
                <w:sz w:val="16"/>
                <w:szCs w:val="16"/>
                <w:rPrChange w:id="26804" w:author="CR#1467r1" w:date="2020-04-07T17:00:00Z">
                  <w:rPr>
                    <w:rFonts w:cs="Arial"/>
                    <w:sz w:val="16"/>
                    <w:szCs w:val="16"/>
                  </w:rPr>
                </w:rPrChange>
              </w:rPr>
            </w:pPr>
            <w:r w:rsidRPr="00B874D6">
              <w:rPr>
                <w:rFonts w:cs="Arial"/>
                <w:sz w:val="16"/>
                <w:szCs w:val="16"/>
                <w:rPrChange w:id="26805"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D16E4" w:rsidRPr="00B874D6" w:rsidRDefault="00ED16E4" w:rsidP="00B47072">
            <w:pPr>
              <w:pStyle w:val="TAL"/>
              <w:keepNext w:val="0"/>
              <w:rPr>
                <w:rFonts w:cs="Arial"/>
                <w:sz w:val="16"/>
                <w:szCs w:val="16"/>
                <w:rPrChange w:id="26806" w:author="CR#1467r1" w:date="2020-04-07T17:00:00Z">
                  <w:rPr>
                    <w:rFonts w:cs="Arial"/>
                    <w:sz w:val="16"/>
                    <w:szCs w:val="16"/>
                  </w:rPr>
                </w:rPrChange>
              </w:rPr>
            </w:pPr>
            <w:r w:rsidRPr="00B874D6">
              <w:rPr>
                <w:rFonts w:cs="Arial"/>
                <w:sz w:val="16"/>
                <w:szCs w:val="16"/>
                <w:rPrChange w:id="26807"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D16E4" w:rsidRPr="00B874D6" w:rsidRDefault="00ED16E4" w:rsidP="00B47072">
            <w:pPr>
              <w:pStyle w:val="TAL"/>
              <w:keepNext w:val="0"/>
              <w:rPr>
                <w:noProof/>
                <w:sz w:val="16"/>
                <w:szCs w:val="16"/>
                <w:lang w:eastAsia="en-US"/>
                <w:rPrChange w:id="26808" w:author="CR#1467r1" w:date="2020-04-07T17:00:00Z">
                  <w:rPr>
                    <w:noProof/>
                    <w:sz w:val="16"/>
                    <w:szCs w:val="16"/>
                    <w:lang w:eastAsia="en-US"/>
                  </w:rPr>
                </w:rPrChange>
              </w:rPr>
            </w:pPr>
            <w:r w:rsidRPr="00B874D6">
              <w:rPr>
                <w:noProof/>
                <w:sz w:val="16"/>
                <w:szCs w:val="16"/>
                <w:lang w:eastAsia="en-US"/>
                <w:rPrChange w:id="26809" w:author="CR#1467r1" w:date="2020-04-07T17:00:00Z">
                  <w:rPr>
                    <w:noProof/>
                    <w:sz w:val="16"/>
                    <w:szCs w:val="16"/>
                    <w:lang w:eastAsia="en-US"/>
                  </w:rPr>
                </w:rPrChange>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D16E4" w:rsidRPr="00B874D6" w:rsidRDefault="00ED16E4" w:rsidP="00B47072">
            <w:pPr>
              <w:pStyle w:val="TAL"/>
              <w:keepNext w:val="0"/>
              <w:rPr>
                <w:rFonts w:cs="Arial"/>
                <w:sz w:val="16"/>
                <w:szCs w:val="16"/>
                <w:rPrChange w:id="26810" w:author="CR#1467r1" w:date="2020-04-07T17:00:00Z">
                  <w:rPr>
                    <w:rFonts w:cs="Arial"/>
                    <w:sz w:val="16"/>
                    <w:szCs w:val="16"/>
                  </w:rPr>
                </w:rPrChange>
              </w:rPr>
            </w:pPr>
            <w:r w:rsidRPr="00B874D6">
              <w:rPr>
                <w:rFonts w:cs="Arial"/>
                <w:sz w:val="16"/>
                <w:szCs w:val="16"/>
                <w:rPrChange w:id="26811" w:author="CR#1467r1" w:date="2020-04-07T17:00:00Z">
                  <w:rPr>
                    <w:rFonts w:cs="Arial"/>
                    <w:sz w:val="16"/>
                    <w:szCs w:val="16"/>
                  </w:rPr>
                </w:rPrChange>
              </w:rPr>
              <w:t>15.3.0</w:t>
            </w:r>
          </w:p>
        </w:tc>
      </w:tr>
      <w:tr w:rsidR="006D2D97" w:rsidRPr="00B874D6"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rsidR="008540D2" w:rsidRPr="00B874D6" w:rsidRDefault="008540D2" w:rsidP="00B47072">
            <w:pPr>
              <w:pStyle w:val="TAL"/>
              <w:keepNext w:val="0"/>
              <w:rPr>
                <w:rFonts w:cs="Arial"/>
                <w:sz w:val="16"/>
                <w:szCs w:val="16"/>
                <w:rPrChange w:id="2681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540D2" w:rsidRPr="00B874D6" w:rsidRDefault="008540D2" w:rsidP="00B47072">
            <w:pPr>
              <w:pStyle w:val="TAL"/>
              <w:keepNext w:val="0"/>
              <w:rPr>
                <w:rFonts w:cs="Arial"/>
                <w:sz w:val="16"/>
                <w:szCs w:val="16"/>
                <w:rPrChange w:id="26813" w:author="CR#1467r1" w:date="2020-04-07T17:00:00Z">
                  <w:rPr>
                    <w:rFonts w:cs="Arial"/>
                    <w:sz w:val="16"/>
                    <w:szCs w:val="16"/>
                  </w:rPr>
                </w:rPrChange>
              </w:rPr>
            </w:pPr>
            <w:r w:rsidRPr="00B874D6">
              <w:rPr>
                <w:rFonts w:cs="Arial"/>
                <w:sz w:val="16"/>
                <w:szCs w:val="16"/>
                <w:rPrChange w:id="26814" w:author="CR#1467r1" w:date="2020-04-07T17:00:00Z">
                  <w:rPr>
                    <w:rFonts w:cs="Arial"/>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540D2" w:rsidRPr="00B874D6" w:rsidRDefault="008540D2" w:rsidP="00B47072">
            <w:pPr>
              <w:pStyle w:val="TAL"/>
              <w:keepNext w:val="0"/>
              <w:rPr>
                <w:rFonts w:cs="Arial"/>
                <w:sz w:val="16"/>
                <w:szCs w:val="16"/>
                <w:rPrChange w:id="26815" w:author="CR#1467r1" w:date="2020-04-07T17:00:00Z">
                  <w:rPr>
                    <w:rFonts w:cs="Arial"/>
                    <w:sz w:val="16"/>
                    <w:szCs w:val="16"/>
                  </w:rPr>
                </w:rPrChange>
              </w:rPr>
            </w:pPr>
            <w:r w:rsidRPr="00B874D6">
              <w:rPr>
                <w:rFonts w:cs="Arial"/>
                <w:sz w:val="16"/>
                <w:szCs w:val="16"/>
                <w:rPrChange w:id="26816" w:author="CR#1467r1" w:date="2020-04-07T17:00:00Z">
                  <w:rPr>
                    <w:rFonts w:cs="Arial"/>
                    <w:sz w:val="16"/>
                    <w:szCs w:val="16"/>
                  </w:rPr>
                </w:rPrChange>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40D2" w:rsidRPr="00B874D6" w:rsidRDefault="008540D2" w:rsidP="00B47072">
            <w:pPr>
              <w:pStyle w:val="TAL"/>
              <w:keepNext w:val="0"/>
              <w:rPr>
                <w:rFonts w:cs="Arial"/>
                <w:sz w:val="16"/>
                <w:szCs w:val="16"/>
                <w:rPrChange w:id="26817" w:author="CR#1467r1" w:date="2020-04-07T17:00:00Z">
                  <w:rPr>
                    <w:rFonts w:cs="Arial"/>
                    <w:sz w:val="16"/>
                    <w:szCs w:val="16"/>
                  </w:rPr>
                </w:rPrChange>
              </w:rPr>
            </w:pPr>
            <w:r w:rsidRPr="00B874D6">
              <w:rPr>
                <w:rFonts w:cs="Arial"/>
                <w:sz w:val="16"/>
                <w:szCs w:val="16"/>
                <w:rPrChange w:id="26818" w:author="CR#1467r1" w:date="2020-04-07T17:00:00Z">
                  <w:rPr>
                    <w:rFonts w:cs="Arial"/>
                    <w:sz w:val="16"/>
                    <w:szCs w:val="16"/>
                  </w:rPr>
                </w:rPrChange>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540D2" w:rsidRPr="00B874D6" w:rsidRDefault="008540D2" w:rsidP="00B47072">
            <w:pPr>
              <w:pStyle w:val="TAL"/>
              <w:keepNext w:val="0"/>
              <w:rPr>
                <w:rFonts w:cs="Arial"/>
                <w:sz w:val="16"/>
                <w:szCs w:val="16"/>
                <w:rPrChange w:id="26819" w:author="CR#1467r1" w:date="2020-04-07T17:00:00Z">
                  <w:rPr>
                    <w:rFonts w:cs="Arial"/>
                    <w:sz w:val="16"/>
                    <w:szCs w:val="16"/>
                  </w:rPr>
                </w:rPrChange>
              </w:rPr>
            </w:pPr>
            <w:r w:rsidRPr="00B874D6">
              <w:rPr>
                <w:rFonts w:cs="Arial"/>
                <w:sz w:val="16"/>
                <w:szCs w:val="16"/>
                <w:rPrChange w:id="26820"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540D2" w:rsidRPr="00B874D6" w:rsidRDefault="008540D2" w:rsidP="00B47072">
            <w:pPr>
              <w:pStyle w:val="TAL"/>
              <w:keepNext w:val="0"/>
              <w:rPr>
                <w:rFonts w:cs="Arial"/>
                <w:sz w:val="16"/>
                <w:szCs w:val="16"/>
                <w:rPrChange w:id="26821" w:author="CR#1467r1" w:date="2020-04-07T17:00:00Z">
                  <w:rPr>
                    <w:rFonts w:cs="Arial"/>
                    <w:sz w:val="16"/>
                    <w:szCs w:val="16"/>
                  </w:rPr>
                </w:rPrChange>
              </w:rPr>
            </w:pPr>
            <w:r w:rsidRPr="00B874D6">
              <w:rPr>
                <w:rFonts w:cs="Arial"/>
                <w:sz w:val="16"/>
                <w:szCs w:val="16"/>
                <w:rPrChange w:id="26822"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540D2" w:rsidRPr="00B874D6" w:rsidRDefault="008540D2" w:rsidP="00B47072">
            <w:pPr>
              <w:pStyle w:val="TAL"/>
              <w:keepNext w:val="0"/>
              <w:rPr>
                <w:noProof/>
                <w:sz w:val="16"/>
                <w:szCs w:val="16"/>
                <w:lang w:eastAsia="en-US"/>
                <w:rPrChange w:id="26823" w:author="CR#1467r1" w:date="2020-04-07T17:00:00Z">
                  <w:rPr>
                    <w:noProof/>
                    <w:sz w:val="16"/>
                    <w:szCs w:val="16"/>
                    <w:lang w:eastAsia="en-US"/>
                  </w:rPr>
                </w:rPrChange>
              </w:rPr>
            </w:pPr>
            <w:r w:rsidRPr="00B874D6">
              <w:rPr>
                <w:noProof/>
                <w:sz w:val="16"/>
                <w:szCs w:val="16"/>
                <w:lang w:eastAsia="en-US"/>
                <w:rPrChange w:id="26824" w:author="CR#1467r1" w:date="2020-04-07T17:00:00Z">
                  <w:rPr>
                    <w:noProof/>
                    <w:sz w:val="16"/>
                    <w:szCs w:val="16"/>
                    <w:lang w:eastAsia="en-US"/>
                  </w:rPr>
                </w:rPrChange>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540D2" w:rsidRPr="00B874D6" w:rsidRDefault="008540D2" w:rsidP="00B47072">
            <w:pPr>
              <w:pStyle w:val="TAL"/>
              <w:keepNext w:val="0"/>
              <w:rPr>
                <w:rFonts w:cs="Arial"/>
                <w:sz w:val="16"/>
                <w:szCs w:val="16"/>
                <w:rPrChange w:id="26825" w:author="CR#1467r1" w:date="2020-04-07T17:00:00Z">
                  <w:rPr>
                    <w:rFonts w:cs="Arial"/>
                    <w:sz w:val="16"/>
                    <w:szCs w:val="16"/>
                  </w:rPr>
                </w:rPrChange>
              </w:rPr>
            </w:pPr>
            <w:r w:rsidRPr="00B874D6">
              <w:rPr>
                <w:rFonts w:cs="Arial"/>
                <w:sz w:val="16"/>
                <w:szCs w:val="16"/>
                <w:rPrChange w:id="26826" w:author="CR#1467r1" w:date="2020-04-07T17:00:00Z">
                  <w:rPr>
                    <w:rFonts w:cs="Arial"/>
                    <w:sz w:val="16"/>
                    <w:szCs w:val="16"/>
                  </w:rPr>
                </w:rPrChange>
              </w:rPr>
              <w:t>15.3.0</w:t>
            </w:r>
          </w:p>
        </w:tc>
      </w:tr>
      <w:tr w:rsidR="006D2D97" w:rsidRPr="00B874D6"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rsidR="003E42EB" w:rsidRPr="00B874D6" w:rsidRDefault="003E42EB" w:rsidP="00B47072">
            <w:pPr>
              <w:pStyle w:val="TAL"/>
              <w:keepNext w:val="0"/>
              <w:rPr>
                <w:rFonts w:cs="Arial"/>
                <w:sz w:val="16"/>
                <w:szCs w:val="16"/>
                <w:rPrChange w:id="2682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E42EB" w:rsidRPr="00B874D6" w:rsidRDefault="003E42EB" w:rsidP="00B47072">
            <w:pPr>
              <w:pStyle w:val="TAL"/>
              <w:keepNext w:val="0"/>
              <w:rPr>
                <w:rFonts w:cs="Arial"/>
                <w:sz w:val="16"/>
                <w:szCs w:val="16"/>
                <w:rPrChange w:id="26828" w:author="CR#1467r1" w:date="2020-04-07T17:00:00Z">
                  <w:rPr>
                    <w:rFonts w:cs="Arial"/>
                    <w:sz w:val="16"/>
                    <w:szCs w:val="16"/>
                  </w:rPr>
                </w:rPrChange>
              </w:rPr>
            </w:pPr>
            <w:r w:rsidRPr="00B874D6">
              <w:rPr>
                <w:rFonts w:cs="Arial"/>
                <w:sz w:val="16"/>
                <w:szCs w:val="16"/>
                <w:rPrChange w:id="26829" w:author="CR#1467r1" w:date="2020-04-07T17:00:00Z">
                  <w:rPr>
                    <w:rFonts w:cs="Arial"/>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E42EB" w:rsidRPr="00B874D6" w:rsidRDefault="003E42EB" w:rsidP="00B47072">
            <w:pPr>
              <w:pStyle w:val="TAL"/>
              <w:keepNext w:val="0"/>
              <w:rPr>
                <w:rFonts w:cs="Arial"/>
                <w:sz w:val="16"/>
                <w:szCs w:val="16"/>
                <w:rPrChange w:id="26830" w:author="CR#1467r1" w:date="2020-04-07T17:00:00Z">
                  <w:rPr>
                    <w:rFonts w:cs="Arial"/>
                    <w:sz w:val="16"/>
                    <w:szCs w:val="16"/>
                  </w:rPr>
                </w:rPrChange>
              </w:rPr>
            </w:pPr>
            <w:r w:rsidRPr="00B874D6">
              <w:rPr>
                <w:rFonts w:cs="Arial"/>
                <w:sz w:val="16"/>
                <w:szCs w:val="16"/>
                <w:rPrChange w:id="26831" w:author="CR#1467r1" w:date="2020-04-07T17:00:00Z">
                  <w:rPr>
                    <w:rFonts w:cs="Arial"/>
                    <w:sz w:val="16"/>
                    <w:szCs w:val="16"/>
                  </w:rPr>
                </w:rPrChange>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E42EB" w:rsidRPr="00B874D6" w:rsidRDefault="003E42EB" w:rsidP="00B47072">
            <w:pPr>
              <w:pStyle w:val="TAL"/>
              <w:keepNext w:val="0"/>
              <w:rPr>
                <w:rFonts w:cs="Arial"/>
                <w:sz w:val="16"/>
                <w:szCs w:val="16"/>
                <w:rPrChange w:id="26832" w:author="CR#1467r1" w:date="2020-04-07T17:00:00Z">
                  <w:rPr>
                    <w:rFonts w:cs="Arial"/>
                    <w:sz w:val="16"/>
                    <w:szCs w:val="16"/>
                  </w:rPr>
                </w:rPrChange>
              </w:rPr>
            </w:pPr>
            <w:r w:rsidRPr="00B874D6">
              <w:rPr>
                <w:rFonts w:cs="Arial"/>
                <w:sz w:val="16"/>
                <w:szCs w:val="16"/>
                <w:rPrChange w:id="26833" w:author="CR#1467r1" w:date="2020-04-07T17:00:00Z">
                  <w:rPr>
                    <w:rFonts w:cs="Arial"/>
                    <w:sz w:val="16"/>
                    <w:szCs w:val="16"/>
                  </w:rPr>
                </w:rPrChange>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E42EB" w:rsidRPr="00B874D6" w:rsidRDefault="003E42EB" w:rsidP="00B47072">
            <w:pPr>
              <w:pStyle w:val="TAL"/>
              <w:keepNext w:val="0"/>
              <w:rPr>
                <w:rFonts w:cs="Arial"/>
                <w:sz w:val="16"/>
                <w:szCs w:val="16"/>
                <w:rPrChange w:id="26834" w:author="CR#1467r1" w:date="2020-04-07T17:00:00Z">
                  <w:rPr>
                    <w:rFonts w:cs="Arial"/>
                    <w:sz w:val="16"/>
                    <w:szCs w:val="16"/>
                  </w:rPr>
                </w:rPrChange>
              </w:rPr>
            </w:pPr>
            <w:r w:rsidRPr="00B874D6">
              <w:rPr>
                <w:rFonts w:cs="Arial"/>
                <w:sz w:val="16"/>
                <w:szCs w:val="16"/>
                <w:rPrChange w:id="26835"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E42EB" w:rsidRPr="00B874D6" w:rsidRDefault="003E42EB" w:rsidP="00B47072">
            <w:pPr>
              <w:pStyle w:val="TAL"/>
              <w:keepNext w:val="0"/>
              <w:rPr>
                <w:rFonts w:cs="Arial"/>
                <w:sz w:val="16"/>
                <w:szCs w:val="16"/>
                <w:rPrChange w:id="26836" w:author="CR#1467r1" w:date="2020-04-07T17:00:00Z">
                  <w:rPr>
                    <w:rFonts w:cs="Arial"/>
                    <w:sz w:val="16"/>
                    <w:szCs w:val="16"/>
                  </w:rPr>
                </w:rPrChange>
              </w:rPr>
            </w:pPr>
            <w:r w:rsidRPr="00B874D6">
              <w:rPr>
                <w:rFonts w:cs="Arial"/>
                <w:sz w:val="16"/>
                <w:szCs w:val="16"/>
                <w:rPrChange w:id="26837"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E42EB" w:rsidRPr="00B874D6" w:rsidRDefault="003E42EB" w:rsidP="00B47072">
            <w:pPr>
              <w:pStyle w:val="TAL"/>
              <w:keepNext w:val="0"/>
              <w:rPr>
                <w:noProof/>
                <w:sz w:val="16"/>
                <w:szCs w:val="16"/>
                <w:lang w:eastAsia="en-US"/>
                <w:rPrChange w:id="26838" w:author="CR#1467r1" w:date="2020-04-07T17:00:00Z">
                  <w:rPr>
                    <w:noProof/>
                    <w:sz w:val="16"/>
                    <w:szCs w:val="16"/>
                    <w:lang w:eastAsia="en-US"/>
                  </w:rPr>
                </w:rPrChange>
              </w:rPr>
            </w:pPr>
            <w:r w:rsidRPr="00B874D6">
              <w:rPr>
                <w:noProof/>
                <w:sz w:val="16"/>
                <w:szCs w:val="16"/>
                <w:lang w:eastAsia="en-US"/>
                <w:rPrChange w:id="26839" w:author="CR#1467r1" w:date="2020-04-07T17:00:00Z">
                  <w:rPr>
                    <w:noProof/>
                    <w:sz w:val="16"/>
                    <w:szCs w:val="16"/>
                    <w:lang w:eastAsia="en-US"/>
                  </w:rPr>
                </w:rPrChange>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E42EB" w:rsidRPr="00B874D6" w:rsidRDefault="003E42EB" w:rsidP="00B47072">
            <w:pPr>
              <w:pStyle w:val="TAL"/>
              <w:keepNext w:val="0"/>
              <w:rPr>
                <w:rFonts w:cs="Arial"/>
                <w:sz w:val="16"/>
                <w:szCs w:val="16"/>
                <w:rPrChange w:id="26840" w:author="CR#1467r1" w:date="2020-04-07T17:00:00Z">
                  <w:rPr>
                    <w:rFonts w:cs="Arial"/>
                    <w:sz w:val="16"/>
                    <w:szCs w:val="16"/>
                  </w:rPr>
                </w:rPrChange>
              </w:rPr>
            </w:pPr>
            <w:r w:rsidRPr="00B874D6">
              <w:rPr>
                <w:rFonts w:cs="Arial"/>
                <w:sz w:val="16"/>
                <w:szCs w:val="16"/>
                <w:rPrChange w:id="26841" w:author="CR#1467r1" w:date="2020-04-07T17:00:00Z">
                  <w:rPr>
                    <w:rFonts w:cs="Arial"/>
                    <w:sz w:val="16"/>
                    <w:szCs w:val="16"/>
                  </w:rPr>
                </w:rPrChange>
              </w:rPr>
              <w:t>15.3.0</w:t>
            </w:r>
          </w:p>
        </w:tc>
      </w:tr>
      <w:tr w:rsidR="006D2D97" w:rsidRPr="00B874D6"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rsidR="00500773" w:rsidRPr="00B874D6" w:rsidRDefault="00500773" w:rsidP="00B47072">
            <w:pPr>
              <w:pStyle w:val="TAL"/>
              <w:keepNext w:val="0"/>
              <w:rPr>
                <w:rFonts w:cs="Arial"/>
                <w:sz w:val="16"/>
                <w:szCs w:val="16"/>
                <w:rPrChange w:id="2684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00773" w:rsidRPr="00B874D6" w:rsidRDefault="00500773" w:rsidP="00B47072">
            <w:pPr>
              <w:pStyle w:val="TAL"/>
              <w:keepNext w:val="0"/>
              <w:rPr>
                <w:rFonts w:cs="Arial"/>
                <w:sz w:val="16"/>
                <w:szCs w:val="16"/>
                <w:rPrChange w:id="26843" w:author="CR#1467r1" w:date="2020-04-07T17:00:00Z">
                  <w:rPr>
                    <w:rFonts w:cs="Arial"/>
                    <w:sz w:val="16"/>
                    <w:szCs w:val="16"/>
                  </w:rPr>
                </w:rPrChange>
              </w:rPr>
            </w:pPr>
            <w:r w:rsidRPr="00B874D6">
              <w:rPr>
                <w:rFonts w:cs="Arial"/>
                <w:sz w:val="16"/>
                <w:szCs w:val="16"/>
                <w:rPrChange w:id="26844" w:author="CR#1467r1" w:date="2020-04-07T17:00:00Z">
                  <w:rPr>
                    <w:rFonts w:cs="Arial"/>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00773" w:rsidRPr="00B874D6" w:rsidRDefault="00500773" w:rsidP="00B47072">
            <w:pPr>
              <w:pStyle w:val="TAL"/>
              <w:keepNext w:val="0"/>
              <w:rPr>
                <w:rFonts w:cs="Arial"/>
                <w:sz w:val="16"/>
                <w:szCs w:val="16"/>
                <w:rPrChange w:id="26845" w:author="CR#1467r1" w:date="2020-04-07T17:00:00Z">
                  <w:rPr>
                    <w:rFonts w:cs="Arial"/>
                    <w:sz w:val="16"/>
                    <w:szCs w:val="16"/>
                  </w:rPr>
                </w:rPrChange>
              </w:rPr>
            </w:pPr>
            <w:r w:rsidRPr="00B874D6">
              <w:rPr>
                <w:rFonts w:cs="Arial"/>
                <w:sz w:val="16"/>
                <w:szCs w:val="16"/>
                <w:rPrChange w:id="26846" w:author="CR#1467r1" w:date="2020-04-07T17:00:00Z">
                  <w:rPr>
                    <w:rFonts w:cs="Arial"/>
                    <w:sz w:val="16"/>
                    <w:szCs w:val="16"/>
                  </w:rPr>
                </w:rPrChange>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00773" w:rsidRPr="00B874D6" w:rsidRDefault="00500773" w:rsidP="00B47072">
            <w:pPr>
              <w:pStyle w:val="TAL"/>
              <w:keepNext w:val="0"/>
              <w:rPr>
                <w:rFonts w:cs="Arial"/>
                <w:sz w:val="16"/>
                <w:szCs w:val="16"/>
                <w:rPrChange w:id="26847" w:author="CR#1467r1" w:date="2020-04-07T17:00:00Z">
                  <w:rPr>
                    <w:rFonts w:cs="Arial"/>
                    <w:sz w:val="16"/>
                    <w:szCs w:val="16"/>
                  </w:rPr>
                </w:rPrChange>
              </w:rPr>
            </w:pPr>
            <w:r w:rsidRPr="00B874D6">
              <w:rPr>
                <w:rFonts w:cs="Arial"/>
                <w:sz w:val="16"/>
                <w:szCs w:val="16"/>
                <w:rPrChange w:id="26848" w:author="CR#1467r1" w:date="2020-04-07T17:00:00Z">
                  <w:rPr>
                    <w:rFonts w:cs="Arial"/>
                    <w:sz w:val="16"/>
                    <w:szCs w:val="16"/>
                  </w:rPr>
                </w:rPrChange>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00773" w:rsidRPr="00B874D6" w:rsidRDefault="00500773" w:rsidP="00B47072">
            <w:pPr>
              <w:pStyle w:val="TAL"/>
              <w:keepNext w:val="0"/>
              <w:rPr>
                <w:rFonts w:cs="Arial"/>
                <w:sz w:val="16"/>
                <w:szCs w:val="16"/>
                <w:rPrChange w:id="26849" w:author="CR#1467r1" w:date="2020-04-07T17:00:00Z">
                  <w:rPr>
                    <w:rFonts w:cs="Arial"/>
                    <w:sz w:val="16"/>
                    <w:szCs w:val="16"/>
                  </w:rPr>
                </w:rPrChange>
              </w:rPr>
            </w:pPr>
            <w:r w:rsidRPr="00B874D6">
              <w:rPr>
                <w:rFonts w:cs="Arial"/>
                <w:sz w:val="16"/>
                <w:szCs w:val="16"/>
                <w:rPrChange w:id="26850"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00773" w:rsidRPr="00B874D6" w:rsidRDefault="00500773" w:rsidP="00B47072">
            <w:pPr>
              <w:pStyle w:val="TAL"/>
              <w:keepNext w:val="0"/>
              <w:rPr>
                <w:rFonts w:cs="Arial"/>
                <w:sz w:val="16"/>
                <w:szCs w:val="16"/>
                <w:rPrChange w:id="26851" w:author="CR#1467r1" w:date="2020-04-07T17:00:00Z">
                  <w:rPr>
                    <w:rFonts w:cs="Arial"/>
                    <w:sz w:val="16"/>
                    <w:szCs w:val="16"/>
                  </w:rPr>
                </w:rPrChange>
              </w:rPr>
            </w:pPr>
            <w:r w:rsidRPr="00B874D6">
              <w:rPr>
                <w:rFonts w:cs="Arial"/>
                <w:sz w:val="16"/>
                <w:szCs w:val="16"/>
                <w:rPrChange w:id="26852"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00773" w:rsidRPr="00B874D6" w:rsidRDefault="00500773" w:rsidP="00B47072">
            <w:pPr>
              <w:pStyle w:val="TAL"/>
              <w:keepNext w:val="0"/>
              <w:rPr>
                <w:noProof/>
                <w:sz w:val="16"/>
                <w:szCs w:val="16"/>
                <w:lang w:eastAsia="en-US"/>
                <w:rPrChange w:id="26853" w:author="CR#1467r1" w:date="2020-04-07T17:00:00Z">
                  <w:rPr>
                    <w:noProof/>
                    <w:sz w:val="16"/>
                    <w:szCs w:val="16"/>
                    <w:lang w:eastAsia="en-US"/>
                  </w:rPr>
                </w:rPrChange>
              </w:rPr>
            </w:pPr>
            <w:r w:rsidRPr="00B874D6">
              <w:rPr>
                <w:noProof/>
                <w:sz w:val="16"/>
                <w:szCs w:val="16"/>
                <w:lang w:eastAsia="en-US"/>
                <w:rPrChange w:id="26854" w:author="CR#1467r1" w:date="2020-04-07T17:00:00Z">
                  <w:rPr>
                    <w:noProof/>
                    <w:sz w:val="16"/>
                    <w:szCs w:val="16"/>
                    <w:lang w:eastAsia="en-US"/>
                  </w:rPr>
                </w:rPrChange>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00773" w:rsidRPr="00B874D6" w:rsidRDefault="00500773" w:rsidP="00B47072">
            <w:pPr>
              <w:pStyle w:val="TAL"/>
              <w:keepNext w:val="0"/>
              <w:rPr>
                <w:rFonts w:cs="Arial"/>
                <w:sz w:val="16"/>
                <w:szCs w:val="16"/>
                <w:rPrChange w:id="26855" w:author="CR#1467r1" w:date="2020-04-07T17:00:00Z">
                  <w:rPr>
                    <w:rFonts w:cs="Arial"/>
                    <w:sz w:val="16"/>
                    <w:szCs w:val="16"/>
                  </w:rPr>
                </w:rPrChange>
              </w:rPr>
            </w:pPr>
            <w:r w:rsidRPr="00B874D6">
              <w:rPr>
                <w:rFonts w:cs="Arial"/>
                <w:sz w:val="16"/>
                <w:szCs w:val="16"/>
                <w:rPrChange w:id="26856" w:author="CR#1467r1" w:date="2020-04-07T17:00:00Z">
                  <w:rPr>
                    <w:rFonts w:cs="Arial"/>
                    <w:sz w:val="16"/>
                    <w:szCs w:val="16"/>
                  </w:rPr>
                </w:rPrChange>
              </w:rPr>
              <w:t>15.3.0</w:t>
            </w:r>
          </w:p>
        </w:tc>
      </w:tr>
      <w:tr w:rsidR="006D2D97" w:rsidRPr="00B874D6"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rsidR="00DE6AE3" w:rsidRPr="00B874D6" w:rsidRDefault="00DE6AE3" w:rsidP="00B47072">
            <w:pPr>
              <w:pStyle w:val="TAL"/>
              <w:keepNext w:val="0"/>
              <w:rPr>
                <w:rFonts w:cs="Arial"/>
                <w:sz w:val="16"/>
                <w:szCs w:val="16"/>
                <w:rPrChange w:id="2685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6AE3" w:rsidRPr="00B874D6" w:rsidRDefault="00DE6AE3" w:rsidP="00B47072">
            <w:pPr>
              <w:pStyle w:val="TAL"/>
              <w:keepNext w:val="0"/>
              <w:rPr>
                <w:rFonts w:cs="Arial"/>
                <w:sz w:val="16"/>
                <w:szCs w:val="16"/>
                <w:rPrChange w:id="26858" w:author="CR#1467r1" w:date="2020-04-07T17:00:00Z">
                  <w:rPr>
                    <w:rFonts w:cs="Arial"/>
                    <w:sz w:val="16"/>
                    <w:szCs w:val="16"/>
                  </w:rPr>
                </w:rPrChange>
              </w:rPr>
            </w:pPr>
            <w:r w:rsidRPr="00B874D6">
              <w:rPr>
                <w:rFonts w:cs="Arial"/>
                <w:sz w:val="16"/>
                <w:szCs w:val="16"/>
                <w:rPrChange w:id="26859" w:author="CR#1467r1" w:date="2020-04-07T17:00:00Z">
                  <w:rPr>
                    <w:rFonts w:cs="Arial"/>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6AE3" w:rsidRPr="00B874D6" w:rsidRDefault="00DE6AE3" w:rsidP="00B47072">
            <w:pPr>
              <w:pStyle w:val="TAL"/>
              <w:keepNext w:val="0"/>
              <w:rPr>
                <w:rFonts w:cs="Arial"/>
                <w:sz w:val="16"/>
                <w:szCs w:val="16"/>
                <w:rPrChange w:id="26860" w:author="CR#1467r1" w:date="2020-04-07T17:00:00Z">
                  <w:rPr>
                    <w:rFonts w:cs="Arial"/>
                    <w:sz w:val="16"/>
                    <w:szCs w:val="16"/>
                  </w:rPr>
                </w:rPrChange>
              </w:rPr>
            </w:pPr>
            <w:r w:rsidRPr="00B874D6">
              <w:rPr>
                <w:rFonts w:cs="Arial"/>
                <w:sz w:val="16"/>
                <w:szCs w:val="16"/>
                <w:rPrChange w:id="26861" w:author="CR#1467r1" w:date="2020-04-07T17:00:00Z">
                  <w:rPr>
                    <w:rFonts w:cs="Arial"/>
                    <w:sz w:val="16"/>
                    <w:szCs w:val="16"/>
                  </w:rPr>
                </w:rPrChange>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6AE3" w:rsidRPr="00B874D6" w:rsidRDefault="00DE6AE3" w:rsidP="00B47072">
            <w:pPr>
              <w:pStyle w:val="TAL"/>
              <w:keepNext w:val="0"/>
              <w:rPr>
                <w:rFonts w:cs="Arial"/>
                <w:sz w:val="16"/>
                <w:szCs w:val="16"/>
                <w:rPrChange w:id="26862" w:author="CR#1467r1" w:date="2020-04-07T17:00:00Z">
                  <w:rPr>
                    <w:rFonts w:cs="Arial"/>
                    <w:sz w:val="16"/>
                    <w:szCs w:val="16"/>
                  </w:rPr>
                </w:rPrChange>
              </w:rPr>
            </w:pPr>
            <w:r w:rsidRPr="00B874D6">
              <w:rPr>
                <w:rFonts w:cs="Arial"/>
                <w:sz w:val="16"/>
                <w:szCs w:val="16"/>
                <w:rPrChange w:id="26863" w:author="CR#1467r1" w:date="2020-04-07T17:00:00Z">
                  <w:rPr>
                    <w:rFonts w:cs="Arial"/>
                    <w:sz w:val="16"/>
                    <w:szCs w:val="16"/>
                  </w:rPr>
                </w:rPrChange>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6AE3" w:rsidRPr="00B874D6" w:rsidRDefault="00DE6AE3" w:rsidP="00B47072">
            <w:pPr>
              <w:pStyle w:val="TAL"/>
              <w:keepNext w:val="0"/>
              <w:rPr>
                <w:rFonts w:cs="Arial"/>
                <w:sz w:val="16"/>
                <w:szCs w:val="16"/>
                <w:rPrChange w:id="26864" w:author="CR#1467r1" w:date="2020-04-07T17:00:00Z">
                  <w:rPr>
                    <w:rFonts w:cs="Arial"/>
                    <w:sz w:val="16"/>
                    <w:szCs w:val="16"/>
                  </w:rPr>
                </w:rPrChange>
              </w:rPr>
            </w:pPr>
            <w:r w:rsidRPr="00B874D6">
              <w:rPr>
                <w:rFonts w:cs="Arial"/>
                <w:sz w:val="16"/>
                <w:szCs w:val="16"/>
                <w:rPrChange w:id="26865"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6AE3" w:rsidRPr="00B874D6" w:rsidRDefault="00DE6AE3" w:rsidP="00B47072">
            <w:pPr>
              <w:pStyle w:val="TAL"/>
              <w:keepNext w:val="0"/>
              <w:rPr>
                <w:rFonts w:cs="Arial"/>
                <w:sz w:val="16"/>
                <w:szCs w:val="16"/>
                <w:rPrChange w:id="26866" w:author="CR#1467r1" w:date="2020-04-07T17:00:00Z">
                  <w:rPr>
                    <w:rFonts w:cs="Arial"/>
                    <w:sz w:val="16"/>
                    <w:szCs w:val="16"/>
                  </w:rPr>
                </w:rPrChange>
              </w:rPr>
            </w:pPr>
            <w:r w:rsidRPr="00B874D6">
              <w:rPr>
                <w:rFonts w:cs="Arial"/>
                <w:sz w:val="16"/>
                <w:szCs w:val="16"/>
                <w:rPrChange w:id="26867"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6AE3" w:rsidRPr="00B874D6" w:rsidRDefault="00DE6AE3" w:rsidP="00B47072">
            <w:pPr>
              <w:pStyle w:val="TAL"/>
              <w:keepNext w:val="0"/>
              <w:rPr>
                <w:noProof/>
                <w:sz w:val="16"/>
                <w:szCs w:val="16"/>
                <w:lang w:eastAsia="en-US"/>
                <w:rPrChange w:id="26868" w:author="CR#1467r1" w:date="2020-04-07T17:00:00Z">
                  <w:rPr>
                    <w:noProof/>
                    <w:sz w:val="16"/>
                    <w:szCs w:val="16"/>
                    <w:lang w:eastAsia="en-US"/>
                  </w:rPr>
                </w:rPrChange>
              </w:rPr>
            </w:pPr>
            <w:r w:rsidRPr="00B874D6">
              <w:rPr>
                <w:noProof/>
                <w:sz w:val="16"/>
                <w:szCs w:val="16"/>
                <w:lang w:eastAsia="en-US"/>
                <w:rPrChange w:id="26869" w:author="CR#1467r1" w:date="2020-04-07T17:00:00Z">
                  <w:rPr>
                    <w:noProof/>
                    <w:sz w:val="16"/>
                    <w:szCs w:val="16"/>
                    <w:lang w:eastAsia="en-US"/>
                  </w:rPr>
                </w:rPrChange>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6AE3" w:rsidRPr="00B874D6" w:rsidRDefault="00DE6AE3" w:rsidP="00B47072">
            <w:pPr>
              <w:pStyle w:val="TAL"/>
              <w:keepNext w:val="0"/>
              <w:rPr>
                <w:rFonts w:cs="Arial"/>
                <w:sz w:val="16"/>
                <w:szCs w:val="16"/>
                <w:rPrChange w:id="26870" w:author="CR#1467r1" w:date="2020-04-07T17:00:00Z">
                  <w:rPr>
                    <w:rFonts w:cs="Arial"/>
                    <w:sz w:val="16"/>
                    <w:szCs w:val="16"/>
                  </w:rPr>
                </w:rPrChange>
              </w:rPr>
            </w:pPr>
            <w:r w:rsidRPr="00B874D6">
              <w:rPr>
                <w:rFonts w:cs="Arial"/>
                <w:sz w:val="16"/>
                <w:szCs w:val="16"/>
                <w:rPrChange w:id="26871" w:author="CR#1467r1" w:date="2020-04-07T17:00:00Z">
                  <w:rPr>
                    <w:rFonts w:cs="Arial"/>
                    <w:sz w:val="16"/>
                    <w:szCs w:val="16"/>
                  </w:rPr>
                </w:rPrChange>
              </w:rPr>
              <w:t>15.3.0</w:t>
            </w:r>
          </w:p>
        </w:tc>
      </w:tr>
      <w:tr w:rsidR="006D2D97" w:rsidRPr="00B874D6"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rsidR="0052522F" w:rsidRPr="00B874D6" w:rsidRDefault="0052522F" w:rsidP="00B47072">
            <w:pPr>
              <w:pStyle w:val="TAL"/>
              <w:keepNext w:val="0"/>
              <w:rPr>
                <w:rFonts w:cs="Arial"/>
                <w:sz w:val="16"/>
                <w:szCs w:val="16"/>
                <w:rPrChange w:id="2687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2522F" w:rsidRPr="00B874D6" w:rsidRDefault="0052522F" w:rsidP="00B47072">
            <w:pPr>
              <w:pStyle w:val="TAL"/>
              <w:keepNext w:val="0"/>
              <w:rPr>
                <w:rFonts w:cs="Arial"/>
                <w:sz w:val="16"/>
                <w:szCs w:val="16"/>
                <w:rPrChange w:id="26873" w:author="CR#1467r1" w:date="2020-04-07T17:00:00Z">
                  <w:rPr>
                    <w:rFonts w:cs="Arial"/>
                    <w:sz w:val="16"/>
                    <w:szCs w:val="16"/>
                  </w:rPr>
                </w:rPrChange>
              </w:rPr>
            </w:pPr>
            <w:r w:rsidRPr="00B874D6">
              <w:rPr>
                <w:rFonts w:cs="Arial"/>
                <w:sz w:val="16"/>
                <w:szCs w:val="16"/>
                <w:rPrChange w:id="26874" w:author="CR#1467r1" w:date="2020-04-07T17:00:00Z">
                  <w:rPr>
                    <w:rFonts w:cs="Arial"/>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2522F" w:rsidRPr="00B874D6" w:rsidRDefault="0052522F" w:rsidP="00B47072">
            <w:pPr>
              <w:pStyle w:val="TAL"/>
              <w:keepNext w:val="0"/>
              <w:rPr>
                <w:rFonts w:cs="Arial"/>
                <w:sz w:val="16"/>
                <w:szCs w:val="16"/>
                <w:rPrChange w:id="26875" w:author="CR#1467r1" w:date="2020-04-07T17:00:00Z">
                  <w:rPr>
                    <w:rFonts w:cs="Arial"/>
                    <w:sz w:val="16"/>
                    <w:szCs w:val="16"/>
                  </w:rPr>
                </w:rPrChange>
              </w:rPr>
            </w:pPr>
            <w:r w:rsidRPr="00B874D6">
              <w:rPr>
                <w:rFonts w:cs="Arial"/>
                <w:sz w:val="16"/>
                <w:szCs w:val="16"/>
                <w:rPrChange w:id="26876" w:author="CR#1467r1" w:date="2020-04-07T17:00:00Z">
                  <w:rPr>
                    <w:rFonts w:cs="Arial"/>
                    <w:sz w:val="16"/>
                    <w:szCs w:val="16"/>
                  </w:rPr>
                </w:rPrChange>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2522F" w:rsidRPr="00B874D6" w:rsidRDefault="0052522F" w:rsidP="00B47072">
            <w:pPr>
              <w:pStyle w:val="TAL"/>
              <w:keepNext w:val="0"/>
              <w:rPr>
                <w:rFonts w:cs="Arial"/>
                <w:sz w:val="16"/>
                <w:szCs w:val="16"/>
                <w:rPrChange w:id="26877" w:author="CR#1467r1" w:date="2020-04-07T17:00:00Z">
                  <w:rPr>
                    <w:rFonts w:cs="Arial"/>
                    <w:sz w:val="16"/>
                    <w:szCs w:val="16"/>
                  </w:rPr>
                </w:rPrChange>
              </w:rPr>
            </w:pPr>
            <w:r w:rsidRPr="00B874D6">
              <w:rPr>
                <w:rFonts w:cs="Arial"/>
                <w:sz w:val="16"/>
                <w:szCs w:val="16"/>
                <w:rPrChange w:id="26878" w:author="CR#1467r1" w:date="2020-04-07T17:00:00Z">
                  <w:rPr>
                    <w:rFonts w:cs="Arial"/>
                    <w:sz w:val="16"/>
                    <w:szCs w:val="16"/>
                  </w:rPr>
                </w:rPrChange>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2522F" w:rsidRPr="00B874D6" w:rsidRDefault="0052522F" w:rsidP="00B47072">
            <w:pPr>
              <w:pStyle w:val="TAL"/>
              <w:keepNext w:val="0"/>
              <w:rPr>
                <w:rFonts w:cs="Arial"/>
                <w:sz w:val="16"/>
                <w:szCs w:val="16"/>
                <w:rPrChange w:id="26879" w:author="CR#1467r1" w:date="2020-04-07T17:00:00Z">
                  <w:rPr>
                    <w:rFonts w:cs="Arial"/>
                    <w:sz w:val="16"/>
                    <w:szCs w:val="16"/>
                  </w:rPr>
                </w:rPrChange>
              </w:rPr>
            </w:pPr>
            <w:r w:rsidRPr="00B874D6">
              <w:rPr>
                <w:rFonts w:cs="Arial"/>
                <w:sz w:val="16"/>
                <w:szCs w:val="16"/>
                <w:rPrChange w:id="26880"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2522F" w:rsidRPr="00B874D6" w:rsidRDefault="0052522F" w:rsidP="00B47072">
            <w:pPr>
              <w:pStyle w:val="TAL"/>
              <w:keepNext w:val="0"/>
              <w:rPr>
                <w:rFonts w:cs="Arial"/>
                <w:sz w:val="16"/>
                <w:szCs w:val="16"/>
                <w:rPrChange w:id="26881" w:author="CR#1467r1" w:date="2020-04-07T17:00:00Z">
                  <w:rPr>
                    <w:rFonts w:cs="Arial"/>
                    <w:sz w:val="16"/>
                    <w:szCs w:val="16"/>
                  </w:rPr>
                </w:rPrChange>
              </w:rPr>
            </w:pPr>
            <w:r w:rsidRPr="00B874D6">
              <w:rPr>
                <w:rFonts w:cs="Arial"/>
                <w:sz w:val="16"/>
                <w:szCs w:val="16"/>
                <w:rPrChange w:id="26882"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2522F" w:rsidRPr="00B874D6" w:rsidRDefault="0052522F" w:rsidP="00B47072">
            <w:pPr>
              <w:pStyle w:val="TAL"/>
              <w:keepNext w:val="0"/>
              <w:rPr>
                <w:noProof/>
                <w:sz w:val="16"/>
                <w:szCs w:val="16"/>
                <w:lang w:eastAsia="en-US"/>
                <w:rPrChange w:id="26883" w:author="CR#1467r1" w:date="2020-04-07T17:00:00Z">
                  <w:rPr>
                    <w:noProof/>
                    <w:sz w:val="16"/>
                    <w:szCs w:val="16"/>
                    <w:lang w:eastAsia="en-US"/>
                  </w:rPr>
                </w:rPrChange>
              </w:rPr>
            </w:pPr>
            <w:r w:rsidRPr="00B874D6">
              <w:rPr>
                <w:noProof/>
                <w:sz w:val="16"/>
                <w:szCs w:val="16"/>
                <w:lang w:eastAsia="en-US"/>
                <w:rPrChange w:id="26884" w:author="CR#1467r1" w:date="2020-04-07T17:00:00Z">
                  <w:rPr>
                    <w:noProof/>
                    <w:sz w:val="16"/>
                    <w:szCs w:val="16"/>
                    <w:lang w:eastAsia="en-US"/>
                  </w:rPr>
                </w:rPrChange>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2522F" w:rsidRPr="00B874D6" w:rsidRDefault="0052522F" w:rsidP="00B47072">
            <w:pPr>
              <w:pStyle w:val="TAL"/>
              <w:keepNext w:val="0"/>
              <w:rPr>
                <w:rFonts w:cs="Arial"/>
                <w:sz w:val="16"/>
                <w:szCs w:val="16"/>
                <w:rPrChange w:id="26885" w:author="CR#1467r1" w:date="2020-04-07T17:00:00Z">
                  <w:rPr>
                    <w:rFonts w:cs="Arial"/>
                    <w:sz w:val="16"/>
                    <w:szCs w:val="16"/>
                  </w:rPr>
                </w:rPrChange>
              </w:rPr>
            </w:pPr>
            <w:r w:rsidRPr="00B874D6">
              <w:rPr>
                <w:rFonts w:cs="Arial"/>
                <w:sz w:val="16"/>
                <w:szCs w:val="16"/>
                <w:rPrChange w:id="26886" w:author="CR#1467r1" w:date="2020-04-07T17:00:00Z">
                  <w:rPr>
                    <w:rFonts w:cs="Arial"/>
                    <w:sz w:val="16"/>
                    <w:szCs w:val="16"/>
                  </w:rPr>
                </w:rPrChange>
              </w:rPr>
              <w:t>15.3.0</w:t>
            </w:r>
          </w:p>
        </w:tc>
      </w:tr>
      <w:tr w:rsidR="006D2D97" w:rsidRPr="00B874D6"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970FCF" w:rsidRPr="00B874D6" w:rsidRDefault="00970FCF" w:rsidP="00B47072">
            <w:pPr>
              <w:pStyle w:val="TAL"/>
              <w:keepNext w:val="0"/>
              <w:rPr>
                <w:rFonts w:cs="Arial"/>
                <w:sz w:val="16"/>
                <w:szCs w:val="16"/>
                <w:rPrChange w:id="2688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0FCF" w:rsidRPr="00B874D6" w:rsidRDefault="00970FCF" w:rsidP="00B47072">
            <w:pPr>
              <w:pStyle w:val="TAL"/>
              <w:keepNext w:val="0"/>
              <w:rPr>
                <w:rFonts w:cs="Arial"/>
                <w:sz w:val="16"/>
                <w:szCs w:val="16"/>
                <w:rPrChange w:id="26888" w:author="CR#1467r1" w:date="2020-04-07T17:00:00Z">
                  <w:rPr>
                    <w:rFonts w:cs="Arial"/>
                    <w:sz w:val="16"/>
                    <w:szCs w:val="16"/>
                  </w:rPr>
                </w:rPrChange>
              </w:rPr>
            </w:pPr>
            <w:r w:rsidRPr="00B874D6">
              <w:rPr>
                <w:rFonts w:cs="Arial"/>
                <w:sz w:val="16"/>
                <w:szCs w:val="16"/>
                <w:rPrChange w:id="26889" w:author="CR#1467r1" w:date="2020-04-07T17:00:00Z">
                  <w:rPr>
                    <w:rFonts w:cs="Arial"/>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0FCF" w:rsidRPr="00B874D6" w:rsidRDefault="00970FCF" w:rsidP="00B47072">
            <w:pPr>
              <w:pStyle w:val="TAL"/>
              <w:keepNext w:val="0"/>
              <w:rPr>
                <w:rFonts w:cs="Arial"/>
                <w:sz w:val="16"/>
                <w:szCs w:val="16"/>
                <w:rPrChange w:id="26890" w:author="CR#1467r1" w:date="2020-04-07T17:00:00Z">
                  <w:rPr>
                    <w:rFonts w:cs="Arial"/>
                    <w:sz w:val="16"/>
                    <w:szCs w:val="16"/>
                  </w:rPr>
                </w:rPrChange>
              </w:rPr>
            </w:pPr>
            <w:r w:rsidRPr="00B874D6">
              <w:rPr>
                <w:rFonts w:cs="Arial"/>
                <w:sz w:val="16"/>
                <w:szCs w:val="16"/>
                <w:rPrChange w:id="26891" w:author="CR#1467r1" w:date="2020-04-07T17:00:00Z">
                  <w:rPr>
                    <w:rFonts w:cs="Arial"/>
                    <w:sz w:val="16"/>
                    <w:szCs w:val="16"/>
                  </w:rPr>
                </w:rPrChange>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0FCF" w:rsidRPr="00B874D6" w:rsidRDefault="00970FCF" w:rsidP="00B47072">
            <w:pPr>
              <w:pStyle w:val="TAL"/>
              <w:keepNext w:val="0"/>
              <w:rPr>
                <w:rFonts w:cs="Arial"/>
                <w:sz w:val="16"/>
                <w:szCs w:val="16"/>
                <w:rPrChange w:id="26892" w:author="CR#1467r1" w:date="2020-04-07T17:00:00Z">
                  <w:rPr>
                    <w:rFonts w:cs="Arial"/>
                    <w:sz w:val="16"/>
                    <w:szCs w:val="16"/>
                  </w:rPr>
                </w:rPrChange>
              </w:rPr>
            </w:pPr>
            <w:r w:rsidRPr="00B874D6">
              <w:rPr>
                <w:rFonts w:cs="Arial"/>
                <w:sz w:val="16"/>
                <w:szCs w:val="16"/>
                <w:rPrChange w:id="26893" w:author="CR#1467r1" w:date="2020-04-07T17:00:00Z">
                  <w:rPr>
                    <w:rFonts w:cs="Arial"/>
                    <w:sz w:val="16"/>
                    <w:szCs w:val="16"/>
                  </w:rPr>
                </w:rPrChange>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0FCF" w:rsidRPr="00B874D6" w:rsidRDefault="00970FCF" w:rsidP="00B47072">
            <w:pPr>
              <w:pStyle w:val="TAL"/>
              <w:keepNext w:val="0"/>
              <w:rPr>
                <w:rFonts w:cs="Arial"/>
                <w:sz w:val="16"/>
                <w:szCs w:val="16"/>
                <w:rPrChange w:id="26894" w:author="CR#1467r1" w:date="2020-04-07T17:00:00Z">
                  <w:rPr>
                    <w:rFonts w:cs="Arial"/>
                    <w:sz w:val="16"/>
                    <w:szCs w:val="16"/>
                  </w:rPr>
                </w:rPrChange>
              </w:rPr>
            </w:pPr>
            <w:r w:rsidRPr="00B874D6">
              <w:rPr>
                <w:rFonts w:cs="Arial"/>
                <w:sz w:val="16"/>
                <w:szCs w:val="16"/>
                <w:rPrChange w:id="26895"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0FCF" w:rsidRPr="00B874D6" w:rsidRDefault="00970FCF" w:rsidP="00B47072">
            <w:pPr>
              <w:pStyle w:val="TAL"/>
              <w:keepNext w:val="0"/>
              <w:rPr>
                <w:rFonts w:cs="Arial"/>
                <w:sz w:val="16"/>
                <w:szCs w:val="16"/>
                <w:rPrChange w:id="26896" w:author="CR#1467r1" w:date="2020-04-07T17:00:00Z">
                  <w:rPr>
                    <w:rFonts w:cs="Arial"/>
                    <w:sz w:val="16"/>
                    <w:szCs w:val="16"/>
                  </w:rPr>
                </w:rPrChange>
              </w:rPr>
            </w:pPr>
            <w:r w:rsidRPr="00B874D6">
              <w:rPr>
                <w:rFonts w:cs="Arial"/>
                <w:sz w:val="16"/>
                <w:szCs w:val="16"/>
                <w:rPrChange w:id="26897"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0FCF" w:rsidRPr="00B874D6" w:rsidRDefault="00970FCF" w:rsidP="00B47072">
            <w:pPr>
              <w:pStyle w:val="TAL"/>
              <w:keepNext w:val="0"/>
              <w:rPr>
                <w:noProof/>
                <w:sz w:val="16"/>
                <w:szCs w:val="16"/>
                <w:lang w:eastAsia="en-US"/>
                <w:rPrChange w:id="26898" w:author="CR#1467r1" w:date="2020-04-07T17:00:00Z">
                  <w:rPr>
                    <w:noProof/>
                    <w:sz w:val="16"/>
                    <w:szCs w:val="16"/>
                    <w:lang w:eastAsia="en-US"/>
                  </w:rPr>
                </w:rPrChange>
              </w:rPr>
            </w:pPr>
            <w:r w:rsidRPr="00B874D6">
              <w:rPr>
                <w:noProof/>
                <w:sz w:val="16"/>
                <w:szCs w:val="16"/>
                <w:lang w:eastAsia="en-US"/>
                <w:rPrChange w:id="26899" w:author="CR#1467r1" w:date="2020-04-07T17:00:00Z">
                  <w:rPr>
                    <w:noProof/>
                    <w:sz w:val="16"/>
                    <w:szCs w:val="16"/>
                    <w:lang w:eastAsia="en-US"/>
                  </w:rPr>
                </w:rPrChange>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0FCF" w:rsidRPr="00B874D6" w:rsidRDefault="00970FCF" w:rsidP="00B47072">
            <w:pPr>
              <w:pStyle w:val="TAL"/>
              <w:keepNext w:val="0"/>
              <w:rPr>
                <w:rFonts w:cs="Arial"/>
                <w:sz w:val="16"/>
                <w:szCs w:val="16"/>
                <w:rPrChange w:id="26900" w:author="CR#1467r1" w:date="2020-04-07T17:00:00Z">
                  <w:rPr>
                    <w:rFonts w:cs="Arial"/>
                    <w:sz w:val="16"/>
                    <w:szCs w:val="16"/>
                  </w:rPr>
                </w:rPrChange>
              </w:rPr>
            </w:pPr>
            <w:r w:rsidRPr="00B874D6">
              <w:rPr>
                <w:rFonts w:cs="Arial"/>
                <w:sz w:val="16"/>
                <w:szCs w:val="16"/>
                <w:rPrChange w:id="26901" w:author="CR#1467r1" w:date="2020-04-07T17:00:00Z">
                  <w:rPr>
                    <w:rFonts w:cs="Arial"/>
                    <w:sz w:val="16"/>
                    <w:szCs w:val="16"/>
                  </w:rPr>
                </w:rPrChange>
              </w:rPr>
              <w:t>15.3.0</w:t>
            </w:r>
          </w:p>
        </w:tc>
      </w:tr>
      <w:tr w:rsidR="006D2D97" w:rsidRPr="00B874D6"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Change w:id="2690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Change w:id="26903" w:author="CR#1467r1" w:date="2020-04-07T17:00:00Z">
                  <w:rPr>
                    <w:rFonts w:cs="Arial"/>
                    <w:sz w:val="16"/>
                    <w:szCs w:val="16"/>
                  </w:rPr>
                </w:rPrChange>
              </w:rPr>
            </w:pPr>
            <w:r w:rsidRPr="00B874D6">
              <w:rPr>
                <w:rFonts w:cs="Arial"/>
                <w:sz w:val="16"/>
                <w:szCs w:val="16"/>
                <w:rPrChange w:id="26904" w:author="CR#1467r1" w:date="2020-04-07T17:00:00Z">
                  <w:rPr>
                    <w:rFonts w:cs="Arial"/>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Change w:id="26905" w:author="CR#1467r1" w:date="2020-04-07T17:00:00Z">
                  <w:rPr>
                    <w:rFonts w:cs="Arial"/>
                    <w:sz w:val="16"/>
                    <w:szCs w:val="16"/>
                  </w:rPr>
                </w:rPrChange>
              </w:rPr>
            </w:pPr>
            <w:r w:rsidRPr="00B874D6">
              <w:rPr>
                <w:rFonts w:cs="Arial"/>
                <w:sz w:val="16"/>
                <w:szCs w:val="16"/>
                <w:rPrChange w:id="26906" w:author="CR#1467r1" w:date="2020-04-07T17:00:00Z">
                  <w:rPr>
                    <w:rFonts w:cs="Arial"/>
                    <w:sz w:val="16"/>
                    <w:szCs w:val="16"/>
                  </w:rPr>
                </w:rPrChange>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Change w:id="26907" w:author="CR#1467r1" w:date="2020-04-07T17:00:00Z">
                  <w:rPr>
                    <w:rFonts w:cs="Arial"/>
                    <w:sz w:val="16"/>
                    <w:szCs w:val="16"/>
                  </w:rPr>
                </w:rPrChange>
              </w:rPr>
            </w:pPr>
            <w:r w:rsidRPr="00B874D6">
              <w:rPr>
                <w:rFonts w:cs="Arial"/>
                <w:sz w:val="16"/>
                <w:szCs w:val="16"/>
                <w:rPrChange w:id="26908" w:author="CR#1467r1" w:date="2020-04-07T17:00:00Z">
                  <w:rPr>
                    <w:rFonts w:cs="Arial"/>
                    <w:sz w:val="16"/>
                    <w:szCs w:val="16"/>
                  </w:rPr>
                </w:rPrChange>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Change w:id="26909" w:author="CR#1467r1" w:date="2020-04-07T17:00:00Z">
                  <w:rPr>
                    <w:rFonts w:cs="Arial"/>
                    <w:sz w:val="16"/>
                    <w:szCs w:val="16"/>
                  </w:rPr>
                </w:rPrChange>
              </w:rPr>
            </w:pPr>
            <w:r w:rsidRPr="00B874D6">
              <w:rPr>
                <w:rFonts w:cs="Arial"/>
                <w:sz w:val="16"/>
                <w:szCs w:val="16"/>
                <w:rPrChange w:id="26910"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Change w:id="26911" w:author="CR#1467r1" w:date="2020-04-07T17:00:00Z">
                  <w:rPr>
                    <w:rFonts w:cs="Arial"/>
                    <w:sz w:val="16"/>
                    <w:szCs w:val="16"/>
                  </w:rPr>
                </w:rPrChange>
              </w:rPr>
            </w:pPr>
            <w:r w:rsidRPr="00B874D6">
              <w:rPr>
                <w:rFonts w:cs="Arial"/>
                <w:sz w:val="16"/>
                <w:szCs w:val="16"/>
                <w:rPrChange w:id="26912"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noProof/>
                <w:sz w:val="16"/>
                <w:szCs w:val="16"/>
                <w:lang w:eastAsia="en-US"/>
                <w:rPrChange w:id="26913" w:author="CR#1467r1" w:date="2020-04-07T17:00:00Z">
                  <w:rPr>
                    <w:noProof/>
                    <w:sz w:val="16"/>
                    <w:szCs w:val="16"/>
                    <w:lang w:eastAsia="en-US"/>
                  </w:rPr>
                </w:rPrChange>
              </w:rPr>
            </w:pPr>
            <w:r w:rsidRPr="00B874D6">
              <w:rPr>
                <w:noProof/>
                <w:sz w:val="16"/>
                <w:szCs w:val="16"/>
                <w:lang w:eastAsia="en-US"/>
                <w:rPrChange w:id="26914" w:author="CR#1467r1" w:date="2020-04-07T17:00:00Z">
                  <w:rPr>
                    <w:noProof/>
                    <w:sz w:val="16"/>
                    <w:szCs w:val="16"/>
                    <w:lang w:eastAsia="en-US"/>
                  </w:rPr>
                </w:rPrChange>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B874D6" w:rsidRDefault="0045080A" w:rsidP="00B47072">
            <w:pPr>
              <w:pStyle w:val="TAL"/>
              <w:keepNext w:val="0"/>
              <w:rPr>
                <w:rFonts w:cs="Arial"/>
                <w:sz w:val="16"/>
                <w:szCs w:val="16"/>
                <w:rPrChange w:id="26915" w:author="CR#1467r1" w:date="2020-04-07T17:00:00Z">
                  <w:rPr>
                    <w:rFonts w:cs="Arial"/>
                    <w:sz w:val="16"/>
                    <w:szCs w:val="16"/>
                  </w:rPr>
                </w:rPrChange>
              </w:rPr>
            </w:pPr>
            <w:r w:rsidRPr="00B874D6">
              <w:rPr>
                <w:rFonts w:cs="Arial"/>
                <w:sz w:val="16"/>
                <w:szCs w:val="16"/>
                <w:rPrChange w:id="26916" w:author="CR#1467r1" w:date="2020-04-07T17:00:00Z">
                  <w:rPr>
                    <w:rFonts w:cs="Arial"/>
                    <w:sz w:val="16"/>
                    <w:szCs w:val="16"/>
                  </w:rPr>
                </w:rPrChange>
              </w:rPr>
              <w:t>15.3.0</w:t>
            </w:r>
          </w:p>
        </w:tc>
      </w:tr>
      <w:tr w:rsidR="006D2D97" w:rsidRPr="00B874D6"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Change w:id="2691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Change w:id="26918" w:author="CR#1467r1" w:date="2020-04-07T17:00:00Z">
                  <w:rPr>
                    <w:rFonts w:cs="Arial"/>
                    <w:sz w:val="16"/>
                    <w:szCs w:val="16"/>
                  </w:rPr>
                </w:rPrChange>
              </w:rPr>
            </w:pPr>
            <w:r w:rsidRPr="00B874D6">
              <w:rPr>
                <w:rFonts w:cs="Arial"/>
                <w:sz w:val="16"/>
                <w:szCs w:val="16"/>
                <w:rPrChange w:id="26919" w:author="CR#1467r1" w:date="2020-04-07T17:00:00Z">
                  <w:rPr>
                    <w:rFonts w:cs="Arial"/>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Change w:id="26920" w:author="CR#1467r1" w:date="2020-04-07T17:00:00Z">
                  <w:rPr>
                    <w:rFonts w:cs="Arial"/>
                    <w:sz w:val="16"/>
                    <w:szCs w:val="16"/>
                  </w:rPr>
                </w:rPrChange>
              </w:rPr>
            </w:pPr>
            <w:r w:rsidRPr="00B874D6">
              <w:rPr>
                <w:rFonts w:cs="Arial"/>
                <w:sz w:val="16"/>
                <w:szCs w:val="16"/>
                <w:rPrChange w:id="26921" w:author="CR#1467r1" w:date="2020-04-07T17:00:00Z">
                  <w:rPr>
                    <w:rFonts w:cs="Arial"/>
                    <w:sz w:val="16"/>
                    <w:szCs w:val="16"/>
                  </w:rPr>
                </w:rPrChange>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Change w:id="26922" w:author="CR#1467r1" w:date="2020-04-07T17:00:00Z">
                  <w:rPr>
                    <w:rFonts w:cs="Arial"/>
                    <w:sz w:val="16"/>
                    <w:szCs w:val="16"/>
                  </w:rPr>
                </w:rPrChange>
              </w:rPr>
            </w:pPr>
            <w:r w:rsidRPr="00B874D6">
              <w:rPr>
                <w:rFonts w:cs="Arial"/>
                <w:sz w:val="16"/>
                <w:szCs w:val="16"/>
                <w:rPrChange w:id="26923" w:author="CR#1467r1" w:date="2020-04-07T17:00:00Z">
                  <w:rPr>
                    <w:rFonts w:cs="Arial"/>
                    <w:sz w:val="16"/>
                    <w:szCs w:val="16"/>
                  </w:rPr>
                </w:rPrChange>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Change w:id="26924" w:author="CR#1467r1" w:date="2020-04-07T17:00:00Z">
                  <w:rPr>
                    <w:rFonts w:cs="Arial"/>
                    <w:sz w:val="16"/>
                    <w:szCs w:val="16"/>
                  </w:rPr>
                </w:rPrChange>
              </w:rPr>
            </w:pPr>
            <w:r w:rsidRPr="00B874D6">
              <w:rPr>
                <w:rFonts w:cs="Arial"/>
                <w:sz w:val="16"/>
                <w:szCs w:val="16"/>
                <w:rPrChange w:id="26925"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rFonts w:cs="Arial"/>
                <w:sz w:val="16"/>
                <w:szCs w:val="16"/>
                <w:rPrChange w:id="26926" w:author="CR#1467r1" w:date="2020-04-07T17:00:00Z">
                  <w:rPr>
                    <w:rFonts w:cs="Arial"/>
                    <w:sz w:val="16"/>
                    <w:szCs w:val="16"/>
                  </w:rPr>
                </w:rPrChange>
              </w:rPr>
            </w:pPr>
            <w:r w:rsidRPr="00B874D6">
              <w:rPr>
                <w:rFonts w:cs="Arial"/>
                <w:sz w:val="16"/>
                <w:szCs w:val="16"/>
                <w:rPrChange w:id="26927"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B874D6" w:rsidRDefault="0045080A" w:rsidP="00B47072">
            <w:pPr>
              <w:pStyle w:val="TAL"/>
              <w:keepNext w:val="0"/>
              <w:rPr>
                <w:noProof/>
                <w:sz w:val="16"/>
                <w:szCs w:val="16"/>
                <w:lang w:eastAsia="en-US"/>
                <w:rPrChange w:id="26928" w:author="CR#1467r1" w:date="2020-04-07T17:00:00Z">
                  <w:rPr>
                    <w:noProof/>
                    <w:sz w:val="16"/>
                    <w:szCs w:val="16"/>
                    <w:lang w:eastAsia="en-US"/>
                  </w:rPr>
                </w:rPrChange>
              </w:rPr>
            </w:pPr>
            <w:r w:rsidRPr="00B874D6">
              <w:rPr>
                <w:noProof/>
                <w:sz w:val="16"/>
                <w:szCs w:val="16"/>
                <w:lang w:eastAsia="en-US"/>
                <w:rPrChange w:id="26929" w:author="CR#1467r1" w:date="2020-04-07T17:00:00Z">
                  <w:rPr>
                    <w:noProof/>
                    <w:sz w:val="16"/>
                    <w:szCs w:val="16"/>
                    <w:lang w:eastAsia="en-US"/>
                  </w:rPr>
                </w:rPrChange>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B874D6" w:rsidRDefault="0045080A" w:rsidP="00B47072">
            <w:pPr>
              <w:pStyle w:val="TAL"/>
              <w:keepNext w:val="0"/>
              <w:rPr>
                <w:rFonts w:cs="Arial"/>
                <w:sz w:val="16"/>
                <w:szCs w:val="16"/>
                <w:rPrChange w:id="26930" w:author="CR#1467r1" w:date="2020-04-07T17:00:00Z">
                  <w:rPr>
                    <w:rFonts w:cs="Arial"/>
                    <w:sz w:val="16"/>
                    <w:szCs w:val="16"/>
                  </w:rPr>
                </w:rPrChange>
              </w:rPr>
            </w:pPr>
            <w:r w:rsidRPr="00B874D6">
              <w:rPr>
                <w:rFonts w:cs="Arial"/>
                <w:sz w:val="16"/>
                <w:szCs w:val="16"/>
                <w:rPrChange w:id="26931" w:author="CR#1467r1" w:date="2020-04-07T17:00:00Z">
                  <w:rPr>
                    <w:rFonts w:cs="Arial"/>
                    <w:sz w:val="16"/>
                    <w:szCs w:val="16"/>
                  </w:rPr>
                </w:rPrChange>
              </w:rPr>
              <w:t>15.3.0</w:t>
            </w:r>
          </w:p>
        </w:tc>
      </w:tr>
      <w:tr w:rsidR="006D2D97" w:rsidRPr="00B874D6"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rsidR="0080185B" w:rsidRPr="00B874D6" w:rsidRDefault="0080185B" w:rsidP="00B47072">
            <w:pPr>
              <w:pStyle w:val="TAL"/>
              <w:keepNext w:val="0"/>
              <w:rPr>
                <w:rFonts w:cs="Arial"/>
                <w:sz w:val="16"/>
                <w:szCs w:val="16"/>
                <w:rPrChange w:id="2693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185B" w:rsidRPr="00B874D6" w:rsidRDefault="0080185B" w:rsidP="00B47072">
            <w:pPr>
              <w:pStyle w:val="TAL"/>
              <w:keepNext w:val="0"/>
              <w:rPr>
                <w:rFonts w:cs="Arial"/>
                <w:sz w:val="16"/>
                <w:szCs w:val="16"/>
                <w:rPrChange w:id="26933" w:author="CR#1467r1" w:date="2020-04-07T17:00:00Z">
                  <w:rPr>
                    <w:rFonts w:cs="Arial"/>
                    <w:sz w:val="16"/>
                    <w:szCs w:val="16"/>
                  </w:rPr>
                </w:rPrChange>
              </w:rPr>
            </w:pPr>
            <w:r w:rsidRPr="00B874D6">
              <w:rPr>
                <w:rFonts w:cs="Arial"/>
                <w:sz w:val="16"/>
                <w:szCs w:val="16"/>
                <w:rPrChange w:id="26934" w:author="CR#1467r1" w:date="2020-04-07T17:00:00Z">
                  <w:rPr>
                    <w:rFonts w:cs="Arial"/>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185B" w:rsidRPr="00B874D6" w:rsidRDefault="0080185B" w:rsidP="00B47072">
            <w:pPr>
              <w:pStyle w:val="TAL"/>
              <w:keepNext w:val="0"/>
              <w:rPr>
                <w:rFonts w:cs="Arial"/>
                <w:sz w:val="16"/>
                <w:szCs w:val="16"/>
                <w:rPrChange w:id="26935" w:author="CR#1467r1" w:date="2020-04-07T17:00:00Z">
                  <w:rPr>
                    <w:rFonts w:cs="Arial"/>
                    <w:sz w:val="16"/>
                    <w:szCs w:val="16"/>
                  </w:rPr>
                </w:rPrChange>
              </w:rPr>
            </w:pPr>
            <w:r w:rsidRPr="00B874D6">
              <w:rPr>
                <w:rFonts w:cs="Arial"/>
                <w:sz w:val="16"/>
                <w:szCs w:val="16"/>
                <w:rPrChange w:id="26936" w:author="CR#1467r1" w:date="2020-04-07T17:00:00Z">
                  <w:rPr>
                    <w:rFonts w:cs="Arial"/>
                    <w:sz w:val="16"/>
                    <w:szCs w:val="16"/>
                  </w:rPr>
                </w:rPrChange>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185B" w:rsidRPr="00B874D6" w:rsidRDefault="0080185B" w:rsidP="00B47072">
            <w:pPr>
              <w:pStyle w:val="TAL"/>
              <w:keepNext w:val="0"/>
              <w:rPr>
                <w:rFonts w:cs="Arial"/>
                <w:sz w:val="16"/>
                <w:szCs w:val="16"/>
                <w:rPrChange w:id="26937" w:author="CR#1467r1" w:date="2020-04-07T17:00:00Z">
                  <w:rPr>
                    <w:rFonts w:cs="Arial"/>
                    <w:sz w:val="16"/>
                    <w:szCs w:val="16"/>
                  </w:rPr>
                </w:rPrChange>
              </w:rPr>
            </w:pPr>
            <w:r w:rsidRPr="00B874D6">
              <w:rPr>
                <w:rFonts w:cs="Arial"/>
                <w:sz w:val="16"/>
                <w:szCs w:val="16"/>
                <w:rPrChange w:id="26938" w:author="CR#1467r1" w:date="2020-04-07T17:00:00Z">
                  <w:rPr>
                    <w:rFonts w:cs="Arial"/>
                    <w:sz w:val="16"/>
                    <w:szCs w:val="16"/>
                  </w:rPr>
                </w:rPrChange>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185B" w:rsidRPr="00B874D6" w:rsidRDefault="0080185B" w:rsidP="00B47072">
            <w:pPr>
              <w:pStyle w:val="TAL"/>
              <w:keepNext w:val="0"/>
              <w:rPr>
                <w:rFonts w:cs="Arial"/>
                <w:sz w:val="16"/>
                <w:szCs w:val="16"/>
                <w:rPrChange w:id="26939" w:author="CR#1467r1" w:date="2020-04-07T17:00:00Z">
                  <w:rPr>
                    <w:rFonts w:cs="Arial"/>
                    <w:sz w:val="16"/>
                    <w:szCs w:val="16"/>
                  </w:rPr>
                </w:rPrChange>
              </w:rPr>
            </w:pPr>
            <w:r w:rsidRPr="00B874D6">
              <w:rPr>
                <w:rFonts w:cs="Arial"/>
                <w:sz w:val="16"/>
                <w:szCs w:val="16"/>
                <w:rPrChange w:id="26940"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185B" w:rsidRPr="00B874D6" w:rsidRDefault="0080185B" w:rsidP="00B47072">
            <w:pPr>
              <w:pStyle w:val="TAL"/>
              <w:keepNext w:val="0"/>
              <w:rPr>
                <w:rFonts w:cs="Arial"/>
                <w:sz w:val="16"/>
                <w:szCs w:val="16"/>
                <w:rPrChange w:id="26941" w:author="CR#1467r1" w:date="2020-04-07T17:00:00Z">
                  <w:rPr>
                    <w:rFonts w:cs="Arial"/>
                    <w:sz w:val="16"/>
                    <w:szCs w:val="16"/>
                  </w:rPr>
                </w:rPrChange>
              </w:rPr>
            </w:pPr>
            <w:r w:rsidRPr="00B874D6">
              <w:rPr>
                <w:rFonts w:cs="Arial"/>
                <w:sz w:val="16"/>
                <w:szCs w:val="16"/>
                <w:rPrChange w:id="26942" w:author="CR#1467r1" w:date="2020-04-07T17:00:00Z">
                  <w:rPr>
                    <w:rFonts w:cs="Arial"/>
                    <w:sz w:val="16"/>
                    <w:szCs w:val="16"/>
                  </w:rPr>
                </w:rPrChange>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185B" w:rsidRPr="00B874D6" w:rsidRDefault="0080185B" w:rsidP="00B47072">
            <w:pPr>
              <w:pStyle w:val="TAL"/>
              <w:keepNext w:val="0"/>
              <w:rPr>
                <w:noProof/>
                <w:sz w:val="16"/>
                <w:szCs w:val="16"/>
                <w:lang w:eastAsia="en-US"/>
                <w:rPrChange w:id="26943" w:author="CR#1467r1" w:date="2020-04-07T17:00:00Z">
                  <w:rPr>
                    <w:noProof/>
                    <w:sz w:val="16"/>
                    <w:szCs w:val="16"/>
                    <w:lang w:eastAsia="en-US"/>
                  </w:rPr>
                </w:rPrChange>
              </w:rPr>
            </w:pPr>
            <w:r w:rsidRPr="00B874D6">
              <w:rPr>
                <w:noProof/>
                <w:sz w:val="16"/>
                <w:szCs w:val="16"/>
                <w:lang w:eastAsia="en-US"/>
                <w:rPrChange w:id="26944" w:author="CR#1467r1" w:date="2020-04-07T17:00:00Z">
                  <w:rPr>
                    <w:noProof/>
                    <w:sz w:val="16"/>
                    <w:szCs w:val="16"/>
                    <w:lang w:eastAsia="en-US"/>
                  </w:rPr>
                </w:rPrChange>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185B" w:rsidRPr="00B874D6" w:rsidRDefault="0080185B" w:rsidP="00B47072">
            <w:pPr>
              <w:pStyle w:val="TAL"/>
              <w:keepNext w:val="0"/>
              <w:rPr>
                <w:rFonts w:cs="Arial"/>
                <w:sz w:val="16"/>
                <w:szCs w:val="16"/>
                <w:rPrChange w:id="26945" w:author="CR#1467r1" w:date="2020-04-07T17:00:00Z">
                  <w:rPr>
                    <w:rFonts w:cs="Arial"/>
                    <w:sz w:val="16"/>
                    <w:szCs w:val="16"/>
                  </w:rPr>
                </w:rPrChange>
              </w:rPr>
            </w:pPr>
            <w:r w:rsidRPr="00B874D6">
              <w:rPr>
                <w:rFonts w:cs="Arial"/>
                <w:sz w:val="16"/>
                <w:szCs w:val="16"/>
                <w:rPrChange w:id="26946" w:author="CR#1467r1" w:date="2020-04-07T17:00:00Z">
                  <w:rPr>
                    <w:rFonts w:cs="Arial"/>
                    <w:sz w:val="16"/>
                    <w:szCs w:val="16"/>
                  </w:rPr>
                </w:rPrChange>
              </w:rPr>
              <w:t>15.3.0</w:t>
            </w:r>
          </w:p>
        </w:tc>
      </w:tr>
      <w:tr w:rsidR="006D2D97" w:rsidRPr="00B874D6"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rsidR="00E16C0F" w:rsidRPr="00B874D6" w:rsidRDefault="00E16C0F" w:rsidP="00B47072">
            <w:pPr>
              <w:pStyle w:val="TAL"/>
              <w:keepNext w:val="0"/>
              <w:rPr>
                <w:rFonts w:cs="Arial"/>
                <w:sz w:val="16"/>
                <w:szCs w:val="16"/>
                <w:rPrChange w:id="2694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16C0F" w:rsidRPr="00B874D6" w:rsidRDefault="00E16C0F" w:rsidP="00B47072">
            <w:pPr>
              <w:pStyle w:val="TAL"/>
              <w:keepNext w:val="0"/>
              <w:rPr>
                <w:rFonts w:cs="Arial"/>
                <w:sz w:val="16"/>
                <w:szCs w:val="16"/>
                <w:rPrChange w:id="26948" w:author="CR#1467r1" w:date="2020-04-07T17:00:00Z">
                  <w:rPr>
                    <w:rFonts w:cs="Arial"/>
                    <w:sz w:val="16"/>
                    <w:szCs w:val="16"/>
                  </w:rPr>
                </w:rPrChange>
              </w:rPr>
            </w:pPr>
            <w:r w:rsidRPr="00B874D6">
              <w:rPr>
                <w:rFonts w:cs="Arial"/>
                <w:sz w:val="16"/>
                <w:szCs w:val="16"/>
                <w:rPrChange w:id="26949" w:author="CR#1467r1" w:date="2020-04-07T17:00:00Z">
                  <w:rPr>
                    <w:rFonts w:cs="Arial"/>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6C0F" w:rsidRPr="00B874D6" w:rsidRDefault="00E16C0F" w:rsidP="00B47072">
            <w:pPr>
              <w:pStyle w:val="TAL"/>
              <w:keepNext w:val="0"/>
              <w:rPr>
                <w:rFonts w:cs="Arial"/>
                <w:sz w:val="16"/>
                <w:szCs w:val="16"/>
                <w:rPrChange w:id="26950" w:author="CR#1467r1" w:date="2020-04-07T17:00:00Z">
                  <w:rPr>
                    <w:rFonts w:cs="Arial"/>
                    <w:sz w:val="16"/>
                    <w:szCs w:val="16"/>
                  </w:rPr>
                </w:rPrChange>
              </w:rPr>
            </w:pPr>
            <w:r w:rsidRPr="00B874D6">
              <w:rPr>
                <w:rFonts w:cs="Arial"/>
                <w:sz w:val="16"/>
                <w:szCs w:val="16"/>
                <w:rPrChange w:id="26951" w:author="CR#1467r1" w:date="2020-04-07T17:00:00Z">
                  <w:rPr>
                    <w:rFonts w:cs="Arial"/>
                    <w:sz w:val="16"/>
                    <w:szCs w:val="16"/>
                  </w:rPr>
                </w:rPrChange>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6C0F" w:rsidRPr="00B874D6" w:rsidRDefault="00E16C0F" w:rsidP="00B47072">
            <w:pPr>
              <w:pStyle w:val="TAL"/>
              <w:keepNext w:val="0"/>
              <w:rPr>
                <w:rFonts w:cs="Arial"/>
                <w:sz w:val="16"/>
                <w:szCs w:val="16"/>
                <w:rPrChange w:id="26952" w:author="CR#1467r1" w:date="2020-04-07T17:00:00Z">
                  <w:rPr>
                    <w:rFonts w:cs="Arial"/>
                    <w:sz w:val="16"/>
                    <w:szCs w:val="16"/>
                  </w:rPr>
                </w:rPrChange>
              </w:rPr>
            </w:pPr>
            <w:r w:rsidRPr="00B874D6">
              <w:rPr>
                <w:rFonts w:cs="Arial"/>
                <w:sz w:val="16"/>
                <w:szCs w:val="16"/>
                <w:rPrChange w:id="26953" w:author="CR#1467r1" w:date="2020-04-07T17:00:00Z">
                  <w:rPr>
                    <w:rFonts w:cs="Arial"/>
                    <w:sz w:val="16"/>
                    <w:szCs w:val="16"/>
                  </w:rPr>
                </w:rPrChange>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16C0F" w:rsidRPr="00B874D6" w:rsidRDefault="00E16C0F" w:rsidP="00B47072">
            <w:pPr>
              <w:pStyle w:val="TAL"/>
              <w:keepNext w:val="0"/>
              <w:rPr>
                <w:rFonts w:cs="Arial"/>
                <w:sz w:val="16"/>
                <w:szCs w:val="16"/>
                <w:rPrChange w:id="26954" w:author="CR#1467r1" w:date="2020-04-07T17:00:00Z">
                  <w:rPr>
                    <w:rFonts w:cs="Arial"/>
                    <w:sz w:val="16"/>
                    <w:szCs w:val="16"/>
                  </w:rPr>
                </w:rPrChange>
              </w:rPr>
            </w:pPr>
            <w:r w:rsidRPr="00B874D6">
              <w:rPr>
                <w:rFonts w:cs="Arial"/>
                <w:sz w:val="16"/>
                <w:szCs w:val="16"/>
                <w:rPrChange w:id="26955"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16C0F" w:rsidRPr="00B874D6" w:rsidRDefault="00E16C0F" w:rsidP="00B47072">
            <w:pPr>
              <w:pStyle w:val="TAL"/>
              <w:keepNext w:val="0"/>
              <w:rPr>
                <w:rFonts w:cs="Arial"/>
                <w:sz w:val="16"/>
                <w:szCs w:val="16"/>
                <w:rPrChange w:id="26956" w:author="CR#1467r1" w:date="2020-04-07T17:00:00Z">
                  <w:rPr>
                    <w:rFonts w:cs="Arial"/>
                    <w:sz w:val="16"/>
                    <w:szCs w:val="16"/>
                  </w:rPr>
                </w:rPrChange>
              </w:rPr>
            </w:pPr>
            <w:r w:rsidRPr="00B874D6">
              <w:rPr>
                <w:rFonts w:cs="Arial"/>
                <w:sz w:val="16"/>
                <w:szCs w:val="16"/>
                <w:rPrChange w:id="26957"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16C0F" w:rsidRPr="00B874D6" w:rsidRDefault="00E16C0F" w:rsidP="00B47072">
            <w:pPr>
              <w:pStyle w:val="TAL"/>
              <w:keepNext w:val="0"/>
              <w:rPr>
                <w:noProof/>
                <w:sz w:val="16"/>
                <w:szCs w:val="16"/>
                <w:lang w:eastAsia="en-US"/>
                <w:rPrChange w:id="26958" w:author="CR#1467r1" w:date="2020-04-07T17:00:00Z">
                  <w:rPr>
                    <w:noProof/>
                    <w:sz w:val="16"/>
                    <w:szCs w:val="16"/>
                    <w:lang w:eastAsia="en-US"/>
                  </w:rPr>
                </w:rPrChange>
              </w:rPr>
            </w:pPr>
            <w:r w:rsidRPr="00B874D6">
              <w:rPr>
                <w:noProof/>
                <w:sz w:val="16"/>
                <w:szCs w:val="16"/>
                <w:rPrChange w:id="26959" w:author="CR#1467r1" w:date="2020-04-07T17:00:00Z">
                  <w:rPr>
                    <w:noProof/>
                    <w:sz w:val="16"/>
                    <w:szCs w:val="16"/>
                  </w:rPr>
                </w:rPrChange>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16C0F" w:rsidRPr="00B874D6" w:rsidRDefault="00E16C0F" w:rsidP="00B47072">
            <w:pPr>
              <w:pStyle w:val="TAL"/>
              <w:keepNext w:val="0"/>
              <w:rPr>
                <w:rFonts w:cs="Arial"/>
                <w:sz w:val="16"/>
                <w:szCs w:val="16"/>
                <w:rPrChange w:id="26960" w:author="CR#1467r1" w:date="2020-04-07T17:00:00Z">
                  <w:rPr>
                    <w:rFonts w:cs="Arial"/>
                    <w:sz w:val="16"/>
                    <w:szCs w:val="16"/>
                  </w:rPr>
                </w:rPrChange>
              </w:rPr>
            </w:pPr>
            <w:r w:rsidRPr="00B874D6">
              <w:rPr>
                <w:rFonts w:cs="Arial"/>
                <w:sz w:val="16"/>
                <w:szCs w:val="16"/>
                <w:rPrChange w:id="26961" w:author="CR#1467r1" w:date="2020-04-07T17:00:00Z">
                  <w:rPr>
                    <w:rFonts w:cs="Arial"/>
                    <w:sz w:val="16"/>
                    <w:szCs w:val="16"/>
                  </w:rPr>
                </w:rPrChange>
              </w:rPr>
              <w:t>15.3.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26EB0" w:rsidRPr="00B874D6" w:rsidRDefault="00A26EB0" w:rsidP="00B47072">
            <w:pPr>
              <w:pStyle w:val="TAL"/>
              <w:keepNext w:val="0"/>
              <w:rPr>
                <w:rFonts w:cs="Arial"/>
                <w:sz w:val="16"/>
                <w:szCs w:val="16"/>
                <w:rPrChange w:id="26962"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6EB0" w:rsidRPr="00B874D6" w:rsidRDefault="00A26EB0" w:rsidP="00B47072">
            <w:pPr>
              <w:pStyle w:val="TAL"/>
              <w:keepNext w:val="0"/>
              <w:rPr>
                <w:rFonts w:cs="Arial"/>
                <w:sz w:val="16"/>
                <w:szCs w:val="16"/>
                <w:rPrChange w:id="26963" w:author="CR#1467r1" w:date="2020-04-07T17:00:00Z">
                  <w:rPr>
                    <w:rFonts w:cs="Arial"/>
                    <w:sz w:val="16"/>
                    <w:szCs w:val="16"/>
                  </w:rPr>
                </w:rPrChange>
              </w:rPr>
            </w:pPr>
            <w:r w:rsidRPr="00B874D6">
              <w:rPr>
                <w:rFonts w:cs="Arial"/>
                <w:sz w:val="16"/>
                <w:szCs w:val="16"/>
                <w:rPrChange w:id="26964" w:author="CR#1467r1" w:date="2020-04-07T17:00:00Z">
                  <w:rPr>
                    <w:rFonts w:cs="Arial"/>
                    <w:sz w:val="16"/>
                    <w:szCs w:val="16"/>
                  </w:rPr>
                </w:rPrChang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6EB0" w:rsidRPr="00B874D6" w:rsidRDefault="00A26EB0" w:rsidP="00B47072">
            <w:pPr>
              <w:pStyle w:val="TAL"/>
              <w:keepNext w:val="0"/>
              <w:rPr>
                <w:rFonts w:cs="Arial"/>
                <w:sz w:val="16"/>
                <w:szCs w:val="16"/>
                <w:rPrChange w:id="26965" w:author="CR#1467r1" w:date="2020-04-07T17:00:00Z">
                  <w:rPr>
                    <w:rFonts w:cs="Arial"/>
                    <w:sz w:val="16"/>
                    <w:szCs w:val="16"/>
                  </w:rPr>
                </w:rPrChange>
              </w:rPr>
            </w:pPr>
            <w:r w:rsidRPr="00B874D6">
              <w:rPr>
                <w:rFonts w:cs="Arial"/>
                <w:sz w:val="16"/>
                <w:szCs w:val="16"/>
                <w:rPrChange w:id="26966" w:author="CR#1467r1" w:date="2020-04-07T17:00:00Z">
                  <w:rPr>
                    <w:rFonts w:cs="Arial"/>
                    <w:sz w:val="16"/>
                    <w:szCs w:val="16"/>
                  </w:rPr>
                </w:rPrChange>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6EB0" w:rsidRPr="00B874D6" w:rsidRDefault="00A26EB0" w:rsidP="00B47072">
            <w:pPr>
              <w:pStyle w:val="TAL"/>
              <w:keepNext w:val="0"/>
              <w:rPr>
                <w:rFonts w:cs="Arial"/>
                <w:sz w:val="16"/>
                <w:szCs w:val="16"/>
                <w:rPrChange w:id="26967" w:author="CR#1467r1" w:date="2020-04-07T17:00:00Z">
                  <w:rPr>
                    <w:rFonts w:cs="Arial"/>
                    <w:sz w:val="16"/>
                    <w:szCs w:val="16"/>
                  </w:rPr>
                </w:rPrChange>
              </w:rPr>
            </w:pPr>
            <w:r w:rsidRPr="00B874D6">
              <w:rPr>
                <w:rFonts w:cs="Arial"/>
                <w:sz w:val="16"/>
                <w:szCs w:val="16"/>
                <w:rPrChange w:id="26968" w:author="CR#1467r1" w:date="2020-04-07T17:00:00Z">
                  <w:rPr>
                    <w:rFonts w:cs="Arial"/>
                    <w:sz w:val="16"/>
                    <w:szCs w:val="16"/>
                  </w:rPr>
                </w:rPrChange>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6EB0" w:rsidRPr="00B874D6" w:rsidRDefault="00A26EB0" w:rsidP="00B47072">
            <w:pPr>
              <w:pStyle w:val="TAL"/>
              <w:keepNext w:val="0"/>
              <w:rPr>
                <w:rFonts w:cs="Arial"/>
                <w:sz w:val="16"/>
                <w:szCs w:val="16"/>
                <w:rPrChange w:id="26969" w:author="CR#1467r1" w:date="2020-04-07T17:00:00Z">
                  <w:rPr>
                    <w:rFonts w:cs="Arial"/>
                    <w:sz w:val="16"/>
                    <w:szCs w:val="16"/>
                  </w:rPr>
                </w:rPrChange>
              </w:rPr>
            </w:pPr>
            <w:r w:rsidRPr="00B874D6">
              <w:rPr>
                <w:rFonts w:cs="Arial"/>
                <w:sz w:val="16"/>
                <w:szCs w:val="16"/>
                <w:rPrChange w:id="26970"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6EB0" w:rsidRPr="00B874D6" w:rsidRDefault="00A26EB0" w:rsidP="00B47072">
            <w:pPr>
              <w:pStyle w:val="TAL"/>
              <w:keepNext w:val="0"/>
              <w:rPr>
                <w:rFonts w:cs="Arial"/>
                <w:sz w:val="16"/>
                <w:szCs w:val="16"/>
                <w:rPrChange w:id="26971" w:author="CR#1467r1" w:date="2020-04-07T17:00:00Z">
                  <w:rPr>
                    <w:rFonts w:cs="Arial"/>
                    <w:sz w:val="16"/>
                    <w:szCs w:val="16"/>
                  </w:rPr>
                </w:rPrChange>
              </w:rPr>
            </w:pPr>
            <w:r w:rsidRPr="00B874D6">
              <w:rPr>
                <w:rFonts w:cs="Arial"/>
                <w:sz w:val="16"/>
                <w:szCs w:val="16"/>
                <w:rPrChange w:id="26972"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6EB0" w:rsidRPr="00B874D6" w:rsidRDefault="00A26EB0" w:rsidP="00B47072">
            <w:pPr>
              <w:pStyle w:val="TAL"/>
              <w:keepNext w:val="0"/>
              <w:rPr>
                <w:noProof/>
                <w:sz w:val="16"/>
                <w:szCs w:val="16"/>
                <w:rPrChange w:id="26973" w:author="CR#1467r1" w:date="2020-04-07T17:00:00Z">
                  <w:rPr>
                    <w:noProof/>
                    <w:sz w:val="16"/>
                    <w:szCs w:val="16"/>
                  </w:rPr>
                </w:rPrChange>
              </w:rPr>
            </w:pPr>
            <w:r w:rsidRPr="00B874D6">
              <w:rPr>
                <w:noProof/>
                <w:sz w:val="16"/>
                <w:szCs w:val="16"/>
                <w:rPrChange w:id="26974" w:author="CR#1467r1" w:date="2020-04-07T17:00:00Z">
                  <w:rPr>
                    <w:noProof/>
                    <w:sz w:val="16"/>
                    <w:szCs w:val="16"/>
                  </w:rPr>
                </w:rPrChange>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6EB0" w:rsidRPr="00B874D6" w:rsidRDefault="00A26EB0" w:rsidP="00B47072">
            <w:pPr>
              <w:pStyle w:val="TAL"/>
              <w:keepNext w:val="0"/>
              <w:rPr>
                <w:rFonts w:cs="Arial"/>
                <w:sz w:val="16"/>
                <w:szCs w:val="16"/>
                <w:rPrChange w:id="26975" w:author="CR#1467r1" w:date="2020-04-07T17:00:00Z">
                  <w:rPr>
                    <w:rFonts w:cs="Arial"/>
                    <w:sz w:val="16"/>
                    <w:szCs w:val="16"/>
                  </w:rPr>
                </w:rPrChange>
              </w:rPr>
            </w:pPr>
            <w:r w:rsidRPr="00B874D6">
              <w:rPr>
                <w:rFonts w:cs="Arial"/>
                <w:sz w:val="16"/>
                <w:szCs w:val="16"/>
                <w:rPrChange w:id="26976" w:author="CR#1467r1" w:date="2020-04-07T17:00:00Z">
                  <w:rPr>
                    <w:rFonts w:cs="Arial"/>
                    <w:sz w:val="16"/>
                    <w:szCs w:val="16"/>
                  </w:rPr>
                </w:rPrChange>
              </w:rPr>
              <w:t>15.3.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B0F61" w:rsidRPr="00B874D6" w:rsidRDefault="007B0F61" w:rsidP="00B47072">
            <w:pPr>
              <w:pStyle w:val="TAL"/>
              <w:keepNext w:val="0"/>
              <w:rPr>
                <w:rFonts w:cs="Arial"/>
                <w:sz w:val="16"/>
                <w:szCs w:val="16"/>
                <w:rPrChange w:id="26977" w:author="CR#1467r1" w:date="2020-04-07T17:00:00Z">
                  <w:rPr>
                    <w:rFonts w:cs="Arial"/>
                    <w:sz w:val="16"/>
                    <w:szCs w:val="16"/>
                  </w:rPr>
                </w:rPrChange>
              </w:rPr>
            </w:pPr>
            <w:r w:rsidRPr="00B874D6">
              <w:rPr>
                <w:rFonts w:cs="Arial"/>
                <w:sz w:val="16"/>
                <w:szCs w:val="16"/>
                <w:rPrChange w:id="26978" w:author="CR#1467r1" w:date="2020-04-07T17:00:00Z">
                  <w:rPr>
                    <w:rFonts w:cs="Arial"/>
                    <w:sz w:val="16"/>
                    <w:szCs w:val="16"/>
                  </w:rPr>
                </w:rPrChange>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B0F61" w:rsidRPr="00B874D6" w:rsidRDefault="007B0F61" w:rsidP="00B47072">
            <w:pPr>
              <w:pStyle w:val="TAL"/>
              <w:keepNext w:val="0"/>
              <w:rPr>
                <w:rFonts w:cs="Arial"/>
                <w:sz w:val="16"/>
                <w:szCs w:val="16"/>
                <w:rPrChange w:id="26979" w:author="CR#1467r1" w:date="2020-04-07T17:00:00Z">
                  <w:rPr>
                    <w:rFonts w:cs="Arial"/>
                    <w:sz w:val="16"/>
                    <w:szCs w:val="16"/>
                  </w:rPr>
                </w:rPrChange>
              </w:rPr>
            </w:pPr>
            <w:r w:rsidRPr="00B874D6">
              <w:rPr>
                <w:rFonts w:cs="Arial"/>
                <w:sz w:val="16"/>
                <w:szCs w:val="16"/>
                <w:rPrChange w:id="26980" w:author="CR#1467r1" w:date="2020-04-07T17:00:00Z">
                  <w:rPr>
                    <w:rFonts w:cs="Arial"/>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B0F61" w:rsidRPr="00B874D6" w:rsidRDefault="007B0F61" w:rsidP="00B47072">
            <w:pPr>
              <w:pStyle w:val="TAL"/>
              <w:keepNext w:val="0"/>
              <w:rPr>
                <w:rFonts w:cs="Arial"/>
                <w:sz w:val="16"/>
                <w:szCs w:val="16"/>
                <w:rPrChange w:id="26981" w:author="CR#1467r1" w:date="2020-04-07T17:00:00Z">
                  <w:rPr>
                    <w:rFonts w:cs="Arial"/>
                    <w:sz w:val="16"/>
                    <w:szCs w:val="16"/>
                  </w:rPr>
                </w:rPrChange>
              </w:rPr>
            </w:pPr>
            <w:r w:rsidRPr="00B874D6">
              <w:rPr>
                <w:rFonts w:cs="Arial"/>
                <w:sz w:val="16"/>
                <w:szCs w:val="16"/>
                <w:rPrChange w:id="26982" w:author="CR#1467r1" w:date="2020-04-07T17:00:00Z">
                  <w:rPr>
                    <w:rFonts w:cs="Arial"/>
                    <w:sz w:val="16"/>
                    <w:szCs w:val="16"/>
                  </w:rPr>
                </w:rPrChange>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B0F61" w:rsidRPr="00B874D6" w:rsidRDefault="007B0F61" w:rsidP="00B47072">
            <w:pPr>
              <w:pStyle w:val="TAL"/>
              <w:keepNext w:val="0"/>
              <w:rPr>
                <w:rFonts w:cs="Arial"/>
                <w:sz w:val="16"/>
                <w:szCs w:val="16"/>
                <w:rPrChange w:id="26983" w:author="CR#1467r1" w:date="2020-04-07T17:00:00Z">
                  <w:rPr>
                    <w:rFonts w:cs="Arial"/>
                    <w:sz w:val="16"/>
                    <w:szCs w:val="16"/>
                  </w:rPr>
                </w:rPrChange>
              </w:rPr>
            </w:pPr>
            <w:r w:rsidRPr="00B874D6">
              <w:rPr>
                <w:rFonts w:cs="Arial"/>
                <w:sz w:val="16"/>
                <w:szCs w:val="16"/>
                <w:rPrChange w:id="26984" w:author="CR#1467r1" w:date="2020-04-07T17:00:00Z">
                  <w:rPr>
                    <w:rFonts w:cs="Arial"/>
                    <w:sz w:val="16"/>
                    <w:szCs w:val="16"/>
                  </w:rPr>
                </w:rPrChange>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B0F61" w:rsidRPr="00B874D6" w:rsidRDefault="007B0F61" w:rsidP="00B47072">
            <w:pPr>
              <w:pStyle w:val="TAL"/>
              <w:keepNext w:val="0"/>
              <w:rPr>
                <w:rFonts w:cs="Arial"/>
                <w:sz w:val="16"/>
                <w:szCs w:val="16"/>
                <w:rPrChange w:id="26985" w:author="CR#1467r1" w:date="2020-04-07T17:00:00Z">
                  <w:rPr>
                    <w:rFonts w:cs="Arial"/>
                    <w:sz w:val="16"/>
                    <w:szCs w:val="16"/>
                  </w:rPr>
                </w:rPrChange>
              </w:rPr>
            </w:pPr>
            <w:r w:rsidRPr="00B874D6">
              <w:rPr>
                <w:rFonts w:cs="Arial"/>
                <w:sz w:val="16"/>
                <w:szCs w:val="16"/>
                <w:rPrChange w:id="26986" w:author="CR#1467r1" w:date="2020-04-07T17:00:00Z">
                  <w:rPr>
                    <w:rFonts w:cs="Arial"/>
                    <w:sz w:val="16"/>
                    <w:szCs w:val="16"/>
                  </w:rPr>
                </w:rPrChange>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B0F61" w:rsidRPr="00B874D6" w:rsidRDefault="007B0F61" w:rsidP="00B47072">
            <w:pPr>
              <w:pStyle w:val="TAL"/>
              <w:keepNext w:val="0"/>
              <w:rPr>
                <w:rFonts w:cs="Arial"/>
                <w:sz w:val="16"/>
                <w:szCs w:val="16"/>
                <w:rPrChange w:id="26987" w:author="CR#1467r1" w:date="2020-04-07T17:00:00Z">
                  <w:rPr>
                    <w:rFonts w:cs="Arial"/>
                    <w:sz w:val="16"/>
                    <w:szCs w:val="16"/>
                  </w:rPr>
                </w:rPrChange>
              </w:rPr>
            </w:pPr>
            <w:r w:rsidRPr="00B874D6">
              <w:rPr>
                <w:rFonts w:cs="Arial"/>
                <w:sz w:val="16"/>
                <w:szCs w:val="16"/>
                <w:rPrChange w:id="26988"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B0F61" w:rsidRPr="00B874D6" w:rsidRDefault="007B0F61" w:rsidP="00B47072">
            <w:pPr>
              <w:pStyle w:val="TAL"/>
              <w:keepNext w:val="0"/>
              <w:rPr>
                <w:noProof/>
                <w:sz w:val="16"/>
                <w:szCs w:val="16"/>
                <w:rPrChange w:id="26989" w:author="CR#1467r1" w:date="2020-04-07T17:00:00Z">
                  <w:rPr>
                    <w:noProof/>
                    <w:sz w:val="16"/>
                    <w:szCs w:val="16"/>
                  </w:rPr>
                </w:rPrChange>
              </w:rPr>
            </w:pPr>
            <w:r w:rsidRPr="00B874D6">
              <w:rPr>
                <w:noProof/>
                <w:sz w:val="16"/>
                <w:szCs w:val="16"/>
                <w:rPrChange w:id="26990" w:author="CR#1467r1" w:date="2020-04-07T17:00:00Z">
                  <w:rPr>
                    <w:noProof/>
                    <w:sz w:val="16"/>
                    <w:szCs w:val="16"/>
                  </w:rPr>
                </w:rPrChange>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B0F61" w:rsidRPr="00B874D6" w:rsidRDefault="007B0F61" w:rsidP="00B47072">
            <w:pPr>
              <w:pStyle w:val="TAL"/>
              <w:keepNext w:val="0"/>
              <w:rPr>
                <w:rFonts w:cs="Arial"/>
                <w:sz w:val="16"/>
                <w:szCs w:val="16"/>
                <w:rPrChange w:id="26991" w:author="CR#1467r1" w:date="2020-04-07T17:00:00Z">
                  <w:rPr>
                    <w:rFonts w:cs="Arial"/>
                    <w:sz w:val="16"/>
                    <w:szCs w:val="16"/>
                  </w:rPr>
                </w:rPrChange>
              </w:rPr>
            </w:pPr>
            <w:r w:rsidRPr="00B874D6">
              <w:rPr>
                <w:rFonts w:cs="Arial"/>
                <w:sz w:val="16"/>
                <w:szCs w:val="16"/>
                <w:rPrChange w:id="26992" w:author="CR#1467r1" w:date="2020-04-07T17:00:00Z">
                  <w:rPr>
                    <w:rFonts w:cs="Arial"/>
                    <w:sz w:val="16"/>
                    <w:szCs w:val="16"/>
                  </w:rPr>
                </w:rPrChange>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41C36" w:rsidRPr="00B874D6" w:rsidRDefault="00841C36" w:rsidP="00B47072">
            <w:pPr>
              <w:pStyle w:val="TAL"/>
              <w:keepNext w:val="0"/>
              <w:rPr>
                <w:rFonts w:cs="Arial"/>
                <w:sz w:val="16"/>
                <w:szCs w:val="16"/>
                <w:rPrChange w:id="2699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41C36" w:rsidRPr="00B874D6" w:rsidRDefault="00841C36" w:rsidP="00B47072">
            <w:pPr>
              <w:pStyle w:val="TAL"/>
              <w:keepNext w:val="0"/>
              <w:rPr>
                <w:rFonts w:cs="Arial"/>
                <w:sz w:val="16"/>
                <w:szCs w:val="16"/>
                <w:rPrChange w:id="26994" w:author="CR#1467r1" w:date="2020-04-07T17:00:00Z">
                  <w:rPr>
                    <w:rFonts w:cs="Arial"/>
                    <w:sz w:val="16"/>
                    <w:szCs w:val="16"/>
                  </w:rPr>
                </w:rPrChange>
              </w:rPr>
            </w:pPr>
            <w:r w:rsidRPr="00B874D6">
              <w:rPr>
                <w:rFonts w:cs="Arial"/>
                <w:sz w:val="16"/>
                <w:szCs w:val="16"/>
                <w:rPrChange w:id="26995" w:author="CR#1467r1" w:date="2020-04-07T17:00:00Z">
                  <w:rPr>
                    <w:rFonts w:cs="Arial"/>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41C36" w:rsidRPr="00B874D6" w:rsidRDefault="00841C36" w:rsidP="00B47072">
            <w:pPr>
              <w:pStyle w:val="TAL"/>
              <w:keepNext w:val="0"/>
              <w:rPr>
                <w:rFonts w:cs="Arial"/>
                <w:sz w:val="16"/>
                <w:szCs w:val="16"/>
                <w:rPrChange w:id="26996" w:author="CR#1467r1" w:date="2020-04-07T17:00:00Z">
                  <w:rPr>
                    <w:rFonts w:cs="Arial"/>
                    <w:sz w:val="16"/>
                    <w:szCs w:val="16"/>
                  </w:rPr>
                </w:rPrChange>
              </w:rPr>
            </w:pPr>
            <w:r w:rsidRPr="00B874D6">
              <w:rPr>
                <w:rFonts w:cs="Arial"/>
                <w:sz w:val="16"/>
                <w:szCs w:val="16"/>
                <w:rPrChange w:id="26997" w:author="CR#1467r1" w:date="2020-04-07T17:00:00Z">
                  <w:rPr>
                    <w:rFonts w:cs="Arial"/>
                    <w:sz w:val="16"/>
                    <w:szCs w:val="16"/>
                  </w:rPr>
                </w:rPrChange>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41C36" w:rsidRPr="00B874D6" w:rsidRDefault="00841C36" w:rsidP="00B47072">
            <w:pPr>
              <w:pStyle w:val="TAL"/>
              <w:keepNext w:val="0"/>
              <w:rPr>
                <w:rFonts w:cs="Arial"/>
                <w:sz w:val="16"/>
                <w:szCs w:val="16"/>
                <w:rPrChange w:id="26998" w:author="CR#1467r1" w:date="2020-04-07T17:00:00Z">
                  <w:rPr>
                    <w:rFonts w:cs="Arial"/>
                    <w:sz w:val="16"/>
                    <w:szCs w:val="16"/>
                  </w:rPr>
                </w:rPrChange>
              </w:rPr>
            </w:pPr>
            <w:r w:rsidRPr="00B874D6">
              <w:rPr>
                <w:rFonts w:cs="Arial"/>
                <w:sz w:val="16"/>
                <w:szCs w:val="16"/>
                <w:rPrChange w:id="26999" w:author="CR#1467r1" w:date="2020-04-07T17:00:00Z">
                  <w:rPr>
                    <w:rFonts w:cs="Arial"/>
                    <w:sz w:val="16"/>
                    <w:szCs w:val="16"/>
                  </w:rPr>
                </w:rPrChange>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41C36" w:rsidRPr="00B874D6" w:rsidRDefault="00841C36" w:rsidP="00B47072">
            <w:pPr>
              <w:pStyle w:val="TAL"/>
              <w:keepNext w:val="0"/>
              <w:rPr>
                <w:rFonts w:cs="Arial"/>
                <w:sz w:val="16"/>
                <w:szCs w:val="16"/>
                <w:rPrChange w:id="27000" w:author="CR#1467r1" w:date="2020-04-07T17:00:00Z">
                  <w:rPr>
                    <w:rFonts w:cs="Arial"/>
                    <w:sz w:val="16"/>
                    <w:szCs w:val="16"/>
                  </w:rPr>
                </w:rPrChange>
              </w:rPr>
            </w:pPr>
            <w:r w:rsidRPr="00B874D6">
              <w:rPr>
                <w:rFonts w:cs="Arial"/>
                <w:sz w:val="16"/>
                <w:szCs w:val="16"/>
                <w:rPrChange w:id="27001" w:author="CR#1467r1" w:date="2020-04-07T17:00:00Z">
                  <w:rPr>
                    <w:rFonts w:cs="Arial"/>
                    <w:sz w:val="16"/>
                    <w:szCs w:val="16"/>
                  </w:rPr>
                </w:rPrChange>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41C36" w:rsidRPr="00B874D6" w:rsidRDefault="00841C36" w:rsidP="00B47072">
            <w:pPr>
              <w:pStyle w:val="TAL"/>
              <w:keepNext w:val="0"/>
              <w:rPr>
                <w:rFonts w:cs="Arial"/>
                <w:sz w:val="16"/>
                <w:szCs w:val="16"/>
                <w:rPrChange w:id="27002" w:author="CR#1467r1" w:date="2020-04-07T17:00:00Z">
                  <w:rPr>
                    <w:rFonts w:cs="Arial"/>
                    <w:sz w:val="16"/>
                    <w:szCs w:val="16"/>
                  </w:rPr>
                </w:rPrChange>
              </w:rPr>
            </w:pPr>
            <w:r w:rsidRPr="00B874D6">
              <w:rPr>
                <w:rFonts w:cs="Arial"/>
                <w:sz w:val="16"/>
                <w:szCs w:val="16"/>
                <w:rPrChange w:id="27003"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41C36" w:rsidRPr="00B874D6" w:rsidRDefault="00841C36" w:rsidP="00B47072">
            <w:pPr>
              <w:pStyle w:val="TAL"/>
              <w:keepNext w:val="0"/>
              <w:rPr>
                <w:noProof/>
                <w:sz w:val="16"/>
                <w:szCs w:val="16"/>
                <w:rPrChange w:id="27004" w:author="CR#1467r1" w:date="2020-04-07T17:00:00Z">
                  <w:rPr>
                    <w:noProof/>
                    <w:sz w:val="16"/>
                    <w:szCs w:val="16"/>
                  </w:rPr>
                </w:rPrChange>
              </w:rPr>
            </w:pPr>
            <w:r w:rsidRPr="00B874D6">
              <w:rPr>
                <w:noProof/>
                <w:sz w:val="16"/>
                <w:szCs w:val="16"/>
                <w:rPrChange w:id="27005" w:author="CR#1467r1" w:date="2020-04-07T17:00:00Z">
                  <w:rPr>
                    <w:noProof/>
                    <w:sz w:val="16"/>
                    <w:szCs w:val="16"/>
                  </w:rPr>
                </w:rPrChange>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41C36" w:rsidRPr="00B874D6" w:rsidRDefault="00841C36" w:rsidP="00B47072">
            <w:pPr>
              <w:pStyle w:val="TAL"/>
              <w:keepNext w:val="0"/>
              <w:rPr>
                <w:rFonts w:cs="Arial"/>
                <w:sz w:val="16"/>
                <w:szCs w:val="16"/>
                <w:rPrChange w:id="27006" w:author="CR#1467r1" w:date="2020-04-07T17:00:00Z">
                  <w:rPr>
                    <w:rFonts w:cs="Arial"/>
                    <w:sz w:val="16"/>
                    <w:szCs w:val="16"/>
                  </w:rPr>
                </w:rPrChange>
              </w:rPr>
            </w:pPr>
            <w:r w:rsidRPr="00B874D6">
              <w:rPr>
                <w:rFonts w:cs="Arial"/>
                <w:sz w:val="16"/>
                <w:szCs w:val="16"/>
                <w:rPrChange w:id="27007" w:author="CR#1467r1" w:date="2020-04-07T17:00:00Z">
                  <w:rPr>
                    <w:rFonts w:cs="Arial"/>
                    <w:sz w:val="16"/>
                    <w:szCs w:val="16"/>
                  </w:rPr>
                </w:rPrChange>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6924CC" w:rsidRPr="00B874D6" w:rsidRDefault="006924CC" w:rsidP="00B47072">
            <w:pPr>
              <w:pStyle w:val="TAL"/>
              <w:keepNext w:val="0"/>
              <w:rPr>
                <w:rFonts w:cs="Arial"/>
                <w:sz w:val="16"/>
                <w:szCs w:val="16"/>
                <w:rPrChange w:id="2700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924CC" w:rsidRPr="00B874D6" w:rsidRDefault="006924CC" w:rsidP="00B47072">
            <w:pPr>
              <w:pStyle w:val="TAL"/>
              <w:keepNext w:val="0"/>
              <w:rPr>
                <w:rFonts w:cs="Arial"/>
                <w:sz w:val="16"/>
                <w:szCs w:val="16"/>
                <w:rPrChange w:id="27009" w:author="CR#1467r1" w:date="2020-04-07T17:00:00Z">
                  <w:rPr>
                    <w:rFonts w:cs="Arial"/>
                    <w:sz w:val="16"/>
                    <w:szCs w:val="16"/>
                  </w:rPr>
                </w:rPrChange>
              </w:rPr>
            </w:pPr>
            <w:r w:rsidRPr="00B874D6">
              <w:rPr>
                <w:rFonts w:cs="Arial"/>
                <w:sz w:val="16"/>
                <w:szCs w:val="16"/>
                <w:rPrChange w:id="27010" w:author="CR#1467r1" w:date="2020-04-07T17:00:00Z">
                  <w:rPr>
                    <w:rFonts w:cs="Arial"/>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924CC" w:rsidRPr="00B874D6" w:rsidRDefault="006924CC" w:rsidP="00B47072">
            <w:pPr>
              <w:pStyle w:val="TAL"/>
              <w:keepNext w:val="0"/>
              <w:rPr>
                <w:rFonts w:cs="Arial"/>
                <w:sz w:val="16"/>
                <w:szCs w:val="16"/>
                <w:rPrChange w:id="27011" w:author="CR#1467r1" w:date="2020-04-07T17:00:00Z">
                  <w:rPr>
                    <w:rFonts w:cs="Arial"/>
                    <w:sz w:val="16"/>
                    <w:szCs w:val="16"/>
                  </w:rPr>
                </w:rPrChange>
              </w:rPr>
            </w:pPr>
            <w:r w:rsidRPr="00B874D6">
              <w:rPr>
                <w:rFonts w:cs="Arial"/>
                <w:sz w:val="16"/>
                <w:szCs w:val="16"/>
                <w:rPrChange w:id="27012" w:author="CR#1467r1" w:date="2020-04-07T17:00:00Z">
                  <w:rPr>
                    <w:rFonts w:cs="Arial"/>
                    <w:sz w:val="16"/>
                    <w:szCs w:val="16"/>
                  </w:rPr>
                </w:rPrChange>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924CC" w:rsidRPr="00B874D6" w:rsidRDefault="006924CC" w:rsidP="00B47072">
            <w:pPr>
              <w:pStyle w:val="TAL"/>
              <w:keepNext w:val="0"/>
              <w:rPr>
                <w:rFonts w:cs="Arial"/>
                <w:sz w:val="16"/>
                <w:szCs w:val="16"/>
                <w:rPrChange w:id="27013" w:author="CR#1467r1" w:date="2020-04-07T17:00:00Z">
                  <w:rPr>
                    <w:rFonts w:cs="Arial"/>
                    <w:sz w:val="16"/>
                    <w:szCs w:val="16"/>
                  </w:rPr>
                </w:rPrChange>
              </w:rPr>
            </w:pPr>
            <w:r w:rsidRPr="00B874D6">
              <w:rPr>
                <w:rFonts w:cs="Arial"/>
                <w:sz w:val="16"/>
                <w:szCs w:val="16"/>
                <w:rPrChange w:id="27014" w:author="CR#1467r1" w:date="2020-04-07T17:00:00Z">
                  <w:rPr>
                    <w:rFonts w:cs="Arial"/>
                    <w:sz w:val="16"/>
                    <w:szCs w:val="16"/>
                  </w:rPr>
                </w:rPrChange>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924CC" w:rsidRPr="00B874D6" w:rsidRDefault="006924CC" w:rsidP="00B47072">
            <w:pPr>
              <w:pStyle w:val="TAL"/>
              <w:keepNext w:val="0"/>
              <w:rPr>
                <w:rFonts w:cs="Arial"/>
                <w:sz w:val="16"/>
                <w:szCs w:val="16"/>
                <w:rPrChange w:id="27015" w:author="CR#1467r1" w:date="2020-04-07T17:00:00Z">
                  <w:rPr>
                    <w:rFonts w:cs="Arial"/>
                    <w:sz w:val="16"/>
                    <w:szCs w:val="16"/>
                  </w:rPr>
                </w:rPrChange>
              </w:rPr>
            </w:pPr>
            <w:r w:rsidRPr="00B874D6">
              <w:rPr>
                <w:rFonts w:cs="Arial"/>
                <w:sz w:val="16"/>
                <w:szCs w:val="16"/>
                <w:rPrChange w:id="27016" w:author="CR#1467r1" w:date="2020-04-07T17:00:00Z">
                  <w:rPr>
                    <w:rFonts w:cs="Arial"/>
                    <w:sz w:val="16"/>
                    <w:szCs w:val="16"/>
                  </w:rPr>
                </w:rPrChange>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924CC" w:rsidRPr="00B874D6" w:rsidRDefault="006924CC" w:rsidP="00B47072">
            <w:pPr>
              <w:pStyle w:val="TAL"/>
              <w:keepNext w:val="0"/>
              <w:rPr>
                <w:rFonts w:cs="Arial"/>
                <w:sz w:val="16"/>
                <w:szCs w:val="16"/>
                <w:rPrChange w:id="27017" w:author="CR#1467r1" w:date="2020-04-07T17:00:00Z">
                  <w:rPr>
                    <w:rFonts w:cs="Arial"/>
                    <w:sz w:val="16"/>
                    <w:szCs w:val="16"/>
                  </w:rPr>
                </w:rPrChange>
              </w:rPr>
            </w:pPr>
            <w:r w:rsidRPr="00B874D6">
              <w:rPr>
                <w:rFonts w:cs="Arial"/>
                <w:sz w:val="16"/>
                <w:szCs w:val="16"/>
                <w:rPrChange w:id="27018"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924CC" w:rsidRPr="00B874D6" w:rsidRDefault="006924CC" w:rsidP="00B47072">
            <w:pPr>
              <w:pStyle w:val="TAL"/>
              <w:keepNext w:val="0"/>
              <w:rPr>
                <w:noProof/>
                <w:sz w:val="16"/>
                <w:szCs w:val="16"/>
                <w:rPrChange w:id="27019" w:author="CR#1467r1" w:date="2020-04-07T17:00:00Z">
                  <w:rPr>
                    <w:noProof/>
                    <w:sz w:val="16"/>
                    <w:szCs w:val="16"/>
                  </w:rPr>
                </w:rPrChange>
              </w:rPr>
            </w:pPr>
            <w:r w:rsidRPr="00B874D6">
              <w:rPr>
                <w:noProof/>
                <w:sz w:val="16"/>
                <w:szCs w:val="16"/>
                <w:rPrChange w:id="27020" w:author="CR#1467r1" w:date="2020-04-07T17:00:00Z">
                  <w:rPr>
                    <w:noProof/>
                    <w:sz w:val="16"/>
                    <w:szCs w:val="16"/>
                  </w:rPr>
                </w:rPrChange>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924CC" w:rsidRPr="00B874D6" w:rsidRDefault="006924CC" w:rsidP="00B47072">
            <w:pPr>
              <w:pStyle w:val="TAL"/>
              <w:keepNext w:val="0"/>
              <w:rPr>
                <w:rFonts w:cs="Arial"/>
                <w:sz w:val="16"/>
                <w:szCs w:val="16"/>
                <w:rPrChange w:id="27021" w:author="CR#1467r1" w:date="2020-04-07T17:00:00Z">
                  <w:rPr>
                    <w:rFonts w:cs="Arial"/>
                    <w:sz w:val="16"/>
                    <w:szCs w:val="16"/>
                  </w:rPr>
                </w:rPrChange>
              </w:rPr>
            </w:pPr>
            <w:r w:rsidRPr="00B874D6">
              <w:rPr>
                <w:rFonts w:cs="Arial"/>
                <w:sz w:val="16"/>
                <w:szCs w:val="16"/>
                <w:rPrChange w:id="27022" w:author="CR#1467r1" w:date="2020-04-07T17:00:00Z">
                  <w:rPr>
                    <w:rFonts w:cs="Arial"/>
                    <w:sz w:val="16"/>
                    <w:szCs w:val="16"/>
                  </w:rPr>
                </w:rPrChange>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Change w:id="2702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Change w:id="27024" w:author="CR#1467r1" w:date="2020-04-07T17:00:00Z">
                  <w:rPr>
                    <w:rFonts w:cs="Arial"/>
                    <w:sz w:val="16"/>
                    <w:szCs w:val="16"/>
                  </w:rPr>
                </w:rPrChange>
              </w:rPr>
            </w:pPr>
            <w:r w:rsidRPr="00B874D6">
              <w:rPr>
                <w:rFonts w:cs="Arial"/>
                <w:sz w:val="16"/>
                <w:szCs w:val="16"/>
                <w:rPrChange w:id="27025" w:author="CR#1467r1" w:date="2020-04-07T17:00:00Z">
                  <w:rPr>
                    <w:rFonts w:cs="Arial"/>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Change w:id="27026" w:author="CR#1467r1" w:date="2020-04-07T17:00:00Z">
                  <w:rPr>
                    <w:rFonts w:cs="Arial"/>
                    <w:sz w:val="16"/>
                    <w:szCs w:val="16"/>
                  </w:rPr>
                </w:rPrChange>
              </w:rPr>
            </w:pPr>
            <w:r w:rsidRPr="00B874D6">
              <w:rPr>
                <w:rFonts w:cs="Arial"/>
                <w:sz w:val="16"/>
                <w:szCs w:val="16"/>
                <w:rPrChange w:id="27027" w:author="CR#1467r1" w:date="2020-04-07T17:00:00Z">
                  <w:rPr>
                    <w:rFonts w:cs="Arial"/>
                    <w:sz w:val="16"/>
                    <w:szCs w:val="16"/>
                  </w:rPr>
                </w:rPrChange>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Change w:id="27028" w:author="CR#1467r1" w:date="2020-04-07T17:00:00Z">
                  <w:rPr>
                    <w:rFonts w:cs="Arial"/>
                    <w:sz w:val="16"/>
                    <w:szCs w:val="16"/>
                  </w:rPr>
                </w:rPrChange>
              </w:rPr>
            </w:pPr>
            <w:r w:rsidRPr="00B874D6">
              <w:rPr>
                <w:rFonts w:cs="Arial"/>
                <w:sz w:val="16"/>
                <w:szCs w:val="16"/>
                <w:rPrChange w:id="27029" w:author="CR#1467r1" w:date="2020-04-07T17:00:00Z">
                  <w:rPr>
                    <w:rFonts w:cs="Arial"/>
                    <w:sz w:val="16"/>
                    <w:szCs w:val="16"/>
                  </w:rPr>
                </w:rPrChange>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Change w:id="27030" w:author="CR#1467r1" w:date="2020-04-07T17:00:00Z">
                  <w:rPr>
                    <w:rFonts w:cs="Arial"/>
                    <w:sz w:val="16"/>
                    <w:szCs w:val="16"/>
                  </w:rPr>
                </w:rPrChange>
              </w:rPr>
            </w:pPr>
            <w:r w:rsidRPr="00B874D6">
              <w:rPr>
                <w:rFonts w:cs="Arial"/>
                <w:sz w:val="16"/>
                <w:szCs w:val="16"/>
                <w:rPrChange w:id="27031"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Change w:id="27032" w:author="CR#1467r1" w:date="2020-04-07T17:00:00Z">
                  <w:rPr>
                    <w:rFonts w:cs="Arial"/>
                    <w:sz w:val="16"/>
                    <w:szCs w:val="16"/>
                  </w:rPr>
                </w:rPrChange>
              </w:rPr>
            </w:pPr>
            <w:r w:rsidRPr="00B874D6">
              <w:rPr>
                <w:rFonts w:cs="Arial"/>
                <w:sz w:val="16"/>
                <w:szCs w:val="16"/>
                <w:rPrChange w:id="27033"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noProof/>
                <w:sz w:val="16"/>
                <w:szCs w:val="16"/>
                <w:rPrChange w:id="27034" w:author="CR#1467r1" w:date="2020-04-07T17:00:00Z">
                  <w:rPr>
                    <w:noProof/>
                    <w:sz w:val="16"/>
                    <w:szCs w:val="16"/>
                  </w:rPr>
                </w:rPrChange>
              </w:rPr>
            </w:pPr>
            <w:r w:rsidRPr="00B874D6">
              <w:rPr>
                <w:noProof/>
                <w:sz w:val="16"/>
                <w:szCs w:val="16"/>
                <w:rPrChange w:id="27035" w:author="CR#1467r1" w:date="2020-04-07T17:00:00Z">
                  <w:rPr>
                    <w:noProof/>
                    <w:sz w:val="16"/>
                    <w:szCs w:val="16"/>
                  </w:rPr>
                </w:rPrChange>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B874D6" w:rsidRDefault="00B84337" w:rsidP="00B47072">
            <w:pPr>
              <w:pStyle w:val="TAL"/>
              <w:keepNext w:val="0"/>
              <w:rPr>
                <w:rFonts w:cs="Arial"/>
                <w:sz w:val="16"/>
                <w:szCs w:val="16"/>
                <w:rPrChange w:id="27036" w:author="CR#1467r1" w:date="2020-04-07T17:00:00Z">
                  <w:rPr>
                    <w:rFonts w:cs="Arial"/>
                    <w:sz w:val="16"/>
                    <w:szCs w:val="16"/>
                  </w:rPr>
                </w:rPrChange>
              </w:rPr>
            </w:pPr>
            <w:r w:rsidRPr="00B874D6">
              <w:rPr>
                <w:rFonts w:cs="Arial"/>
                <w:sz w:val="16"/>
                <w:szCs w:val="16"/>
                <w:rPrChange w:id="27037" w:author="CR#1467r1" w:date="2020-04-07T17:00:00Z">
                  <w:rPr>
                    <w:rFonts w:cs="Arial"/>
                    <w:sz w:val="16"/>
                    <w:szCs w:val="16"/>
                  </w:rPr>
                </w:rPrChange>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Change w:id="2703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Change w:id="27039" w:author="CR#1467r1" w:date="2020-04-07T17:00:00Z">
                  <w:rPr>
                    <w:rFonts w:cs="Arial"/>
                    <w:sz w:val="16"/>
                    <w:szCs w:val="16"/>
                  </w:rPr>
                </w:rPrChange>
              </w:rPr>
            </w:pPr>
            <w:r w:rsidRPr="00B874D6">
              <w:rPr>
                <w:rFonts w:cs="Arial"/>
                <w:sz w:val="16"/>
                <w:szCs w:val="16"/>
                <w:rPrChange w:id="27040" w:author="CR#1467r1" w:date="2020-04-07T17:00:00Z">
                  <w:rPr>
                    <w:rFonts w:cs="Arial"/>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Change w:id="27041" w:author="CR#1467r1" w:date="2020-04-07T17:00:00Z">
                  <w:rPr>
                    <w:rFonts w:cs="Arial"/>
                    <w:sz w:val="16"/>
                    <w:szCs w:val="16"/>
                  </w:rPr>
                </w:rPrChange>
              </w:rPr>
            </w:pPr>
            <w:r w:rsidRPr="00B874D6">
              <w:rPr>
                <w:rFonts w:cs="Arial"/>
                <w:sz w:val="16"/>
                <w:szCs w:val="16"/>
                <w:rPrChange w:id="27042" w:author="CR#1467r1" w:date="2020-04-07T17:00:00Z">
                  <w:rPr>
                    <w:rFonts w:cs="Arial"/>
                    <w:sz w:val="16"/>
                    <w:szCs w:val="16"/>
                  </w:rPr>
                </w:rPrChange>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Change w:id="27043" w:author="CR#1467r1" w:date="2020-04-07T17:00:00Z">
                  <w:rPr>
                    <w:rFonts w:cs="Arial"/>
                    <w:sz w:val="16"/>
                    <w:szCs w:val="16"/>
                  </w:rPr>
                </w:rPrChange>
              </w:rPr>
            </w:pPr>
            <w:r w:rsidRPr="00B874D6">
              <w:rPr>
                <w:rFonts w:cs="Arial"/>
                <w:sz w:val="16"/>
                <w:szCs w:val="16"/>
                <w:rPrChange w:id="27044" w:author="CR#1467r1" w:date="2020-04-07T17:00:00Z">
                  <w:rPr>
                    <w:rFonts w:cs="Arial"/>
                    <w:sz w:val="16"/>
                    <w:szCs w:val="16"/>
                  </w:rPr>
                </w:rPrChange>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Change w:id="27045" w:author="CR#1467r1" w:date="2020-04-07T17:00:00Z">
                  <w:rPr>
                    <w:rFonts w:cs="Arial"/>
                    <w:sz w:val="16"/>
                    <w:szCs w:val="16"/>
                  </w:rPr>
                </w:rPrChange>
              </w:rPr>
            </w:pPr>
            <w:r w:rsidRPr="00B874D6">
              <w:rPr>
                <w:rFonts w:cs="Arial"/>
                <w:sz w:val="16"/>
                <w:szCs w:val="16"/>
                <w:rPrChange w:id="27046"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rFonts w:cs="Arial"/>
                <w:sz w:val="16"/>
                <w:szCs w:val="16"/>
                <w:rPrChange w:id="27047" w:author="CR#1467r1" w:date="2020-04-07T17:00:00Z">
                  <w:rPr>
                    <w:rFonts w:cs="Arial"/>
                    <w:sz w:val="16"/>
                    <w:szCs w:val="16"/>
                  </w:rPr>
                </w:rPrChange>
              </w:rPr>
            </w:pPr>
            <w:r w:rsidRPr="00B874D6">
              <w:rPr>
                <w:rFonts w:cs="Arial"/>
                <w:sz w:val="16"/>
                <w:szCs w:val="16"/>
                <w:rPrChange w:id="27048"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B874D6" w:rsidRDefault="00B84337" w:rsidP="00B47072">
            <w:pPr>
              <w:pStyle w:val="TAL"/>
              <w:keepNext w:val="0"/>
              <w:rPr>
                <w:noProof/>
                <w:sz w:val="16"/>
                <w:szCs w:val="16"/>
                <w:rPrChange w:id="27049" w:author="CR#1467r1" w:date="2020-04-07T17:00:00Z">
                  <w:rPr>
                    <w:noProof/>
                    <w:sz w:val="16"/>
                    <w:szCs w:val="16"/>
                  </w:rPr>
                </w:rPrChange>
              </w:rPr>
            </w:pPr>
            <w:r w:rsidRPr="00B874D6">
              <w:rPr>
                <w:noProof/>
                <w:sz w:val="16"/>
                <w:szCs w:val="16"/>
                <w:rPrChange w:id="27050" w:author="CR#1467r1" w:date="2020-04-07T17:00:00Z">
                  <w:rPr>
                    <w:noProof/>
                    <w:sz w:val="16"/>
                    <w:szCs w:val="16"/>
                  </w:rPr>
                </w:rPrChange>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B874D6" w:rsidRDefault="00B84337" w:rsidP="00B47072">
            <w:pPr>
              <w:pStyle w:val="TAL"/>
              <w:keepNext w:val="0"/>
              <w:rPr>
                <w:rFonts w:cs="Arial"/>
                <w:sz w:val="16"/>
                <w:szCs w:val="16"/>
                <w:rPrChange w:id="27051" w:author="CR#1467r1" w:date="2020-04-07T17:00:00Z">
                  <w:rPr>
                    <w:rFonts w:cs="Arial"/>
                    <w:sz w:val="16"/>
                    <w:szCs w:val="16"/>
                  </w:rPr>
                </w:rPrChange>
              </w:rPr>
            </w:pPr>
            <w:r w:rsidRPr="00B874D6">
              <w:rPr>
                <w:rFonts w:cs="Arial"/>
                <w:sz w:val="16"/>
                <w:szCs w:val="16"/>
                <w:rPrChange w:id="27052" w:author="CR#1467r1" w:date="2020-04-07T17:00:00Z">
                  <w:rPr>
                    <w:rFonts w:cs="Arial"/>
                    <w:sz w:val="16"/>
                    <w:szCs w:val="16"/>
                  </w:rPr>
                </w:rPrChange>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05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054" w:author="CR#1467r1" w:date="2020-04-07T17:00:00Z">
                  <w:rPr>
                    <w:rFonts w:cs="Arial"/>
                    <w:sz w:val="16"/>
                    <w:szCs w:val="16"/>
                  </w:rPr>
                </w:rPrChange>
              </w:rPr>
            </w:pPr>
            <w:r w:rsidRPr="00B874D6">
              <w:rPr>
                <w:rFonts w:cs="Arial"/>
                <w:sz w:val="16"/>
                <w:szCs w:val="16"/>
                <w:rPrChange w:id="27055" w:author="CR#1467r1" w:date="2020-04-07T17:00:00Z">
                  <w:rPr>
                    <w:rFonts w:cs="Arial"/>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056" w:author="CR#1467r1" w:date="2020-04-07T17:00:00Z">
                  <w:rPr>
                    <w:rFonts w:cs="Arial"/>
                    <w:sz w:val="16"/>
                    <w:szCs w:val="16"/>
                  </w:rPr>
                </w:rPrChange>
              </w:rPr>
            </w:pPr>
            <w:r w:rsidRPr="00B874D6">
              <w:rPr>
                <w:rFonts w:cs="Arial"/>
                <w:sz w:val="16"/>
                <w:szCs w:val="16"/>
                <w:rPrChange w:id="27057" w:author="CR#1467r1" w:date="2020-04-07T17:00:00Z">
                  <w:rPr>
                    <w:rFonts w:cs="Arial"/>
                    <w:sz w:val="16"/>
                    <w:szCs w:val="16"/>
                  </w:rPr>
                </w:rPrChange>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058" w:author="CR#1467r1" w:date="2020-04-07T17:00:00Z">
                  <w:rPr>
                    <w:rFonts w:cs="Arial"/>
                    <w:sz w:val="16"/>
                    <w:szCs w:val="16"/>
                  </w:rPr>
                </w:rPrChange>
              </w:rPr>
            </w:pPr>
            <w:r w:rsidRPr="00B874D6">
              <w:rPr>
                <w:rFonts w:cs="Arial"/>
                <w:sz w:val="16"/>
                <w:szCs w:val="16"/>
                <w:rPrChange w:id="27059" w:author="CR#1467r1" w:date="2020-04-07T17:00:00Z">
                  <w:rPr>
                    <w:rFonts w:cs="Arial"/>
                    <w:sz w:val="16"/>
                    <w:szCs w:val="16"/>
                  </w:rPr>
                </w:rPrChange>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060" w:author="CR#1467r1" w:date="2020-04-07T17:00:00Z">
                  <w:rPr>
                    <w:rFonts w:cs="Arial"/>
                    <w:sz w:val="16"/>
                    <w:szCs w:val="16"/>
                  </w:rPr>
                </w:rPrChange>
              </w:rPr>
            </w:pPr>
            <w:r w:rsidRPr="00B874D6">
              <w:rPr>
                <w:rFonts w:cs="Arial"/>
                <w:sz w:val="16"/>
                <w:szCs w:val="16"/>
                <w:rPrChange w:id="27061" w:author="CR#1467r1" w:date="2020-04-07T17:00:00Z">
                  <w:rPr>
                    <w:rFonts w:cs="Arial"/>
                    <w:sz w:val="16"/>
                    <w:szCs w:val="16"/>
                  </w:rPr>
                </w:rPrChange>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062" w:author="CR#1467r1" w:date="2020-04-07T17:00:00Z">
                  <w:rPr>
                    <w:rFonts w:cs="Arial"/>
                    <w:sz w:val="16"/>
                    <w:szCs w:val="16"/>
                  </w:rPr>
                </w:rPrChange>
              </w:rPr>
            </w:pPr>
            <w:r w:rsidRPr="00B874D6">
              <w:rPr>
                <w:rFonts w:cs="Arial"/>
                <w:sz w:val="16"/>
                <w:szCs w:val="16"/>
                <w:rPrChange w:id="27063"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noProof/>
                <w:sz w:val="16"/>
                <w:szCs w:val="16"/>
                <w:rPrChange w:id="27064" w:author="CR#1467r1" w:date="2020-04-07T17:00:00Z">
                  <w:rPr>
                    <w:noProof/>
                    <w:sz w:val="16"/>
                    <w:szCs w:val="16"/>
                  </w:rPr>
                </w:rPrChange>
              </w:rPr>
            </w:pPr>
            <w:r w:rsidRPr="00B874D6">
              <w:rPr>
                <w:noProof/>
                <w:sz w:val="16"/>
                <w:szCs w:val="16"/>
                <w:rPrChange w:id="27065" w:author="CR#1467r1" w:date="2020-04-07T17:00:00Z">
                  <w:rPr>
                    <w:noProof/>
                    <w:sz w:val="16"/>
                    <w:szCs w:val="16"/>
                  </w:rPr>
                </w:rPrChange>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B874D6" w:rsidRDefault="00751350" w:rsidP="00B47072">
            <w:pPr>
              <w:pStyle w:val="TAL"/>
              <w:keepNext w:val="0"/>
              <w:rPr>
                <w:rFonts w:cs="Arial"/>
                <w:sz w:val="16"/>
                <w:szCs w:val="16"/>
                <w:rPrChange w:id="27066" w:author="CR#1467r1" w:date="2020-04-07T17:00:00Z">
                  <w:rPr>
                    <w:rFonts w:cs="Arial"/>
                    <w:sz w:val="16"/>
                    <w:szCs w:val="16"/>
                  </w:rPr>
                </w:rPrChange>
              </w:rPr>
            </w:pPr>
            <w:r w:rsidRPr="00B874D6">
              <w:rPr>
                <w:rFonts w:cs="Arial"/>
                <w:sz w:val="16"/>
                <w:szCs w:val="16"/>
                <w:rPrChange w:id="27067" w:author="CR#1467r1" w:date="2020-04-07T17:00:00Z">
                  <w:rPr>
                    <w:rFonts w:cs="Arial"/>
                    <w:sz w:val="16"/>
                    <w:szCs w:val="16"/>
                  </w:rPr>
                </w:rPrChange>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06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069" w:author="CR#1467r1" w:date="2020-04-07T17:00:00Z">
                  <w:rPr>
                    <w:rFonts w:cs="Arial"/>
                    <w:sz w:val="16"/>
                    <w:szCs w:val="16"/>
                  </w:rPr>
                </w:rPrChange>
              </w:rPr>
            </w:pPr>
            <w:r w:rsidRPr="00B874D6">
              <w:rPr>
                <w:rFonts w:cs="Arial"/>
                <w:sz w:val="16"/>
                <w:szCs w:val="16"/>
                <w:rPrChange w:id="27070" w:author="CR#1467r1" w:date="2020-04-07T17:00:00Z">
                  <w:rPr>
                    <w:rFonts w:cs="Arial"/>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071" w:author="CR#1467r1" w:date="2020-04-07T17:00:00Z">
                  <w:rPr>
                    <w:rFonts w:cs="Arial"/>
                    <w:sz w:val="16"/>
                    <w:szCs w:val="16"/>
                  </w:rPr>
                </w:rPrChange>
              </w:rPr>
            </w:pPr>
            <w:r w:rsidRPr="00B874D6">
              <w:rPr>
                <w:rFonts w:cs="Arial"/>
                <w:sz w:val="16"/>
                <w:szCs w:val="16"/>
                <w:rPrChange w:id="27072" w:author="CR#1467r1" w:date="2020-04-07T17:00:00Z">
                  <w:rPr>
                    <w:rFonts w:cs="Arial"/>
                    <w:sz w:val="16"/>
                    <w:szCs w:val="16"/>
                  </w:rPr>
                </w:rPrChange>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073" w:author="CR#1467r1" w:date="2020-04-07T17:00:00Z">
                  <w:rPr>
                    <w:rFonts w:cs="Arial"/>
                    <w:sz w:val="16"/>
                    <w:szCs w:val="16"/>
                  </w:rPr>
                </w:rPrChange>
              </w:rPr>
            </w:pPr>
            <w:r w:rsidRPr="00B874D6">
              <w:rPr>
                <w:rFonts w:cs="Arial"/>
                <w:sz w:val="16"/>
                <w:szCs w:val="16"/>
                <w:rPrChange w:id="27074" w:author="CR#1467r1" w:date="2020-04-07T17:00:00Z">
                  <w:rPr>
                    <w:rFonts w:cs="Arial"/>
                    <w:sz w:val="16"/>
                    <w:szCs w:val="16"/>
                  </w:rPr>
                </w:rPrChange>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075" w:author="CR#1467r1" w:date="2020-04-07T17:00:00Z">
                  <w:rPr>
                    <w:rFonts w:cs="Arial"/>
                    <w:sz w:val="16"/>
                    <w:szCs w:val="16"/>
                  </w:rPr>
                </w:rPrChange>
              </w:rPr>
            </w:pPr>
            <w:r w:rsidRPr="00B874D6">
              <w:rPr>
                <w:rFonts w:cs="Arial"/>
                <w:sz w:val="16"/>
                <w:szCs w:val="16"/>
                <w:rPrChange w:id="27076" w:author="CR#1467r1" w:date="2020-04-07T17:00:00Z">
                  <w:rPr>
                    <w:rFonts w:cs="Arial"/>
                    <w:sz w:val="16"/>
                    <w:szCs w:val="16"/>
                  </w:rPr>
                </w:rPrChange>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077" w:author="CR#1467r1" w:date="2020-04-07T17:00:00Z">
                  <w:rPr>
                    <w:rFonts w:cs="Arial"/>
                    <w:sz w:val="16"/>
                    <w:szCs w:val="16"/>
                  </w:rPr>
                </w:rPrChange>
              </w:rPr>
            </w:pPr>
            <w:r w:rsidRPr="00B874D6">
              <w:rPr>
                <w:rFonts w:cs="Arial"/>
                <w:sz w:val="16"/>
                <w:szCs w:val="16"/>
                <w:rPrChange w:id="27078"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noProof/>
                <w:sz w:val="16"/>
                <w:szCs w:val="16"/>
                <w:rPrChange w:id="27079" w:author="CR#1467r1" w:date="2020-04-07T17:00:00Z">
                  <w:rPr>
                    <w:noProof/>
                    <w:sz w:val="16"/>
                    <w:szCs w:val="16"/>
                  </w:rPr>
                </w:rPrChange>
              </w:rPr>
            </w:pPr>
            <w:r w:rsidRPr="00B874D6">
              <w:rPr>
                <w:noProof/>
                <w:sz w:val="16"/>
                <w:szCs w:val="16"/>
                <w:rPrChange w:id="27080" w:author="CR#1467r1" w:date="2020-04-07T17:00:00Z">
                  <w:rPr>
                    <w:noProof/>
                    <w:sz w:val="16"/>
                    <w:szCs w:val="16"/>
                  </w:rPr>
                </w:rPrChange>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B874D6" w:rsidRDefault="00751350" w:rsidP="00B47072">
            <w:pPr>
              <w:pStyle w:val="TAL"/>
              <w:keepNext w:val="0"/>
              <w:rPr>
                <w:rFonts w:cs="Arial"/>
                <w:sz w:val="16"/>
                <w:szCs w:val="16"/>
                <w:rPrChange w:id="27081" w:author="CR#1467r1" w:date="2020-04-07T17:00:00Z">
                  <w:rPr>
                    <w:rFonts w:cs="Arial"/>
                    <w:sz w:val="16"/>
                    <w:szCs w:val="16"/>
                  </w:rPr>
                </w:rPrChange>
              </w:rPr>
            </w:pPr>
            <w:r w:rsidRPr="00B874D6">
              <w:rPr>
                <w:rFonts w:cs="Arial"/>
                <w:sz w:val="16"/>
                <w:szCs w:val="16"/>
                <w:rPrChange w:id="27082" w:author="CR#1467r1" w:date="2020-04-07T17:00:00Z">
                  <w:rPr>
                    <w:rFonts w:cs="Arial"/>
                    <w:sz w:val="16"/>
                    <w:szCs w:val="16"/>
                  </w:rPr>
                </w:rPrChange>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08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084" w:author="CR#1467r1" w:date="2020-04-07T17:00:00Z">
                  <w:rPr>
                    <w:rFonts w:cs="Arial"/>
                    <w:sz w:val="16"/>
                    <w:szCs w:val="16"/>
                  </w:rPr>
                </w:rPrChange>
              </w:rPr>
            </w:pPr>
            <w:r w:rsidRPr="00B874D6">
              <w:rPr>
                <w:rFonts w:cs="Arial"/>
                <w:sz w:val="16"/>
                <w:szCs w:val="16"/>
                <w:rPrChange w:id="27085" w:author="CR#1467r1" w:date="2020-04-07T17:00:00Z">
                  <w:rPr>
                    <w:rFonts w:cs="Arial"/>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086" w:author="CR#1467r1" w:date="2020-04-07T17:00:00Z">
                  <w:rPr>
                    <w:rFonts w:cs="Arial"/>
                    <w:sz w:val="16"/>
                    <w:szCs w:val="16"/>
                  </w:rPr>
                </w:rPrChange>
              </w:rPr>
            </w:pPr>
            <w:r w:rsidRPr="00B874D6">
              <w:rPr>
                <w:rFonts w:cs="Arial"/>
                <w:sz w:val="16"/>
                <w:szCs w:val="16"/>
                <w:rPrChange w:id="27087" w:author="CR#1467r1" w:date="2020-04-07T17:00:00Z">
                  <w:rPr>
                    <w:rFonts w:cs="Arial"/>
                    <w:sz w:val="16"/>
                    <w:szCs w:val="16"/>
                  </w:rPr>
                </w:rPrChange>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088" w:author="CR#1467r1" w:date="2020-04-07T17:00:00Z">
                  <w:rPr>
                    <w:rFonts w:cs="Arial"/>
                    <w:sz w:val="16"/>
                    <w:szCs w:val="16"/>
                  </w:rPr>
                </w:rPrChange>
              </w:rPr>
            </w:pPr>
            <w:r w:rsidRPr="00B874D6">
              <w:rPr>
                <w:rFonts w:cs="Arial"/>
                <w:sz w:val="16"/>
                <w:szCs w:val="16"/>
                <w:rPrChange w:id="27089" w:author="CR#1467r1" w:date="2020-04-07T17:00:00Z">
                  <w:rPr>
                    <w:rFonts w:cs="Arial"/>
                    <w:sz w:val="16"/>
                    <w:szCs w:val="16"/>
                  </w:rPr>
                </w:rPrChange>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090" w:author="CR#1467r1" w:date="2020-04-07T17:00:00Z">
                  <w:rPr>
                    <w:rFonts w:cs="Arial"/>
                    <w:sz w:val="16"/>
                    <w:szCs w:val="16"/>
                  </w:rPr>
                </w:rPrChange>
              </w:rPr>
            </w:pPr>
            <w:r w:rsidRPr="00B874D6">
              <w:rPr>
                <w:rFonts w:cs="Arial"/>
                <w:sz w:val="16"/>
                <w:szCs w:val="16"/>
                <w:rPrChange w:id="27091"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092" w:author="CR#1467r1" w:date="2020-04-07T17:00:00Z">
                  <w:rPr>
                    <w:rFonts w:cs="Arial"/>
                    <w:sz w:val="16"/>
                    <w:szCs w:val="16"/>
                  </w:rPr>
                </w:rPrChange>
              </w:rPr>
            </w:pPr>
            <w:r w:rsidRPr="00B874D6">
              <w:rPr>
                <w:rFonts w:cs="Arial"/>
                <w:sz w:val="16"/>
                <w:szCs w:val="16"/>
                <w:rPrChange w:id="27093"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noProof/>
                <w:sz w:val="16"/>
                <w:szCs w:val="16"/>
                <w:rPrChange w:id="27094" w:author="CR#1467r1" w:date="2020-04-07T17:00:00Z">
                  <w:rPr>
                    <w:noProof/>
                    <w:sz w:val="16"/>
                    <w:szCs w:val="16"/>
                  </w:rPr>
                </w:rPrChange>
              </w:rPr>
            </w:pPr>
            <w:r w:rsidRPr="00B874D6">
              <w:rPr>
                <w:noProof/>
                <w:sz w:val="16"/>
                <w:szCs w:val="16"/>
                <w:rPrChange w:id="27095" w:author="CR#1467r1" w:date="2020-04-07T17:00:00Z">
                  <w:rPr>
                    <w:noProof/>
                    <w:sz w:val="16"/>
                    <w:szCs w:val="16"/>
                  </w:rPr>
                </w:rPrChange>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B874D6" w:rsidRDefault="00751350" w:rsidP="00B47072">
            <w:pPr>
              <w:pStyle w:val="TAL"/>
              <w:keepNext w:val="0"/>
              <w:rPr>
                <w:rFonts w:cs="Arial"/>
                <w:sz w:val="16"/>
                <w:szCs w:val="16"/>
                <w:rPrChange w:id="27096" w:author="CR#1467r1" w:date="2020-04-07T17:00:00Z">
                  <w:rPr>
                    <w:rFonts w:cs="Arial"/>
                    <w:sz w:val="16"/>
                    <w:szCs w:val="16"/>
                  </w:rPr>
                </w:rPrChange>
              </w:rPr>
            </w:pPr>
            <w:r w:rsidRPr="00B874D6">
              <w:rPr>
                <w:rFonts w:cs="Arial"/>
                <w:sz w:val="16"/>
                <w:szCs w:val="16"/>
                <w:rPrChange w:id="27097" w:author="CR#1467r1" w:date="2020-04-07T17:00:00Z">
                  <w:rPr>
                    <w:rFonts w:cs="Arial"/>
                    <w:sz w:val="16"/>
                    <w:szCs w:val="16"/>
                  </w:rPr>
                </w:rPrChange>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09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099" w:author="CR#1467r1" w:date="2020-04-07T17:00:00Z">
                  <w:rPr>
                    <w:rFonts w:cs="Arial"/>
                    <w:sz w:val="16"/>
                    <w:szCs w:val="16"/>
                  </w:rPr>
                </w:rPrChange>
              </w:rPr>
            </w:pPr>
            <w:r w:rsidRPr="00B874D6">
              <w:rPr>
                <w:rFonts w:cs="Arial"/>
                <w:sz w:val="16"/>
                <w:szCs w:val="16"/>
                <w:rPrChange w:id="27100" w:author="CR#1467r1" w:date="2020-04-07T17:00:00Z">
                  <w:rPr>
                    <w:rFonts w:cs="Arial"/>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101" w:author="CR#1467r1" w:date="2020-04-07T17:00:00Z">
                  <w:rPr>
                    <w:rFonts w:cs="Arial"/>
                    <w:sz w:val="16"/>
                    <w:szCs w:val="16"/>
                  </w:rPr>
                </w:rPrChange>
              </w:rPr>
            </w:pPr>
            <w:r w:rsidRPr="00B874D6">
              <w:rPr>
                <w:rFonts w:cs="Arial"/>
                <w:sz w:val="16"/>
                <w:szCs w:val="16"/>
                <w:rPrChange w:id="27102" w:author="CR#1467r1" w:date="2020-04-07T17:00:00Z">
                  <w:rPr>
                    <w:rFonts w:cs="Arial"/>
                    <w:sz w:val="16"/>
                    <w:szCs w:val="16"/>
                  </w:rPr>
                </w:rPrChange>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103" w:author="CR#1467r1" w:date="2020-04-07T17:00:00Z">
                  <w:rPr>
                    <w:rFonts w:cs="Arial"/>
                    <w:sz w:val="16"/>
                    <w:szCs w:val="16"/>
                  </w:rPr>
                </w:rPrChange>
              </w:rPr>
            </w:pPr>
            <w:r w:rsidRPr="00B874D6">
              <w:rPr>
                <w:rFonts w:cs="Arial"/>
                <w:sz w:val="16"/>
                <w:szCs w:val="16"/>
                <w:rPrChange w:id="27104" w:author="CR#1467r1" w:date="2020-04-07T17:00:00Z">
                  <w:rPr>
                    <w:rFonts w:cs="Arial"/>
                    <w:sz w:val="16"/>
                    <w:szCs w:val="16"/>
                  </w:rPr>
                </w:rPrChange>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105" w:author="CR#1467r1" w:date="2020-04-07T17:00:00Z">
                  <w:rPr>
                    <w:rFonts w:cs="Arial"/>
                    <w:sz w:val="16"/>
                    <w:szCs w:val="16"/>
                  </w:rPr>
                </w:rPrChange>
              </w:rPr>
            </w:pPr>
            <w:r w:rsidRPr="00B874D6">
              <w:rPr>
                <w:rFonts w:cs="Arial"/>
                <w:sz w:val="16"/>
                <w:szCs w:val="16"/>
                <w:rPrChange w:id="27106" w:author="CR#1467r1" w:date="2020-04-07T17:00:00Z">
                  <w:rPr>
                    <w:rFonts w:cs="Arial"/>
                    <w:sz w:val="16"/>
                    <w:szCs w:val="16"/>
                  </w:rPr>
                </w:rPrChange>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rFonts w:cs="Arial"/>
                <w:sz w:val="16"/>
                <w:szCs w:val="16"/>
                <w:rPrChange w:id="27107" w:author="CR#1467r1" w:date="2020-04-07T17:00:00Z">
                  <w:rPr>
                    <w:rFonts w:cs="Arial"/>
                    <w:sz w:val="16"/>
                    <w:szCs w:val="16"/>
                  </w:rPr>
                </w:rPrChange>
              </w:rPr>
            </w:pPr>
            <w:r w:rsidRPr="00B874D6">
              <w:rPr>
                <w:rFonts w:cs="Arial"/>
                <w:sz w:val="16"/>
                <w:szCs w:val="16"/>
                <w:rPrChange w:id="27108"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B874D6" w:rsidRDefault="00751350" w:rsidP="00B47072">
            <w:pPr>
              <w:pStyle w:val="TAL"/>
              <w:keepNext w:val="0"/>
              <w:rPr>
                <w:noProof/>
                <w:sz w:val="16"/>
                <w:szCs w:val="16"/>
                <w:rPrChange w:id="27109" w:author="CR#1467r1" w:date="2020-04-07T17:00:00Z">
                  <w:rPr>
                    <w:noProof/>
                    <w:sz w:val="16"/>
                    <w:szCs w:val="16"/>
                  </w:rPr>
                </w:rPrChange>
              </w:rPr>
            </w:pPr>
            <w:r w:rsidRPr="00B874D6">
              <w:rPr>
                <w:noProof/>
                <w:sz w:val="16"/>
                <w:szCs w:val="16"/>
                <w:rPrChange w:id="27110" w:author="CR#1467r1" w:date="2020-04-07T17:00:00Z">
                  <w:rPr>
                    <w:noProof/>
                    <w:sz w:val="16"/>
                    <w:szCs w:val="16"/>
                  </w:rPr>
                </w:rPrChange>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B874D6" w:rsidRDefault="00751350" w:rsidP="00B47072">
            <w:pPr>
              <w:pStyle w:val="TAL"/>
              <w:keepNext w:val="0"/>
              <w:rPr>
                <w:rFonts w:cs="Arial"/>
                <w:sz w:val="16"/>
                <w:szCs w:val="16"/>
                <w:rPrChange w:id="27111" w:author="CR#1467r1" w:date="2020-04-07T17:00:00Z">
                  <w:rPr>
                    <w:rFonts w:cs="Arial"/>
                    <w:sz w:val="16"/>
                    <w:szCs w:val="16"/>
                  </w:rPr>
                </w:rPrChange>
              </w:rPr>
            </w:pPr>
            <w:r w:rsidRPr="00B874D6">
              <w:rPr>
                <w:rFonts w:cs="Arial"/>
                <w:sz w:val="16"/>
                <w:szCs w:val="16"/>
                <w:rPrChange w:id="27112" w:author="CR#1467r1" w:date="2020-04-07T17:00:00Z">
                  <w:rPr>
                    <w:rFonts w:cs="Arial"/>
                    <w:sz w:val="16"/>
                    <w:szCs w:val="16"/>
                  </w:rPr>
                </w:rPrChange>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Change w:id="2711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Change w:id="27114" w:author="CR#1467r1" w:date="2020-04-07T17:00:00Z">
                  <w:rPr>
                    <w:rFonts w:cs="Arial"/>
                    <w:sz w:val="16"/>
                    <w:szCs w:val="16"/>
                  </w:rPr>
                </w:rPrChange>
              </w:rPr>
            </w:pPr>
            <w:r w:rsidRPr="00B874D6">
              <w:rPr>
                <w:rFonts w:cs="Arial"/>
                <w:sz w:val="16"/>
                <w:szCs w:val="16"/>
                <w:rPrChange w:id="27115" w:author="CR#1467r1" w:date="2020-04-07T17:00:00Z">
                  <w:rPr>
                    <w:rFonts w:cs="Arial"/>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Change w:id="27116" w:author="CR#1467r1" w:date="2020-04-07T17:00:00Z">
                  <w:rPr>
                    <w:rFonts w:cs="Arial"/>
                    <w:sz w:val="16"/>
                    <w:szCs w:val="16"/>
                  </w:rPr>
                </w:rPrChange>
              </w:rPr>
            </w:pPr>
            <w:r w:rsidRPr="00B874D6">
              <w:rPr>
                <w:rFonts w:cs="Arial"/>
                <w:sz w:val="16"/>
                <w:szCs w:val="16"/>
                <w:rPrChange w:id="27117" w:author="CR#1467r1" w:date="2020-04-07T17:00:00Z">
                  <w:rPr>
                    <w:rFonts w:cs="Arial"/>
                    <w:sz w:val="16"/>
                    <w:szCs w:val="16"/>
                  </w:rPr>
                </w:rPrChange>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Change w:id="27118" w:author="CR#1467r1" w:date="2020-04-07T17:00:00Z">
                  <w:rPr>
                    <w:rFonts w:cs="Arial"/>
                    <w:sz w:val="16"/>
                    <w:szCs w:val="16"/>
                  </w:rPr>
                </w:rPrChange>
              </w:rPr>
            </w:pPr>
            <w:r w:rsidRPr="00B874D6">
              <w:rPr>
                <w:rFonts w:cs="Arial"/>
                <w:sz w:val="16"/>
                <w:szCs w:val="16"/>
                <w:rPrChange w:id="27119" w:author="CR#1467r1" w:date="2020-04-07T17:00:00Z">
                  <w:rPr>
                    <w:rFonts w:cs="Arial"/>
                    <w:sz w:val="16"/>
                    <w:szCs w:val="16"/>
                  </w:rPr>
                </w:rPrChange>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Change w:id="27120" w:author="CR#1467r1" w:date="2020-04-07T17:00:00Z">
                  <w:rPr>
                    <w:rFonts w:cs="Arial"/>
                    <w:sz w:val="16"/>
                    <w:szCs w:val="16"/>
                  </w:rPr>
                </w:rPrChange>
              </w:rPr>
            </w:pPr>
            <w:r w:rsidRPr="00B874D6">
              <w:rPr>
                <w:rFonts w:cs="Arial"/>
                <w:sz w:val="16"/>
                <w:szCs w:val="16"/>
                <w:rPrChange w:id="27121" w:author="CR#1467r1" w:date="2020-04-07T17:00:00Z">
                  <w:rPr>
                    <w:rFonts w:cs="Arial"/>
                    <w:sz w:val="16"/>
                    <w:szCs w:val="16"/>
                  </w:rPr>
                </w:rPrChange>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Change w:id="27122" w:author="CR#1467r1" w:date="2020-04-07T17:00:00Z">
                  <w:rPr>
                    <w:rFonts w:cs="Arial"/>
                    <w:sz w:val="16"/>
                    <w:szCs w:val="16"/>
                  </w:rPr>
                </w:rPrChange>
              </w:rPr>
            </w:pPr>
            <w:r w:rsidRPr="00B874D6">
              <w:rPr>
                <w:rFonts w:cs="Arial"/>
                <w:sz w:val="16"/>
                <w:szCs w:val="16"/>
                <w:rPrChange w:id="27123"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noProof/>
                <w:sz w:val="16"/>
                <w:szCs w:val="16"/>
                <w:rPrChange w:id="27124" w:author="CR#1467r1" w:date="2020-04-07T17:00:00Z">
                  <w:rPr>
                    <w:noProof/>
                    <w:sz w:val="16"/>
                    <w:szCs w:val="16"/>
                  </w:rPr>
                </w:rPrChange>
              </w:rPr>
            </w:pPr>
            <w:r w:rsidRPr="00B874D6">
              <w:rPr>
                <w:noProof/>
                <w:sz w:val="16"/>
                <w:szCs w:val="16"/>
                <w:rPrChange w:id="27125" w:author="CR#1467r1" w:date="2020-04-07T17:00:00Z">
                  <w:rPr>
                    <w:noProof/>
                    <w:sz w:val="16"/>
                    <w:szCs w:val="16"/>
                  </w:rPr>
                </w:rPrChange>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B874D6" w:rsidRDefault="00A01263" w:rsidP="00B47072">
            <w:pPr>
              <w:pStyle w:val="TAL"/>
              <w:keepNext w:val="0"/>
              <w:rPr>
                <w:rFonts w:cs="Arial"/>
                <w:sz w:val="16"/>
                <w:szCs w:val="16"/>
                <w:rPrChange w:id="27126" w:author="CR#1467r1" w:date="2020-04-07T17:00:00Z">
                  <w:rPr>
                    <w:rFonts w:cs="Arial"/>
                    <w:sz w:val="16"/>
                    <w:szCs w:val="16"/>
                  </w:rPr>
                </w:rPrChange>
              </w:rPr>
            </w:pPr>
            <w:r w:rsidRPr="00B874D6">
              <w:rPr>
                <w:rFonts w:cs="Arial"/>
                <w:sz w:val="16"/>
                <w:szCs w:val="16"/>
                <w:rPrChange w:id="27127" w:author="CR#1467r1" w:date="2020-04-07T17:00:00Z">
                  <w:rPr>
                    <w:rFonts w:cs="Arial"/>
                    <w:sz w:val="16"/>
                    <w:szCs w:val="16"/>
                  </w:rPr>
                </w:rPrChange>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Change w:id="2712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Change w:id="27129" w:author="CR#1467r1" w:date="2020-04-07T17:00:00Z">
                  <w:rPr>
                    <w:rFonts w:cs="Arial"/>
                    <w:sz w:val="16"/>
                    <w:szCs w:val="16"/>
                  </w:rPr>
                </w:rPrChange>
              </w:rPr>
            </w:pPr>
            <w:r w:rsidRPr="00B874D6">
              <w:rPr>
                <w:rFonts w:cs="Arial"/>
                <w:sz w:val="16"/>
                <w:szCs w:val="16"/>
                <w:rPrChange w:id="27130" w:author="CR#1467r1" w:date="2020-04-07T17:00:00Z">
                  <w:rPr>
                    <w:rFonts w:cs="Arial"/>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Change w:id="27131" w:author="CR#1467r1" w:date="2020-04-07T17:00:00Z">
                  <w:rPr>
                    <w:rFonts w:cs="Arial"/>
                    <w:sz w:val="16"/>
                    <w:szCs w:val="16"/>
                  </w:rPr>
                </w:rPrChange>
              </w:rPr>
            </w:pPr>
            <w:r w:rsidRPr="00B874D6">
              <w:rPr>
                <w:rFonts w:cs="Arial"/>
                <w:sz w:val="16"/>
                <w:szCs w:val="16"/>
                <w:rPrChange w:id="27132" w:author="CR#1467r1" w:date="2020-04-07T17:00:00Z">
                  <w:rPr>
                    <w:rFonts w:cs="Arial"/>
                    <w:sz w:val="16"/>
                    <w:szCs w:val="16"/>
                  </w:rPr>
                </w:rPrChange>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Change w:id="27133" w:author="CR#1467r1" w:date="2020-04-07T17:00:00Z">
                  <w:rPr>
                    <w:rFonts w:cs="Arial"/>
                    <w:sz w:val="16"/>
                    <w:szCs w:val="16"/>
                  </w:rPr>
                </w:rPrChange>
              </w:rPr>
            </w:pPr>
            <w:r w:rsidRPr="00B874D6">
              <w:rPr>
                <w:rFonts w:cs="Arial"/>
                <w:sz w:val="16"/>
                <w:szCs w:val="16"/>
                <w:rPrChange w:id="27134" w:author="CR#1467r1" w:date="2020-04-07T17:00:00Z">
                  <w:rPr>
                    <w:rFonts w:cs="Arial"/>
                    <w:sz w:val="16"/>
                    <w:szCs w:val="16"/>
                  </w:rPr>
                </w:rPrChange>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Change w:id="27135" w:author="CR#1467r1" w:date="2020-04-07T17:00:00Z">
                  <w:rPr>
                    <w:rFonts w:cs="Arial"/>
                    <w:sz w:val="16"/>
                    <w:szCs w:val="16"/>
                  </w:rPr>
                </w:rPrChange>
              </w:rPr>
            </w:pPr>
            <w:r w:rsidRPr="00B874D6">
              <w:rPr>
                <w:rFonts w:cs="Arial"/>
                <w:sz w:val="16"/>
                <w:szCs w:val="16"/>
                <w:rPrChange w:id="27136"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rFonts w:cs="Arial"/>
                <w:sz w:val="16"/>
                <w:szCs w:val="16"/>
                <w:rPrChange w:id="27137" w:author="CR#1467r1" w:date="2020-04-07T17:00:00Z">
                  <w:rPr>
                    <w:rFonts w:cs="Arial"/>
                    <w:sz w:val="16"/>
                    <w:szCs w:val="16"/>
                  </w:rPr>
                </w:rPrChange>
              </w:rPr>
            </w:pPr>
            <w:r w:rsidRPr="00B874D6">
              <w:rPr>
                <w:rFonts w:cs="Arial"/>
                <w:sz w:val="16"/>
                <w:szCs w:val="16"/>
                <w:rPrChange w:id="27138"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B874D6" w:rsidRDefault="00A01263" w:rsidP="00B47072">
            <w:pPr>
              <w:pStyle w:val="TAL"/>
              <w:keepNext w:val="0"/>
              <w:rPr>
                <w:noProof/>
                <w:sz w:val="16"/>
                <w:szCs w:val="16"/>
                <w:rPrChange w:id="27139" w:author="CR#1467r1" w:date="2020-04-07T17:00:00Z">
                  <w:rPr>
                    <w:noProof/>
                    <w:sz w:val="16"/>
                    <w:szCs w:val="16"/>
                  </w:rPr>
                </w:rPrChange>
              </w:rPr>
            </w:pPr>
            <w:r w:rsidRPr="00B874D6">
              <w:rPr>
                <w:noProof/>
                <w:sz w:val="16"/>
                <w:szCs w:val="16"/>
                <w:rPrChange w:id="27140" w:author="CR#1467r1" w:date="2020-04-07T17:00:00Z">
                  <w:rPr>
                    <w:noProof/>
                    <w:sz w:val="16"/>
                    <w:szCs w:val="16"/>
                  </w:rPr>
                </w:rPrChange>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B874D6" w:rsidRDefault="00A01263" w:rsidP="00B47072">
            <w:pPr>
              <w:pStyle w:val="TAL"/>
              <w:keepNext w:val="0"/>
              <w:rPr>
                <w:rFonts w:cs="Arial"/>
                <w:sz w:val="16"/>
                <w:szCs w:val="16"/>
                <w:rPrChange w:id="27141" w:author="CR#1467r1" w:date="2020-04-07T17:00:00Z">
                  <w:rPr>
                    <w:rFonts w:cs="Arial"/>
                    <w:sz w:val="16"/>
                    <w:szCs w:val="16"/>
                  </w:rPr>
                </w:rPrChange>
              </w:rPr>
            </w:pPr>
            <w:r w:rsidRPr="00B874D6">
              <w:rPr>
                <w:rFonts w:cs="Arial"/>
                <w:sz w:val="16"/>
                <w:szCs w:val="16"/>
                <w:rPrChange w:id="27142" w:author="CR#1467r1" w:date="2020-04-07T17:00:00Z">
                  <w:rPr>
                    <w:rFonts w:cs="Arial"/>
                    <w:sz w:val="16"/>
                    <w:szCs w:val="16"/>
                  </w:rPr>
                </w:rPrChange>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0645FE" w:rsidRPr="00B874D6" w:rsidRDefault="000645FE" w:rsidP="00B47072">
            <w:pPr>
              <w:pStyle w:val="TAL"/>
              <w:keepNext w:val="0"/>
              <w:rPr>
                <w:rFonts w:cs="Arial"/>
                <w:sz w:val="16"/>
                <w:szCs w:val="16"/>
                <w:rPrChange w:id="2714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645FE" w:rsidRPr="00B874D6" w:rsidRDefault="000645FE" w:rsidP="00B47072">
            <w:pPr>
              <w:pStyle w:val="TAL"/>
              <w:keepNext w:val="0"/>
              <w:rPr>
                <w:rFonts w:cs="Arial"/>
                <w:sz w:val="16"/>
                <w:szCs w:val="16"/>
                <w:rPrChange w:id="27144" w:author="CR#1467r1" w:date="2020-04-07T17:00:00Z">
                  <w:rPr>
                    <w:rFonts w:cs="Arial"/>
                    <w:sz w:val="16"/>
                    <w:szCs w:val="16"/>
                  </w:rPr>
                </w:rPrChange>
              </w:rPr>
            </w:pPr>
            <w:r w:rsidRPr="00B874D6">
              <w:rPr>
                <w:rFonts w:cs="Arial"/>
                <w:sz w:val="16"/>
                <w:szCs w:val="16"/>
                <w:rPrChange w:id="27145" w:author="CR#1467r1" w:date="2020-04-07T17:00:00Z">
                  <w:rPr>
                    <w:rFonts w:cs="Arial"/>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645FE" w:rsidRPr="00B874D6" w:rsidRDefault="000645FE" w:rsidP="00B47072">
            <w:pPr>
              <w:pStyle w:val="TAL"/>
              <w:keepNext w:val="0"/>
              <w:rPr>
                <w:rFonts w:cs="Arial"/>
                <w:sz w:val="16"/>
                <w:szCs w:val="16"/>
                <w:rPrChange w:id="27146" w:author="CR#1467r1" w:date="2020-04-07T17:00:00Z">
                  <w:rPr>
                    <w:rFonts w:cs="Arial"/>
                    <w:sz w:val="16"/>
                    <w:szCs w:val="16"/>
                  </w:rPr>
                </w:rPrChange>
              </w:rPr>
            </w:pPr>
            <w:r w:rsidRPr="00B874D6">
              <w:rPr>
                <w:rFonts w:cs="Arial"/>
                <w:sz w:val="16"/>
                <w:szCs w:val="16"/>
                <w:rPrChange w:id="27147" w:author="CR#1467r1" w:date="2020-04-07T17:00:00Z">
                  <w:rPr>
                    <w:rFonts w:cs="Arial"/>
                    <w:sz w:val="16"/>
                    <w:szCs w:val="16"/>
                  </w:rPr>
                </w:rPrChange>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645FE" w:rsidRPr="00B874D6" w:rsidRDefault="000645FE" w:rsidP="00B47072">
            <w:pPr>
              <w:pStyle w:val="TAL"/>
              <w:keepNext w:val="0"/>
              <w:rPr>
                <w:rFonts w:cs="Arial"/>
                <w:sz w:val="16"/>
                <w:szCs w:val="16"/>
                <w:rPrChange w:id="27148" w:author="CR#1467r1" w:date="2020-04-07T17:00:00Z">
                  <w:rPr>
                    <w:rFonts w:cs="Arial"/>
                    <w:sz w:val="16"/>
                    <w:szCs w:val="16"/>
                  </w:rPr>
                </w:rPrChange>
              </w:rPr>
            </w:pPr>
            <w:r w:rsidRPr="00B874D6">
              <w:rPr>
                <w:rFonts w:cs="Arial"/>
                <w:sz w:val="16"/>
                <w:szCs w:val="16"/>
                <w:rPrChange w:id="27149" w:author="CR#1467r1" w:date="2020-04-07T17:00:00Z">
                  <w:rPr>
                    <w:rFonts w:cs="Arial"/>
                    <w:sz w:val="16"/>
                    <w:szCs w:val="16"/>
                  </w:rPr>
                </w:rPrChange>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645FE" w:rsidRPr="00B874D6" w:rsidRDefault="000645FE" w:rsidP="00B47072">
            <w:pPr>
              <w:pStyle w:val="TAL"/>
              <w:keepNext w:val="0"/>
              <w:rPr>
                <w:rFonts w:cs="Arial"/>
                <w:sz w:val="16"/>
                <w:szCs w:val="16"/>
                <w:rPrChange w:id="27150" w:author="CR#1467r1" w:date="2020-04-07T17:00:00Z">
                  <w:rPr>
                    <w:rFonts w:cs="Arial"/>
                    <w:sz w:val="16"/>
                    <w:szCs w:val="16"/>
                  </w:rPr>
                </w:rPrChange>
              </w:rPr>
            </w:pPr>
            <w:r w:rsidRPr="00B874D6">
              <w:rPr>
                <w:rFonts w:cs="Arial"/>
                <w:sz w:val="16"/>
                <w:szCs w:val="16"/>
                <w:rPrChange w:id="27151"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645FE" w:rsidRPr="00B874D6" w:rsidRDefault="000645FE" w:rsidP="00B47072">
            <w:pPr>
              <w:pStyle w:val="TAL"/>
              <w:keepNext w:val="0"/>
              <w:rPr>
                <w:rFonts w:cs="Arial"/>
                <w:sz w:val="16"/>
                <w:szCs w:val="16"/>
                <w:rPrChange w:id="27152" w:author="CR#1467r1" w:date="2020-04-07T17:00:00Z">
                  <w:rPr>
                    <w:rFonts w:cs="Arial"/>
                    <w:sz w:val="16"/>
                    <w:szCs w:val="16"/>
                  </w:rPr>
                </w:rPrChange>
              </w:rPr>
            </w:pPr>
            <w:r w:rsidRPr="00B874D6">
              <w:rPr>
                <w:rFonts w:cs="Arial"/>
                <w:sz w:val="16"/>
                <w:szCs w:val="16"/>
                <w:rPrChange w:id="27153"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645FE" w:rsidRPr="00B874D6" w:rsidRDefault="000645FE" w:rsidP="00B47072">
            <w:pPr>
              <w:pStyle w:val="TAL"/>
              <w:keepNext w:val="0"/>
              <w:rPr>
                <w:noProof/>
                <w:sz w:val="16"/>
                <w:szCs w:val="16"/>
                <w:rPrChange w:id="27154" w:author="CR#1467r1" w:date="2020-04-07T17:00:00Z">
                  <w:rPr>
                    <w:noProof/>
                    <w:sz w:val="16"/>
                    <w:szCs w:val="16"/>
                  </w:rPr>
                </w:rPrChange>
              </w:rPr>
            </w:pPr>
            <w:r w:rsidRPr="00B874D6">
              <w:rPr>
                <w:noProof/>
                <w:sz w:val="16"/>
                <w:szCs w:val="16"/>
                <w:rPrChange w:id="27155" w:author="CR#1467r1" w:date="2020-04-07T17:00:00Z">
                  <w:rPr>
                    <w:noProof/>
                    <w:sz w:val="16"/>
                    <w:szCs w:val="16"/>
                  </w:rPr>
                </w:rPrChange>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645FE" w:rsidRPr="00B874D6" w:rsidRDefault="000645FE" w:rsidP="00B47072">
            <w:pPr>
              <w:pStyle w:val="TAL"/>
              <w:keepNext w:val="0"/>
              <w:rPr>
                <w:rFonts w:cs="Arial"/>
                <w:sz w:val="16"/>
                <w:szCs w:val="16"/>
                <w:rPrChange w:id="27156" w:author="CR#1467r1" w:date="2020-04-07T17:00:00Z">
                  <w:rPr>
                    <w:rFonts w:cs="Arial"/>
                    <w:sz w:val="16"/>
                    <w:szCs w:val="16"/>
                  </w:rPr>
                </w:rPrChange>
              </w:rPr>
            </w:pPr>
            <w:r w:rsidRPr="00B874D6">
              <w:rPr>
                <w:rFonts w:cs="Arial"/>
                <w:sz w:val="16"/>
                <w:szCs w:val="16"/>
                <w:rPrChange w:id="27157" w:author="CR#1467r1" w:date="2020-04-07T17:00:00Z">
                  <w:rPr>
                    <w:rFonts w:cs="Arial"/>
                    <w:sz w:val="16"/>
                    <w:szCs w:val="16"/>
                  </w:rPr>
                </w:rPrChange>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DC41F2" w:rsidRPr="00B874D6" w:rsidRDefault="00DC41F2" w:rsidP="00B47072">
            <w:pPr>
              <w:pStyle w:val="TAL"/>
              <w:keepNext w:val="0"/>
              <w:rPr>
                <w:rFonts w:cs="Arial"/>
                <w:sz w:val="16"/>
                <w:szCs w:val="16"/>
                <w:rPrChange w:id="2715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1F2" w:rsidRPr="00B874D6" w:rsidRDefault="00DC41F2" w:rsidP="00B47072">
            <w:pPr>
              <w:pStyle w:val="TAL"/>
              <w:keepNext w:val="0"/>
              <w:rPr>
                <w:rFonts w:cs="Arial"/>
                <w:sz w:val="16"/>
                <w:szCs w:val="16"/>
                <w:rPrChange w:id="27159" w:author="CR#1467r1" w:date="2020-04-07T17:00:00Z">
                  <w:rPr>
                    <w:rFonts w:cs="Arial"/>
                    <w:sz w:val="16"/>
                    <w:szCs w:val="16"/>
                  </w:rPr>
                </w:rPrChange>
              </w:rPr>
            </w:pPr>
            <w:r w:rsidRPr="00B874D6">
              <w:rPr>
                <w:rFonts w:cs="Arial"/>
                <w:sz w:val="16"/>
                <w:szCs w:val="16"/>
                <w:rPrChange w:id="27160" w:author="CR#1467r1" w:date="2020-04-07T17:00:00Z">
                  <w:rPr>
                    <w:rFonts w:cs="Arial"/>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1F2" w:rsidRPr="00B874D6" w:rsidRDefault="00DC41F2" w:rsidP="00B47072">
            <w:pPr>
              <w:pStyle w:val="TAL"/>
              <w:keepNext w:val="0"/>
              <w:rPr>
                <w:rFonts w:cs="Arial"/>
                <w:sz w:val="16"/>
                <w:szCs w:val="16"/>
                <w:rPrChange w:id="27161" w:author="CR#1467r1" w:date="2020-04-07T17:00:00Z">
                  <w:rPr>
                    <w:rFonts w:cs="Arial"/>
                    <w:sz w:val="16"/>
                    <w:szCs w:val="16"/>
                  </w:rPr>
                </w:rPrChange>
              </w:rPr>
            </w:pPr>
            <w:r w:rsidRPr="00B874D6">
              <w:rPr>
                <w:rFonts w:cs="Arial"/>
                <w:sz w:val="16"/>
                <w:szCs w:val="16"/>
                <w:rPrChange w:id="27162" w:author="CR#1467r1" w:date="2020-04-07T17:00:00Z">
                  <w:rPr>
                    <w:rFonts w:cs="Arial"/>
                    <w:sz w:val="16"/>
                    <w:szCs w:val="16"/>
                  </w:rPr>
                </w:rPrChange>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1F2" w:rsidRPr="00B874D6" w:rsidRDefault="00DC41F2" w:rsidP="00B47072">
            <w:pPr>
              <w:pStyle w:val="TAL"/>
              <w:keepNext w:val="0"/>
              <w:rPr>
                <w:rFonts w:cs="Arial"/>
                <w:sz w:val="16"/>
                <w:szCs w:val="16"/>
                <w:rPrChange w:id="27163" w:author="CR#1467r1" w:date="2020-04-07T17:00:00Z">
                  <w:rPr>
                    <w:rFonts w:cs="Arial"/>
                    <w:sz w:val="16"/>
                    <w:szCs w:val="16"/>
                  </w:rPr>
                </w:rPrChange>
              </w:rPr>
            </w:pPr>
            <w:r w:rsidRPr="00B874D6">
              <w:rPr>
                <w:rFonts w:cs="Arial"/>
                <w:sz w:val="16"/>
                <w:szCs w:val="16"/>
                <w:rPrChange w:id="27164" w:author="CR#1467r1" w:date="2020-04-07T17:00:00Z">
                  <w:rPr>
                    <w:rFonts w:cs="Arial"/>
                    <w:sz w:val="16"/>
                    <w:szCs w:val="16"/>
                  </w:rPr>
                </w:rPrChange>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1F2" w:rsidRPr="00B874D6" w:rsidRDefault="00DC41F2" w:rsidP="00B47072">
            <w:pPr>
              <w:pStyle w:val="TAL"/>
              <w:keepNext w:val="0"/>
              <w:rPr>
                <w:rFonts w:cs="Arial"/>
                <w:sz w:val="16"/>
                <w:szCs w:val="16"/>
                <w:rPrChange w:id="27165" w:author="CR#1467r1" w:date="2020-04-07T17:00:00Z">
                  <w:rPr>
                    <w:rFonts w:cs="Arial"/>
                    <w:sz w:val="16"/>
                    <w:szCs w:val="16"/>
                  </w:rPr>
                </w:rPrChange>
              </w:rPr>
            </w:pPr>
            <w:r w:rsidRPr="00B874D6">
              <w:rPr>
                <w:rFonts w:cs="Arial"/>
                <w:sz w:val="16"/>
                <w:szCs w:val="16"/>
                <w:rPrChange w:id="27166"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1F2" w:rsidRPr="00B874D6" w:rsidRDefault="00DC41F2" w:rsidP="00B47072">
            <w:pPr>
              <w:pStyle w:val="TAL"/>
              <w:keepNext w:val="0"/>
              <w:rPr>
                <w:rFonts w:cs="Arial"/>
                <w:sz w:val="16"/>
                <w:szCs w:val="16"/>
                <w:rPrChange w:id="27167" w:author="CR#1467r1" w:date="2020-04-07T17:00:00Z">
                  <w:rPr>
                    <w:rFonts w:cs="Arial"/>
                    <w:sz w:val="16"/>
                    <w:szCs w:val="16"/>
                  </w:rPr>
                </w:rPrChange>
              </w:rPr>
            </w:pPr>
            <w:r w:rsidRPr="00B874D6">
              <w:rPr>
                <w:rFonts w:cs="Arial"/>
                <w:sz w:val="16"/>
                <w:szCs w:val="16"/>
                <w:rPrChange w:id="27168"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1F2" w:rsidRPr="00B874D6" w:rsidRDefault="00DC41F2" w:rsidP="00B47072">
            <w:pPr>
              <w:pStyle w:val="TAL"/>
              <w:keepNext w:val="0"/>
              <w:rPr>
                <w:noProof/>
                <w:sz w:val="16"/>
                <w:szCs w:val="16"/>
                <w:rPrChange w:id="27169" w:author="CR#1467r1" w:date="2020-04-07T17:00:00Z">
                  <w:rPr>
                    <w:noProof/>
                    <w:sz w:val="16"/>
                    <w:szCs w:val="16"/>
                  </w:rPr>
                </w:rPrChange>
              </w:rPr>
            </w:pPr>
            <w:r w:rsidRPr="00B874D6">
              <w:rPr>
                <w:noProof/>
                <w:sz w:val="16"/>
                <w:szCs w:val="16"/>
                <w:rPrChange w:id="27170" w:author="CR#1467r1" w:date="2020-04-07T17:00:00Z">
                  <w:rPr>
                    <w:noProof/>
                    <w:sz w:val="16"/>
                    <w:szCs w:val="16"/>
                  </w:rPr>
                </w:rPrChange>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1F2" w:rsidRPr="00B874D6" w:rsidRDefault="00DC41F2" w:rsidP="00B47072">
            <w:pPr>
              <w:pStyle w:val="TAL"/>
              <w:keepNext w:val="0"/>
              <w:rPr>
                <w:rFonts w:cs="Arial"/>
                <w:sz w:val="16"/>
                <w:szCs w:val="16"/>
                <w:rPrChange w:id="27171" w:author="CR#1467r1" w:date="2020-04-07T17:00:00Z">
                  <w:rPr>
                    <w:rFonts w:cs="Arial"/>
                    <w:sz w:val="16"/>
                    <w:szCs w:val="16"/>
                  </w:rPr>
                </w:rPrChange>
              </w:rPr>
            </w:pPr>
            <w:r w:rsidRPr="00B874D6">
              <w:rPr>
                <w:rFonts w:cs="Arial"/>
                <w:sz w:val="16"/>
                <w:szCs w:val="16"/>
                <w:rPrChange w:id="27172" w:author="CR#1467r1" w:date="2020-04-07T17:00:00Z">
                  <w:rPr>
                    <w:rFonts w:cs="Arial"/>
                    <w:sz w:val="16"/>
                    <w:szCs w:val="16"/>
                  </w:rPr>
                </w:rPrChange>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Change w:id="2717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Change w:id="27174" w:author="CR#1467r1" w:date="2020-04-07T17:00:00Z">
                  <w:rPr>
                    <w:rFonts w:cs="Arial"/>
                    <w:sz w:val="16"/>
                    <w:szCs w:val="16"/>
                  </w:rPr>
                </w:rPrChange>
              </w:rPr>
            </w:pPr>
            <w:r w:rsidRPr="00B874D6">
              <w:rPr>
                <w:rFonts w:cs="Arial"/>
                <w:sz w:val="16"/>
                <w:szCs w:val="16"/>
                <w:rPrChange w:id="27175" w:author="CR#1467r1" w:date="2020-04-07T17:00:00Z">
                  <w:rPr>
                    <w:rFonts w:cs="Arial"/>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Change w:id="27176" w:author="CR#1467r1" w:date="2020-04-07T17:00:00Z">
                  <w:rPr>
                    <w:rFonts w:cs="Arial"/>
                    <w:sz w:val="16"/>
                    <w:szCs w:val="16"/>
                  </w:rPr>
                </w:rPrChange>
              </w:rPr>
            </w:pPr>
            <w:r w:rsidRPr="00B874D6">
              <w:rPr>
                <w:rFonts w:cs="Arial"/>
                <w:sz w:val="16"/>
                <w:szCs w:val="16"/>
                <w:rPrChange w:id="27177" w:author="CR#1467r1" w:date="2020-04-07T17:00:00Z">
                  <w:rPr>
                    <w:rFonts w:cs="Arial"/>
                    <w:sz w:val="16"/>
                    <w:szCs w:val="16"/>
                  </w:rPr>
                </w:rPrChange>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Change w:id="27178" w:author="CR#1467r1" w:date="2020-04-07T17:00:00Z">
                  <w:rPr>
                    <w:rFonts w:cs="Arial"/>
                    <w:sz w:val="16"/>
                    <w:szCs w:val="16"/>
                  </w:rPr>
                </w:rPrChange>
              </w:rPr>
            </w:pPr>
            <w:r w:rsidRPr="00B874D6">
              <w:rPr>
                <w:rFonts w:cs="Arial"/>
                <w:sz w:val="16"/>
                <w:szCs w:val="16"/>
                <w:rPrChange w:id="27179" w:author="CR#1467r1" w:date="2020-04-07T17:00:00Z">
                  <w:rPr>
                    <w:rFonts w:cs="Arial"/>
                    <w:sz w:val="16"/>
                    <w:szCs w:val="16"/>
                  </w:rPr>
                </w:rPrChange>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Change w:id="27180" w:author="CR#1467r1" w:date="2020-04-07T17:00:00Z">
                  <w:rPr>
                    <w:rFonts w:cs="Arial"/>
                    <w:sz w:val="16"/>
                    <w:szCs w:val="16"/>
                  </w:rPr>
                </w:rPrChange>
              </w:rPr>
            </w:pPr>
            <w:r w:rsidRPr="00B874D6">
              <w:rPr>
                <w:rFonts w:cs="Arial"/>
                <w:sz w:val="16"/>
                <w:szCs w:val="16"/>
                <w:rPrChange w:id="2718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Change w:id="27182" w:author="CR#1467r1" w:date="2020-04-07T17:00:00Z">
                  <w:rPr>
                    <w:rFonts w:cs="Arial"/>
                    <w:sz w:val="16"/>
                    <w:szCs w:val="16"/>
                  </w:rPr>
                </w:rPrChange>
              </w:rPr>
            </w:pPr>
            <w:r w:rsidRPr="00B874D6">
              <w:rPr>
                <w:rFonts w:cs="Arial"/>
                <w:sz w:val="16"/>
                <w:szCs w:val="16"/>
                <w:rPrChange w:id="27183"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noProof/>
                <w:sz w:val="16"/>
                <w:szCs w:val="16"/>
                <w:rPrChange w:id="27184" w:author="CR#1467r1" w:date="2020-04-07T17:00:00Z">
                  <w:rPr>
                    <w:noProof/>
                    <w:sz w:val="16"/>
                    <w:szCs w:val="16"/>
                  </w:rPr>
                </w:rPrChange>
              </w:rPr>
            </w:pPr>
            <w:r w:rsidRPr="00B874D6">
              <w:rPr>
                <w:noProof/>
                <w:sz w:val="16"/>
                <w:szCs w:val="16"/>
                <w:rPrChange w:id="27185" w:author="CR#1467r1" w:date="2020-04-07T17:00:00Z">
                  <w:rPr>
                    <w:noProof/>
                    <w:sz w:val="16"/>
                    <w:szCs w:val="16"/>
                  </w:rPr>
                </w:rPrChange>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B874D6" w:rsidRDefault="00321193" w:rsidP="00B47072">
            <w:pPr>
              <w:pStyle w:val="TAL"/>
              <w:keepNext w:val="0"/>
              <w:rPr>
                <w:rFonts w:cs="Arial"/>
                <w:sz w:val="16"/>
                <w:szCs w:val="16"/>
                <w:rPrChange w:id="27186" w:author="CR#1467r1" w:date="2020-04-07T17:00:00Z">
                  <w:rPr>
                    <w:rFonts w:cs="Arial"/>
                    <w:sz w:val="16"/>
                    <w:szCs w:val="16"/>
                  </w:rPr>
                </w:rPrChange>
              </w:rPr>
            </w:pPr>
            <w:r w:rsidRPr="00B874D6">
              <w:rPr>
                <w:rFonts w:cs="Arial"/>
                <w:sz w:val="16"/>
                <w:szCs w:val="16"/>
                <w:rPrChange w:id="27187" w:author="CR#1467r1" w:date="2020-04-07T17:00:00Z">
                  <w:rPr>
                    <w:rFonts w:cs="Arial"/>
                    <w:sz w:val="16"/>
                    <w:szCs w:val="16"/>
                  </w:rPr>
                </w:rPrChange>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Change w:id="2718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Change w:id="27189" w:author="CR#1467r1" w:date="2020-04-07T17:00:00Z">
                  <w:rPr>
                    <w:rFonts w:cs="Arial"/>
                    <w:sz w:val="16"/>
                    <w:szCs w:val="16"/>
                  </w:rPr>
                </w:rPrChange>
              </w:rPr>
            </w:pPr>
            <w:r w:rsidRPr="00B874D6">
              <w:rPr>
                <w:rFonts w:cs="Arial"/>
                <w:sz w:val="16"/>
                <w:szCs w:val="16"/>
                <w:rPrChange w:id="27190" w:author="CR#1467r1" w:date="2020-04-07T17:00:00Z">
                  <w:rPr>
                    <w:rFonts w:cs="Arial"/>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Change w:id="27191" w:author="CR#1467r1" w:date="2020-04-07T17:00:00Z">
                  <w:rPr>
                    <w:rFonts w:cs="Arial"/>
                    <w:sz w:val="16"/>
                    <w:szCs w:val="16"/>
                  </w:rPr>
                </w:rPrChange>
              </w:rPr>
            </w:pPr>
            <w:r w:rsidRPr="00B874D6">
              <w:rPr>
                <w:rFonts w:cs="Arial"/>
                <w:sz w:val="16"/>
                <w:szCs w:val="16"/>
                <w:rPrChange w:id="27192" w:author="CR#1467r1" w:date="2020-04-07T17:00:00Z">
                  <w:rPr>
                    <w:rFonts w:cs="Arial"/>
                    <w:sz w:val="16"/>
                    <w:szCs w:val="16"/>
                  </w:rPr>
                </w:rPrChange>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Change w:id="27193" w:author="CR#1467r1" w:date="2020-04-07T17:00:00Z">
                  <w:rPr>
                    <w:rFonts w:cs="Arial"/>
                    <w:sz w:val="16"/>
                    <w:szCs w:val="16"/>
                  </w:rPr>
                </w:rPrChange>
              </w:rPr>
            </w:pPr>
            <w:r w:rsidRPr="00B874D6">
              <w:rPr>
                <w:rFonts w:cs="Arial"/>
                <w:sz w:val="16"/>
                <w:szCs w:val="16"/>
                <w:rPrChange w:id="27194" w:author="CR#1467r1" w:date="2020-04-07T17:00:00Z">
                  <w:rPr>
                    <w:rFonts w:cs="Arial"/>
                    <w:sz w:val="16"/>
                    <w:szCs w:val="16"/>
                  </w:rPr>
                </w:rPrChange>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Change w:id="27195" w:author="CR#1467r1" w:date="2020-04-07T17:00:00Z">
                  <w:rPr>
                    <w:rFonts w:cs="Arial"/>
                    <w:sz w:val="16"/>
                    <w:szCs w:val="16"/>
                  </w:rPr>
                </w:rPrChange>
              </w:rPr>
            </w:pPr>
            <w:r w:rsidRPr="00B874D6">
              <w:rPr>
                <w:rFonts w:cs="Arial"/>
                <w:sz w:val="16"/>
                <w:szCs w:val="16"/>
                <w:rPrChange w:id="27196"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Change w:id="27197" w:author="CR#1467r1" w:date="2020-04-07T17:00:00Z">
                  <w:rPr>
                    <w:rFonts w:cs="Arial"/>
                    <w:sz w:val="16"/>
                    <w:szCs w:val="16"/>
                  </w:rPr>
                </w:rPrChange>
              </w:rPr>
            </w:pPr>
            <w:r w:rsidRPr="00B874D6">
              <w:rPr>
                <w:rFonts w:cs="Arial"/>
                <w:sz w:val="16"/>
                <w:szCs w:val="16"/>
                <w:rPrChange w:id="27198"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noProof/>
                <w:sz w:val="16"/>
                <w:szCs w:val="16"/>
                <w:rPrChange w:id="27199" w:author="CR#1467r1" w:date="2020-04-07T17:00:00Z">
                  <w:rPr>
                    <w:noProof/>
                    <w:sz w:val="16"/>
                    <w:szCs w:val="16"/>
                  </w:rPr>
                </w:rPrChange>
              </w:rPr>
            </w:pPr>
            <w:r w:rsidRPr="00B874D6">
              <w:rPr>
                <w:noProof/>
                <w:sz w:val="16"/>
                <w:szCs w:val="16"/>
                <w:rPrChange w:id="27200" w:author="CR#1467r1" w:date="2020-04-07T17:00:00Z">
                  <w:rPr>
                    <w:noProof/>
                    <w:sz w:val="16"/>
                    <w:szCs w:val="16"/>
                  </w:rPr>
                </w:rPrChange>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B874D6" w:rsidRDefault="00321193" w:rsidP="00B47072">
            <w:pPr>
              <w:pStyle w:val="TAL"/>
              <w:keepNext w:val="0"/>
              <w:rPr>
                <w:rFonts w:cs="Arial"/>
                <w:sz w:val="16"/>
                <w:szCs w:val="16"/>
                <w:rPrChange w:id="27201" w:author="CR#1467r1" w:date="2020-04-07T17:00:00Z">
                  <w:rPr>
                    <w:rFonts w:cs="Arial"/>
                    <w:sz w:val="16"/>
                    <w:szCs w:val="16"/>
                  </w:rPr>
                </w:rPrChange>
              </w:rPr>
            </w:pPr>
            <w:r w:rsidRPr="00B874D6">
              <w:rPr>
                <w:rFonts w:cs="Arial"/>
                <w:sz w:val="16"/>
                <w:szCs w:val="16"/>
                <w:rPrChange w:id="27202" w:author="CR#1467r1" w:date="2020-04-07T17:00:00Z">
                  <w:rPr>
                    <w:rFonts w:cs="Arial"/>
                    <w:sz w:val="16"/>
                    <w:szCs w:val="16"/>
                  </w:rPr>
                </w:rPrChange>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Change w:id="2720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Change w:id="27204" w:author="CR#1467r1" w:date="2020-04-07T17:00:00Z">
                  <w:rPr>
                    <w:rFonts w:cs="Arial"/>
                    <w:sz w:val="16"/>
                    <w:szCs w:val="16"/>
                  </w:rPr>
                </w:rPrChange>
              </w:rPr>
            </w:pPr>
            <w:r w:rsidRPr="00B874D6">
              <w:rPr>
                <w:rFonts w:cs="Arial"/>
                <w:sz w:val="16"/>
                <w:szCs w:val="16"/>
                <w:rPrChange w:id="27205" w:author="CR#1467r1" w:date="2020-04-07T17:00:00Z">
                  <w:rPr>
                    <w:rFonts w:cs="Arial"/>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Change w:id="27206" w:author="CR#1467r1" w:date="2020-04-07T17:00:00Z">
                  <w:rPr>
                    <w:rFonts w:cs="Arial"/>
                    <w:sz w:val="16"/>
                    <w:szCs w:val="16"/>
                  </w:rPr>
                </w:rPrChange>
              </w:rPr>
            </w:pPr>
            <w:r w:rsidRPr="00B874D6">
              <w:rPr>
                <w:rFonts w:cs="Arial"/>
                <w:sz w:val="16"/>
                <w:szCs w:val="16"/>
                <w:rPrChange w:id="27207" w:author="CR#1467r1" w:date="2020-04-07T17:00:00Z">
                  <w:rPr>
                    <w:rFonts w:cs="Arial"/>
                    <w:sz w:val="16"/>
                    <w:szCs w:val="16"/>
                  </w:rPr>
                </w:rPrChang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Change w:id="27208" w:author="CR#1467r1" w:date="2020-04-07T17:00:00Z">
                  <w:rPr>
                    <w:rFonts w:cs="Arial"/>
                    <w:sz w:val="16"/>
                    <w:szCs w:val="16"/>
                  </w:rPr>
                </w:rPrChange>
              </w:rPr>
            </w:pPr>
            <w:r w:rsidRPr="00B874D6">
              <w:rPr>
                <w:rFonts w:cs="Arial"/>
                <w:sz w:val="16"/>
                <w:szCs w:val="16"/>
                <w:rPrChange w:id="27209" w:author="CR#1467r1" w:date="2020-04-07T17:00:00Z">
                  <w:rPr>
                    <w:rFonts w:cs="Arial"/>
                    <w:sz w:val="16"/>
                    <w:szCs w:val="16"/>
                  </w:rPr>
                </w:rPrChange>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Change w:id="27210" w:author="CR#1467r1" w:date="2020-04-07T17:00:00Z">
                  <w:rPr>
                    <w:rFonts w:cs="Arial"/>
                    <w:sz w:val="16"/>
                    <w:szCs w:val="16"/>
                  </w:rPr>
                </w:rPrChange>
              </w:rPr>
            </w:pPr>
            <w:r w:rsidRPr="00B874D6">
              <w:rPr>
                <w:rFonts w:cs="Arial"/>
                <w:sz w:val="16"/>
                <w:szCs w:val="16"/>
                <w:rPrChange w:id="27211"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rFonts w:cs="Arial"/>
                <w:sz w:val="16"/>
                <w:szCs w:val="16"/>
                <w:rPrChange w:id="27212" w:author="CR#1467r1" w:date="2020-04-07T17:00:00Z">
                  <w:rPr>
                    <w:rFonts w:cs="Arial"/>
                    <w:sz w:val="16"/>
                    <w:szCs w:val="16"/>
                  </w:rPr>
                </w:rPrChange>
              </w:rPr>
            </w:pPr>
            <w:r w:rsidRPr="00B874D6">
              <w:rPr>
                <w:rFonts w:cs="Arial"/>
                <w:sz w:val="16"/>
                <w:szCs w:val="16"/>
                <w:rPrChange w:id="27213"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B874D6" w:rsidRDefault="00321193" w:rsidP="00B47072">
            <w:pPr>
              <w:pStyle w:val="TAL"/>
              <w:keepNext w:val="0"/>
              <w:rPr>
                <w:noProof/>
                <w:sz w:val="16"/>
                <w:szCs w:val="16"/>
                <w:rPrChange w:id="27214" w:author="CR#1467r1" w:date="2020-04-07T17:00:00Z">
                  <w:rPr>
                    <w:noProof/>
                    <w:sz w:val="16"/>
                    <w:szCs w:val="16"/>
                  </w:rPr>
                </w:rPrChange>
              </w:rPr>
            </w:pPr>
            <w:r w:rsidRPr="00B874D6">
              <w:rPr>
                <w:noProof/>
                <w:sz w:val="16"/>
                <w:szCs w:val="16"/>
                <w:rPrChange w:id="27215" w:author="CR#1467r1" w:date="2020-04-07T17:00:00Z">
                  <w:rPr>
                    <w:noProof/>
                    <w:sz w:val="16"/>
                    <w:szCs w:val="16"/>
                  </w:rPr>
                </w:rPrChange>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B874D6" w:rsidRDefault="00321193" w:rsidP="00B47072">
            <w:pPr>
              <w:pStyle w:val="TAL"/>
              <w:keepNext w:val="0"/>
              <w:rPr>
                <w:rFonts w:cs="Arial"/>
                <w:sz w:val="16"/>
                <w:szCs w:val="16"/>
                <w:rPrChange w:id="27216" w:author="CR#1467r1" w:date="2020-04-07T17:00:00Z">
                  <w:rPr>
                    <w:rFonts w:cs="Arial"/>
                    <w:sz w:val="16"/>
                    <w:szCs w:val="16"/>
                  </w:rPr>
                </w:rPrChange>
              </w:rPr>
            </w:pPr>
            <w:r w:rsidRPr="00B874D6">
              <w:rPr>
                <w:rFonts w:cs="Arial"/>
                <w:sz w:val="16"/>
                <w:szCs w:val="16"/>
                <w:rPrChange w:id="27217" w:author="CR#1467r1" w:date="2020-04-07T17:00:00Z">
                  <w:rPr>
                    <w:rFonts w:cs="Arial"/>
                    <w:sz w:val="16"/>
                    <w:szCs w:val="16"/>
                  </w:rPr>
                </w:rPrChange>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358F6" w:rsidRPr="00B874D6" w:rsidRDefault="00A358F6" w:rsidP="00B47072">
            <w:pPr>
              <w:pStyle w:val="TAL"/>
              <w:keepNext w:val="0"/>
              <w:rPr>
                <w:rFonts w:cs="Arial"/>
                <w:sz w:val="16"/>
                <w:szCs w:val="16"/>
                <w:rPrChange w:id="2721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358F6" w:rsidRPr="00B874D6" w:rsidRDefault="00A358F6" w:rsidP="00B47072">
            <w:pPr>
              <w:pStyle w:val="TAL"/>
              <w:keepNext w:val="0"/>
              <w:rPr>
                <w:rFonts w:cs="Arial"/>
                <w:sz w:val="16"/>
                <w:szCs w:val="16"/>
                <w:rPrChange w:id="27219" w:author="CR#1467r1" w:date="2020-04-07T17:00:00Z">
                  <w:rPr>
                    <w:rFonts w:cs="Arial"/>
                    <w:sz w:val="16"/>
                    <w:szCs w:val="16"/>
                  </w:rPr>
                </w:rPrChange>
              </w:rPr>
            </w:pPr>
            <w:r w:rsidRPr="00B874D6">
              <w:rPr>
                <w:rFonts w:cs="Arial"/>
                <w:sz w:val="16"/>
                <w:szCs w:val="16"/>
                <w:rPrChange w:id="27220" w:author="CR#1467r1" w:date="2020-04-07T17:00:00Z">
                  <w:rPr>
                    <w:rFonts w:cs="Arial"/>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358F6" w:rsidRPr="00B874D6" w:rsidRDefault="00A358F6" w:rsidP="00B47072">
            <w:pPr>
              <w:pStyle w:val="TAL"/>
              <w:keepNext w:val="0"/>
              <w:rPr>
                <w:rFonts w:cs="Arial"/>
                <w:sz w:val="16"/>
                <w:szCs w:val="16"/>
                <w:rPrChange w:id="27221" w:author="CR#1467r1" w:date="2020-04-07T17:00:00Z">
                  <w:rPr>
                    <w:rFonts w:cs="Arial"/>
                    <w:sz w:val="16"/>
                    <w:szCs w:val="16"/>
                  </w:rPr>
                </w:rPrChange>
              </w:rPr>
            </w:pPr>
            <w:r w:rsidRPr="00B874D6">
              <w:rPr>
                <w:rFonts w:cs="Arial"/>
                <w:sz w:val="16"/>
                <w:szCs w:val="16"/>
                <w:rPrChange w:id="27222" w:author="CR#1467r1" w:date="2020-04-07T17:00:00Z">
                  <w:rPr>
                    <w:rFonts w:cs="Arial"/>
                    <w:sz w:val="16"/>
                    <w:szCs w:val="16"/>
                  </w:rPr>
                </w:rPrChang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358F6" w:rsidRPr="00B874D6" w:rsidRDefault="00A358F6" w:rsidP="00B47072">
            <w:pPr>
              <w:pStyle w:val="TAL"/>
              <w:keepNext w:val="0"/>
              <w:rPr>
                <w:rFonts w:cs="Arial"/>
                <w:sz w:val="16"/>
                <w:szCs w:val="16"/>
                <w:rPrChange w:id="27223" w:author="CR#1467r1" w:date="2020-04-07T17:00:00Z">
                  <w:rPr>
                    <w:rFonts w:cs="Arial"/>
                    <w:sz w:val="16"/>
                    <w:szCs w:val="16"/>
                  </w:rPr>
                </w:rPrChange>
              </w:rPr>
            </w:pPr>
            <w:r w:rsidRPr="00B874D6">
              <w:rPr>
                <w:rFonts w:cs="Arial"/>
                <w:sz w:val="16"/>
                <w:szCs w:val="16"/>
                <w:rPrChange w:id="27224" w:author="CR#1467r1" w:date="2020-04-07T17:00:00Z">
                  <w:rPr>
                    <w:rFonts w:cs="Arial"/>
                    <w:sz w:val="16"/>
                    <w:szCs w:val="16"/>
                  </w:rPr>
                </w:rPrChange>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358F6" w:rsidRPr="00B874D6" w:rsidRDefault="00A358F6" w:rsidP="00B47072">
            <w:pPr>
              <w:pStyle w:val="TAL"/>
              <w:keepNext w:val="0"/>
              <w:rPr>
                <w:rFonts w:cs="Arial"/>
                <w:sz w:val="16"/>
                <w:szCs w:val="16"/>
                <w:rPrChange w:id="27225" w:author="CR#1467r1" w:date="2020-04-07T17:00:00Z">
                  <w:rPr>
                    <w:rFonts w:cs="Arial"/>
                    <w:sz w:val="16"/>
                    <w:szCs w:val="16"/>
                  </w:rPr>
                </w:rPrChange>
              </w:rPr>
            </w:pPr>
            <w:r w:rsidRPr="00B874D6">
              <w:rPr>
                <w:rFonts w:cs="Arial"/>
                <w:sz w:val="16"/>
                <w:szCs w:val="16"/>
                <w:rPrChange w:id="27226"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358F6" w:rsidRPr="00B874D6" w:rsidRDefault="00A358F6" w:rsidP="00B47072">
            <w:pPr>
              <w:pStyle w:val="TAL"/>
              <w:keepNext w:val="0"/>
              <w:rPr>
                <w:rFonts w:cs="Arial"/>
                <w:sz w:val="16"/>
                <w:szCs w:val="16"/>
                <w:rPrChange w:id="27227" w:author="CR#1467r1" w:date="2020-04-07T17:00:00Z">
                  <w:rPr>
                    <w:rFonts w:cs="Arial"/>
                    <w:sz w:val="16"/>
                    <w:szCs w:val="16"/>
                  </w:rPr>
                </w:rPrChange>
              </w:rPr>
            </w:pPr>
            <w:r w:rsidRPr="00B874D6">
              <w:rPr>
                <w:rFonts w:cs="Arial"/>
                <w:sz w:val="16"/>
                <w:szCs w:val="16"/>
                <w:rPrChange w:id="27228"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358F6" w:rsidRPr="00B874D6" w:rsidRDefault="00A358F6" w:rsidP="00B47072">
            <w:pPr>
              <w:pStyle w:val="TAL"/>
              <w:keepNext w:val="0"/>
              <w:rPr>
                <w:noProof/>
                <w:sz w:val="16"/>
                <w:szCs w:val="16"/>
                <w:rPrChange w:id="27229" w:author="CR#1467r1" w:date="2020-04-07T17:00:00Z">
                  <w:rPr>
                    <w:noProof/>
                    <w:sz w:val="16"/>
                    <w:szCs w:val="16"/>
                  </w:rPr>
                </w:rPrChange>
              </w:rPr>
            </w:pPr>
            <w:r w:rsidRPr="00B874D6">
              <w:rPr>
                <w:noProof/>
                <w:sz w:val="16"/>
                <w:szCs w:val="16"/>
                <w:rPrChange w:id="27230" w:author="CR#1467r1" w:date="2020-04-07T17:00:00Z">
                  <w:rPr>
                    <w:noProof/>
                    <w:sz w:val="16"/>
                    <w:szCs w:val="16"/>
                  </w:rPr>
                </w:rPrChange>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358F6" w:rsidRPr="00B874D6" w:rsidRDefault="00A358F6" w:rsidP="00B47072">
            <w:pPr>
              <w:pStyle w:val="TAL"/>
              <w:keepNext w:val="0"/>
              <w:rPr>
                <w:rFonts w:cs="Arial"/>
                <w:sz w:val="16"/>
                <w:szCs w:val="16"/>
                <w:rPrChange w:id="27231" w:author="CR#1467r1" w:date="2020-04-07T17:00:00Z">
                  <w:rPr>
                    <w:rFonts w:cs="Arial"/>
                    <w:sz w:val="16"/>
                    <w:szCs w:val="16"/>
                  </w:rPr>
                </w:rPrChange>
              </w:rPr>
            </w:pPr>
            <w:r w:rsidRPr="00B874D6">
              <w:rPr>
                <w:rFonts w:cs="Arial"/>
                <w:sz w:val="16"/>
                <w:szCs w:val="16"/>
                <w:rPrChange w:id="27232" w:author="CR#1467r1" w:date="2020-04-07T17:00:00Z">
                  <w:rPr>
                    <w:rFonts w:cs="Arial"/>
                    <w:sz w:val="16"/>
                    <w:szCs w:val="16"/>
                  </w:rPr>
                </w:rPrChange>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E22FA8" w:rsidRPr="00B874D6" w:rsidRDefault="00E22FA8" w:rsidP="00B47072">
            <w:pPr>
              <w:pStyle w:val="TAL"/>
              <w:keepNext w:val="0"/>
              <w:rPr>
                <w:rFonts w:cs="Arial"/>
                <w:sz w:val="16"/>
                <w:szCs w:val="16"/>
                <w:rPrChange w:id="2723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FA8" w:rsidRPr="00B874D6" w:rsidRDefault="00E22FA8" w:rsidP="00B47072">
            <w:pPr>
              <w:pStyle w:val="TAL"/>
              <w:keepNext w:val="0"/>
              <w:rPr>
                <w:rFonts w:cs="Arial"/>
                <w:sz w:val="16"/>
                <w:szCs w:val="16"/>
                <w:rPrChange w:id="27234" w:author="CR#1467r1" w:date="2020-04-07T17:00:00Z">
                  <w:rPr>
                    <w:rFonts w:cs="Arial"/>
                    <w:sz w:val="16"/>
                    <w:szCs w:val="16"/>
                  </w:rPr>
                </w:rPrChange>
              </w:rPr>
            </w:pPr>
            <w:r w:rsidRPr="00B874D6">
              <w:rPr>
                <w:rFonts w:cs="Arial"/>
                <w:sz w:val="16"/>
                <w:szCs w:val="16"/>
                <w:rPrChange w:id="27235" w:author="CR#1467r1" w:date="2020-04-07T17:00:00Z">
                  <w:rPr>
                    <w:rFonts w:cs="Arial"/>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FA8" w:rsidRPr="00B874D6" w:rsidRDefault="00E22FA8" w:rsidP="00B47072">
            <w:pPr>
              <w:pStyle w:val="TAL"/>
              <w:keepNext w:val="0"/>
              <w:rPr>
                <w:rFonts w:cs="Arial"/>
                <w:sz w:val="16"/>
                <w:szCs w:val="16"/>
                <w:rPrChange w:id="27236" w:author="CR#1467r1" w:date="2020-04-07T17:00:00Z">
                  <w:rPr>
                    <w:rFonts w:cs="Arial"/>
                    <w:sz w:val="16"/>
                    <w:szCs w:val="16"/>
                  </w:rPr>
                </w:rPrChange>
              </w:rPr>
            </w:pPr>
            <w:r w:rsidRPr="00B874D6">
              <w:rPr>
                <w:rFonts w:cs="Arial"/>
                <w:sz w:val="16"/>
                <w:szCs w:val="16"/>
                <w:rPrChange w:id="27237" w:author="CR#1467r1" w:date="2020-04-07T17:00:00Z">
                  <w:rPr>
                    <w:rFonts w:cs="Arial"/>
                    <w:sz w:val="16"/>
                    <w:szCs w:val="16"/>
                  </w:rPr>
                </w:rPrChange>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FA8" w:rsidRPr="00B874D6" w:rsidRDefault="00E22FA8" w:rsidP="00B47072">
            <w:pPr>
              <w:pStyle w:val="TAL"/>
              <w:keepNext w:val="0"/>
              <w:rPr>
                <w:rFonts w:cs="Arial"/>
                <w:sz w:val="16"/>
                <w:szCs w:val="16"/>
                <w:rPrChange w:id="27238" w:author="CR#1467r1" w:date="2020-04-07T17:00:00Z">
                  <w:rPr>
                    <w:rFonts w:cs="Arial"/>
                    <w:sz w:val="16"/>
                    <w:szCs w:val="16"/>
                  </w:rPr>
                </w:rPrChange>
              </w:rPr>
            </w:pPr>
            <w:r w:rsidRPr="00B874D6">
              <w:rPr>
                <w:rFonts w:cs="Arial"/>
                <w:sz w:val="16"/>
                <w:szCs w:val="16"/>
                <w:rPrChange w:id="27239" w:author="CR#1467r1" w:date="2020-04-07T17:00:00Z">
                  <w:rPr>
                    <w:rFonts w:cs="Arial"/>
                    <w:sz w:val="16"/>
                    <w:szCs w:val="16"/>
                  </w:rPr>
                </w:rPrChange>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FA8" w:rsidRPr="00B874D6" w:rsidRDefault="00E22FA8" w:rsidP="00B47072">
            <w:pPr>
              <w:pStyle w:val="TAL"/>
              <w:keepNext w:val="0"/>
              <w:rPr>
                <w:rFonts w:cs="Arial"/>
                <w:sz w:val="16"/>
                <w:szCs w:val="16"/>
                <w:rPrChange w:id="27240" w:author="CR#1467r1" w:date="2020-04-07T17:00:00Z">
                  <w:rPr>
                    <w:rFonts w:cs="Arial"/>
                    <w:sz w:val="16"/>
                    <w:szCs w:val="16"/>
                  </w:rPr>
                </w:rPrChange>
              </w:rPr>
            </w:pPr>
            <w:r w:rsidRPr="00B874D6">
              <w:rPr>
                <w:rFonts w:cs="Arial"/>
                <w:sz w:val="16"/>
                <w:szCs w:val="16"/>
                <w:rPrChange w:id="27241"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FA8" w:rsidRPr="00B874D6" w:rsidRDefault="00E22FA8" w:rsidP="00B47072">
            <w:pPr>
              <w:pStyle w:val="TAL"/>
              <w:keepNext w:val="0"/>
              <w:rPr>
                <w:rFonts w:cs="Arial"/>
                <w:sz w:val="16"/>
                <w:szCs w:val="16"/>
                <w:rPrChange w:id="27242" w:author="CR#1467r1" w:date="2020-04-07T17:00:00Z">
                  <w:rPr>
                    <w:rFonts w:cs="Arial"/>
                    <w:sz w:val="16"/>
                    <w:szCs w:val="16"/>
                  </w:rPr>
                </w:rPrChange>
              </w:rPr>
            </w:pPr>
            <w:r w:rsidRPr="00B874D6">
              <w:rPr>
                <w:rFonts w:cs="Arial"/>
                <w:sz w:val="16"/>
                <w:szCs w:val="16"/>
                <w:rPrChange w:id="27243"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FA8" w:rsidRPr="00B874D6" w:rsidRDefault="00E22FA8" w:rsidP="00B47072">
            <w:pPr>
              <w:pStyle w:val="TAL"/>
              <w:keepNext w:val="0"/>
              <w:rPr>
                <w:noProof/>
                <w:sz w:val="16"/>
                <w:szCs w:val="16"/>
                <w:rPrChange w:id="27244" w:author="CR#1467r1" w:date="2020-04-07T17:00:00Z">
                  <w:rPr>
                    <w:noProof/>
                    <w:sz w:val="16"/>
                    <w:szCs w:val="16"/>
                  </w:rPr>
                </w:rPrChange>
              </w:rPr>
            </w:pPr>
            <w:r w:rsidRPr="00B874D6">
              <w:rPr>
                <w:noProof/>
                <w:sz w:val="16"/>
                <w:szCs w:val="16"/>
                <w:rPrChange w:id="27245" w:author="CR#1467r1" w:date="2020-04-07T17:00:00Z">
                  <w:rPr>
                    <w:noProof/>
                    <w:sz w:val="16"/>
                    <w:szCs w:val="16"/>
                  </w:rPr>
                </w:rPrChange>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FA8" w:rsidRPr="00B874D6" w:rsidRDefault="00E22FA8" w:rsidP="00B47072">
            <w:pPr>
              <w:pStyle w:val="TAL"/>
              <w:keepNext w:val="0"/>
              <w:rPr>
                <w:rFonts w:cs="Arial"/>
                <w:sz w:val="16"/>
                <w:szCs w:val="16"/>
                <w:rPrChange w:id="27246" w:author="CR#1467r1" w:date="2020-04-07T17:00:00Z">
                  <w:rPr>
                    <w:rFonts w:cs="Arial"/>
                    <w:sz w:val="16"/>
                    <w:szCs w:val="16"/>
                  </w:rPr>
                </w:rPrChange>
              </w:rPr>
            </w:pPr>
            <w:r w:rsidRPr="00B874D6">
              <w:rPr>
                <w:rFonts w:cs="Arial"/>
                <w:sz w:val="16"/>
                <w:szCs w:val="16"/>
                <w:rPrChange w:id="27247" w:author="CR#1467r1" w:date="2020-04-07T17:00:00Z">
                  <w:rPr>
                    <w:rFonts w:cs="Arial"/>
                    <w:sz w:val="16"/>
                    <w:szCs w:val="16"/>
                  </w:rPr>
                </w:rPrChange>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Change w:id="2724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Change w:id="27249" w:author="CR#1467r1" w:date="2020-04-07T17:00:00Z">
                  <w:rPr>
                    <w:rFonts w:cs="Arial"/>
                    <w:sz w:val="16"/>
                    <w:szCs w:val="16"/>
                  </w:rPr>
                </w:rPrChange>
              </w:rPr>
            </w:pPr>
            <w:r w:rsidRPr="00B874D6">
              <w:rPr>
                <w:rFonts w:cs="Arial"/>
                <w:sz w:val="16"/>
                <w:szCs w:val="16"/>
                <w:rPrChange w:id="27250" w:author="CR#1467r1" w:date="2020-04-07T17:00:00Z">
                  <w:rPr>
                    <w:rFonts w:cs="Arial"/>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Change w:id="27251" w:author="CR#1467r1" w:date="2020-04-07T17:00:00Z">
                  <w:rPr>
                    <w:rFonts w:cs="Arial"/>
                    <w:sz w:val="16"/>
                    <w:szCs w:val="16"/>
                  </w:rPr>
                </w:rPrChange>
              </w:rPr>
            </w:pPr>
            <w:r w:rsidRPr="00B874D6">
              <w:rPr>
                <w:rFonts w:cs="Arial"/>
                <w:sz w:val="16"/>
                <w:szCs w:val="16"/>
                <w:rPrChange w:id="27252" w:author="CR#1467r1" w:date="2020-04-07T17:00:00Z">
                  <w:rPr>
                    <w:rFonts w:cs="Arial"/>
                    <w:sz w:val="16"/>
                    <w:szCs w:val="16"/>
                  </w:rPr>
                </w:rPrChange>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Change w:id="27253" w:author="CR#1467r1" w:date="2020-04-07T17:00:00Z">
                  <w:rPr>
                    <w:rFonts w:cs="Arial"/>
                    <w:sz w:val="16"/>
                    <w:szCs w:val="16"/>
                  </w:rPr>
                </w:rPrChange>
              </w:rPr>
            </w:pPr>
            <w:r w:rsidRPr="00B874D6">
              <w:rPr>
                <w:rFonts w:cs="Arial"/>
                <w:sz w:val="16"/>
                <w:szCs w:val="16"/>
                <w:rPrChange w:id="27254" w:author="CR#1467r1" w:date="2020-04-07T17:00:00Z">
                  <w:rPr>
                    <w:rFonts w:cs="Arial"/>
                    <w:sz w:val="16"/>
                    <w:szCs w:val="16"/>
                  </w:rPr>
                </w:rPrChange>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Change w:id="27255" w:author="CR#1467r1" w:date="2020-04-07T17:00:00Z">
                  <w:rPr>
                    <w:rFonts w:cs="Arial"/>
                    <w:sz w:val="16"/>
                    <w:szCs w:val="16"/>
                  </w:rPr>
                </w:rPrChange>
              </w:rPr>
            </w:pPr>
            <w:r w:rsidRPr="00B874D6">
              <w:rPr>
                <w:rFonts w:cs="Arial"/>
                <w:sz w:val="16"/>
                <w:szCs w:val="16"/>
                <w:rPrChange w:id="27256"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Change w:id="27257" w:author="CR#1467r1" w:date="2020-04-07T17:00:00Z">
                  <w:rPr>
                    <w:rFonts w:cs="Arial"/>
                    <w:sz w:val="16"/>
                    <w:szCs w:val="16"/>
                  </w:rPr>
                </w:rPrChange>
              </w:rPr>
            </w:pPr>
            <w:r w:rsidRPr="00B874D6">
              <w:rPr>
                <w:rFonts w:cs="Arial"/>
                <w:sz w:val="16"/>
                <w:szCs w:val="16"/>
                <w:rPrChange w:id="27258"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noProof/>
                <w:sz w:val="16"/>
                <w:szCs w:val="16"/>
                <w:rPrChange w:id="27259" w:author="CR#1467r1" w:date="2020-04-07T17:00:00Z">
                  <w:rPr>
                    <w:noProof/>
                    <w:sz w:val="16"/>
                    <w:szCs w:val="16"/>
                  </w:rPr>
                </w:rPrChange>
              </w:rPr>
            </w:pPr>
            <w:r w:rsidRPr="00B874D6">
              <w:rPr>
                <w:noProof/>
                <w:sz w:val="16"/>
                <w:szCs w:val="16"/>
                <w:rPrChange w:id="27260" w:author="CR#1467r1" w:date="2020-04-07T17:00:00Z">
                  <w:rPr>
                    <w:noProof/>
                    <w:sz w:val="16"/>
                    <w:szCs w:val="16"/>
                  </w:rPr>
                </w:rPrChange>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B874D6" w:rsidRDefault="008A3A37" w:rsidP="00B47072">
            <w:pPr>
              <w:pStyle w:val="TAL"/>
              <w:keepNext w:val="0"/>
              <w:rPr>
                <w:rFonts w:cs="Arial"/>
                <w:sz w:val="16"/>
                <w:szCs w:val="16"/>
                <w:rPrChange w:id="27261" w:author="CR#1467r1" w:date="2020-04-07T17:00:00Z">
                  <w:rPr>
                    <w:rFonts w:cs="Arial"/>
                    <w:sz w:val="16"/>
                    <w:szCs w:val="16"/>
                  </w:rPr>
                </w:rPrChange>
              </w:rPr>
            </w:pPr>
            <w:r w:rsidRPr="00B874D6">
              <w:rPr>
                <w:rFonts w:cs="Arial"/>
                <w:sz w:val="16"/>
                <w:szCs w:val="16"/>
                <w:rPrChange w:id="27262" w:author="CR#1467r1" w:date="2020-04-07T17:00:00Z">
                  <w:rPr>
                    <w:rFonts w:cs="Arial"/>
                    <w:sz w:val="16"/>
                    <w:szCs w:val="16"/>
                  </w:rPr>
                </w:rPrChange>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Change w:id="2726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Change w:id="27264" w:author="CR#1467r1" w:date="2020-04-07T17:00:00Z">
                  <w:rPr>
                    <w:rFonts w:cs="Arial"/>
                    <w:sz w:val="16"/>
                    <w:szCs w:val="16"/>
                  </w:rPr>
                </w:rPrChange>
              </w:rPr>
            </w:pPr>
            <w:r w:rsidRPr="00B874D6">
              <w:rPr>
                <w:rFonts w:cs="Arial"/>
                <w:sz w:val="16"/>
                <w:szCs w:val="16"/>
                <w:rPrChange w:id="27265" w:author="CR#1467r1" w:date="2020-04-07T17:00:00Z">
                  <w:rPr>
                    <w:rFonts w:cs="Arial"/>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Change w:id="27266" w:author="CR#1467r1" w:date="2020-04-07T17:00:00Z">
                  <w:rPr>
                    <w:rFonts w:cs="Arial"/>
                    <w:sz w:val="16"/>
                    <w:szCs w:val="16"/>
                  </w:rPr>
                </w:rPrChange>
              </w:rPr>
            </w:pPr>
            <w:r w:rsidRPr="00B874D6">
              <w:rPr>
                <w:rFonts w:cs="Arial"/>
                <w:sz w:val="16"/>
                <w:szCs w:val="16"/>
                <w:rPrChange w:id="27267" w:author="CR#1467r1" w:date="2020-04-07T17:00:00Z">
                  <w:rPr>
                    <w:rFonts w:cs="Arial"/>
                    <w:sz w:val="16"/>
                    <w:szCs w:val="16"/>
                  </w:rPr>
                </w:rPrChange>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Change w:id="27268" w:author="CR#1467r1" w:date="2020-04-07T17:00:00Z">
                  <w:rPr>
                    <w:rFonts w:cs="Arial"/>
                    <w:sz w:val="16"/>
                    <w:szCs w:val="16"/>
                  </w:rPr>
                </w:rPrChange>
              </w:rPr>
            </w:pPr>
            <w:r w:rsidRPr="00B874D6">
              <w:rPr>
                <w:rFonts w:cs="Arial"/>
                <w:sz w:val="16"/>
                <w:szCs w:val="16"/>
                <w:rPrChange w:id="27269" w:author="CR#1467r1" w:date="2020-04-07T17:00:00Z">
                  <w:rPr>
                    <w:rFonts w:cs="Arial"/>
                    <w:sz w:val="16"/>
                    <w:szCs w:val="16"/>
                  </w:rPr>
                </w:rPrChange>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Change w:id="27270" w:author="CR#1467r1" w:date="2020-04-07T17:00:00Z">
                  <w:rPr>
                    <w:rFonts w:cs="Arial"/>
                    <w:sz w:val="16"/>
                    <w:szCs w:val="16"/>
                  </w:rPr>
                </w:rPrChange>
              </w:rPr>
            </w:pPr>
            <w:r w:rsidRPr="00B874D6">
              <w:rPr>
                <w:rFonts w:cs="Arial"/>
                <w:sz w:val="16"/>
                <w:szCs w:val="16"/>
                <w:rPrChange w:id="27271"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rFonts w:cs="Arial"/>
                <w:sz w:val="16"/>
                <w:szCs w:val="16"/>
                <w:rPrChange w:id="27272" w:author="CR#1467r1" w:date="2020-04-07T17:00:00Z">
                  <w:rPr>
                    <w:rFonts w:cs="Arial"/>
                    <w:sz w:val="16"/>
                    <w:szCs w:val="16"/>
                  </w:rPr>
                </w:rPrChange>
              </w:rPr>
            </w:pPr>
            <w:r w:rsidRPr="00B874D6">
              <w:rPr>
                <w:rFonts w:cs="Arial"/>
                <w:sz w:val="16"/>
                <w:szCs w:val="16"/>
                <w:rPrChange w:id="27273"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B874D6" w:rsidRDefault="008A3A37" w:rsidP="00B47072">
            <w:pPr>
              <w:pStyle w:val="TAL"/>
              <w:keepNext w:val="0"/>
              <w:rPr>
                <w:noProof/>
                <w:sz w:val="16"/>
                <w:szCs w:val="16"/>
                <w:rPrChange w:id="27274" w:author="CR#1467r1" w:date="2020-04-07T17:00:00Z">
                  <w:rPr>
                    <w:noProof/>
                    <w:sz w:val="16"/>
                    <w:szCs w:val="16"/>
                  </w:rPr>
                </w:rPrChange>
              </w:rPr>
            </w:pPr>
            <w:r w:rsidRPr="00B874D6">
              <w:rPr>
                <w:noProof/>
                <w:sz w:val="16"/>
                <w:szCs w:val="16"/>
                <w:rPrChange w:id="27275" w:author="CR#1467r1" w:date="2020-04-07T17:00:00Z">
                  <w:rPr>
                    <w:noProof/>
                    <w:sz w:val="16"/>
                    <w:szCs w:val="16"/>
                  </w:rPr>
                </w:rPrChange>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B874D6" w:rsidRDefault="008A3A37" w:rsidP="00B47072">
            <w:pPr>
              <w:pStyle w:val="TAL"/>
              <w:keepNext w:val="0"/>
              <w:rPr>
                <w:rFonts w:cs="Arial"/>
                <w:sz w:val="16"/>
                <w:szCs w:val="16"/>
                <w:rPrChange w:id="27276" w:author="CR#1467r1" w:date="2020-04-07T17:00:00Z">
                  <w:rPr>
                    <w:rFonts w:cs="Arial"/>
                    <w:sz w:val="16"/>
                    <w:szCs w:val="16"/>
                  </w:rPr>
                </w:rPrChange>
              </w:rPr>
            </w:pPr>
            <w:r w:rsidRPr="00B874D6">
              <w:rPr>
                <w:rFonts w:cs="Arial"/>
                <w:sz w:val="16"/>
                <w:szCs w:val="16"/>
                <w:rPrChange w:id="27277" w:author="CR#1467r1" w:date="2020-04-07T17:00:00Z">
                  <w:rPr>
                    <w:rFonts w:cs="Arial"/>
                    <w:sz w:val="16"/>
                    <w:szCs w:val="16"/>
                  </w:rPr>
                </w:rPrChange>
              </w:rPr>
              <w:t>15.4.0</w:t>
            </w:r>
          </w:p>
        </w:tc>
      </w:tr>
      <w:tr w:rsidR="006D2D97" w:rsidRPr="00B874D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F43BB" w:rsidRPr="00B874D6" w:rsidRDefault="008F43BB" w:rsidP="00B47072">
            <w:pPr>
              <w:pStyle w:val="TAL"/>
              <w:keepNext w:val="0"/>
              <w:rPr>
                <w:rFonts w:cs="Arial"/>
                <w:sz w:val="16"/>
                <w:szCs w:val="16"/>
                <w:rPrChange w:id="27278"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F43BB" w:rsidRPr="00B874D6" w:rsidRDefault="008F43BB" w:rsidP="00B47072">
            <w:pPr>
              <w:pStyle w:val="TAL"/>
              <w:keepNext w:val="0"/>
              <w:rPr>
                <w:rFonts w:cs="Arial"/>
                <w:sz w:val="16"/>
                <w:szCs w:val="16"/>
                <w:rPrChange w:id="27279" w:author="CR#1467r1" w:date="2020-04-07T17:00:00Z">
                  <w:rPr>
                    <w:rFonts w:cs="Arial"/>
                    <w:sz w:val="16"/>
                    <w:szCs w:val="16"/>
                  </w:rPr>
                </w:rPrChange>
              </w:rPr>
            </w:pPr>
            <w:r w:rsidRPr="00B874D6">
              <w:rPr>
                <w:rFonts w:cs="Arial"/>
                <w:sz w:val="16"/>
                <w:szCs w:val="16"/>
                <w:rPrChange w:id="27280" w:author="CR#1467r1" w:date="2020-04-07T17:00:00Z">
                  <w:rPr>
                    <w:rFonts w:cs="Arial"/>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F43BB" w:rsidRPr="00B874D6" w:rsidRDefault="008F43BB" w:rsidP="00B47072">
            <w:pPr>
              <w:pStyle w:val="TAL"/>
              <w:keepNext w:val="0"/>
              <w:rPr>
                <w:rFonts w:cs="Arial"/>
                <w:sz w:val="16"/>
                <w:szCs w:val="16"/>
                <w:rPrChange w:id="27281" w:author="CR#1467r1" w:date="2020-04-07T17:00:00Z">
                  <w:rPr>
                    <w:rFonts w:cs="Arial"/>
                    <w:sz w:val="16"/>
                    <w:szCs w:val="16"/>
                  </w:rPr>
                </w:rPrChange>
              </w:rPr>
            </w:pPr>
            <w:r w:rsidRPr="00B874D6">
              <w:rPr>
                <w:rFonts w:cs="Arial"/>
                <w:sz w:val="16"/>
                <w:szCs w:val="16"/>
                <w:rPrChange w:id="27282" w:author="CR#1467r1" w:date="2020-04-07T17:00:00Z">
                  <w:rPr>
                    <w:rFonts w:cs="Arial"/>
                    <w:sz w:val="16"/>
                    <w:szCs w:val="16"/>
                  </w:rPr>
                </w:rPrChange>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F43BB" w:rsidRPr="00B874D6" w:rsidRDefault="008F43BB" w:rsidP="00B47072">
            <w:pPr>
              <w:pStyle w:val="TAL"/>
              <w:keepNext w:val="0"/>
              <w:rPr>
                <w:rFonts w:cs="Arial"/>
                <w:sz w:val="16"/>
                <w:szCs w:val="16"/>
                <w:rPrChange w:id="27283" w:author="CR#1467r1" w:date="2020-04-07T17:00:00Z">
                  <w:rPr>
                    <w:rFonts w:cs="Arial"/>
                    <w:sz w:val="16"/>
                    <w:szCs w:val="16"/>
                  </w:rPr>
                </w:rPrChange>
              </w:rPr>
            </w:pPr>
            <w:r w:rsidRPr="00B874D6">
              <w:rPr>
                <w:rFonts w:cs="Arial"/>
                <w:sz w:val="16"/>
                <w:szCs w:val="16"/>
                <w:rPrChange w:id="27284" w:author="CR#1467r1" w:date="2020-04-07T17:00:00Z">
                  <w:rPr>
                    <w:rFonts w:cs="Arial"/>
                    <w:sz w:val="16"/>
                    <w:szCs w:val="16"/>
                  </w:rPr>
                </w:rPrChange>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F43BB" w:rsidRPr="00B874D6" w:rsidRDefault="008F43BB" w:rsidP="00B47072">
            <w:pPr>
              <w:pStyle w:val="TAL"/>
              <w:keepNext w:val="0"/>
              <w:rPr>
                <w:rFonts w:cs="Arial"/>
                <w:sz w:val="16"/>
                <w:szCs w:val="16"/>
                <w:rPrChange w:id="27285" w:author="CR#1467r1" w:date="2020-04-07T17:00:00Z">
                  <w:rPr>
                    <w:rFonts w:cs="Arial"/>
                    <w:sz w:val="16"/>
                    <w:szCs w:val="16"/>
                  </w:rPr>
                </w:rPrChange>
              </w:rPr>
            </w:pPr>
            <w:r w:rsidRPr="00B874D6">
              <w:rPr>
                <w:rFonts w:cs="Arial"/>
                <w:sz w:val="16"/>
                <w:szCs w:val="16"/>
                <w:rPrChange w:id="27286"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F43BB" w:rsidRPr="00B874D6" w:rsidRDefault="008F43BB" w:rsidP="00B47072">
            <w:pPr>
              <w:pStyle w:val="TAL"/>
              <w:keepNext w:val="0"/>
              <w:rPr>
                <w:rFonts w:cs="Arial"/>
                <w:sz w:val="16"/>
                <w:szCs w:val="16"/>
                <w:rPrChange w:id="27287" w:author="CR#1467r1" w:date="2020-04-07T17:00:00Z">
                  <w:rPr>
                    <w:rFonts w:cs="Arial"/>
                    <w:sz w:val="16"/>
                    <w:szCs w:val="16"/>
                  </w:rPr>
                </w:rPrChange>
              </w:rPr>
            </w:pPr>
            <w:r w:rsidRPr="00B874D6">
              <w:rPr>
                <w:rFonts w:cs="Arial"/>
                <w:sz w:val="16"/>
                <w:szCs w:val="16"/>
                <w:rPrChange w:id="27288"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F43BB" w:rsidRPr="00B874D6" w:rsidRDefault="008F43BB" w:rsidP="00B47072">
            <w:pPr>
              <w:pStyle w:val="TAL"/>
              <w:keepNext w:val="0"/>
              <w:rPr>
                <w:noProof/>
                <w:sz w:val="16"/>
                <w:szCs w:val="16"/>
                <w:rPrChange w:id="27289" w:author="CR#1467r1" w:date="2020-04-07T17:00:00Z">
                  <w:rPr>
                    <w:noProof/>
                    <w:sz w:val="16"/>
                    <w:szCs w:val="16"/>
                  </w:rPr>
                </w:rPrChange>
              </w:rPr>
            </w:pPr>
            <w:r w:rsidRPr="00B874D6">
              <w:rPr>
                <w:noProof/>
                <w:sz w:val="16"/>
                <w:szCs w:val="16"/>
                <w:rPrChange w:id="27290" w:author="CR#1467r1" w:date="2020-04-07T17:00:00Z">
                  <w:rPr>
                    <w:noProof/>
                    <w:sz w:val="16"/>
                    <w:szCs w:val="16"/>
                  </w:rPr>
                </w:rPrChange>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F43BB" w:rsidRPr="00B874D6" w:rsidRDefault="008F43BB" w:rsidP="00B47072">
            <w:pPr>
              <w:pStyle w:val="TAL"/>
              <w:keepNext w:val="0"/>
              <w:rPr>
                <w:rFonts w:cs="Arial"/>
                <w:sz w:val="16"/>
                <w:szCs w:val="16"/>
                <w:rPrChange w:id="27291" w:author="CR#1467r1" w:date="2020-04-07T17:00:00Z">
                  <w:rPr>
                    <w:rFonts w:cs="Arial"/>
                    <w:sz w:val="16"/>
                    <w:szCs w:val="16"/>
                  </w:rPr>
                </w:rPrChange>
              </w:rPr>
            </w:pPr>
            <w:r w:rsidRPr="00B874D6">
              <w:rPr>
                <w:rFonts w:cs="Arial"/>
                <w:sz w:val="16"/>
                <w:szCs w:val="16"/>
                <w:rPrChange w:id="27292" w:author="CR#1467r1" w:date="2020-04-07T17:00:00Z">
                  <w:rPr>
                    <w:rFonts w:cs="Arial"/>
                    <w:sz w:val="16"/>
                    <w:szCs w:val="16"/>
                  </w:rPr>
                </w:rPrChange>
              </w:rPr>
              <w:t>15.4.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6475F" w:rsidRPr="00B874D6" w:rsidRDefault="00E6475F" w:rsidP="00B47072">
            <w:pPr>
              <w:pStyle w:val="TAL"/>
              <w:keepNext w:val="0"/>
              <w:rPr>
                <w:rFonts w:cs="Arial"/>
                <w:sz w:val="16"/>
                <w:szCs w:val="16"/>
                <w:rPrChange w:id="27293"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6475F" w:rsidRPr="00B874D6" w:rsidRDefault="00E6475F" w:rsidP="00B47072">
            <w:pPr>
              <w:pStyle w:val="TAL"/>
              <w:keepNext w:val="0"/>
              <w:rPr>
                <w:rFonts w:cs="Arial"/>
                <w:sz w:val="16"/>
                <w:szCs w:val="16"/>
                <w:rPrChange w:id="27294" w:author="CR#1467r1" w:date="2020-04-07T17:00:00Z">
                  <w:rPr>
                    <w:rFonts w:cs="Arial"/>
                    <w:sz w:val="16"/>
                    <w:szCs w:val="16"/>
                  </w:rPr>
                </w:rPrChange>
              </w:rPr>
            </w:pPr>
            <w:r w:rsidRPr="00B874D6">
              <w:rPr>
                <w:rFonts w:cs="Arial"/>
                <w:sz w:val="16"/>
                <w:szCs w:val="16"/>
                <w:rPrChange w:id="27295" w:author="CR#1467r1" w:date="2020-04-07T17:00:00Z">
                  <w:rPr>
                    <w:rFonts w:cs="Arial"/>
                    <w:sz w:val="16"/>
                    <w:szCs w:val="16"/>
                  </w:rPr>
                </w:rPrChang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475F" w:rsidRPr="00B874D6" w:rsidRDefault="00E6475F" w:rsidP="00B47072">
            <w:pPr>
              <w:pStyle w:val="TAL"/>
              <w:keepNext w:val="0"/>
              <w:rPr>
                <w:rFonts w:cs="Arial"/>
                <w:sz w:val="16"/>
                <w:szCs w:val="16"/>
                <w:rPrChange w:id="27296" w:author="CR#1467r1" w:date="2020-04-07T17:00:00Z">
                  <w:rPr>
                    <w:rFonts w:cs="Arial"/>
                    <w:sz w:val="16"/>
                    <w:szCs w:val="16"/>
                  </w:rPr>
                </w:rPrChange>
              </w:rPr>
            </w:pPr>
            <w:r w:rsidRPr="00B874D6">
              <w:rPr>
                <w:rFonts w:cs="Arial"/>
                <w:sz w:val="16"/>
                <w:szCs w:val="16"/>
                <w:rPrChange w:id="27297" w:author="CR#1467r1" w:date="2020-04-07T17:00:00Z">
                  <w:rPr>
                    <w:rFonts w:cs="Arial"/>
                    <w:sz w:val="16"/>
                    <w:szCs w:val="16"/>
                  </w:rPr>
                </w:rPrChang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475F" w:rsidRPr="00B874D6" w:rsidRDefault="00E6475F" w:rsidP="00B47072">
            <w:pPr>
              <w:pStyle w:val="TAL"/>
              <w:keepNext w:val="0"/>
              <w:rPr>
                <w:rFonts w:cs="Arial"/>
                <w:sz w:val="16"/>
                <w:szCs w:val="16"/>
                <w:rPrChange w:id="27298" w:author="CR#1467r1" w:date="2020-04-07T17:00:00Z">
                  <w:rPr>
                    <w:rFonts w:cs="Arial"/>
                    <w:sz w:val="16"/>
                    <w:szCs w:val="16"/>
                  </w:rPr>
                </w:rPrChange>
              </w:rPr>
            </w:pPr>
            <w:r w:rsidRPr="00B874D6">
              <w:rPr>
                <w:rFonts w:cs="Arial"/>
                <w:sz w:val="16"/>
                <w:szCs w:val="16"/>
                <w:rPrChange w:id="27299" w:author="CR#1467r1" w:date="2020-04-07T17:00:00Z">
                  <w:rPr>
                    <w:rFonts w:cs="Arial"/>
                    <w:sz w:val="16"/>
                    <w:szCs w:val="16"/>
                  </w:rPr>
                </w:rPrChange>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6475F" w:rsidRPr="00B874D6" w:rsidRDefault="00E6475F" w:rsidP="00B47072">
            <w:pPr>
              <w:pStyle w:val="TAL"/>
              <w:keepNext w:val="0"/>
              <w:rPr>
                <w:rFonts w:cs="Arial"/>
                <w:sz w:val="16"/>
                <w:szCs w:val="16"/>
                <w:rPrChange w:id="27300" w:author="CR#1467r1" w:date="2020-04-07T17:00:00Z">
                  <w:rPr>
                    <w:rFonts w:cs="Arial"/>
                    <w:sz w:val="16"/>
                    <w:szCs w:val="16"/>
                  </w:rPr>
                </w:rPrChange>
              </w:rPr>
            </w:pPr>
            <w:r w:rsidRPr="00B874D6">
              <w:rPr>
                <w:rFonts w:cs="Arial"/>
                <w:sz w:val="16"/>
                <w:szCs w:val="16"/>
                <w:rPrChange w:id="27301" w:author="CR#1467r1" w:date="2020-04-07T17:00:00Z">
                  <w:rPr>
                    <w:rFonts w:cs="Arial"/>
                    <w:sz w:val="16"/>
                    <w:szCs w:val="16"/>
                  </w:rPr>
                </w:rPrChange>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6475F" w:rsidRPr="00B874D6" w:rsidRDefault="00E6475F" w:rsidP="00B47072">
            <w:pPr>
              <w:pStyle w:val="TAL"/>
              <w:keepNext w:val="0"/>
              <w:rPr>
                <w:rFonts w:cs="Arial"/>
                <w:sz w:val="16"/>
                <w:szCs w:val="16"/>
                <w:rPrChange w:id="27302" w:author="CR#1467r1" w:date="2020-04-07T17:00:00Z">
                  <w:rPr>
                    <w:rFonts w:cs="Arial"/>
                    <w:sz w:val="16"/>
                    <w:szCs w:val="16"/>
                  </w:rPr>
                </w:rPrChange>
              </w:rPr>
            </w:pPr>
            <w:r w:rsidRPr="00B874D6">
              <w:rPr>
                <w:rFonts w:cs="Arial"/>
                <w:sz w:val="16"/>
                <w:szCs w:val="16"/>
                <w:rPrChange w:id="27303"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6475F" w:rsidRPr="00B874D6" w:rsidRDefault="00E6475F" w:rsidP="00B47072">
            <w:pPr>
              <w:pStyle w:val="TAL"/>
              <w:keepNext w:val="0"/>
              <w:rPr>
                <w:noProof/>
                <w:sz w:val="16"/>
                <w:szCs w:val="16"/>
                <w:rPrChange w:id="27304" w:author="CR#1467r1" w:date="2020-04-07T17:00:00Z">
                  <w:rPr>
                    <w:noProof/>
                    <w:sz w:val="16"/>
                    <w:szCs w:val="16"/>
                  </w:rPr>
                </w:rPrChange>
              </w:rPr>
            </w:pPr>
            <w:r w:rsidRPr="00B874D6">
              <w:rPr>
                <w:noProof/>
                <w:sz w:val="16"/>
                <w:szCs w:val="16"/>
                <w:rPrChange w:id="27305" w:author="CR#1467r1" w:date="2020-04-07T17:00:00Z">
                  <w:rPr>
                    <w:noProof/>
                    <w:sz w:val="16"/>
                    <w:szCs w:val="16"/>
                  </w:rPr>
                </w:rPrChange>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6475F" w:rsidRPr="00B874D6" w:rsidRDefault="00E6475F" w:rsidP="00B47072">
            <w:pPr>
              <w:pStyle w:val="TAL"/>
              <w:keepNext w:val="0"/>
              <w:rPr>
                <w:rFonts w:cs="Arial"/>
                <w:sz w:val="16"/>
                <w:szCs w:val="16"/>
                <w:rPrChange w:id="27306" w:author="CR#1467r1" w:date="2020-04-07T17:00:00Z">
                  <w:rPr>
                    <w:rFonts w:cs="Arial"/>
                    <w:sz w:val="16"/>
                    <w:szCs w:val="16"/>
                  </w:rPr>
                </w:rPrChange>
              </w:rPr>
            </w:pPr>
            <w:r w:rsidRPr="00B874D6">
              <w:rPr>
                <w:rFonts w:cs="Arial"/>
                <w:sz w:val="16"/>
                <w:szCs w:val="16"/>
                <w:rPrChange w:id="27307" w:author="CR#1467r1" w:date="2020-04-07T17:00:00Z">
                  <w:rPr>
                    <w:rFonts w:cs="Arial"/>
                    <w:sz w:val="16"/>
                    <w:szCs w:val="16"/>
                  </w:rPr>
                </w:rPrChange>
              </w:rPr>
              <w:t>15.4.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B36DC" w:rsidRPr="00B874D6" w:rsidRDefault="003B36DC" w:rsidP="00B47072">
            <w:pPr>
              <w:pStyle w:val="TAL"/>
              <w:keepNext w:val="0"/>
              <w:rPr>
                <w:rFonts w:cs="Arial"/>
                <w:sz w:val="16"/>
                <w:szCs w:val="16"/>
                <w:rPrChange w:id="27308" w:author="CR#1467r1" w:date="2020-04-07T17:00:00Z">
                  <w:rPr>
                    <w:rFonts w:cs="Arial"/>
                    <w:sz w:val="16"/>
                    <w:szCs w:val="16"/>
                  </w:rPr>
                </w:rPrChange>
              </w:rPr>
            </w:pPr>
            <w:r w:rsidRPr="00B874D6">
              <w:rPr>
                <w:rFonts w:cs="Arial"/>
                <w:sz w:val="16"/>
                <w:szCs w:val="16"/>
                <w:rPrChange w:id="27309" w:author="CR#1467r1" w:date="2020-04-07T17:00:00Z">
                  <w:rPr>
                    <w:rFonts w:cs="Arial"/>
                    <w:sz w:val="16"/>
                    <w:szCs w:val="16"/>
                  </w:rPr>
                </w:rPrChange>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B36DC" w:rsidRPr="00B874D6" w:rsidRDefault="003B36DC" w:rsidP="00B47072">
            <w:pPr>
              <w:pStyle w:val="TAL"/>
              <w:keepNext w:val="0"/>
              <w:rPr>
                <w:rFonts w:cs="Arial"/>
                <w:sz w:val="16"/>
                <w:szCs w:val="16"/>
                <w:rPrChange w:id="27310" w:author="CR#1467r1" w:date="2020-04-07T17:00:00Z">
                  <w:rPr>
                    <w:rFonts w:cs="Arial"/>
                    <w:sz w:val="16"/>
                    <w:szCs w:val="16"/>
                  </w:rPr>
                </w:rPrChange>
              </w:rPr>
            </w:pPr>
            <w:r w:rsidRPr="00B874D6">
              <w:rPr>
                <w:rFonts w:cs="Arial"/>
                <w:sz w:val="16"/>
                <w:szCs w:val="16"/>
                <w:rPrChange w:id="27311" w:author="CR#1467r1" w:date="2020-04-07T17:00:00Z">
                  <w:rPr>
                    <w:rFonts w:cs="Arial"/>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B36DC" w:rsidRPr="00B874D6" w:rsidRDefault="003B36DC" w:rsidP="00B47072">
            <w:pPr>
              <w:pStyle w:val="TAL"/>
              <w:keepNext w:val="0"/>
              <w:rPr>
                <w:rFonts w:cs="Arial"/>
                <w:sz w:val="16"/>
                <w:szCs w:val="16"/>
                <w:rPrChange w:id="27312" w:author="CR#1467r1" w:date="2020-04-07T17:00:00Z">
                  <w:rPr>
                    <w:rFonts w:cs="Arial"/>
                    <w:sz w:val="16"/>
                    <w:szCs w:val="16"/>
                  </w:rPr>
                </w:rPrChange>
              </w:rPr>
            </w:pPr>
            <w:r w:rsidRPr="00B874D6">
              <w:rPr>
                <w:rFonts w:cs="Arial"/>
                <w:sz w:val="16"/>
                <w:szCs w:val="16"/>
                <w:rPrChange w:id="27313" w:author="CR#1467r1" w:date="2020-04-07T17:00:00Z">
                  <w:rPr>
                    <w:rFonts w:cs="Arial"/>
                    <w:sz w:val="16"/>
                    <w:szCs w:val="16"/>
                  </w:rPr>
                </w:rPrChange>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B36DC" w:rsidRPr="00B874D6" w:rsidRDefault="003B36DC" w:rsidP="00B47072">
            <w:pPr>
              <w:pStyle w:val="TAL"/>
              <w:keepNext w:val="0"/>
              <w:rPr>
                <w:rFonts w:cs="Arial"/>
                <w:sz w:val="16"/>
                <w:szCs w:val="16"/>
                <w:rPrChange w:id="27314" w:author="CR#1467r1" w:date="2020-04-07T17:00:00Z">
                  <w:rPr>
                    <w:rFonts w:cs="Arial"/>
                    <w:sz w:val="16"/>
                    <w:szCs w:val="16"/>
                  </w:rPr>
                </w:rPrChange>
              </w:rPr>
            </w:pPr>
            <w:r w:rsidRPr="00B874D6">
              <w:rPr>
                <w:rFonts w:cs="Arial"/>
                <w:sz w:val="16"/>
                <w:szCs w:val="16"/>
                <w:rPrChange w:id="27315" w:author="CR#1467r1" w:date="2020-04-07T17:00:00Z">
                  <w:rPr>
                    <w:rFonts w:cs="Arial"/>
                    <w:sz w:val="16"/>
                    <w:szCs w:val="16"/>
                  </w:rPr>
                </w:rPrChange>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B36DC" w:rsidRPr="00B874D6" w:rsidRDefault="003B36DC" w:rsidP="00B47072">
            <w:pPr>
              <w:pStyle w:val="TAL"/>
              <w:keepNext w:val="0"/>
              <w:rPr>
                <w:rFonts w:cs="Arial"/>
                <w:sz w:val="16"/>
                <w:szCs w:val="16"/>
                <w:rPrChange w:id="27316" w:author="CR#1467r1" w:date="2020-04-07T17:00:00Z">
                  <w:rPr>
                    <w:rFonts w:cs="Arial"/>
                    <w:sz w:val="16"/>
                    <w:szCs w:val="16"/>
                  </w:rPr>
                </w:rPrChange>
              </w:rPr>
            </w:pPr>
            <w:r w:rsidRPr="00B874D6">
              <w:rPr>
                <w:rFonts w:cs="Arial"/>
                <w:sz w:val="16"/>
                <w:szCs w:val="16"/>
                <w:rPrChange w:id="27317" w:author="CR#1467r1" w:date="2020-04-07T17:00:00Z">
                  <w:rPr>
                    <w:rFonts w:cs="Arial"/>
                    <w:sz w:val="16"/>
                    <w:szCs w:val="16"/>
                  </w:rPr>
                </w:rPrChange>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B36DC" w:rsidRPr="00B874D6" w:rsidRDefault="003B36DC" w:rsidP="00B47072">
            <w:pPr>
              <w:pStyle w:val="TAL"/>
              <w:keepNext w:val="0"/>
              <w:rPr>
                <w:rFonts w:cs="Arial"/>
                <w:sz w:val="16"/>
                <w:szCs w:val="16"/>
                <w:rPrChange w:id="27318" w:author="CR#1467r1" w:date="2020-04-07T17:00:00Z">
                  <w:rPr>
                    <w:rFonts w:cs="Arial"/>
                    <w:sz w:val="16"/>
                    <w:szCs w:val="16"/>
                  </w:rPr>
                </w:rPrChange>
              </w:rPr>
            </w:pPr>
            <w:r w:rsidRPr="00B874D6">
              <w:rPr>
                <w:rFonts w:cs="Arial"/>
                <w:sz w:val="16"/>
                <w:szCs w:val="16"/>
                <w:rPrChange w:id="27319"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B36DC" w:rsidRPr="00B874D6" w:rsidRDefault="003B36DC" w:rsidP="00B47072">
            <w:pPr>
              <w:pStyle w:val="TAL"/>
              <w:keepNext w:val="0"/>
              <w:rPr>
                <w:noProof/>
                <w:sz w:val="16"/>
                <w:szCs w:val="16"/>
                <w:rPrChange w:id="27320" w:author="CR#1467r1" w:date="2020-04-07T17:00:00Z">
                  <w:rPr>
                    <w:noProof/>
                    <w:sz w:val="16"/>
                    <w:szCs w:val="16"/>
                  </w:rPr>
                </w:rPrChange>
              </w:rPr>
            </w:pPr>
            <w:r w:rsidRPr="00B874D6">
              <w:rPr>
                <w:noProof/>
                <w:sz w:val="16"/>
                <w:szCs w:val="16"/>
                <w:rPrChange w:id="27321" w:author="CR#1467r1" w:date="2020-04-07T17:00:00Z">
                  <w:rPr>
                    <w:noProof/>
                    <w:sz w:val="16"/>
                    <w:szCs w:val="16"/>
                  </w:rPr>
                </w:rPrChange>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B36DC" w:rsidRPr="00B874D6" w:rsidRDefault="003B36DC" w:rsidP="00B47072">
            <w:pPr>
              <w:pStyle w:val="TAL"/>
              <w:keepNext w:val="0"/>
              <w:rPr>
                <w:rFonts w:cs="Arial"/>
                <w:sz w:val="16"/>
                <w:szCs w:val="16"/>
                <w:rPrChange w:id="27322" w:author="CR#1467r1" w:date="2020-04-07T17:00:00Z">
                  <w:rPr>
                    <w:rFonts w:cs="Arial"/>
                    <w:sz w:val="16"/>
                    <w:szCs w:val="16"/>
                  </w:rPr>
                </w:rPrChange>
              </w:rPr>
            </w:pPr>
            <w:r w:rsidRPr="00B874D6">
              <w:rPr>
                <w:rFonts w:cs="Arial"/>
                <w:sz w:val="16"/>
                <w:szCs w:val="16"/>
                <w:rPrChange w:id="27323" w:author="CR#1467r1" w:date="2020-04-07T17:00:00Z">
                  <w:rPr>
                    <w:rFonts w:cs="Arial"/>
                    <w:sz w:val="16"/>
                    <w:szCs w:val="16"/>
                  </w:rPr>
                </w:rPrChange>
              </w:rPr>
              <w:t>15.5.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6A3E73" w:rsidRPr="00B874D6" w:rsidRDefault="006A3E73" w:rsidP="00B47072">
            <w:pPr>
              <w:pStyle w:val="TAL"/>
              <w:keepNext w:val="0"/>
              <w:rPr>
                <w:rFonts w:cs="Arial"/>
                <w:sz w:val="16"/>
                <w:szCs w:val="16"/>
                <w:rPrChange w:id="2732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A3E73" w:rsidRPr="00B874D6" w:rsidRDefault="006A3E73" w:rsidP="00B47072">
            <w:pPr>
              <w:pStyle w:val="TAL"/>
              <w:keepNext w:val="0"/>
              <w:rPr>
                <w:rFonts w:cs="Arial"/>
                <w:sz w:val="16"/>
                <w:szCs w:val="16"/>
                <w:rPrChange w:id="27325" w:author="CR#1467r1" w:date="2020-04-07T17:00:00Z">
                  <w:rPr>
                    <w:rFonts w:cs="Arial"/>
                    <w:sz w:val="16"/>
                    <w:szCs w:val="16"/>
                  </w:rPr>
                </w:rPrChange>
              </w:rPr>
            </w:pPr>
            <w:r w:rsidRPr="00B874D6">
              <w:rPr>
                <w:rFonts w:cs="Arial"/>
                <w:sz w:val="16"/>
                <w:szCs w:val="16"/>
                <w:rPrChange w:id="27326" w:author="CR#1467r1" w:date="2020-04-07T17:00:00Z">
                  <w:rPr>
                    <w:rFonts w:cs="Arial"/>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3E73" w:rsidRPr="00B874D6" w:rsidRDefault="006A3E73" w:rsidP="00B47072">
            <w:pPr>
              <w:pStyle w:val="TAL"/>
              <w:keepNext w:val="0"/>
              <w:rPr>
                <w:rFonts w:cs="Arial"/>
                <w:sz w:val="16"/>
                <w:szCs w:val="16"/>
                <w:rPrChange w:id="27327" w:author="CR#1467r1" w:date="2020-04-07T17:00:00Z">
                  <w:rPr>
                    <w:rFonts w:cs="Arial"/>
                    <w:sz w:val="16"/>
                    <w:szCs w:val="16"/>
                  </w:rPr>
                </w:rPrChange>
              </w:rPr>
            </w:pPr>
            <w:r w:rsidRPr="00B874D6">
              <w:rPr>
                <w:rFonts w:cs="Arial"/>
                <w:sz w:val="16"/>
                <w:szCs w:val="16"/>
                <w:rPrChange w:id="27328" w:author="CR#1467r1" w:date="2020-04-07T17:00:00Z">
                  <w:rPr>
                    <w:rFonts w:cs="Arial"/>
                    <w:sz w:val="16"/>
                    <w:szCs w:val="16"/>
                  </w:rPr>
                </w:rPrChange>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3E73" w:rsidRPr="00B874D6" w:rsidRDefault="006A3E73" w:rsidP="00B47072">
            <w:pPr>
              <w:pStyle w:val="TAL"/>
              <w:keepNext w:val="0"/>
              <w:rPr>
                <w:rFonts w:cs="Arial"/>
                <w:sz w:val="16"/>
                <w:szCs w:val="16"/>
                <w:rPrChange w:id="27329" w:author="CR#1467r1" w:date="2020-04-07T17:00:00Z">
                  <w:rPr>
                    <w:rFonts w:cs="Arial"/>
                    <w:sz w:val="16"/>
                    <w:szCs w:val="16"/>
                  </w:rPr>
                </w:rPrChange>
              </w:rPr>
            </w:pPr>
            <w:r w:rsidRPr="00B874D6">
              <w:rPr>
                <w:rFonts w:cs="Arial"/>
                <w:sz w:val="16"/>
                <w:szCs w:val="16"/>
                <w:rPrChange w:id="27330" w:author="CR#1467r1" w:date="2020-04-07T17:00:00Z">
                  <w:rPr>
                    <w:rFonts w:cs="Arial"/>
                    <w:sz w:val="16"/>
                    <w:szCs w:val="16"/>
                  </w:rPr>
                </w:rPrChange>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A3E73" w:rsidRPr="00B874D6" w:rsidRDefault="006A3E73" w:rsidP="00B47072">
            <w:pPr>
              <w:pStyle w:val="TAL"/>
              <w:keepNext w:val="0"/>
              <w:rPr>
                <w:rFonts w:cs="Arial"/>
                <w:sz w:val="16"/>
                <w:szCs w:val="16"/>
                <w:rPrChange w:id="27331" w:author="CR#1467r1" w:date="2020-04-07T17:00:00Z">
                  <w:rPr>
                    <w:rFonts w:cs="Arial"/>
                    <w:sz w:val="16"/>
                    <w:szCs w:val="16"/>
                  </w:rPr>
                </w:rPrChange>
              </w:rPr>
            </w:pPr>
            <w:r w:rsidRPr="00B874D6">
              <w:rPr>
                <w:rFonts w:cs="Arial"/>
                <w:sz w:val="16"/>
                <w:szCs w:val="16"/>
                <w:rPrChange w:id="27332"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A3E73" w:rsidRPr="00B874D6" w:rsidRDefault="006A3E73" w:rsidP="00B47072">
            <w:pPr>
              <w:pStyle w:val="TAL"/>
              <w:keepNext w:val="0"/>
              <w:rPr>
                <w:rFonts w:cs="Arial"/>
                <w:sz w:val="16"/>
                <w:szCs w:val="16"/>
                <w:rPrChange w:id="27333" w:author="CR#1467r1" w:date="2020-04-07T17:00:00Z">
                  <w:rPr>
                    <w:rFonts w:cs="Arial"/>
                    <w:sz w:val="16"/>
                    <w:szCs w:val="16"/>
                  </w:rPr>
                </w:rPrChange>
              </w:rPr>
            </w:pPr>
            <w:r w:rsidRPr="00B874D6">
              <w:rPr>
                <w:rFonts w:cs="Arial"/>
                <w:sz w:val="16"/>
                <w:szCs w:val="16"/>
                <w:rPrChange w:id="27334"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A3E73" w:rsidRPr="00B874D6" w:rsidRDefault="006A3E73" w:rsidP="00B47072">
            <w:pPr>
              <w:pStyle w:val="TAL"/>
              <w:keepNext w:val="0"/>
              <w:rPr>
                <w:noProof/>
                <w:sz w:val="16"/>
                <w:szCs w:val="16"/>
                <w:rPrChange w:id="27335" w:author="CR#1467r1" w:date="2020-04-07T17:00:00Z">
                  <w:rPr>
                    <w:noProof/>
                    <w:sz w:val="16"/>
                    <w:szCs w:val="16"/>
                  </w:rPr>
                </w:rPrChange>
              </w:rPr>
            </w:pPr>
            <w:r w:rsidRPr="00B874D6">
              <w:rPr>
                <w:noProof/>
                <w:sz w:val="16"/>
                <w:szCs w:val="16"/>
                <w:rPrChange w:id="27336" w:author="CR#1467r1" w:date="2020-04-07T17:00:00Z">
                  <w:rPr>
                    <w:noProof/>
                    <w:sz w:val="16"/>
                    <w:szCs w:val="16"/>
                  </w:rPr>
                </w:rPrChange>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A3E73" w:rsidRPr="00B874D6" w:rsidRDefault="006A3E73" w:rsidP="00B47072">
            <w:pPr>
              <w:pStyle w:val="TAL"/>
              <w:keepNext w:val="0"/>
              <w:rPr>
                <w:rFonts w:cs="Arial"/>
                <w:sz w:val="16"/>
                <w:szCs w:val="16"/>
                <w:rPrChange w:id="27337" w:author="CR#1467r1" w:date="2020-04-07T17:00:00Z">
                  <w:rPr>
                    <w:rFonts w:cs="Arial"/>
                    <w:sz w:val="16"/>
                    <w:szCs w:val="16"/>
                  </w:rPr>
                </w:rPrChange>
              </w:rPr>
            </w:pPr>
            <w:r w:rsidRPr="00B874D6">
              <w:rPr>
                <w:rFonts w:cs="Arial"/>
                <w:sz w:val="16"/>
                <w:szCs w:val="16"/>
                <w:rPrChange w:id="27338" w:author="CR#1467r1" w:date="2020-04-07T17:00:00Z">
                  <w:rPr>
                    <w:rFonts w:cs="Arial"/>
                    <w:sz w:val="16"/>
                    <w:szCs w:val="16"/>
                  </w:rPr>
                </w:rPrChange>
              </w:rPr>
              <w:t>15.5.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50586" w:rsidRPr="00B874D6" w:rsidRDefault="00350586" w:rsidP="00B47072">
            <w:pPr>
              <w:pStyle w:val="TAL"/>
              <w:keepNext w:val="0"/>
              <w:rPr>
                <w:rFonts w:cs="Arial"/>
                <w:sz w:val="16"/>
                <w:szCs w:val="16"/>
                <w:rPrChange w:id="2733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586" w:rsidRPr="00B874D6" w:rsidRDefault="00350586" w:rsidP="00B47072">
            <w:pPr>
              <w:pStyle w:val="TAL"/>
              <w:keepNext w:val="0"/>
              <w:rPr>
                <w:rFonts w:cs="Arial"/>
                <w:sz w:val="16"/>
                <w:szCs w:val="16"/>
                <w:rPrChange w:id="27340" w:author="CR#1467r1" w:date="2020-04-07T17:00:00Z">
                  <w:rPr>
                    <w:rFonts w:cs="Arial"/>
                    <w:sz w:val="16"/>
                    <w:szCs w:val="16"/>
                  </w:rPr>
                </w:rPrChange>
              </w:rPr>
            </w:pPr>
            <w:r w:rsidRPr="00B874D6">
              <w:rPr>
                <w:rFonts w:cs="Arial"/>
                <w:sz w:val="16"/>
                <w:szCs w:val="16"/>
                <w:rPrChange w:id="27341" w:author="CR#1467r1" w:date="2020-04-07T17:00:00Z">
                  <w:rPr>
                    <w:rFonts w:cs="Arial"/>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586" w:rsidRPr="00B874D6" w:rsidRDefault="00350586" w:rsidP="00B47072">
            <w:pPr>
              <w:pStyle w:val="TAL"/>
              <w:keepNext w:val="0"/>
              <w:rPr>
                <w:rFonts w:cs="Arial"/>
                <w:sz w:val="16"/>
                <w:szCs w:val="16"/>
                <w:rPrChange w:id="27342" w:author="CR#1467r1" w:date="2020-04-07T17:00:00Z">
                  <w:rPr>
                    <w:rFonts w:cs="Arial"/>
                    <w:sz w:val="16"/>
                    <w:szCs w:val="16"/>
                  </w:rPr>
                </w:rPrChange>
              </w:rPr>
            </w:pPr>
            <w:r w:rsidRPr="00B874D6">
              <w:rPr>
                <w:rFonts w:cs="Arial"/>
                <w:sz w:val="16"/>
                <w:szCs w:val="16"/>
                <w:rPrChange w:id="27343" w:author="CR#1467r1" w:date="2020-04-07T17:00:00Z">
                  <w:rPr>
                    <w:rFonts w:cs="Arial"/>
                    <w:sz w:val="16"/>
                    <w:szCs w:val="16"/>
                  </w:rPr>
                </w:rPrChange>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586" w:rsidRPr="00B874D6" w:rsidRDefault="00350586" w:rsidP="00B47072">
            <w:pPr>
              <w:pStyle w:val="TAL"/>
              <w:keepNext w:val="0"/>
              <w:rPr>
                <w:rFonts w:cs="Arial"/>
                <w:sz w:val="16"/>
                <w:szCs w:val="16"/>
                <w:rPrChange w:id="27344" w:author="CR#1467r1" w:date="2020-04-07T17:00:00Z">
                  <w:rPr>
                    <w:rFonts w:cs="Arial"/>
                    <w:sz w:val="16"/>
                    <w:szCs w:val="16"/>
                  </w:rPr>
                </w:rPrChange>
              </w:rPr>
            </w:pPr>
            <w:r w:rsidRPr="00B874D6">
              <w:rPr>
                <w:rFonts w:cs="Arial"/>
                <w:sz w:val="16"/>
                <w:szCs w:val="16"/>
                <w:rPrChange w:id="27345" w:author="CR#1467r1" w:date="2020-04-07T17:00:00Z">
                  <w:rPr>
                    <w:rFonts w:cs="Arial"/>
                    <w:sz w:val="16"/>
                    <w:szCs w:val="16"/>
                  </w:rPr>
                </w:rPrChange>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586" w:rsidRPr="00B874D6" w:rsidRDefault="00350586" w:rsidP="00B47072">
            <w:pPr>
              <w:pStyle w:val="TAL"/>
              <w:keepNext w:val="0"/>
              <w:rPr>
                <w:rFonts w:cs="Arial"/>
                <w:sz w:val="16"/>
                <w:szCs w:val="16"/>
                <w:rPrChange w:id="27346" w:author="CR#1467r1" w:date="2020-04-07T17:00:00Z">
                  <w:rPr>
                    <w:rFonts w:cs="Arial"/>
                    <w:sz w:val="16"/>
                    <w:szCs w:val="16"/>
                  </w:rPr>
                </w:rPrChange>
              </w:rPr>
            </w:pPr>
            <w:r w:rsidRPr="00B874D6">
              <w:rPr>
                <w:rFonts w:cs="Arial"/>
                <w:sz w:val="16"/>
                <w:szCs w:val="16"/>
                <w:rPrChange w:id="27347" w:author="CR#1467r1" w:date="2020-04-07T17:00:00Z">
                  <w:rPr>
                    <w:rFonts w:cs="Arial"/>
                    <w:sz w:val="16"/>
                    <w:szCs w:val="16"/>
                  </w:rPr>
                </w:rPrChange>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586" w:rsidRPr="00B874D6" w:rsidRDefault="00350586" w:rsidP="00B47072">
            <w:pPr>
              <w:pStyle w:val="TAL"/>
              <w:keepNext w:val="0"/>
              <w:rPr>
                <w:rFonts w:cs="Arial"/>
                <w:sz w:val="16"/>
                <w:szCs w:val="16"/>
                <w:rPrChange w:id="27348" w:author="CR#1467r1" w:date="2020-04-07T17:00:00Z">
                  <w:rPr>
                    <w:rFonts w:cs="Arial"/>
                    <w:sz w:val="16"/>
                    <w:szCs w:val="16"/>
                  </w:rPr>
                </w:rPrChange>
              </w:rPr>
            </w:pPr>
            <w:r w:rsidRPr="00B874D6">
              <w:rPr>
                <w:rFonts w:cs="Arial"/>
                <w:sz w:val="16"/>
                <w:szCs w:val="16"/>
                <w:rPrChange w:id="27349"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586" w:rsidRPr="00B874D6" w:rsidRDefault="00350586" w:rsidP="00B47072">
            <w:pPr>
              <w:pStyle w:val="TAL"/>
              <w:keepNext w:val="0"/>
              <w:rPr>
                <w:noProof/>
                <w:sz w:val="16"/>
                <w:szCs w:val="16"/>
                <w:rPrChange w:id="27350" w:author="CR#1467r1" w:date="2020-04-07T17:00:00Z">
                  <w:rPr>
                    <w:noProof/>
                    <w:sz w:val="16"/>
                    <w:szCs w:val="16"/>
                  </w:rPr>
                </w:rPrChange>
              </w:rPr>
            </w:pPr>
            <w:r w:rsidRPr="00B874D6">
              <w:rPr>
                <w:noProof/>
                <w:sz w:val="16"/>
                <w:szCs w:val="16"/>
                <w:rPrChange w:id="27351" w:author="CR#1467r1" w:date="2020-04-07T17:00:00Z">
                  <w:rPr>
                    <w:noProof/>
                    <w:sz w:val="16"/>
                    <w:szCs w:val="16"/>
                  </w:rPr>
                </w:rPrChange>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586" w:rsidRPr="00B874D6" w:rsidRDefault="00350586" w:rsidP="00B47072">
            <w:pPr>
              <w:pStyle w:val="TAL"/>
              <w:keepNext w:val="0"/>
              <w:rPr>
                <w:rFonts w:cs="Arial"/>
                <w:sz w:val="16"/>
                <w:szCs w:val="16"/>
                <w:rPrChange w:id="27352" w:author="CR#1467r1" w:date="2020-04-07T17:00:00Z">
                  <w:rPr>
                    <w:rFonts w:cs="Arial"/>
                    <w:sz w:val="16"/>
                    <w:szCs w:val="16"/>
                  </w:rPr>
                </w:rPrChange>
              </w:rPr>
            </w:pPr>
            <w:r w:rsidRPr="00B874D6">
              <w:rPr>
                <w:rFonts w:cs="Arial"/>
                <w:sz w:val="16"/>
                <w:szCs w:val="16"/>
                <w:rPrChange w:id="27353" w:author="CR#1467r1" w:date="2020-04-07T17:00:00Z">
                  <w:rPr>
                    <w:rFonts w:cs="Arial"/>
                    <w:sz w:val="16"/>
                    <w:szCs w:val="16"/>
                  </w:rPr>
                </w:rPrChange>
              </w:rPr>
              <w:t>15.5.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347AF" w:rsidRPr="00B874D6" w:rsidRDefault="00E347AF" w:rsidP="00B47072">
            <w:pPr>
              <w:pStyle w:val="TAL"/>
              <w:keepNext w:val="0"/>
              <w:rPr>
                <w:rFonts w:cs="Arial"/>
                <w:sz w:val="16"/>
                <w:szCs w:val="16"/>
                <w:rPrChange w:id="2735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347AF" w:rsidRPr="00B874D6" w:rsidRDefault="00E347AF" w:rsidP="00B47072">
            <w:pPr>
              <w:pStyle w:val="TAL"/>
              <w:keepNext w:val="0"/>
              <w:rPr>
                <w:rFonts w:cs="Arial"/>
                <w:sz w:val="16"/>
                <w:szCs w:val="16"/>
                <w:rPrChange w:id="27355" w:author="CR#1467r1" w:date="2020-04-07T17:00:00Z">
                  <w:rPr>
                    <w:rFonts w:cs="Arial"/>
                    <w:sz w:val="16"/>
                    <w:szCs w:val="16"/>
                  </w:rPr>
                </w:rPrChange>
              </w:rPr>
            </w:pPr>
            <w:r w:rsidRPr="00B874D6">
              <w:rPr>
                <w:rFonts w:cs="Arial"/>
                <w:sz w:val="16"/>
                <w:szCs w:val="16"/>
                <w:rPrChange w:id="27356" w:author="CR#1467r1" w:date="2020-04-07T17:00:00Z">
                  <w:rPr>
                    <w:rFonts w:cs="Arial"/>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347AF" w:rsidRPr="00B874D6" w:rsidRDefault="00E347AF" w:rsidP="00B47072">
            <w:pPr>
              <w:pStyle w:val="TAL"/>
              <w:keepNext w:val="0"/>
              <w:rPr>
                <w:rFonts w:cs="Arial"/>
                <w:sz w:val="16"/>
                <w:szCs w:val="16"/>
                <w:rPrChange w:id="27357" w:author="CR#1467r1" w:date="2020-04-07T17:00:00Z">
                  <w:rPr>
                    <w:rFonts w:cs="Arial"/>
                    <w:sz w:val="16"/>
                    <w:szCs w:val="16"/>
                  </w:rPr>
                </w:rPrChange>
              </w:rPr>
            </w:pPr>
            <w:r w:rsidRPr="00B874D6">
              <w:rPr>
                <w:rFonts w:cs="Arial"/>
                <w:sz w:val="16"/>
                <w:szCs w:val="16"/>
                <w:rPrChange w:id="27358" w:author="CR#1467r1" w:date="2020-04-07T17:00:00Z">
                  <w:rPr>
                    <w:rFonts w:cs="Arial"/>
                    <w:sz w:val="16"/>
                    <w:szCs w:val="16"/>
                  </w:rPr>
                </w:rPrChange>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47AF" w:rsidRPr="00B874D6" w:rsidRDefault="00E347AF" w:rsidP="00B47072">
            <w:pPr>
              <w:pStyle w:val="TAL"/>
              <w:keepNext w:val="0"/>
              <w:rPr>
                <w:rFonts w:cs="Arial"/>
                <w:sz w:val="16"/>
                <w:szCs w:val="16"/>
                <w:rPrChange w:id="27359" w:author="CR#1467r1" w:date="2020-04-07T17:00:00Z">
                  <w:rPr>
                    <w:rFonts w:cs="Arial"/>
                    <w:sz w:val="16"/>
                    <w:szCs w:val="16"/>
                  </w:rPr>
                </w:rPrChange>
              </w:rPr>
            </w:pPr>
            <w:r w:rsidRPr="00B874D6">
              <w:rPr>
                <w:rFonts w:cs="Arial"/>
                <w:sz w:val="16"/>
                <w:szCs w:val="16"/>
                <w:rPrChange w:id="27360" w:author="CR#1467r1" w:date="2020-04-07T17:00:00Z">
                  <w:rPr>
                    <w:rFonts w:cs="Arial"/>
                    <w:sz w:val="16"/>
                    <w:szCs w:val="16"/>
                  </w:rPr>
                </w:rPrChange>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347AF" w:rsidRPr="00B874D6" w:rsidRDefault="00E347AF" w:rsidP="00B47072">
            <w:pPr>
              <w:pStyle w:val="TAL"/>
              <w:keepNext w:val="0"/>
              <w:rPr>
                <w:rFonts w:cs="Arial"/>
                <w:sz w:val="16"/>
                <w:szCs w:val="16"/>
                <w:rPrChange w:id="27361" w:author="CR#1467r1" w:date="2020-04-07T17:00:00Z">
                  <w:rPr>
                    <w:rFonts w:cs="Arial"/>
                    <w:sz w:val="16"/>
                    <w:szCs w:val="16"/>
                  </w:rPr>
                </w:rPrChange>
              </w:rPr>
            </w:pPr>
            <w:r w:rsidRPr="00B874D6">
              <w:rPr>
                <w:rFonts w:cs="Arial"/>
                <w:sz w:val="16"/>
                <w:szCs w:val="16"/>
                <w:rPrChange w:id="27362"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347AF" w:rsidRPr="00B874D6" w:rsidRDefault="00E347AF" w:rsidP="00B47072">
            <w:pPr>
              <w:pStyle w:val="TAL"/>
              <w:keepNext w:val="0"/>
              <w:rPr>
                <w:rFonts w:cs="Arial"/>
                <w:sz w:val="16"/>
                <w:szCs w:val="16"/>
                <w:rPrChange w:id="27363" w:author="CR#1467r1" w:date="2020-04-07T17:00:00Z">
                  <w:rPr>
                    <w:rFonts w:cs="Arial"/>
                    <w:sz w:val="16"/>
                    <w:szCs w:val="16"/>
                  </w:rPr>
                </w:rPrChange>
              </w:rPr>
            </w:pPr>
            <w:r w:rsidRPr="00B874D6">
              <w:rPr>
                <w:rFonts w:cs="Arial"/>
                <w:sz w:val="16"/>
                <w:szCs w:val="16"/>
                <w:rPrChange w:id="27364"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347AF" w:rsidRPr="00B874D6" w:rsidRDefault="00E347AF" w:rsidP="00B47072">
            <w:pPr>
              <w:pStyle w:val="TAL"/>
              <w:keepNext w:val="0"/>
              <w:rPr>
                <w:noProof/>
                <w:sz w:val="16"/>
                <w:szCs w:val="16"/>
                <w:rPrChange w:id="27365" w:author="CR#1467r1" w:date="2020-04-07T17:00:00Z">
                  <w:rPr>
                    <w:noProof/>
                    <w:sz w:val="16"/>
                    <w:szCs w:val="16"/>
                  </w:rPr>
                </w:rPrChange>
              </w:rPr>
            </w:pPr>
            <w:r w:rsidRPr="00B874D6">
              <w:rPr>
                <w:noProof/>
                <w:sz w:val="16"/>
                <w:szCs w:val="16"/>
                <w:rPrChange w:id="27366" w:author="CR#1467r1" w:date="2020-04-07T17:00:00Z">
                  <w:rPr>
                    <w:noProof/>
                    <w:sz w:val="16"/>
                    <w:szCs w:val="16"/>
                  </w:rPr>
                </w:rPrChange>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347AF" w:rsidRPr="00B874D6" w:rsidRDefault="00E347AF" w:rsidP="00B47072">
            <w:pPr>
              <w:pStyle w:val="TAL"/>
              <w:keepNext w:val="0"/>
              <w:rPr>
                <w:rFonts w:cs="Arial"/>
                <w:sz w:val="16"/>
                <w:szCs w:val="16"/>
                <w:rPrChange w:id="27367" w:author="CR#1467r1" w:date="2020-04-07T17:00:00Z">
                  <w:rPr>
                    <w:rFonts w:cs="Arial"/>
                    <w:sz w:val="16"/>
                    <w:szCs w:val="16"/>
                  </w:rPr>
                </w:rPrChange>
              </w:rPr>
            </w:pPr>
            <w:r w:rsidRPr="00B874D6">
              <w:rPr>
                <w:rFonts w:cs="Arial"/>
                <w:sz w:val="16"/>
                <w:szCs w:val="16"/>
                <w:rPrChange w:id="27368" w:author="CR#1467r1" w:date="2020-04-07T17:00:00Z">
                  <w:rPr>
                    <w:rFonts w:cs="Arial"/>
                    <w:sz w:val="16"/>
                    <w:szCs w:val="16"/>
                  </w:rPr>
                </w:rPrChange>
              </w:rPr>
              <w:t>15.5.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C728B1" w:rsidRPr="00B874D6" w:rsidRDefault="00C728B1" w:rsidP="00B47072">
            <w:pPr>
              <w:pStyle w:val="TAL"/>
              <w:keepNext w:val="0"/>
              <w:rPr>
                <w:rFonts w:cs="Arial"/>
                <w:sz w:val="16"/>
                <w:szCs w:val="16"/>
                <w:rPrChange w:id="2736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728B1" w:rsidRPr="00B874D6" w:rsidRDefault="00C728B1" w:rsidP="00B47072">
            <w:pPr>
              <w:pStyle w:val="TAL"/>
              <w:keepNext w:val="0"/>
              <w:rPr>
                <w:rFonts w:cs="Arial"/>
                <w:sz w:val="16"/>
                <w:szCs w:val="16"/>
                <w:rPrChange w:id="27370" w:author="CR#1467r1" w:date="2020-04-07T17:00:00Z">
                  <w:rPr>
                    <w:rFonts w:cs="Arial"/>
                    <w:sz w:val="16"/>
                    <w:szCs w:val="16"/>
                  </w:rPr>
                </w:rPrChange>
              </w:rPr>
            </w:pPr>
            <w:r w:rsidRPr="00B874D6">
              <w:rPr>
                <w:rFonts w:cs="Arial"/>
                <w:sz w:val="16"/>
                <w:szCs w:val="16"/>
                <w:rPrChange w:id="27371" w:author="CR#1467r1" w:date="2020-04-07T17:00:00Z">
                  <w:rPr>
                    <w:rFonts w:cs="Arial"/>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728B1" w:rsidRPr="00B874D6" w:rsidRDefault="00C728B1" w:rsidP="00B47072">
            <w:pPr>
              <w:pStyle w:val="TAL"/>
              <w:keepNext w:val="0"/>
              <w:rPr>
                <w:rFonts w:cs="Arial"/>
                <w:sz w:val="16"/>
                <w:szCs w:val="16"/>
                <w:rPrChange w:id="27372" w:author="CR#1467r1" w:date="2020-04-07T17:00:00Z">
                  <w:rPr>
                    <w:rFonts w:cs="Arial"/>
                    <w:sz w:val="16"/>
                    <w:szCs w:val="16"/>
                  </w:rPr>
                </w:rPrChange>
              </w:rPr>
            </w:pPr>
            <w:r w:rsidRPr="00B874D6">
              <w:rPr>
                <w:rFonts w:cs="Arial"/>
                <w:sz w:val="16"/>
                <w:szCs w:val="16"/>
                <w:rPrChange w:id="27373" w:author="CR#1467r1" w:date="2020-04-07T17:00:00Z">
                  <w:rPr>
                    <w:rFonts w:cs="Arial"/>
                    <w:sz w:val="16"/>
                    <w:szCs w:val="16"/>
                  </w:rPr>
                </w:rPrChange>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28B1" w:rsidRPr="00B874D6" w:rsidRDefault="00C728B1" w:rsidP="00B47072">
            <w:pPr>
              <w:pStyle w:val="TAL"/>
              <w:keepNext w:val="0"/>
              <w:rPr>
                <w:rFonts w:cs="Arial"/>
                <w:sz w:val="16"/>
                <w:szCs w:val="16"/>
                <w:rPrChange w:id="27374" w:author="CR#1467r1" w:date="2020-04-07T17:00:00Z">
                  <w:rPr>
                    <w:rFonts w:cs="Arial"/>
                    <w:sz w:val="16"/>
                    <w:szCs w:val="16"/>
                  </w:rPr>
                </w:rPrChange>
              </w:rPr>
            </w:pPr>
            <w:r w:rsidRPr="00B874D6">
              <w:rPr>
                <w:rFonts w:cs="Arial"/>
                <w:sz w:val="16"/>
                <w:szCs w:val="16"/>
                <w:rPrChange w:id="27375" w:author="CR#1467r1" w:date="2020-04-07T17:00:00Z">
                  <w:rPr>
                    <w:rFonts w:cs="Arial"/>
                    <w:sz w:val="16"/>
                    <w:szCs w:val="16"/>
                  </w:rPr>
                </w:rPrChange>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28B1" w:rsidRPr="00B874D6" w:rsidRDefault="00C728B1" w:rsidP="00B47072">
            <w:pPr>
              <w:pStyle w:val="TAL"/>
              <w:keepNext w:val="0"/>
              <w:rPr>
                <w:rFonts w:cs="Arial"/>
                <w:sz w:val="16"/>
                <w:szCs w:val="16"/>
                <w:rPrChange w:id="27376" w:author="CR#1467r1" w:date="2020-04-07T17:00:00Z">
                  <w:rPr>
                    <w:rFonts w:cs="Arial"/>
                    <w:sz w:val="16"/>
                    <w:szCs w:val="16"/>
                  </w:rPr>
                </w:rPrChange>
              </w:rPr>
            </w:pPr>
            <w:r w:rsidRPr="00B874D6">
              <w:rPr>
                <w:rFonts w:cs="Arial"/>
                <w:sz w:val="16"/>
                <w:szCs w:val="16"/>
                <w:rPrChange w:id="27377"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728B1" w:rsidRPr="00B874D6" w:rsidRDefault="00C728B1" w:rsidP="00B47072">
            <w:pPr>
              <w:pStyle w:val="TAL"/>
              <w:keepNext w:val="0"/>
              <w:rPr>
                <w:rFonts w:cs="Arial"/>
                <w:sz w:val="16"/>
                <w:szCs w:val="16"/>
                <w:rPrChange w:id="27378" w:author="CR#1467r1" w:date="2020-04-07T17:00:00Z">
                  <w:rPr>
                    <w:rFonts w:cs="Arial"/>
                    <w:sz w:val="16"/>
                    <w:szCs w:val="16"/>
                  </w:rPr>
                </w:rPrChange>
              </w:rPr>
            </w:pPr>
            <w:r w:rsidRPr="00B874D6">
              <w:rPr>
                <w:rFonts w:cs="Arial"/>
                <w:sz w:val="16"/>
                <w:szCs w:val="16"/>
                <w:rPrChange w:id="27379"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728B1" w:rsidRPr="00B874D6" w:rsidRDefault="00C728B1" w:rsidP="00B47072">
            <w:pPr>
              <w:pStyle w:val="TAL"/>
              <w:keepNext w:val="0"/>
              <w:rPr>
                <w:noProof/>
                <w:sz w:val="16"/>
                <w:szCs w:val="16"/>
                <w:rPrChange w:id="27380" w:author="CR#1467r1" w:date="2020-04-07T17:00:00Z">
                  <w:rPr>
                    <w:noProof/>
                    <w:sz w:val="16"/>
                    <w:szCs w:val="16"/>
                  </w:rPr>
                </w:rPrChange>
              </w:rPr>
            </w:pPr>
            <w:r w:rsidRPr="00B874D6">
              <w:rPr>
                <w:noProof/>
                <w:sz w:val="16"/>
                <w:szCs w:val="16"/>
                <w:rPrChange w:id="27381" w:author="CR#1467r1" w:date="2020-04-07T17:00:00Z">
                  <w:rPr>
                    <w:noProof/>
                    <w:sz w:val="16"/>
                    <w:szCs w:val="16"/>
                  </w:rPr>
                </w:rPrChange>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728B1" w:rsidRPr="00B874D6" w:rsidRDefault="00C728B1" w:rsidP="00B47072">
            <w:pPr>
              <w:pStyle w:val="TAL"/>
              <w:keepNext w:val="0"/>
              <w:rPr>
                <w:rFonts w:cs="Arial"/>
                <w:sz w:val="16"/>
                <w:szCs w:val="16"/>
                <w:rPrChange w:id="27382" w:author="CR#1467r1" w:date="2020-04-07T17:00:00Z">
                  <w:rPr>
                    <w:rFonts w:cs="Arial"/>
                    <w:sz w:val="16"/>
                    <w:szCs w:val="16"/>
                  </w:rPr>
                </w:rPrChange>
              </w:rPr>
            </w:pPr>
            <w:r w:rsidRPr="00B874D6">
              <w:rPr>
                <w:rFonts w:cs="Arial"/>
                <w:sz w:val="16"/>
                <w:szCs w:val="16"/>
                <w:rPrChange w:id="27383" w:author="CR#1467r1" w:date="2020-04-07T17:00:00Z">
                  <w:rPr>
                    <w:rFonts w:cs="Arial"/>
                    <w:sz w:val="16"/>
                    <w:szCs w:val="16"/>
                  </w:rPr>
                </w:rPrChange>
              </w:rPr>
              <w:t>15.5.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815BC4" w:rsidRPr="00B874D6" w:rsidRDefault="00815BC4" w:rsidP="00B47072">
            <w:pPr>
              <w:pStyle w:val="TAL"/>
              <w:keepNext w:val="0"/>
              <w:rPr>
                <w:rFonts w:cs="Arial"/>
                <w:sz w:val="16"/>
                <w:szCs w:val="16"/>
                <w:rPrChange w:id="2738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15BC4" w:rsidRPr="00B874D6" w:rsidRDefault="00815BC4" w:rsidP="00B47072">
            <w:pPr>
              <w:pStyle w:val="TAL"/>
              <w:keepNext w:val="0"/>
              <w:rPr>
                <w:rFonts w:cs="Arial"/>
                <w:sz w:val="16"/>
                <w:szCs w:val="16"/>
                <w:rPrChange w:id="27385" w:author="CR#1467r1" w:date="2020-04-07T17:00:00Z">
                  <w:rPr>
                    <w:rFonts w:cs="Arial"/>
                    <w:sz w:val="16"/>
                    <w:szCs w:val="16"/>
                  </w:rPr>
                </w:rPrChange>
              </w:rPr>
            </w:pPr>
            <w:r w:rsidRPr="00B874D6">
              <w:rPr>
                <w:rFonts w:cs="Arial"/>
                <w:sz w:val="16"/>
                <w:szCs w:val="16"/>
                <w:rPrChange w:id="27386" w:author="CR#1467r1" w:date="2020-04-07T17:00:00Z">
                  <w:rPr>
                    <w:rFonts w:cs="Arial"/>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15BC4" w:rsidRPr="00B874D6" w:rsidRDefault="00815BC4" w:rsidP="00B47072">
            <w:pPr>
              <w:pStyle w:val="TAL"/>
              <w:keepNext w:val="0"/>
              <w:rPr>
                <w:rFonts w:cs="Arial"/>
                <w:sz w:val="16"/>
                <w:szCs w:val="16"/>
                <w:rPrChange w:id="27387" w:author="CR#1467r1" w:date="2020-04-07T17:00:00Z">
                  <w:rPr>
                    <w:rFonts w:cs="Arial"/>
                    <w:sz w:val="16"/>
                    <w:szCs w:val="16"/>
                  </w:rPr>
                </w:rPrChange>
              </w:rPr>
            </w:pPr>
            <w:r w:rsidRPr="00B874D6">
              <w:rPr>
                <w:rFonts w:cs="Arial"/>
                <w:sz w:val="16"/>
                <w:szCs w:val="16"/>
                <w:rPrChange w:id="27388" w:author="CR#1467r1" w:date="2020-04-07T17:00:00Z">
                  <w:rPr>
                    <w:rFonts w:cs="Arial"/>
                    <w:sz w:val="16"/>
                    <w:szCs w:val="16"/>
                  </w:rPr>
                </w:rPrChange>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15BC4" w:rsidRPr="00B874D6" w:rsidRDefault="00815BC4" w:rsidP="00B47072">
            <w:pPr>
              <w:pStyle w:val="TAL"/>
              <w:keepNext w:val="0"/>
              <w:rPr>
                <w:rFonts w:cs="Arial"/>
                <w:sz w:val="16"/>
                <w:szCs w:val="16"/>
                <w:rPrChange w:id="27389" w:author="CR#1467r1" w:date="2020-04-07T17:00:00Z">
                  <w:rPr>
                    <w:rFonts w:cs="Arial"/>
                    <w:sz w:val="16"/>
                    <w:szCs w:val="16"/>
                  </w:rPr>
                </w:rPrChange>
              </w:rPr>
            </w:pPr>
            <w:r w:rsidRPr="00B874D6">
              <w:rPr>
                <w:rFonts w:cs="Arial"/>
                <w:sz w:val="16"/>
                <w:szCs w:val="16"/>
                <w:rPrChange w:id="27390" w:author="CR#1467r1" w:date="2020-04-07T17:00:00Z">
                  <w:rPr>
                    <w:rFonts w:cs="Arial"/>
                    <w:sz w:val="16"/>
                    <w:szCs w:val="16"/>
                  </w:rPr>
                </w:rPrChange>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15BC4" w:rsidRPr="00B874D6" w:rsidRDefault="00815BC4" w:rsidP="00B47072">
            <w:pPr>
              <w:pStyle w:val="TAL"/>
              <w:keepNext w:val="0"/>
              <w:rPr>
                <w:rFonts w:cs="Arial"/>
                <w:sz w:val="16"/>
                <w:szCs w:val="16"/>
                <w:rPrChange w:id="27391" w:author="CR#1467r1" w:date="2020-04-07T17:00:00Z">
                  <w:rPr>
                    <w:rFonts w:cs="Arial"/>
                    <w:sz w:val="16"/>
                    <w:szCs w:val="16"/>
                  </w:rPr>
                </w:rPrChange>
              </w:rPr>
            </w:pPr>
            <w:r w:rsidRPr="00B874D6">
              <w:rPr>
                <w:rFonts w:cs="Arial"/>
                <w:sz w:val="16"/>
                <w:szCs w:val="16"/>
                <w:rPrChange w:id="27392"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15BC4" w:rsidRPr="00B874D6" w:rsidRDefault="00815BC4" w:rsidP="00B47072">
            <w:pPr>
              <w:pStyle w:val="TAL"/>
              <w:keepNext w:val="0"/>
              <w:rPr>
                <w:rFonts w:cs="Arial"/>
                <w:sz w:val="16"/>
                <w:szCs w:val="16"/>
                <w:rPrChange w:id="27393" w:author="CR#1467r1" w:date="2020-04-07T17:00:00Z">
                  <w:rPr>
                    <w:rFonts w:cs="Arial"/>
                    <w:sz w:val="16"/>
                    <w:szCs w:val="16"/>
                  </w:rPr>
                </w:rPrChange>
              </w:rPr>
            </w:pPr>
            <w:r w:rsidRPr="00B874D6">
              <w:rPr>
                <w:rFonts w:cs="Arial"/>
                <w:sz w:val="16"/>
                <w:szCs w:val="16"/>
                <w:rPrChange w:id="27394"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15BC4" w:rsidRPr="00B874D6" w:rsidRDefault="00815BC4" w:rsidP="00B47072">
            <w:pPr>
              <w:pStyle w:val="TAL"/>
              <w:keepNext w:val="0"/>
              <w:rPr>
                <w:noProof/>
                <w:sz w:val="16"/>
                <w:szCs w:val="16"/>
                <w:rPrChange w:id="27395" w:author="CR#1467r1" w:date="2020-04-07T17:00:00Z">
                  <w:rPr>
                    <w:noProof/>
                    <w:sz w:val="16"/>
                    <w:szCs w:val="16"/>
                  </w:rPr>
                </w:rPrChange>
              </w:rPr>
            </w:pPr>
            <w:r w:rsidRPr="00B874D6">
              <w:rPr>
                <w:noProof/>
                <w:sz w:val="16"/>
                <w:szCs w:val="16"/>
                <w:rPrChange w:id="27396" w:author="CR#1467r1" w:date="2020-04-07T17:00:00Z">
                  <w:rPr>
                    <w:noProof/>
                    <w:sz w:val="16"/>
                    <w:szCs w:val="16"/>
                  </w:rPr>
                </w:rPrChange>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15BC4" w:rsidRPr="00B874D6" w:rsidRDefault="00815BC4" w:rsidP="00B47072">
            <w:pPr>
              <w:pStyle w:val="TAL"/>
              <w:keepNext w:val="0"/>
              <w:rPr>
                <w:rFonts w:cs="Arial"/>
                <w:sz w:val="16"/>
                <w:szCs w:val="16"/>
                <w:rPrChange w:id="27397" w:author="CR#1467r1" w:date="2020-04-07T17:00:00Z">
                  <w:rPr>
                    <w:rFonts w:cs="Arial"/>
                    <w:sz w:val="16"/>
                    <w:szCs w:val="16"/>
                  </w:rPr>
                </w:rPrChange>
              </w:rPr>
            </w:pPr>
            <w:r w:rsidRPr="00B874D6">
              <w:rPr>
                <w:rFonts w:cs="Arial"/>
                <w:sz w:val="16"/>
                <w:szCs w:val="16"/>
                <w:rPrChange w:id="27398" w:author="CR#1467r1" w:date="2020-04-07T17:00:00Z">
                  <w:rPr>
                    <w:rFonts w:cs="Arial"/>
                    <w:sz w:val="16"/>
                    <w:szCs w:val="16"/>
                  </w:rPr>
                </w:rPrChange>
              </w:rPr>
              <w:t>15.5.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72196D" w:rsidRPr="00B874D6" w:rsidRDefault="0072196D" w:rsidP="00B47072">
            <w:pPr>
              <w:pStyle w:val="TAL"/>
              <w:keepNext w:val="0"/>
              <w:rPr>
                <w:rFonts w:cs="Arial"/>
                <w:sz w:val="16"/>
                <w:szCs w:val="16"/>
                <w:rPrChange w:id="2739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196D" w:rsidRPr="00B874D6" w:rsidRDefault="0072196D" w:rsidP="00B47072">
            <w:pPr>
              <w:pStyle w:val="TAL"/>
              <w:keepNext w:val="0"/>
              <w:rPr>
                <w:rFonts w:cs="Arial"/>
                <w:sz w:val="16"/>
                <w:szCs w:val="16"/>
                <w:rPrChange w:id="27400" w:author="CR#1467r1" w:date="2020-04-07T17:00:00Z">
                  <w:rPr>
                    <w:rFonts w:cs="Arial"/>
                    <w:sz w:val="16"/>
                    <w:szCs w:val="16"/>
                  </w:rPr>
                </w:rPrChange>
              </w:rPr>
            </w:pPr>
            <w:r w:rsidRPr="00B874D6">
              <w:rPr>
                <w:rFonts w:cs="Arial"/>
                <w:sz w:val="16"/>
                <w:szCs w:val="16"/>
                <w:rPrChange w:id="27401" w:author="CR#1467r1" w:date="2020-04-07T17:00:00Z">
                  <w:rPr>
                    <w:rFonts w:cs="Arial"/>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196D" w:rsidRPr="00B874D6" w:rsidRDefault="0072196D" w:rsidP="00B47072">
            <w:pPr>
              <w:pStyle w:val="TAL"/>
              <w:keepNext w:val="0"/>
              <w:rPr>
                <w:rFonts w:cs="Arial"/>
                <w:sz w:val="16"/>
                <w:szCs w:val="16"/>
                <w:rPrChange w:id="27402" w:author="CR#1467r1" w:date="2020-04-07T17:00:00Z">
                  <w:rPr>
                    <w:rFonts w:cs="Arial"/>
                    <w:sz w:val="16"/>
                    <w:szCs w:val="16"/>
                  </w:rPr>
                </w:rPrChange>
              </w:rPr>
            </w:pPr>
            <w:r w:rsidRPr="00B874D6">
              <w:rPr>
                <w:rFonts w:cs="Arial"/>
                <w:sz w:val="16"/>
                <w:szCs w:val="16"/>
                <w:rPrChange w:id="27403" w:author="CR#1467r1" w:date="2020-04-07T17:00:00Z">
                  <w:rPr>
                    <w:rFonts w:cs="Arial"/>
                    <w:sz w:val="16"/>
                    <w:szCs w:val="16"/>
                  </w:rPr>
                </w:rPrChange>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196D" w:rsidRPr="00B874D6" w:rsidRDefault="0072196D" w:rsidP="00B47072">
            <w:pPr>
              <w:pStyle w:val="TAL"/>
              <w:keepNext w:val="0"/>
              <w:rPr>
                <w:rFonts w:cs="Arial"/>
                <w:sz w:val="16"/>
                <w:szCs w:val="16"/>
                <w:rPrChange w:id="27404" w:author="CR#1467r1" w:date="2020-04-07T17:00:00Z">
                  <w:rPr>
                    <w:rFonts w:cs="Arial"/>
                    <w:sz w:val="16"/>
                    <w:szCs w:val="16"/>
                  </w:rPr>
                </w:rPrChange>
              </w:rPr>
            </w:pPr>
            <w:r w:rsidRPr="00B874D6">
              <w:rPr>
                <w:rFonts w:cs="Arial"/>
                <w:sz w:val="16"/>
                <w:szCs w:val="16"/>
                <w:rPrChange w:id="27405" w:author="CR#1467r1" w:date="2020-04-07T17:00:00Z">
                  <w:rPr>
                    <w:rFonts w:cs="Arial"/>
                    <w:sz w:val="16"/>
                    <w:szCs w:val="16"/>
                  </w:rPr>
                </w:rPrChange>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196D" w:rsidRPr="00B874D6" w:rsidRDefault="0072196D" w:rsidP="00B47072">
            <w:pPr>
              <w:pStyle w:val="TAL"/>
              <w:keepNext w:val="0"/>
              <w:rPr>
                <w:rFonts w:cs="Arial"/>
                <w:sz w:val="16"/>
                <w:szCs w:val="16"/>
                <w:rPrChange w:id="27406" w:author="CR#1467r1" w:date="2020-04-07T17:00:00Z">
                  <w:rPr>
                    <w:rFonts w:cs="Arial"/>
                    <w:sz w:val="16"/>
                    <w:szCs w:val="16"/>
                  </w:rPr>
                </w:rPrChange>
              </w:rPr>
            </w:pPr>
            <w:r w:rsidRPr="00B874D6">
              <w:rPr>
                <w:rFonts w:cs="Arial"/>
                <w:sz w:val="16"/>
                <w:szCs w:val="16"/>
                <w:rPrChange w:id="27407"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196D" w:rsidRPr="00B874D6" w:rsidRDefault="0072196D" w:rsidP="00B47072">
            <w:pPr>
              <w:pStyle w:val="TAL"/>
              <w:keepNext w:val="0"/>
              <w:rPr>
                <w:rFonts w:cs="Arial"/>
                <w:sz w:val="16"/>
                <w:szCs w:val="16"/>
                <w:rPrChange w:id="27408" w:author="CR#1467r1" w:date="2020-04-07T17:00:00Z">
                  <w:rPr>
                    <w:rFonts w:cs="Arial"/>
                    <w:sz w:val="16"/>
                    <w:szCs w:val="16"/>
                  </w:rPr>
                </w:rPrChange>
              </w:rPr>
            </w:pPr>
            <w:r w:rsidRPr="00B874D6">
              <w:rPr>
                <w:rFonts w:cs="Arial"/>
                <w:sz w:val="16"/>
                <w:szCs w:val="16"/>
                <w:rPrChange w:id="27409"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196D" w:rsidRPr="00B874D6" w:rsidRDefault="0072196D" w:rsidP="00B47072">
            <w:pPr>
              <w:pStyle w:val="TAL"/>
              <w:keepNext w:val="0"/>
              <w:rPr>
                <w:noProof/>
                <w:sz w:val="16"/>
                <w:szCs w:val="16"/>
                <w:rPrChange w:id="27410" w:author="CR#1467r1" w:date="2020-04-07T17:00:00Z">
                  <w:rPr>
                    <w:noProof/>
                    <w:sz w:val="16"/>
                    <w:szCs w:val="16"/>
                  </w:rPr>
                </w:rPrChange>
              </w:rPr>
            </w:pPr>
            <w:r w:rsidRPr="00B874D6">
              <w:rPr>
                <w:noProof/>
                <w:sz w:val="16"/>
                <w:szCs w:val="16"/>
                <w:rPrChange w:id="27411" w:author="CR#1467r1" w:date="2020-04-07T17:00:00Z">
                  <w:rPr>
                    <w:noProof/>
                    <w:sz w:val="16"/>
                    <w:szCs w:val="16"/>
                  </w:rPr>
                </w:rPrChange>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196D" w:rsidRPr="00B874D6" w:rsidRDefault="0072196D" w:rsidP="00B47072">
            <w:pPr>
              <w:pStyle w:val="TAL"/>
              <w:keepNext w:val="0"/>
              <w:rPr>
                <w:rFonts w:cs="Arial"/>
                <w:sz w:val="16"/>
                <w:szCs w:val="16"/>
                <w:rPrChange w:id="27412" w:author="CR#1467r1" w:date="2020-04-07T17:00:00Z">
                  <w:rPr>
                    <w:rFonts w:cs="Arial"/>
                    <w:sz w:val="16"/>
                    <w:szCs w:val="16"/>
                  </w:rPr>
                </w:rPrChange>
              </w:rPr>
            </w:pPr>
            <w:r w:rsidRPr="00B874D6">
              <w:rPr>
                <w:rFonts w:cs="Arial"/>
                <w:sz w:val="16"/>
                <w:szCs w:val="16"/>
                <w:rPrChange w:id="27413" w:author="CR#1467r1" w:date="2020-04-07T17:00:00Z">
                  <w:rPr>
                    <w:rFonts w:cs="Arial"/>
                    <w:sz w:val="16"/>
                    <w:szCs w:val="16"/>
                  </w:rPr>
                </w:rPrChange>
              </w:rPr>
              <w:t>15.5.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14904" w:rsidRPr="00B874D6" w:rsidRDefault="00F14904" w:rsidP="00B47072">
            <w:pPr>
              <w:pStyle w:val="TAL"/>
              <w:keepNext w:val="0"/>
              <w:rPr>
                <w:rFonts w:cs="Arial"/>
                <w:sz w:val="16"/>
                <w:szCs w:val="16"/>
                <w:rPrChange w:id="2741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14904" w:rsidRPr="00B874D6" w:rsidRDefault="00F14904" w:rsidP="00B47072">
            <w:pPr>
              <w:pStyle w:val="TAL"/>
              <w:keepNext w:val="0"/>
              <w:rPr>
                <w:rFonts w:cs="Arial"/>
                <w:sz w:val="16"/>
                <w:szCs w:val="16"/>
                <w:rPrChange w:id="27415" w:author="CR#1467r1" w:date="2020-04-07T17:00:00Z">
                  <w:rPr>
                    <w:rFonts w:cs="Arial"/>
                    <w:sz w:val="16"/>
                    <w:szCs w:val="16"/>
                  </w:rPr>
                </w:rPrChange>
              </w:rPr>
            </w:pPr>
            <w:r w:rsidRPr="00B874D6">
              <w:rPr>
                <w:rFonts w:cs="Arial"/>
                <w:sz w:val="16"/>
                <w:szCs w:val="16"/>
                <w:rPrChange w:id="27416" w:author="CR#1467r1" w:date="2020-04-07T17:00:00Z">
                  <w:rPr>
                    <w:rFonts w:cs="Arial"/>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14904" w:rsidRPr="00B874D6" w:rsidRDefault="00F14904" w:rsidP="00B47072">
            <w:pPr>
              <w:pStyle w:val="TAL"/>
              <w:keepNext w:val="0"/>
              <w:rPr>
                <w:rFonts w:cs="Arial"/>
                <w:sz w:val="16"/>
                <w:szCs w:val="16"/>
                <w:rPrChange w:id="27417" w:author="CR#1467r1" w:date="2020-04-07T17:00:00Z">
                  <w:rPr>
                    <w:rFonts w:cs="Arial"/>
                    <w:sz w:val="16"/>
                    <w:szCs w:val="16"/>
                  </w:rPr>
                </w:rPrChange>
              </w:rPr>
            </w:pPr>
            <w:r w:rsidRPr="00B874D6">
              <w:rPr>
                <w:rFonts w:cs="Arial"/>
                <w:sz w:val="16"/>
                <w:szCs w:val="16"/>
                <w:rPrChange w:id="27418" w:author="CR#1467r1" w:date="2020-04-07T17:00:00Z">
                  <w:rPr>
                    <w:rFonts w:cs="Arial"/>
                    <w:sz w:val="16"/>
                    <w:szCs w:val="16"/>
                  </w:rPr>
                </w:rPrChange>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14904" w:rsidRPr="00B874D6" w:rsidRDefault="00F14904" w:rsidP="00B47072">
            <w:pPr>
              <w:pStyle w:val="TAL"/>
              <w:keepNext w:val="0"/>
              <w:rPr>
                <w:rFonts w:cs="Arial"/>
                <w:sz w:val="16"/>
                <w:szCs w:val="16"/>
                <w:rPrChange w:id="27419" w:author="CR#1467r1" w:date="2020-04-07T17:00:00Z">
                  <w:rPr>
                    <w:rFonts w:cs="Arial"/>
                    <w:sz w:val="16"/>
                    <w:szCs w:val="16"/>
                  </w:rPr>
                </w:rPrChange>
              </w:rPr>
            </w:pPr>
            <w:r w:rsidRPr="00B874D6">
              <w:rPr>
                <w:rFonts w:cs="Arial"/>
                <w:sz w:val="16"/>
                <w:szCs w:val="16"/>
                <w:rPrChange w:id="27420" w:author="CR#1467r1" w:date="2020-04-07T17:00:00Z">
                  <w:rPr>
                    <w:rFonts w:cs="Arial"/>
                    <w:sz w:val="16"/>
                    <w:szCs w:val="16"/>
                  </w:rPr>
                </w:rPrChange>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14904" w:rsidRPr="00B874D6" w:rsidRDefault="00F14904" w:rsidP="00B47072">
            <w:pPr>
              <w:pStyle w:val="TAL"/>
              <w:keepNext w:val="0"/>
              <w:rPr>
                <w:rFonts w:cs="Arial"/>
                <w:sz w:val="16"/>
                <w:szCs w:val="16"/>
                <w:rPrChange w:id="27421" w:author="CR#1467r1" w:date="2020-04-07T17:00:00Z">
                  <w:rPr>
                    <w:rFonts w:cs="Arial"/>
                    <w:sz w:val="16"/>
                    <w:szCs w:val="16"/>
                  </w:rPr>
                </w:rPrChange>
              </w:rPr>
            </w:pPr>
            <w:r w:rsidRPr="00B874D6">
              <w:rPr>
                <w:rFonts w:cs="Arial"/>
                <w:sz w:val="16"/>
                <w:szCs w:val="16"/>
                <w:rPrChange w:id="27422"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14904" w:rsidRPr="00B874D6" w:rsidRDefault="00F14904" w:rsidP="00B47072">
            <w:pPr>
              <w:pStyle w:val="TAL"/>
              <w:keepNext w:val="0"/>
              <w:rPr>
                <w:rFonts w:cs="Arial"/>
                <w:sz w:val="16"/>
                <w:szCs w:val="16"/>
                <w:rPrChange w:id="27423" w:author="CR#1467r1" w:date="2020-04-07T17:00:00Z">
                  <w:rPr>
                    <w:rFonts w:cs="Arial"/>
                    <w:sz w:val="16"/>
                    <w:szCs w:val="16"/>
                  </w:rPr>
                </w:rPrChange>
              </w:rPr>
            </w:pPr>
            <w:r w:rsidRPr="00B874D6">
              <w:rPr>
                <w:rFonts w:cs="Arial"/>
                <w:sz w:val="16"/>
                <w:szCs w:val="16"/>
                <w:rPrChange w:id="27424"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14904" w:rsidRPr="00B874D6" w:rsidRDefault="00F14904" w:rsidP="00B47072">
            <w:pPr>
              <w:pStyle w:val="TAL"/>
              <w:keepNext w:val="0"/>
              <w:rPr>
                <w:noProof/>
                <w:sz w:val="16"/>
                <w:szCs w:val="16"/>
                <w:rPrChange w:id="27425" w:author="CR#1467r1" w:date="2020-04-07T17:00:00Z">
                  <w:rPr>
                    <w:noProof/>
                    <w:sz w:val="16"/>
                    <w:szCs w:val="16"/>
                  </w:rPr>
                </w:rPrChange>
              </w:rPr>
            </w:pPr>
            <w:r w:rsidRPr="00B874D6">
              <w:rPr>
                <w:noProof/>
                <w:sz w:val="16"/>
                <w:szCs w:val="16"/>
                <w:rPrChange w:id="27426" w:author="CR#1467r1" w:date="2020-04-07T17:00:00Z">
                  <w:rPr>
                    <w:noProof/>
                    <w:sz w:val="16"/>
                    <w:szCs w:val="16"/>
                  </w:rPr>
                </w:rPrChange>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14904" w:rsidRPr="00B874D6" w:rsidRDefault="00F14904" w:rsidP="00B47072">
            <w:pPr>
              <w:pStyle w:val="TAL"/>
              <w:keepNext w:val="0"/>
              <w:rPr>
                <w:rFonts w:cs="Arial"/>
                <w:sz w:val="16"/>
                <w:szCs w:val="16"/>
                <w:rPrChange w:id="27427" w:author="CR#1467r1" w:date="2020-04-07T17:00:00Z">
                  <w:rPr>
                    <w:rFonts w:cs="Arial"/>
                    <w:sz w:val="16"/>
                    <w:szCs w:val="16"/>
                  </w:rPr>
                </w:rPrChange>
              </w:rPr>
            </w:pPr>
            <w:r w:rsidRPr="00B874D6">
              <w:rPr>
                <w:rFonts w:cs="Arial"/>
                <w:sz w:val="16"/>
                <w:szCs w:val="16"/>
                <w:rPrChange w:id="27428" w:author="CR#1467r1" w:date="2020-04-07T17:00:00Z">
                  <w:rPr>
                    <w:rFonts w:cs="Arial"/>
                    <w:sz w:val="16"/>
                    <w:szCs w:val="16"/>
                  </w:rPr>
                </w:rPrChange>
              </w:rPr>
              <w:t>15.5.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21484" w:rsidRPr="00B874D6" w:rsidRDefault="00E21484" w:rsidP="00B47072">
            <w:pPr>
              <w:pStyle w:val="TAL"/>
              <w:keepNext w:val="0"/>
              <w:rPr>
                <w:rFonts w:cs="Arial"/>
                <w:sz w:val="16"/>
                <w:szCs w:val="16"/>
                <w:rPrChange w:id="2742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1484" w:rsidRPr="00B874D6" w:rsidRDefault="00E21484" w:rsidP="00B47072">
            <w:pPr>
              <w:pStyle w:val="TAL"/>
              <w:keepNext w:val="0"/>
              <w:rPr>
                <w:rFonts w:cs="Arial"/>
                <w:sz w:val="16"/>
                <w:szCs w:val="16"/>
                <w:rPrChange w:id="27430" w:author="CR#1467r1" w:date="2020-04-07T17:00:00Z">
                  <w:rPr>
                    <w:rFonts w:cs="Arial"/>
                    <w:sz w:val="16"/>
                    <w:szCs w:val="16"/>
                  </w:rPr>
                </w:rPrChange>
              </w:rPr>
            </w:pPr>
            <w:r w:rsidRPr="00B874D6">
              <w:rPr>
                <w:rFonts w:cs="Arial"/>
                <w:sz w:val="16"/>
                <w:szCs w:val="16"/>
                <w:rPrChange w:id="27431" w:author="CR#1467r1" w:date="2020-04-07T17:00:00Z">
                  <w:rPr>
                    <w:rFonts w:cs="Arial"/>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1484" w:rsidRPr="00B874D6" w:rsidRDefault="00E21484" w:rsidP="00B47072">
            <w:pPr>
              <w:pStyle w:val="TAL"/>
              <w:keepNext w:val="0"/>
              <w:rPr>
                <w:rFonts w:cs="Arial"/>
                <w:sz w:val="16"/>
                <w:szCs w:val="16"/>
                <w:rPrChange w:id="27432" w:author="CR#1467r1" w:date="2020-04-07T17:00:00Z">
                  <w:rPr>
                    <w:rFonts w:cs="Arial"/>
                    <w:sz w:val="16"/>
                    <w:szCs w:val="16"/>
                  </w:rPr>
                </w:rPrChange>
              </w:rPr>
            </w:pPr>
            <w:r w:rsidRPr="00B874D6">
              <w:rPr>
                <w:rFonts w:cs="Arial"/>
                <w:sz w:val="16"/>
                <w:szCs w:val="16"/>
                <w:rPrChange w:id="27433" w:author="CR#1467r1" w:date="2020-04-07T17:00:00Z">
                  <w:rPr>
                    <w:rFonts w:cs="Arial"/>
                    <w:sz w:val="16"/>
                    <w:szCs w:val="16"/>
                  </w:rPr>
                </w:rPrChange>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1484" w:rsidRPr="00B874D6" w:rsidRDefault="00E21484" w:rsidP="00B47072">
            <w:pPr>
              <w:pStyle w:val="TAL"/>
              <w:keepNext w:val="0"/>
              <w:rPr>
                <w:rFonts w:cs="Arial"/>
                <w:sz w:val="16"/>
                <w:szCs w:val="16"/>
                <w:rPrChange w:id="27434" w:author="CR#1467r1" w:date="2020-04-07T17:00:00Z">
                  <w:rPr>
                    <w:rFonts w:cs="Arial"/>
                    <w:sz w:val="16"/>
                    <w:szCs w:val="16"/>
                  </w:rPr>
                </w:rPrChange>
              </w:rPr>
            </w:pPr>
            <w:r w:rsidRPr="00B874D6">
              <w:rPr>
                <w:rFonts w:cs="Arial"/>
                <w:sz w:val="16"/>
                <w:szCs w:val="16"/>
                <w:rPrChange w:id="27435" w:author="CR#1467r1" w:date="2020-04-07T17:00:00Z">
                  <w:rPr>
                    <w:rFonts w:cs="Arial"/>
                    <w:sz w:val="16"/>
                    <w:szCs w:val="16"/>
                  </w:rPr>
                </w:rPrChange>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1484" w:rsidRPr="00B874D6" w:rsidRDefault="00E21484" w:rsidP="00B47072">
            <w:pPr>
              <w:pStyle w:val="TAL"/>
              <w:keepNext w:val="0"/>
              <w:rPr>
                <w:rFonts w:cs="Arial"/>
                <w:sz w:val="16"/>
                <w:szCs w:val="16"/>
                <w:rPrChange w:id="27436" w:author="CR#1467r1" w:date="2020-04-07T17:00:00Z">
                  <w:rPr>
                    <w:rFonts w:cs="Arial"/>
                    <w:sz w:val="16"/>
                    <w:szCs w:val="16"/>
                  </w:rPr>
                </w:rPrChange>
              </w:rPr>
            </w:pPr>
            <w:r w:rsidRPr="00B874D6">
              <w:rPr>
                <w:rFonts w:cs="Arial"/>
                <w:sz w:val="16"/>
                <w:szCs w:val="16"/>
                <w:rPrChange w:id="27437"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1484" w:rsidRPr="00B874D6" w:rsidRDefault="00E21484" w:rsidP="00B47072">
            <w:pPr>
              <w:pStyle w:val="TAL"/>
              <w:keepNext w:val="0"/>
              <w:rPr>
                <w:rFonts w:cs="Arial"/>
                <w:sz w:val="16"/>
                <w:szCs w:val="16"/>
                <w:rPrChange w:id="27438" w:author="CR#1467r1" w:date="2020-04-07T17:00:00Z">
                  <w:rPr>
                    <w:rFonts w:cs="Arial"/>
                    <w:sz w:val="16"/>
                    <w:szCs w:val="16"/>
                  </w:rPr>
                </w:rPrChange>
              </w:rPr>
            </w:pPr>
            <w:r w:rsidRPr="00B874D6">
              <w:rPr>
                <w:rFonts w:cs="Arial"/>
                <w:sz w:val="16"/>
                <w:szCs w:val="16"/>
                <w:rPrChange w:id="27439"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1484" w:rsidRPr="00B874D6" w:rsidRDefault="00E21484" w:rsidP="00B47072">
            <w:pPr>
              <w:pStyle w:val="TAL"/>
              <w:keepNext w:val="0"/>
              <w:rPr>
                <w:noProof/>
                <w:sz w:val="16"/>
                <w:szCs w:val="16"/>
                <w:rPrChange w:id="27440" w:author="CR#1467r1" w:date="2020-04-07T17:00:00Z">
                  <w:rPr>
                    <w:noProof/>
                    <w:sz w:val="16"/>
                    <w:szCs w:val="16"/>
                  </w:rPr>
                </w:rPrChange>
              </w:rPr>
            </w:pPr>
            <w:r w:rsidRPr="00B874D6">
              <w:rPr>
                <w:noProof/>
                <w:sz w:val="16"/>
                <w:szCs w:val="16"/>
                <w:rPrChange w:id="27441" w:author="CR#1467r1" w:date="2020-04-07T17:00:00Z">
                  <w:rPr>
                    <w:noProof/>
                    <w:sz w:val="16"/>
                    <w:szCs w:val="16"/>
                  </w:rPr>
                </w:rPrChange>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1484" w:rsidRPr="00B874D6" w:rsidRDefault="00E21484" w:rsidP="00B47072">
            <w:pPr>
              <w:pStyle w:val="TAL"/>
              <w:keepNext w:val="0"/>
              <w:rPr>
                <w:rFonts w:cs="Arial"/>
                <w:sz w:val="16"/>
                <w:szCs w:val="16"/>
                <w:rPrChange w:id="27442" w:author="CR#1467r1" w:date="2020-04-07T17:00:00Z">
                  <w:rPr>
                    <w:rFonts w:cs="Arial"/>
                    <w:sz w:val="16"/>
                    <w:szCs w:val="16"/>
                  </w:rPr>
                </w:rPrChange>
              </w:rPr>
            </w:pPr>
            <w:r w:rsidRPr="00B874D6">
              <w:rPr>
                <w:rFonts w:cs="Arial"/>
                <w:sz w:val="16"/>
                <w:szCs w:val="16"/>
                <w:rPrChange w:id="27443" w:author="CR#1467r1" w:date="2020-04-07T17:00:00Z">
                  <w:rPr>
                    <w:rFonts w:cs="Arial"/>
                    <w:sz w:val="16"/>
                    <w:szCs w:val="16"/>
                  </w:rPr>
                </w:rPrChange>
              </w:rPr>
              <w:t>15.5.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1835D4" w:rsidRPr="00B874D6" w:rsidRDefault="001835D4" w:rsidP="00B47072">
            <w:pPr>
              <w:pStyle w:val="TAL"/>
              <w:keepNext w:val="0"/>
              <w:rPr>
                <w:rFonts w:cs="Arial"/>
                <w:sz w:val="16"/>
                <w:szCs w:val="16"/>
                <w:rPrChange w:id="2744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35D4" w:rsidRPr="00B874D6" w:rsidRDefault="001835D4" w:rsidP="00B47072">
            <w:pPr>
              <w:pStyle w:val="TAL"/>
              <w:keepNext w:val="0"/>
              <w:rPr>
                <w:rFonts w:cs="Arial"/>
                <w:sz w:val="16"/>
                <w:szCs w:val="16"/>
                <w:rPrChange w:id="27445" w:author="CR#1467r1" w:date="2020-04-07T17:00:00Z">
                  <w:rPr>
                    <w:rFonts w:cs="Arial"/>
                    <w:sz w:val="16"/>
                    <w:szCs w:val="16"/>
                  </w:rPr>
                </w:rPrChange>
              </w:rPr>
            </w:pPr>
            <w:r w:rsidRPr="00B874D6">
              <w:rPr>
                <w:rFonts w:cs="Arial"/>
                <w:sz w:val="16"/>
                <w:szCs w:val="16"/>
                <w:rPrChange w:id="27446" w:author="CR#1467r1" w:date="2020-04-07T17:00:00Z">
                  <w:rPr>
                    <w:rFonts w:cs="Arial"/>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35D4" w:rsidRPr="00B874D6" w:rsidRDefault="001835D4" w:rsidP="00B47072">
            <w:pPr>
              <w:pStyle w:val="TAL"/>
              <w:keepNext w:val="0"/>
              <w:rPr>
                <w:rFonts w:cs="Arial"/>
                <w:sz w:val="16"/>
                <w:szCs w:val="16"/>
                <w:rPrChange w:id="27447" w:author="CR#1467r1" w:date="2020-04-07T17:00:00Z">
                  <w:rPr>
                    <w:rFonts w:cs="Arial"/>
                    <w:sz w:val="16"/>
                    <w:szCs w:val="16"/>
                  </w:rPr>
                </w:rPrChange>
              </w:rPr>
            </w:pPr>
            <w:r w:rsidRPr="00B874D6">
              <w:rPr>
                <w:rFonts w:cs="Arial"/>
                <w:sz w:val="16"/>
                <w:szCs w:val="16"/>
                <w:rPrChange w:id="27448" w:author="CR#1467r1" w:date="2020-04-07T17:00:00Z">
                  <w:rPr>
                    <w:rFonts w:cs="Arial"/>
                    <w:sz w:val="16"/>
                    <w:szCs w:val="16"/>
                  </w:rPr>
                </w:rPrChange>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35D4" w:rsidRPr="00B874D6" w:rsidRDefault="001835D4" w:rsidP="00B47072">
            <w:pPr>
              <w:pStyle w:val="TAL"/>
              <w:keepNext w:val="0"/>
              <w:rPr>
                <w:rFonts w:cs="Arial"/>
                <w:sz w:val="16"/>
                <w:szCs w:val="16"/>
                <w:rPrChange w:id="27449" w:author="CR#1467r1" w:date="2020-04-07T17:00:00Z">
                  <w:rPr>
                    <w:rFonts w:cs="Arial"/>
                    <w:sz w:val="16"/>
                    <w:szCs w:val="16"/>
                  </w:rPr>
                </w:rPrChange>
              </w:rPr>
            </w:pPr>
            <w:r w:rsidRPr="00B874D6">
              <w:rPr>
                <w:rFonts w:cs="Arial"/>
                <w:sz w:val="16"/>
                <w:szCs w:val="16"/>
                <w:rPrChange w:id="27450" w:author="CR#1467r1" w:date="2020-04-07T17:00:00Z">
                  <w:rPr>
                    <w:rFonts w:cs="Arial"/>
                    <w:sz w:val="16"/>
                    <w:szCs w:val="16"/>
                  </w:rPr>
                </w:rPrChange>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35D4" w:rsidRPr="00B874D6" w:rsidRDefault="001835D4" w:rsidP="00B47072">
            <w:pPr>
              <w:pStyle w:val="TAL"/>
              <w:keepNext w:val="0"/>
              <w:rPr>
                <w:rFonts w:cs="Arial"/>
                <w:sz w:val="16"/>
                <w:szCs w:val="16"/>
                <w:rPrChange w:id="27451" w:author="CR#1467r1" w:date="2020-04-07T17:00:00Z">
                  <w:rPr>
                    <w:rFonts w:cs="Arial"/>
                    <w:sz w:val="16"/>
                    <w:szCs w:val="16"/>
                  </w:rPr>
                </w:rPrChange>
              </w:rPr>
            </w:pPr>
            <w:r w:rsidRPr="00B874D6">
              <w:rPr>
                <w:rFonts w:cs="Arial"/>
                <w:sz w:val="16"/>
                <w:szCs w:val="16"/>
                <w:rPrChange w:id="27452"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35D4" w:rsidRPr="00B874D6" w:rsidRDefault="001835D4" w:rsidP="00B47072">
            <w:pPr>
              <w:pStyle w:val="TAL"/>
              <w:keepNext w:val="0"/>
              <w:rPr>
                <w:rFonts w:cs="Arial"/>
                <w:sz w:val="16"/>
                <w:szCs w:val="16"/>
                <w:rPrChange w:id="27453" w:author="CR#1467r1" w:date="2020-04-07T17:00:00Z">
                  <w:rPr>
                    <w:rFonts w:cs="Arial"/>
                    <w:sz w:val="16"/>
                    <w:szCs w:val="16"/>
                  </w:rPr>
                </w:rPrChange>
              </w:rPr>
            </w:pPr>
            <w:r w:rsidRPr="00B874D6">
              <w:rPr>
                <w:rFonts w:cs="Arial"/>
                <w:sz w:val="16"/>
                <w:szCs w:val="16"/>
                <w:rPrChange w:id="27454"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35D4" w:rsidRPr="00B874D6" w:rsidRDefault="001835D4" w:rsidP="00B47072">
            <w:pPr>
              <w:pStyle w:val="TAL"/>
              <w:keepNext w:val="0"/>
              <w:rPr>
                <w:noProof/>
                <w:sz w:val="16"/>
                <w:szCs w:val="16"/>
                <w:rPrChange w:id="27455" w:author="CR#1467r1" w:date="2020-04-07T17:00:00Z">
                  <w:rPr>
                    <w:noProof/>
                    <w:sz w:val="16"/>
                    <w:szCs w:val="16"/>
                  </w:rPr>
                </w:rPrChange>
              </w:rPr>
            </w:pPr>
            <w:r w:rsidRPr="00B874D6">
              <w:rPr>
                <w:noProof/>
                <w:sz w:val="16"/>
                <w:szCs w:val="16"/>
                <w:rPrChange w:id="27456" w:author="CR#1467r1" w:date="2020-04-07T17:00:00Z">
                  <w:rPr>
                    <w:noProof/>
                    <w:sz w:val="16"/>
                    <w:szCs w:val="16"/>
                  </w:rPr>
                </w:rPrChange>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35D4" w:rsidRPr="00B874D6" w:rsidRDefault="001835D4" w:rsidP="00B47072">
            <w:pPr>
              <w:pStyle w:val="TAL"/>
              <w:keepNext w:val="0"/>
              <w:rPr>
                <w:rFonts w:cs="Arial"/>
                <w:sz w:val="16"/>
                <w:szCs w:val="16"/>
                <w:rPrChange w:id="27457" w:author="CR#1467r1" w:date="2020-04-07T17:00:00Z">
                  <w:rPr>
                    <w:rFonts w:cs="Arial"/>
                    <w:sz w:val="16"/>
                    <w:szCs w:val="16"/>
                  </w:rPr>
                </w:rPrChange>
              </w:rPr>
            </w:pPr>
            <w:r w:rsidRPr="00B874D6">
              <w:rPr>
                <w:rFonts w:cs="Arial"/>
                <w:sz w:val="16"/>
                <w:szCs w:val="16"/>
                <w:rPrChange w:id="27458" w:author="CR#1467r1" w:date="2020-04-07T17:00:00Z">
                  <w:rPr>
                    <w:rFonts w:cs="Arial"/>
                    <w:sz w:val="16"/>
                    <w:szCs w:val="16"/>
                  </w:rPr>
                </w:rPrChange>
              </w:rPr>
              <w:t>15.5.0</w:t>
            </w:r>
          </w:p>
        </w:tc>
      </w:tr>
      <w:tr w:rsidR="006D2D97" w:rsidRPr="00B874D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Change w:id="27459"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Change w:id="27460" w:author="CR#1467r1" w:date="2020-04-07T17:00:00Z">
                  <w:rPr>
                    <w:rFonts w:cs="Arial"/>
                    <w:sz w:val="16"/>
                    <w:szCs w:val="16"/>
                  </w:rPr>
                </w:rPrChange>
              </w:rPr>
            </w:pPr>
            <w:r w:rsidRPr="00B874D6">
              <w:rPr>
                <w:rFonts w:cs="Arial"/>
                <w:sz w:val="16"/>
                <w:szCs w:val="16"/>
                <w:rPrChange w:id="27461" w:author="CR#1467r1" w:date="2020-04-07T17:00:00Z">
                  <w:rPr>
                    <w:rFonts w:cs="Arial"/>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Change w:id="27462" w:author="CR#1467r1" w:date="2020-04-07T17:00:00Z">
                  <w:rPr>
                    <w:rFonts w:cs="Arial"/>
                    <w:sz w:val="16"/>
                    <w:szCs w:val="16"/>
                  </w:rPr>
                </w:rPrChange>
              </w:rPr>
            </w:pPr>
            <w:r w:rsidRPr="00B874D6">
              <w:rPr>
                <w:rFonts w:cs="Arial"/>
                <w:sz w:val="16"/>
                <w:szCs w:val="16"/>
                <w:rPrChange w:id="27463" w:author="CR#1467r1" w:date="2020-04-07T17:00:00Z">
                  <w:rPr>
                    <w:rFonts w:cs="Arial"/>
                    <w:sz w:val="16"/>
                    <w:szCs w:val="16"/>
                  </w:rPr>
                </w:rPrChange>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Change w:id="27464" w:author="CR#1467r1" w:date="2020-04-07T17:00:00Z">
                  <w:rPr>
                    <w:rFonts w:cs="Arial"/>
                    <w:sz w:val="16"/>
                    <w:szCs w:val="16"/>
                  </w:rPr>
                </w:rPrChange>
              </w:rPr>
            </w:pPr>
            <w:r w:rsidRPr="00B874D6">
              <w:rPr>
                <w:rFonts w:cs="Arial"/>
                <w:sz w:val="16"/>
                <w:szCs w:val="16"/>
                <w:rPrChange w:id="27465" w:author="CR#1467r1" w:date="2020-04-07T17:00:00Z">
                  <w:rPr>
                    <w:rFonts w:cs="Arial"/>
                    <w:sz w:val="16"/>
                    <w:szCs w:val="16"/>
                  </w:rPr>
                </w:rPrChange>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Change w:id="27466" w:author="CR#1467r1" w:date="2020-04-07T17:00:00Z">
                  <w:rPr>
                    <w:rFonts w:cs="Arial"/>
                    <w:sz w:val="16"/>
                    <w:szCs w:val="16"/>
                  </w:rPr>
                </w:rPrChange>
              </w:rPr>
            </w:pPr>
            <w:r w:rsidRPr="00B874D6">
              <w:rPr>
                <w:rFonts w:cs="Arial"/>
                <w:sz w:val="16"/>
                <w:szCs w:val="16"/>
                <w:rPrChange w:id="27467"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Change w:id="27468" w:author="CR#1467r1" w:date="2020-04-07T17:00:00Z">
                  <w:rPr>
                    <w:rFonts w:cs="Arial"/>
                    <w:sz w:val="16"/>
                    <w:szCs w:val="16"/>
                  </w:rPr>
                </w:rPrChange>
              </w:rPr>
            </w:pPr>
            <w:r w:rsidRPr="00B874D6">
              <w:rPr>
                <w:rFonts w:cs="Arial"/>
                <w:sz w:val="16"/>
                <w:szCs w:val="16"/>
                <w:rPrChange w:id="27469"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noProof/>
                <w:sz w:val="16"/>
                <w:szCs w:val="16"/>
                <w:rPrChange w:id="27470" w:author="CR#1467r1" w:date="2020-04-07T17:00:00Z">
                  <w:rPr>
                    <w:noProof/>
                    <w:sz w:val="16"/>
                    <w:szCs w:val="16"/>
                  </w:rPr>
                </w:rPrChange>
              </w:rPr>
            </w:pPr>
            <w:r w:rsidRPr="00B874D6">
              <w:rPr>
                <w:noProof/>
                <w:sz w:val="16"/>
                <w:szCs w:val="16"/>
                <w:rPrChange w:id="27471" w:author="CR#1467r1" w:date="2020-04-07T17:00:00Z">
                  <w:rPr>
                    <w:noProof/>
                    <w:sz w:val="16"/>
                    <w:szCs w:val="16"/>
                  </w:rPr>
                </w:rPrChange>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B874D6" w:rsidRDefault="00F662D3" w:rsidP="00B47072">
            <w:pPr>
              <w:pStyle w:val="TAL"/>
              <w:keepNext w:val="0"/>
              <w:rPr>
                <w:rFonts w:cs="Arial"/>
                <w:sz w:val="16"/>
                <w:szCs w:val="16"/>
                <w:rPrChange w:id="27472" w:author="CR#1467r1" w:date="2020-04-07T17:00:00Z">
                  <w:rPr>
                    <w:rFonts w:cs="Arial"/>
                    <w:sz w:val="16"/>
                    <w:szCs w:val="16"/>
                  </w:rPr>
                </w:rPrChange>
              </w:rPr>
            </w:pPr>
            <w:r w:rsidRPr="00B874D6">
              <w:rPr>
                <w:rFonts w:cs="Arial"/>
                <w:sz w:val="16"/>
                <w:szCs w:val="16"/>
                <w:rPrChange w:id="27473" w:author="CR#1467r1" w:date="2020-04-07T17:00:00Z">
                  <w:rPr>
                    <w:rFonts w:cs="Arial"/>
                    <w:sz w:val="16"/>
                    <w:szCs w:val="16"/>
                  </w:rPr>
                </w:rPrChange>
              </w:rPr>
              <w:t>15.5.0</w:t>
            </w:r>
          </w:p>
        </w:tc>
      </w:tr>
      <w:tr w:rsidR="006D2D97" w:rsidRPr="00B874D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Change w:id="2747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Change w:id="27475" w:author="CR#1467r1" w:date="2020-04-07T17:00:00Z">
                  <w:rPr>
                    <w:rFonts w:cs="Arial"/>
                    <w:sz w:val="16"/>
                    <w:szCs w:val="16"/>
                  </w:rPr>
                </w:rPrChange>
              </w:rPr>
            </w:pPr>
            <w:r w:rsidRPr="00B874D6">
              <w:rPr>
                <w:rFonts w:cs="Arial"/>
                <w:sz w:val="16"/>
                <w:szCs w:val="16"/>
                <w:rPrChange w:id="27476" w:author="CR#1467r1" w:date="2020-04-07T17:00:00Z">
                  <w:rPr>
                    <w:rFonts w:cs="Arial"/>
                    <w:sz w:val="16"/>
                    <w:szCs w:val="16"/>
                  </w:rPr>
                </w:rPrChang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Change w:id="27477" w:author="CR#1467r1" w:date="2020-04-07T17:00:00Z">
                  <w:rPr>
                    <w:rFonts w:cs="Arial"/>
                    <w:sz w:val="16"/>
                    <w:szCs w:val="16"/>
                  </w:rPr>
                </w:rPrChange>
              </w:rPr>
            </w:pPr>
            <w:r w:rsidRPr="00B874D6">
              <w:rPr>
                <w:rFonts w:cs="Arial"/>
                <w:sz w:val="16"/>
                <w:szCs w:val="16"/>
                <w:rPrChange w:id="27478" w:author="CR#1467r1" w:date="2020-04-07T17:00:00Z">
                  <w:rPr>
                    <w:rFonts w:cs="Arial"/>
                    <w:sz w:val="16"/>
                    <w:szCs w:val="16"/>
                  </w:rPr>
                </w:rPrChang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Change w:id="27479" w:author="CR#1467r1" w:date="2020-04-07T17:00:00Z">
                  <w:rPr>
                    <w:rFonts w:cs="Arial"/>
                    <w:sz w:val="16"/>
                    <w:szCs w:val="16"/>
                  </w:rPr>
                </w:rPrChange>
              </w:rPr>
            </w:pPr>
            <w:r w:rsidRPr="00B874D6">
              <w:rPr>
                <w:rFonts w:cs="Arial"/>
                <w:sz w:val="16"/>
                <w:szCs w:val="16"/>
                <w:rPrChange w:id="27480" w:author="CR#1467r1" w:date="2020-04-07T17:00:00Z">
                  <w:rPr>
                    <w:rFonts w:cs="Arial"/>
                    <w:sz w:val="16"/>
                    <w:szCs w:val="16"/>
                  </w:rPr>
                </w:rPrChange>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Change w:id="27481" w:author="CR#1467r1" w:date="2020-04-07T17:00:00Z">
                  <w:rPr>
                    <w:rFonts w:cs="Arial"/>
                    <w:sz w:val="16"/>
                    <w:szCs w:val="16"/>
                  </w:rPr>
                </w:rPrChange>
              </w:rPr>
            </w:pPr>
            <w:r w:rsidRPr="00B874D6">
              <w:rPr>
                <w:rFonts w:cs="Arial"/>
                <w:sz w:val="16"/>
                <w:szCs w:val="16"/>
                <w:rPrChange w:id="27482"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rFonts w:cs="Arial"/>
                <w:sz w:val="16"/>
                <w:szCs w:val="16"/>
                <w:rPrChange w:id="27483" w:author="CR#1467r1" w:date="2020-04-07T17:00:00Z">
                  <w:rPr>
                    <w:rFonts w:cs="Arial"/>
                    <w:sz w:val="16"/>
                    <w:szCs w:val="16"/>
                  </w:rPr>
                </w:rPrChange>
              </w:rPr>
            </w:pPr>
            <w:r w:rsidRPr="00B874D6">
              <w:rPr>
                <w:rFonts w:cs="Arial"/>
                <w:sz w:val="16"/>
                <w:szCs w:val="16"/>
                <w:rPrChange w:id="27484"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B874D6" w:rsidRDefault="00F662D3" w:rsidP="00B47072">
            <w:pPr>
              <w:pStyle w:val="TAL"/>
              <w:keepNext w:val="0"/>
              <w:rPr>
                <w:noProof/>
                <w:sz w:val="16"/>
                <w:szCs w:val="16"/>
                <w:rPrChange w:id="27485" w:author="CR#1467r1" w:date="2020-04-07T17:00:00Z">
                  <w:rPr>
                    <w:noProof/>
                    <w:sz w:val="16"/>
                    <w:szCs w:val="16"/>
                  </w:rPr>
                </w:rPrChange>
              </w:rPr>
            </w:pPr>
            <w:r w:rsidRPr="00B874D6">
              <w:rPr>
                <w:noProof/>
                <w:sz w:val="16"/>
                <w:szCs w:val="16"/>
                <w:rPrChange w:id="27486" w:author="CR#1467r1" w:date="2020-04-07T17:00:00Z">
                  <w:rPr>
                    <w:noProof/>
                    <w:sz w:val="16"/>
                    <w:szCs w:val="16"/>
                  </w:rPr>
                </w:rPrChange>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B874D6" w:rsidRDefault="00F662D3" w:rsidP="00B47072">
            <w:pPr>
              <w:pStyle w:val="TAL"/>
              <w:keepNext w:val="0"/>
              <w:rPr>
                <w:rFonts w:cs="Arial"/>
                <w:sz w:val="16"/>
                <w:szCs w:val="16"/>
                <w:rPrChange w:id="27487" w:author="CR#1467r1" w:date="2020-04-07T17:00:00Z">
                  <w:rPr>
                    <w:rFonts w:cs="Arial"/>
                    <w:sz w:val="16"/>
                    <w:szCs w:val="16"/>
                  </w:rPr>
                </w:rPrChange>
              </w:rPr>
            </w:pPr>
            <w:r w:rsidRPr="00B874D6">
              <w:rPr>
                <w:rFonts w:cs="Arial"/>
                <w:sz w:val="16"/>
                <w:szCs w:val="16"/>
                <w:rPrChange w:id="27488" w:author="CR#1467r1" w:date="2020-04-07T17:00:00Z">
                  <w:rPr>
                    <w:rFonts w:cs="Arial"/>
                    <w:sz w:val="16"/>
                    <w:szCs w:val="16"/>
                  </w:rPr>
                </w:rPrChange>
              </w:rPr>
              <w:t>15.5.0</w:t>
            </w:r>
          </w:p>
        </w:tc>
      </w:tr>
      <w:tr w:rsidR="006D2D97" w:rsidRPr="00B874D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Change w:id="27489" w:author="CR#1467r1" w:date="2020-04-07T17:00:00Z">
                  <w:rPr>
                    <w:rFonts w:cs="Arial"/>
                    <w:sz w:val="16"/>
                    <w:szCs w:val="16"/>
                  </w:rPr>
                </w:rPrChange>
              </w:rPr>
            </w:pPr>
            <w:r w:rsidRPr="00B874D6">
              <w:rPr>
                <w:rFonts w:cs="Arial"/>
                <w:sz w:val="16"/>
                <w:szCs w:val="16"/>
                <w:rPrChange w:id="27490" w:author="CR#1467r1" w:date="2020-04-07T17:00:00Z">
                  <w:rPr>
                    <w:rFonts w:cs="Arial"/>
                    <w:sz w:val="16"/>
                    <w:szCs w:val="16"/>
                  </w:rPr>
                </w:rPrChange>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Change w:id="27491" w:author="CR#1467r1" w:date="2020-04-07T17:00:00Z">
                  <w:rPr>
                    <w:rFonts w:cs="Arial"/>
                    <w:sz w:val="16"/>
                    <w:szCs w:val="16"/>
                  </w:rPr>
                </w:rPrChange>
              </w:rPr>
            </w:pPr>
            <w:r w:rsidRPr="00B874D6">
              <w:rPr>
                <w:rFonts w:cs="Arial"/>
                <w:sz w:val="16"/>
                <w:szCs w:val="16"/>
                <w:rPrChange w:id="27492" w:author="CR#1467r1" w:date="2020-04-07T17:00:00Z">
                  <w:rPr>
                    <w:rFonts w:cs="Arial"/>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Change w:id="27493" w:author="CR#1467r1" w:date="2020-04-07T17:00:00Z">
                  <w:rPr>
                    <w:rFonts w:cs="Arial"/>
                    <w:sz w:val="16"/>
                    <w:szCs w:val="16"/>
                  </w:rPr>
                </w:rPrChange>
              </w:rPr>
            </w:pPr>
            <w:r w:rsidRPr="00B874D6">
              <w:rPr>
                <w:rFonts w:cs="Arial"/>
                <w:sz w:val="16"/>
                <w:szCs w:val="16"/>
                <w:rPrChange w:id="27494" w:author="CR#1467r1" w:date="2020-04-07T17:00:00Z">
                  <w:rPr>
                    <w:rFonts w:cs="Arial"/>
                    <w:sz w:val="16"/>
                    <w:szCs w:val="16"/>
                  </w:rPr>
                </w:rPrChange>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Change w:id="27495" w:author="CR#1467r1" w:date="2020-04-07T17:00:00Z">
                  <w:rPr>
                    <w:rFonts w:cs="Arial"/>
                    <w:sz w:val="16"/>
                    <w:szCs w:val="16"/>
                  </w:rPr>
                </w:rPrChange>
              </w:rPr>
            </w:pPr>
            <w:r w:rsidRPr="00B874D6">
              <w:rPr>
                <w:rFonts w:cs="Arial"/>
                <w:sz w:val="16"/>
                <w:szCs w:val="16"/>
                <w:rPrChange w:id="27496" w:author="CR#1467r1" w:date="2020-04-07T17:00:00Z">
                  <w:rPr>
                    <w:rFonts w:cs="Arial"/>
                    <w:sz w:val="16"/>
                    <w:szCs w:val="16"/>
                  </w:rPr>
                </w:rPrChange>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Change w:id="27497" w:author="CR#1467r1" w:date="2020-04-07T17:00:00Z">
                  <w:rPr>
                    <w:rFonts w:cs="Arial"/>
                    <w:sz w:val="16"/>
                    <w:szCs w:val="16"/>
                  </w:rPr>
                </w:rPrChange>
              </w:rPr>
            </w:pPr>
            <w:r w:rsidRPr="00B874D6">
              <w:rPr>
                <w:rFonts w:cs="Arial"/>
                <w:sz w:val="16"/>
                <w:szCs w:val="16"/>
                <w:rPrChange w:id="27498"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Change w:id="27499" w:author="CR#1467r1" w:date="2020-04-07T17:00:00Z">
                  <w:rPr>
                    <w:rFonts w:cs="Arial"/>
                    <w:sz w:val="16"/>
                    <w:szCs w:val="16"/>
                  </w:rPr>
                </w:rPrChange>
              </w:rPr>
            </w:pPr>
            <w:r w:rsidRPr="00B874D6">
              <w:rPr>
                <w:rFonts w:cs="Arial"/>
                <w:sz w:val="16"/>
                <w:szCs w:val="16"/>
                <w:rPrChange w:id="27500"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noProof/>
                <w:sz w:val="16"/>
                <w:szCs w:val="16"/>
                <w:rPrChange w:id="27501" w:author="CR#1467r1" w:date="2020-04-07T17:00:00Z">
                  <w:rPr>
                    <w:noProof/>
                    <w:sz w:val="16"/>
                    <w:szCs w:val="16"/>
                  </w:rPr>
                </w:rPrChange>
              </w:rPr>
            </w:pPr>
            <w:r w:rsidRPr="00B874D6">
              <w:rPr>
                <w:noProof/>
                <w:sz w:val="16"/>
                <w:szCs w:val="16"/>
                <w:rPrChange w:id="27502" w:author="CR#1467r1" w:date="2020-04-07T17:00:00Z">
                  <w:rPr>
                    <w:noProof/>
                    <w:sz w:val="16"/>
                    <w:szCs w:val="16"/>
                  </w:rPr>
                </w:rPrChange>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B874D6" w:rsidRDefault="00BE2995" w:rsidP="00B47072">
            <w:pPr>
              <w:pStyle w:val="TAL"/>
              <w:keepNext w:val="0"/>
              <w:rPr>
                <w:rFonts w:cs="Arial"/>
                <w:sz w:val="16"/>
                <w:szCs w:val="16"/>
                <w:rPrChange w:id="27503" w:author="CR#1467r1" w:date="2020-04-07T17:00:00Z">
                  <w:rPr>
                    <w:rFonts w:cs="Arial"/>
                    <w:sz w:val="16"/>
                    <w:szCs w:val="16"/>
                  </w:rPr>
                </w:rPrChange>
              </w:rPr>
            </w:pPr>
            <w:r w:rsidRPr="00B874D6">
              <w:rPr>
                <w:rFonts w:cs="Arial"/>
                <w:sz w:val="16"/>
                <w:szCs w:val="16"/>
                <w:rPrChange w:id="27504" w:author="CR#1467r1" w:date="2020-04-07T17:00:00Z">
                  <w:rPr>
                    <w:rFonts w:cs="Arial"/>
                    <w:sz w:val="16"/>
                    <w:szCs w:val="16"/>
                  </w:rPr>
                </w:rPrChange>
              </w:rPr>
              <w:t>15.6.0</w:t>
            </w:r>
          </w:p>
        </w:tc>
      </w:tr>
      <w:tr w:rsidR="006D2D97" w:rsidRPr="00B874D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Change w:id="27505"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E2995">
            <w:pPr>
              <w:pStyle w:val="TAL"/>
              <w:keepNext w:val="0"/>
              <w:rPr>
                <w:rFonts w:cs="Arial"/>
                <w:sz w:val="16"/>
                <w:szCs w:val="16"/>
                <w:rPrChange w:id="27506" w:author="CR#1467r1" w:date="2020-04-07T17:00:00Z">
                  <w:rPr>
                    <w:rFonts w:cs="Arial"/>
                    <w:sz w:val="16"/>
                    <w:szCs w:val="16"/>
                  </w:rPr>
                </w:rPrChange>
              </w:rPr>
            </w:pPr>
            <w:r w:rsidRPr="00B874D6">
              <w:rPr>
                <w:rFonts w:cs="Arial"/>
                <w:sz w:val="16"/>
                <w:szCs w:val="16"/>
                <w:rPrChange w:id="27507" w:author="CR#1467r1" w:date="2020-04-07T17:00:00Z">
                  <w:rPr>
                    <w:rFonts w:cs="Arial"/>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Change w:id="27508" w:author="CR#1467r1" w:date="2020-04-07T17:00:00Z">
                  <w:rPr>
                    <w:rFonts w:cs="Arial"/>
                    <w:sz w:val="16"/>
                    <w:szCs w:val="16"/>
                  </w:rPr>
                </w:rPrChange>
              </w:rPr>
            </w:pPr>
            <w:r w:rsidRPr="00B874D6">
              <w:rPr>
                <w:rFonts w:cs="Arial"/>
                <w:sz w:val="16"/>
                <w:szCs w:val="16"/>
                <w:rPrChange w:id="27509" w:author="CR#1467r1" w:date="2020-04-07T17:00:00Z">
                  <w:rPr>
                    <w:rFonts w:cs="Arial"/>
                    <w:sz w:val="16"/>
                    <w:szCs w:val="16"/>
                  </w:rPr>
                </w:rPrChange>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Change w:id="27510" w:author="CR#1467r1" w:date="2020-04-07T17:00:00Z">
                  <w:rPr>
                    <w:rFonts w:cs="Arial"/>
                    <w:sz w:val="16"/>
                    <w:szCs w:val="16"/>
                  </w:rPr>
                </w:rPrChange>
              </w:rPr>
            </w:pPr>
            <w:r w:rsidRPr="00B874D6">
              <w:rPr>
                <w:rFonts w:cs="Arial"/>
                <w:sz w:val="16"/>
                <w:szCs w:val="16"/>
                <w:rPrChange w:id="27511" w:author="CR#1467r1" w:date="2020-04-07T17:00:00Z">
                  <w:rPr>
                    <w:rFonts w:cs="Arial"/>
                    <w:sz w:val="16"/>
                    <w:szCs w:val="16"/>
                  </w:rPr>
                </w:rPrChange>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Change w:id="27512" w:author="CR#1467r1" w:date="2020-04-07T17:00:00Z">
                  <w:rPr>
                    <w:rFonts w:cs="Arial"/>
                    <w:sz w:val="16"/>
                    <w:szCs w:val="16"/>
                  </w:rPr>
                </w:rPrChange>
              </w:rPr>
            </w:pPr>
            <w:r w:rsidRPr="00B874D6">
              <w:rPr>
                <w:rFonts w:cs="Arial"/>
                <w:sz w:val="16"/>
                <w:szCs w:val="16"/>
                <w:rPrChange w:id="27513"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Change w:id="27514" w:author="CR#1467r1" w:date="2020-04-07T17:00:00Z">
                  <w:rPr>
                    <w:rFonts w:cs="Arial"/>
                    <w:sz w:val="16"/>
                    <w:szCs w:val="16"/>
                  </w:rPr>
                </w:rPrChange>
              </w:rPr>
            </w:pPr>
            <w:r w:rsidRPr="00B874D6">
              <w:rPr>
                <w:rFonts w:cs="Arial"/>
                <w:sz w:val="16"/>
                <w:szCs w:val="16"/>
                <w:rPrChange w:id="27515"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noProof/>
                <w:sz w:val="16"/>
                <w:szCs w:val="16"/>
                <w:rPrChange w:id="27516" w:author="CR#1467r1" w:date="2020-04-07T17:00:00Z">
                  <w:rPr>
                    <w:noProof/>
                    <w:sz w:val="16"/>
                    <w:szCs w:val="16"/>
                  </w:rPr>
                </w:rPrChange>
              </w:rPr>
            </w:pPr>
            <w:r w:rsidRPr="00B874D6">
              <w:rPr>
                <w:noProof/>
                <w:sz w:val="16"/>
                <w:szCs w:val="16"/>
                <w:rPrChange w:id="27517" w:author="CR#1467r1" w:date="2020-04-07T17:00:00Z">
                  <w:rPr>
                    <w:noProof/>
                    <w:sz w:val="16"/>
                    <w:szCs w:val="16"/>
                  </w:rPr>
                </w:rPrChange>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B874D6" w:rsidRDefault="00BE2995" w:rsidP="00B47072">
            <w:pPr>
              <w:pStyle w:val="TAL"/>
              <w:keepNext w:val="0"/>
              <w:rPr>
                <w:rFonts w:cs="Arial"/>
                <w:sz w:val="16"/>
                <w:szCs w:val="16"/>
                <w:rPrChange w:id="27518" w:author="CR#1467r1" w:date="2020-04-07T17:00:00Z">
                  <w:rPr>
                    <w:rFonts w:cs="Arial"/>
                    <w:sz w:val="16"/>
                    <w:szCs w:val="16"/>
                  </w:rPr>
                </w:rPrChange>
              </w:rPr>
            </w:pPr>
            <w:r w:rsidRPr="00B874D6">
              <w:rPr>
                <w:rFonts w:cs="Arial"/>
                <w:sz w:val="16"/>
                <w:szCs w:val="16"/>
                <w:rPrChange w:id="27519" w:author="CR#1467r1" w:date="2020-04-07T17:00:00Z">
                  <w:rPr>
                    <w:rFonts w:cs="Arial"/>
                    <w:sz w:val="16"/>
                    <w:szCs w:val="16"/>
                  </w:rPr>
                </w:rPrChange>
              </w:rPr>
              <w:t>15.6.0</w:t>
            </w:r>
          </w:p>
        </w:tc>
      </w:tr>
      <w:tr w:rsidR="006D2D97" w:rsidRPr="00B874D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Change w:id="27520"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E2995">
            <w:pPr>
              <w:pStyle w:val="TAL"/>
              <w:keepNext w:val="0"/>
              <w:rPr>
                <w:rFonts w:cs="Arial"/>
                <w:sz w:val="16"/>
                <w:szCs w:val="16"/>
                <w:rPrChange w:id="27521" w:author="CR#1467r1" w:date="2020-04-07T17:00:00Z">
                  <w:rPr>
                    <w:rFonts w:cs="Arial"/>
                    <w:sz w:val="16"/>
                    <w:szCs w:val="16"/>
                  </w:rPr>
                </w:rPrChange>
              </w:rPr>
            </w:pPr>
            <w:r w:rsidRPr="00B874D6">
              <w:rPr>
                <w:rFonts w:cs="Arial"/>
                <w:sz w:val="16"/>
                <w:szCs w:val="16"/>
                <w:rPrChange w:id="27522" w:author="CR#1467r1" w:date="2020-04-07T17:00:00Z">
                  <w:rPr>
                    <w:rFonts w:cs="Arial"/>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Change w:id="27523" w:author="CR#1467r1" w:date="2020-04-07T17:00:00Z">
                  <w:rPr>
                    <w:rFonts w:cs="Arial"/>
                    <w:sz w:val="16"/>
                    <w:szCs w:val="16"/>
                  </w:rPr>
                </w:rPrChange>
              </w:rPr>
            </w:pPr>
            <w:r w:rsidRPr="00B874D6">
              <w:rPr>
                <w:rFonts w:cs="Arial"/>
                <w:sz w:val="16"/>
                <w:szCs w:val="16"/>
                <w:rPrChange w:id="27524" w:author="CR#1467r1" w:date="2020-04-07T17:00:00Z">
                  <w:rPr>
                    <w:rFonts w:cs="Arial"/>
                    <w:sz w:val="16"/>
                    <w:szCs w:val="16"/>
                  </w:rPr>
                </w:rPrChange>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Change w:id="27525" w:author="CR#1467r1" w:date="2020-04-07T17:00:00Z">
                  <w:rPr>
                    <w:rFonts w:cs="Arial"/>
                    <w:sz w:val="16"/>
                    <w:szCs w:val="16"/>
                  </w:rPr>
                </w:rPrChange>
              </w:rPr>
            </w:pPr>
            <w:r w:rsidRPr="00B874D6">
              <w:rPr>
                <w:rFonts w:cs="Arial"/>
                <w:sz w:val="16"/>
                <w:szCs w:val="16"/>
                <w:rPrChange w:id="27526" w:author="CR#1467r1" w:date="2020-04-07T17:00:00Z">
                  <w:rPr>
                    <w:rFonts w:cs="Arial"/>
                    <w:sz w:val="16"/>
                    <w:szCs w:val="16"/>
                  </w:rPr>
                </w:rPrChange>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Change w:id="27527" w:author="CR#1467r1" w:date="2020-04-07T17:00:00Z">
                  <w:rPr>
                    <w:rFonts w:cs="Arial"/>
                    <w:sz w:val="16"/>
                    <w:szCs w:val="16"/>
                  </w:rPr>
                </w:rPrChange>
              </w:rPr>
            </w:pPr>
            <w:r w:rsidRPr="00B874D6">
              <w:rPr>
                <w:rFonts w:cs="Arial"/>
                <w:sz w:val="16"/>
                <w:szCs w:val="16"/>
                <w:rPrChange w:id="27528"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rFonts w:cs="Arial"/>
                <w:sz w:val="16"/>
                <w:szCs w:val="16"/>
                <w:rPrChange w:id="27529" w:author="CR#1467r1" w:date="2020-04-07T17:00:00Z">
                  <w:rPr>
                    <w:rFonts w:cs="Arial"/>
                    <w:sz w:val="16"/>
                    <w:szCs w:val="16"/>
                  </w:rPr>
                </w:rPrChange>
              </w:rPr>
            </w:pPr>
            <w:r w:rsidRPr="00B874D6">
              <w:rPr>
                <w:rFonts w:cs="Arial"/>
                <w:sz w:val="16"/>
                <w:szCs w:val="16"/>
                <w:rPrChange w:id="27530"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B874D6" w:rsidRDefault="00BE2995" w:rsidP="00B47072">
            <w:pPr>
              <w:pStyle w:val="TAL"/>
              <w:keepNext w:val="0"/>
              <w:rPr>
                <w:noProof/>
                <w:sz w:val="16"/>
                <w:szCs w:val="16"/>
                <w:rPrChange w:id="27531" w:author="CR#1467r1" w:date="2020-04-07T17:00:00Z">
                  <w:rPr>
                    <w:noProof/>
                    <w:sz w:val="16"/>
                    <w:szCs w:val="16"/>
                  </w:rPr>
                </w:rPrChange>
              </w:rPr>
            </w:pPr>
            <w:r w:rsidRPr="00B874D6">
              <w:rPr>
                <w:noProof/>
                <w:sz w:val="16"/>
                <w:szCs w:val="16"/>
                <w:rPrChange w:id="27532" w:author="CR#1467r1" w:date="2020-04-07T17:00:00Z">
                  <w:rPr>
                    <w:noProof/>
                    <w:sz w:val="16"/>
                    <w:szCs w:val="16"/>
                  </w:rPr>
                </w:rPrChange>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B874D6" w:rsidRDefault="00BE2995" w:rsidP="00B47072">
            <w:pPr>
              <w:pStyle w:val="TAL"/>
              <w:keepNext w:val="0"/>
              <w:rPr>
                <w:rFonts w:cs="Arial"/>
                <w:sz w:val="16"/>
                <w:szCs w:val="16"/>
                <w:rPrChange w:id="27533" w:author="CR#1467r1" w:date="2020-04-07T17:00:00Z">
                  <w:rPr>
                    <w:rFonts w:cs="Arial"/>
                    <w:sz w:val="16"/>
                    <w:szCs w:val="16"/>
                  </w:rPr>
                </w:rPrChange>
              </w:rPr>
            </w:pPr>
            <w:r w:rsidRPr="00B874D6">
              <w:rPr>
                <w:rFonts w:cs="Arial"/>
                <w:sz w:val="16"/>
                <w:szCs w:val="16"/>
                <w:rPrChange w:id="27534" w:author="CR#1467r1" w:date="2020-04-07T17:00:00Z">
                  <w:rPr>
                    <w:rFonts w:cs="Arial"/>
                    <w:sz w:val="16"/>
                    <w:szCs w:val="16"/>
                  </w:rPr>
                </w:rPrChange>
              </w:rPr>
              <w:t>15.6.0</w:t>
            </w:r>
          </w:p>
        </w:tc>
      </w:tr>
      <w:tr w:rsidR="006D2D97" w:rsidRPr="00B874D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00175A" w:rsidRPr="00B874D6" w:rsidRDefault="0000175A" w:rsidP="00B47072">
            <w:pPr>
              <w:pStyle w:val="TAL"/>
              <w:keepNext w:val="0"/>
              <w:rPr>
                <w:rFonts w:cs="Arial"/>
                <w:sz w:val="16"/>
                <w:szCs w:val="16"/>
                <w:rPrChange w:id="27535"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0175A" w:rsidRPr="00B874D6" w:rsidRDefault="0000175A" w:rsidP="00BE2995">
            <w:pPr>
              <w:pStyle w:val="TAL"/>
              <w:keepNext w:val="0"/>
              <w:rPr>
                <w:rFonts w:cs="Arial"/>
                <w:sz w:val="16"/>
                <w:szCs w:val="16"/>
                <w:rPrChange w:id="27536" w:author="CR#1467r1" w:date="2020-04-07T17:00:00Z">
                  <w:rPr>
                    <w:rFonts w:cs="Arial"/>
                    <w:sz w:val="16"/>
                    <w:szCs w:val="16"/>
                  </w:rPr>
                </w:rPrChange>
              </w:rPr>
            </w:pPr>
            <w:r w:rsidRPr="00B874D6">
              <w:rPr>
                <w:rFonts w:cs="Arial"/>
                <w:sz w:val="16"/>
                <w:szCs w:val="16"/>
                <w:rPrChange w:id="27537" w:author="CR#1467r1" w:date="2020-04-07T17:00:00Z">
                  <w:rPr>
                    <w:rFonts w:cs="Arial"/>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0175A" w:rsidRPr="00B874D6" w:rsidRDefault="0000175A" w:rsidP="00B47072">
            <w:pPr>
              <w:pStyle w:val="TAL"/>
              <w:keepNext w:val="0"/>
              <w:rPr>
                <w:rFonts w:cs="Arial"/>
                <w:sz w:val="16"/>
                <w:szCs w:val="16"/>
                <w:rPrChange w:id="27538" w:author="CR#1467r1" w:date="2020-04-07T17:00:00Z">
                  <w:rPr>
                    <w:rFonts w:cs="Arial"/>
                    <w:sz w:val="16"/>
                    <w:szCs w:val="16"/>
                  </w:rPr>
                </w:rPrChange>
              </w:rPr>
            </w:pPr>
            <w:r w:rsidRPr="00B874D6">
              <w:rPr>
                <w:rFonts w:cs="Arial"/>
                <w:sz w:val="16"/>
                <w:szCs w:val="16"/>
                <w:rPrChange w:id="27539" w:author="CR#1467r1" w:date="2020-04-07T17:00:00Z">
                  <w:rPr>
                    <w:rFonts w:cs="Arial"/>
                    <w:sz w:val="16"/>
                    <w:szCs w:val="16"/>
                  </w:rPr>
                </w:rPrChange>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0175A" w:rsidRPr="00B874D6" w:rsidRDefault="0000175A" w:rsidP="00B47072">
            <w:pPr>
              <w:pStyle w:val="TAL"/>
              <w:keepNext w:val="0"/>
              <w:rPr>
                <w:rFonts w:cs="Arial"/>
                <w:sz w:val="16"/>
                <w:szCs w:val="16"/>
                <w:rPrChange w:id="27540" w:author="CR#1467r1" w:date="2020-04-07T17:00:00Z">
                  <w:rPr>
                    <w:rFonts w:cs="Arial"/>
                    <w:sz w:val="16"/>
                    <w:szCs w:val="16"/>
                  </w:rPr>
                </w:rPrChange>
              </w:rPr>
            </w:pPr>
            <w:r w:rsidRPr="00B874D6">
              <w:rPr>
                <w:rFonts w:cs="Arial"/>
                <w:sz w:val="16"/>
                <w:szCs w:val="16"/>
                <w:rPrChange w:id="27541" w:author="CR#1467r1" w:date="2020-04-07T17:00:00Z">
                  <w:rPr>
                    <w:rFonts w:cs="Arial"/>
                    <w:sz w:val="16"/>
                    <w:szCs w:val="16"/>
                  </w:rPr>
                </w:rPrChange>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0175A" w:rsidRPr="00B874D6" w:rsidRDefault="0000175A" w:rsidP="00B47072">
            <w:pPr>
              <w:pStyle w:val="TAL"/>
              <w:keepNext w:val="0"/>
              <w:rPr>
                <w:rFonts w:cs="Arial"/>
                <w:sz w:val="16"/>
                <w:szCs w:val="16"/>
                <w:rPrChange w:id="27542" w:author="CR#1467r1" w:date="2020-04-07T17:00:00Z">
                  <w:rPr>
                    <w:rFonts w:cs="Arial"/>
                    <w:sz w:val="16"/>
                    <w:szCs w:val="16"/>
                  </w:rPr>
                </w:rPrChange>
              </w:rPr>
            </w:pPr>
            <w:r w:rsidRPr="00B874D6">
              <w:rPr>
                <w:rFonts w:cs="Arial"/>
                <w:sz w:val="16"/>
                <w:szCs w:val="16"/>
                <w:rPrChange w:id="2754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0175A" w:rsidRPr="00B874D6" w:rsidRDefault="0000175A" w:rsidP="00B47072">
            <w:pPr>
              <w:pStyle w:val="TAL"/>
              <w:keepNext w:val="0"/>
              <w:rPr>
                <w:rFonts w:cs="Arial"/>
                <w:sz w:val="16"/>
                <w:szCs w:val="16"/>
                <w:rPrChange w:id="27544" w:author="CR#1467r1" w:date="2020-04-07T17:00:00Z">
                  <w:rPr>
                    <w:rFonts w:cs="Arial"/>
                    <w:sz w:val="16"/>
                    <w:szCs w:val="16"/>
                  </w:rPr>
                </w:rPrChange>
              </w:rPr>
            </w:pPr>
            <w:r w:rsidRPr="00B874D6">
              <w:rPr>
                <w:rFonts w:cs="Arial"/>
                <w:sz w:val="16"/>
                <w:szCs w:val="16"/>
                <w:rPrChange w:id="27545"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0175A" w:rsidRPr="00B874D6" w:rsidRDefault="0000175A" w:rsidP="00B47072">
            <w:pPr>
              <w:pStyle w:val="TAL"/>
              <w:keepNext w:val="0"/>
              <w:rPr>
                <w:noProof/>
                <w:sz w:val="16"/>
                <w:szCs w:val="16"/>
                <w:rPrChange w:id="27546" w:author="CR#1467r1" w:date="2020-04-07T17:00:00Z">
                  <w:rPr>
                    <w:noProof/>
                    <w:sz w:val="16"/>
                    <w:szCs w:val="16"/>
                  </w:rPr>
                </w:rPrChange>
              </w:rPr>
            </w:pPr>
            <w:r w:rsidRPr="00B874D6">
              <w:rPr>
                <w:noProof/>
                <w:sz w:val="16"/>
                <w:szCs w:val="16"/>
                <w:rPrChange w:id="27547" w:author="CR#1467r1" w:date="2020-04-07T17:00:00Z">
                  <w:rPr>
                    <w:noProof/>
                    <w:sz w:val="16"/>
                    <w:szCs w:val="16"/>
                  </w:rPr>
                </w:rPrChange>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0175A" w:rsidRPr="00B874D6" w:rsidRDefault="0000175A" w:rsidP="00B47072">
            <w:pPr>
              <w:pStyle w:val="TAL"/>
              <w:keepNext w:val="0"/>
              <w:rPr>
                <w:rFonts w:cs="Arial"/>
                <w:sz w:val="16"/>
                <w:szCs w:val="16"/>
                <w:rPrChange w:id="27548" w:author="CR#1467r1" w:date="2020-04-07T17:00:00Z">
                  <w:rPr>
                    <w:rFonts w:cs="Arial"/>
                    <w:sz w:val="16"/>
                    <w:szCs w:val="16"/>
                  </w:rPr>
                </w:rPrChange>
              </w:rPr>
            </w:pPr>
            <w:r w:rsidRPr="00B874D6">
              <w:rPr>
                <w:rFonts w:cs="Arial"/>
                <w:sz w:val="16"/>
                <w:szCs w:val="16"/>
                <w:rPrChange w:id="27549" w:author="CR#1467r1" w:date="2020-04-07T17:00:00Z">
                  <w:rPr>
                    <w:rFonts w:cs="Arial"/>
                    <w:sz w:val="16"/>
                    <w:szCs w:val="16"/>
                  </w:rPr>
                </w:rPrChange>
              </w:rPr>
              <w:t>15.6.0</w:t>
            </w:r>
          </w:p>
        </w:tc>
      </w:tr>
      <w:tr w:rsidR="006D2D97" w:rsidRPr="00B874D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9D164F" w:rsidRPr="00B874D6" w:rsidRDefault="009D164F" w:rsidP="00B47072">
            <w:pPr>
              <w:pStyle w:val="TAL"/>
              <w:keepNext w:val="0"/>
              <w:rPr>
                <w:rFonts w:cs="Arial"/>
                <w:sz w:val="16"/>
                <w:szCs w:val="16"/>
                <w:rPrChange w:id="27550"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D164F" w:rsidRPr="00B874D6" w:rsidRDefault="009D164F" w:rsidP="00BE2995">
            <w:pPr>
              <w:pStyle w:val="TAL"/>
              <w:keepNext w:val="0"/>
              <w:rPr>
                <w:rFonts w:cs="Arial"/>
                <w:sz w:val="16"/>
                <w:szCs w:val="16"/>
                <w:rPrChange w:id="27551" w:author="CR#1467r1" w:date="2020-04-07T17:00:00Z">
                  <w:rPr>
                    <w:rFonts w:cs="Arial"/>
                    <w:sz w:val="16"/>
                    <w:szCs w:val="16"/>
                  </w:rPr>
                </w:rPrChange>
              </w:rPr>
            </w:pPr>
            <w:r w:rsidRPr="00B874D6">
              <w:rPr>
                <w:rFonts w:cs="Arial"/>
                <w:sz w:val="16"/>
                <w:szCs w:val="16"/>
                <w:rPrChange w:id="27552" w:author="CR#1467r1" w:date="2020-04-07T17:00:00Z">
                  <w:rPr>
                    <w:rFonts w:cs="Arial"/>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164F" w:rsidRPr="00B874D6" w:rsidRDefault="009D164F" w:rsidP="00B47072">
            <w:pPr>
              <w:pStyle w:val="TAL"/>
              <w:keepNext w:val="0"/>
              <w:rPr>
                <w:rFonts w:cs="Arial"/>
                <w:sz w:val="16"/>
                <w:szCs w:val="16"/>
                <w:rPrChange w:id="27553" w:author="CR#1467r1" w:date="2020-04-07T17:00:00Z">
                  <w:rPr>
                    <w:rFonts w:cs="Arial"/>
                    <w:sz w:val="16"/>
                    <w:szCs w:val="16"/>
                  </w:rPr>
                </w:rPrChange>
              </w:rPr>
            </w:pPr>
            <w:r w:rsidRPr="00B874D6">
              <w:rPr>
                <w:rFonts w:cs="Arial"/>
                <w:sz w:val="16"/>
                <w:szCs w:val="16"/>
                <w:rPrChange w:id="27554" w:author="CR#1467r1" w:date="2020-04-07T17:00:00Z">
                  <w:rPr>
                    <w:rFonts w:cs="Arial"/>
                    <w:sz w:val="16"/>
                    <w:szCs w:val="16"/>
                  </w:rPr>
                </w:rPrChange>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164F" w:rsidRPr="00B874D6" w:rsidRDefault="009D164F" w:rsidP="00B47072">
            <w:pPr>
              <w:pStyle w:val="TAL"/>
              <w:keepNext w:val="0"/>
              <w:rPr>
                <w:rFonts w:cs="Arial"/>
                <w:sz w:val="16"/>
                <w:szCs w:val="16"/>
                <w:rPrChange w:id="27555" w:author="CR#1467r1" w:date="2020-04-07T17:00:00Z">
                  <w:rPr>
                    <w:rFonts w:cs="Arial"/>
                    <w:sz w:val="16"/>
                    <w:szCs w:val="16"/>
                  </w:rPr>
                </w:rPrChange>
              </w:rPr>
            </w:pPr>
            <w:r w:rsidRPr="00B874D6">
              <w:rPr>
                <w:rFonts w:cs="Arial"/>
                <w:sz w:val="16"/>
                <w:szCs w:val="16"/>
                <w:rPrChange w:id="27556" w:author="CR#1467r1" w:date="2020-04-07T17:00:00Z">
                  <w:rPr>
                    <w:rFonts w:cs="Arial"/>
                    <w:sz w:val="16"/>
                    <w:szCs w:val="16"/>
                  </w:rPr>
                </w:rPrChange>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D164F" w:rsidRPr="00B874D6" w:rsidRDefault="009D164F" w:rsidP="00B47072">
            <w:pPr>
              <w:pStyle w:val="TAL"/>
              <w:keepNext w:val="0"/>
              <w:rPr>
                <w:rFonts w:cs="Arial"/>
                <w:sz w:val="16"/>
                <w:szCs w:val="16"/>
                <w:rPrChange w:id="27557" w:author="CR#1467r1" w:date="2020-04-07T17:00:00Z">
                  <w:rPr>
                    <w:rFonts w:cs="Arial"/>
                    <w:sz w:val="16"/>
                    <w:szCs w:val="16"/>
                  </w:rPr>
                </w:rPrChange>
              </w:rPr>
            </w:pPr>
            <w:r w:rsidRPr="00B874D6">
              <w:rPr>
                <w:rFonts w:cs="Arial"/>
                <w:sz w:val="16"/>
                <w:szCs w:val="16"/>
                <w:rPrChange w:id="27558" w:author="CR#1467r1" w:date="2020-04-07T17:00:00Z">
                  <w:rPr>
                    <w:rFonts w:cs="Arial"/>
                    <w:sz w:val="16"/>
                    <w:szCs w:val="16"/>
                  </w:rPr>
                </w:rPrChange>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D164F" w:rsidRPr="00B874D6" w:rsidRDefault="009D164F" w:rsidP="00B47072">
            <w:pPr>
              <w:pStyle w:val="TAL"/>
              <w:keepNext w:val="0"/>
              <w:rPr>
                <w:rFonts w:cs="Arial"/>
                <w:sz w:val="16"/>
                <w:szCs w:val="16"/>
                <w:rPrChange w:id="27559" w:author="CR#1467r1" w:date="2020-04-07T17:00:00Z">
                  <w:rPr>
                    <w:rFonts w:cs="Arial"/>
                    <w:sz w:val="16"/>
                    <w:szCs w:val="16"/>
                  </w:rPr>
                </w:rPrChange>
              </w:rPr>
            </w:pPr>
            <w:r w:rsidRPr="00B874D6">
              <w:rPr>
                <w:rFonts w:cs="Arial"/>
                <w:sz w:val="16"/>
                <w:szCs w:val="16"/>
                <w:rPrChange w:id="27560"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D164F" w:rsidRPr="00B874D6" w:rsidRDefault="009D164F" w:rsidP="00B47072">
            <w:pPr>
              <w:pStyle w:val="TAL"/>
              <w:keepNext w:val="0"/>
              <w:rPr>
                <w:noProof/>
                <w:sz w:val="16"/>
                <w:szCs w:val="16"/>
                <w:rPrChange w:id="27561" w:author="CR#1467r1" w:date="2020-04-07T17:00:00Z">
                  <w:rPr>
                    <w:noProof/>
                    <w:sz w:val="16"/>
                    <w:szCs w:val="16"/>
                  </w:rPr>
                </w:rPrChange>
              </w:rPr>
            </w:pPr>
            <w:r w:rsidRPr="00B874D6">
              <w:rPr>
                <w:noProof/>
                <w:sz w:val="16"/>
                <w:szCs w:val="16"/>
                <w:rPrChange w:id="27562" w:author="CR#1467r1" w:date="2020-04-07T17:00:00Z">
                  <w:rPr>
                    <w:noProof/>
                    <w:sz w:val="16"/>
                    <w:szCs w:val="16"/>
                  </w:rPr>
                </w:rPrChange>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D164F" w:rsidRPr="00B874D6" w:rsidRDefault="009D164F" w:rsidP="00B47072">
            <w:pPr>
              <w:pStyle w:val="TAL"/>
              <w:keepNext w:val="0"/>
              <w:rPr>
                <w:rFonts w:cs="Arial"/>
                <w:sz w:val="16"/>
                <w:szCs w:val="16"/>
                <w:rPrChange w:id="27563" w:author="CR#1467r1" w:date="2020-04-07T17:00:00Z">
                  <w:rPr>
                    <w:rFonts w:cs="Arial"/>
                    <w:sz w:val="16"/>
                    <w:szCs w:val="16"/>
                  </w:rPr>
                </w:rPrChange>
              </w:rPr>
            </w:pPr>
            <w:r w:rsidRPr="00B874D6">
              <w:rPr>
                <w:rFonts w:cs="Arial"/>
                <w:sz w:val="16"/>
                <w:szCs w:val="16"/>
                <w:rPrChange w:id="27564" w:author="CR#1467r1" w:date="2020-04-07T17:00:00Z">
                  <w:rPr>
                    <w:rFonts w:cs="Arial"/>
                    <w:sz w:val="16"/>
                    <w:szCs w:val="16"/>
                  </w:rPr>
                </w:rPrChange>
              </w:rPr>
              <w:t>15.6.0</w:t>
            </w:r>
          </w:p>
        </w:tc>
      </w:tr>
      <w:tr w:rsidR="006D2D97" w:rsidRPr="00B874D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A822F5" w:rsidRPr="00B874D6" w:rsidRDefault="00A822F5" w:rsidP="00B47072">
            <w:pPr>
              <w:pStyle w:val="TAL"/>
              <w:keepNext w:val="0"/>
              <w:rPr>
                <w:rFonts w:cs="Arial"/>
                <w:sz w:val="16"/>
                <w:szCs w:val="16"/>
                <w:rPrChange w:id="27565"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2F5" w:rsidRPr="00B874D6" w:rsidRDefault="00A822F5" w:rsidP="00BE2995">
            <w:pPr>
              <w:pStyle w:val="TAL"/>
              <w:keepNext w:val="0"/>
              <w:rPr>
                <w:rFonts w:cs="Arial"/>
                <w:sz w:val="16"/>
                <w:szCs w:val="16"/>
                <w:rPrChange w:id="27566" w:author="CR#1467r1" w:date="2020-04-07T17:00:00Z">
                  <w:rPr>
                    <w:rFonts w:cs="Arial"/>
                    <w:sz w:val="16"/>
                    <w:szCs w:val="16"/>
                  </w:rPr>
                </w:rPrChange>
              </w:rPr>
            </w:pPr>
            <w:r w:rsidRPr="00B874D6">
              <w:rPr>
                <w:rFonts w:cs="Arial"/>
                <w:sz w:val="16"/>
                <w:szCs w:val="16"/>
                <w:rPrChange w:id="27567" w:author="CR#1467r1" w:date="2020-04-07T17:00:00Z">
                  <w:rPr>
                    <w:rFonts w:cs="Arial"/>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2F5" w:rsidRPr="00B874D6" w:rsidRDefault="00A822F5" w:rsidP="00B47072">
            <w:pPr>
              <w:pStyle w:val="TAL"/>
              <w:keepNext w:val="0"/>
              <w:rPr>
                <w:rFonts w:cs="Arial"/>
                <w:sz w:val="16"/>
                <w:szCs w:val="16"/>
                <w:rPrChange w:id="27568" w:author="CR#1467r1" w:date="2020-04-07T17:00:00Z">
                  <w:rPr>
                    <w:rFonts w:cs="Arial"/>
                    <w:sz w:val="16"/>
                    <w:szCs w:val="16"/>
                  </w:rPr>
                </w:rPrChange>
              </w:rPr>
            </w:pPr>
            <w:r w:rsidRPr="00B874D6">
              <w:rPr>
                <w:rFonts w:cs="Arial"/>
                <w:sz w:val="16"/>
                <w:szCs w:val="16"/>
                <w:rPrChange w:id="27569" w:author="CR#1467r1" w:date="2020-04-07T17:00:00Z">
                  <w:rPr>
                    <w:rFonts w:cs="Arial"/>
                    <w:sz w:val="16"/>
                    <w:szCs w:val="16"/>
                  </w:rPr>
                </w:rPrChange>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2F5" w:rsidRPr="00B874D6" w:rsidRDefault="00A822F5" w:rsidP="00B47072">
            <w:pPr>
              <w:pStyle w:val="TAL"/>
              <w:keepNext w:val="0"/>
              <w:rPr>
                <w:rFonts w:cs="Arial"/>
                <w:sz w:val="16"/>
                <w:szCs w:val="16"/>
                <w:rPrChange w:id="27570" w:author="CR#1467r1" w:date="2020-04-07T17:00:00Z">
                  <w:rPr>
                    <w:rFonts w:cs="Arial"/>
                    <w:sz w:val="16"/>
                    <w:szCs w:val="16"/>
                  </w:rPr>
                </w:rPrChange>
              </w:rPr>
            </w:pPr>
            <w:r w:rsidRPr="00B874D6">
              <w:rPr>
                <w:rFonts w:cs="Arial"/>
                <w:sz w:val="16"/>
                <w:szCs w:val="16"/>
                <w:rPrChange w:id="27571" w:author="CR#1467r1" w:date="2020-04-07T17:00:00Z">
                  <w:rPr>
                    <w:rFonts w:cs="Arial"/>
                    <w:sz w:val="16"/>
                    <w:szCs w:val="16"/>
                  </w:rPr>
                </w:rPrChange>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2F5" w:rsidRPr="00B874D6" w:rsidRDefault="00A822F5" w:rsidP="00B47072">
            <w:pPr>
              <w:pStyle w:val="TAL"/>
              <w:keepNext w:val="0"/>
              <w:rPr>
                <w:rFonts w:cs="Arial"/>
                <w:sz w:val="16"/>
                <w:szCs w:val="16"/>
                <w:rPrChange w:id="27572" w:author="CR#1467r1" w:date="2020-04-07T17:00:00Z">
                  <w:rPr>
                    <w:rFonts w:cs="Arial"/>
                    <w:sz w:val="16"/>
                    <w:szCs w:val="16"/>
                  </w:rPr>
                </w:rPrChange>
              </w:rPr>
            </w:pPr>
            <w:r w:rsidRPr="00B874D6">
              <w:rPr>
                <w:rFonts w:cs="Arial"/>
                <w:sz w:val="16"/>
                <w:szCs w:val="16"/>
                <w:rPrChange w:id="27573"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2F5" w:rsidRPr="00B874D6" w:rsidRDefault="00A822F5" w:rsidP="00B47072">
            <w:pPr>
              <w:pStyle w:val="TAL"/>
              <w:keepNext w:val="0"/>
              <w:rPr>
                <w:rFonts w:cs="Arial"/>
                <w:sz w:val="16"/>
                <w:szCs w:val="16"/>
                <w:rPrChange w:id="27574" w:author="CR#1467r1" w:date="2020-04-07T17:00:00Z">
                  <w:rPr>
                    <w:rFonts w:cs="Arial"/>
                    <w:sz w:val="16"/>
                    <w:szCs w:val="16"/>
                  </w:rPr>
                </w:rPrChange>
              </w:rPr>
            </w:pPr>
            <w:r w:rsidRPr="00B874D6">
              <w:rPr>
                <w:rFonts w:cs="Arial"/>
                <w:sz w:val="16"/>
                <w:szCs w:val="16"/>
                <w:rPrChange w:id="27575"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2F5" w:rsidRPr="00B874D6" w:rsidRDefault="00A822F5" w:rsidP="00B47072">
            <w:pPr>
              <w:pStyle w:val="TAL"/>
              <w:keepNext w:val="0"/>
              <w:rPr>
                <w:noProof/>
                <w:sz w:val="16"/>
                <w:szCs w:val="16"/>
                <w:rPrChange w:id="27576" w:author="CR#1467r1" w:date="2020-04-07T17:00:00Z">
                  <w:rPr>
                    <w:noProof/>
                    <w:sz w:val="16"/>
                    <w:szCs w:val="16"/>
                  </w:rPr>
                </w:rPrChange>
              </w:rPr>
            </w:pPr>
            <w:r w:rsidRPr="00B874D6">
              <w:rPr>
                <w:noProof/>
                <w:sz w:val="16"/>
                <w:szCs w:val="16"/>
                <w:rPrChange w:id="27577" w:author="CR#1467r1" w:date="2020-04-07T17:00:00Z">
                  <w:rPr>
                    <w:noProof/>
                    <w:sz w:val="16"/>
                    <w:szCs w:val="16"/>
                  </w:rPr>
                </w:rPrChange>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2F5" w:rsidRPr="00B874D6" w:rsidRDefault="00A822F5" w:rsidP="00B47072">
            <w:pPr>
              <w:pStyle w:val="TAL"/>
              <w:keepNext w:val="0"/>
              <w:rPr>
                <w:rFonts w:cs="Arial"/>
                <w:sz w:val="16"/>
                <w:szCs w:val="16"/>
                <w:rPrChange w:id="27578" w:author="CR#1467r1" w:date="2020-04-07T17:00:00Z">
                  <w:rPr>
                    <w:rFonts w:cs="Arial"/>
                    <w:sz w:val="16"/>
                    <w:szCs w:val="16"/>
                  </w:rPr>
                </w:rPrChange>
              </w:rPr>
            </w:pPr>
            <w:r w:rsidRPr="00B874D6">
              <w:rPr>
                <w:rFonts w:cs="Arial"/>
                <w:sz w:val="16"/>
                <w:szCs w:val="16"/>
                <w:rPrChange w:id="27579" w:author="CR#1467r1" w:date="2020-04-07T17:00:00Z">
                  <w:rPr>
                    <w:rFonts w:cs="Arial"/>
                    <w:sz w:val="16"/>
                    <w:szCs w:val="16"/>
                  </w:rPr>
                </w:rPrChange>
              </w:rPr>
              <w:t>15.6.0</w:t>
            </w:r>
          </w:p>
        </w:tc>
      </w:tr>
      <w:tr w:rsidR="006D2D97" w:rsidRPr="00B874D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612364" w:rsidRPr="00B874D6" w:rsidRDefault="00612364" w:rsidP="00B47072">
            <w:pPr>
              <w:pStyle w:val="TAL"/>
              <w:keepNext w:val="0"/>
              <w:rPr>
                <w:rFonts w:cs="Arial"/>
                <w:sz w:val="16"/>
                <w:szCs w:val="16"/>
                <w:rPrChange w:id="27580"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12364" w:rsidRPr="00B874D6" w:rsidRDefault="00612364" w:rsidP="00BE2995">
            <w:pPr>
              <w:pStyle w:val="TAL"/>
              <w:keepNext w:val="0"/>
              <w:rPr>
                <w:rFonts w:cs="Arial"/>
                <w:sz w:val="16"/>
                <w:szCs w:val="16"/>
                <w:rPrChange w:id="27581" w:author="CR#1467r1" w:date="2020-04-07T17:00:00Z">
                  <w:rPr>
                    <w:rFonts w:cs="Arial"/>
                    <w:sz w:val="16"/>
                    <w:szCs w:val="16"/>
                  </w:rPr>
                </w:rPrChange>
              </w:rPr>
            </w:pPr>
            <w:r w:rsidRPr="00B874D6">
              <w:rPr>
                <w:rFonts w:cs="Arial"/>
                <w:sz w:val="16"/>
                <w:szCs w:val="16"/>
                <w:rPrChange w:id="27582" w:author="CR#1467r1" w:date="2020-04-07T17:00:00Z">
                  <w:rPr>
                    <w:rFonts w:cs="Arial"/>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2364" w:rsidRPr="00B874D6" w:rsidRDefault="00612364" w:rsidP="00B47072">
            <w:pPr>
              <w:pStyle w:val="TAL"/>
              <w:keepNext w:val="0"/>
              <w:rPr>
                <w:rFonts w:cs="Arial"/>
                <w:sz w:val="16"/>
                <w:szCs w:val="16"/>
                <w:rPrChange w:id="27583" w:author="CR#1467r1" w:date="2020-04-07T17:00:00Z">
                  <w:rPr>
                    <w:rFonts w:cs="Arial"/>
                    <w:sz w:val="16"/>
                    <w:szCs w:val="16"/>
                  </w:rPr>
                </w:rPrChange>
              </w:rPr>
            </w:pPr>
            <w:r w:rsidRPr="00B874D6">
              <w:rPr>
                <w:rFonts w:cs="Arial"/>
                <w:sz w:val="16"/>
                <w:szCs w:val="16"/>
                <w:rPrChange w:id="27584" w:author="CR#1467r1" w:date="2020-04-07T17:00:00Z">
                  <w:rPr>
                    <w:rFonts w:cs="Arial"/>
                    <w:sz w:val="16"/>
                    <w:szCs w:val="16"/>
                  </w:rPr>
                </w:rPrChang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2364" w:rsidRPr="00B874D6" w:rsidRDefault="00612364" w:rsidP="00B47072">
            <w:pPr>
              <w:pStyle w:val="TAL"/>
              <w:keepNext w:val="0"/>
              <w:rPr>
                <w:rFonts w:cs="Arial"/>
                <w:sz w:val="16"/>
                <w:szCs w:val="16"/>
                <w:rPrChange w:id="27585" w:author="CR#1467r1" w:date="2020-04-07T17:00:00Z">
                  <w:rPr>
                    <w:rFonts w:cs="Arial"/>
                    <w:sz w:val="16"/>
                    <w:szCs w:val="16"/>
                  </w:rPr>
                </w:rPrChange>
              </w:rPr>
            </w:pPr>
            <w:r w:rsidRPr="00B874D6">
              <w:rPr>
                <w:rFonts w:cs="Arial"/>
                <w:sz w:val="16"/>
                <w:szCs w:val="16"/>
                <w:rPrChange w:id="27586" w:author="CR#1467r1" w:date="2020-04-07T17:00:00Z">
                  <w:rPr>
                    <w:rFonts w:cs="Arial"/>
                    <w:sz w:val="16"/>
                    <w:szCs w:val="16"/>
                  </w:rPr>
                </w:rPrChange>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12364" w:rsidRPr="00B874D6" w:rsidRDefault="00612364" w:rsidP="00B47072">
            <w:pPr>
              <w:pStyle w:val="TAL"/>
              <w:keepNext w:val="0"/>
              <w:rPr>
                <w:rFonts w:cs="Arial"/>
                <w:sz w:val="16"/>
                <w:szCs w:val="16"/>
                <w:rPrChange w:id="27587" w:author="CR#1467r1" w:date="2020-04-07T17:00:00Z">
                  <w:rPr>
                    <w:rFonts w:cs="Arial"/>
                    <w:sz w:val="16"/>
                    <w:szCs w:val="16"/>
                  </w:rPr>
                </w:rPrChange>
              </w:rPr>
            </w:pPr>
            <w:r w:rsidRPr="00B874D6">
              <w:rPr>
                <w:rFonts w:cs="Arial"/>
                <w:sz w:val="16"/>
                <w:szCs w:val="16"/>
                <w:rPrChange w:id="27588"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12364" w:rsidRPr="00B874D6" w:rsidRDefault="00612364" w:rsidP="00B47072">
            <w:pPr>
              <w:pStyle w:val="TAL"/>
              <w:keepNext w:val="0"/>
              <w:rPr>
                <w:rFonts w:cs="Arial"/>
                <w:sz w:val="16"/>
                <w:szCs w:val="16"/>
                <w:rPrChange w:id="27589" w:author="CR#1467r1" w:date="2020-04-07T17:00:00Z">
                  <w:rPr>
                    <w:rFonts w:cs="Arial"/>
                    <w:sz w:val="16"/>
                    <w:szCs w:val="16"/>
                  </w:rPr>
                </w:rPrChange>
              </w:rPr>
            </w:pPr>
            <w:r w:rsidRPr="00B874D6">
              <w:rPr>
                <w:rFonts w:cs="Arial"/>
                <w:sz w:val="16"/>
                <w:szCs w:val="16"/>
                <w:rPrChange w:id="27590"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12364" w:rsidRPr="00B874D6" w:rsidRDefault="00612364" w:rsidP="00B47072">
            <w:pPr>
              <w:pStyle w:val="TAL"/>
              <w:keepNext w:val="0"/>
              <w:rPr>
                <w:noProof/>
                <w:sz w:val="16"/>
                <w:szCs w:val="16"/>
                <w:rPrChange w:id="27591" w:author="CR#1467r1" w:date="2020-04-07T17:00:00Z">
                  <w:rPr>
                    <w:noProof/>
                    <w:sz w:val="16"/>
                    <w:szCs w:val="16"/>
                  </w:rPr>
                </w:rPrChange>
              </w:rPr>
            </w:pPr>
            <w:r w:rsidRPr="00B874D6">
              <w:rPr>
                <w:noProof/>
                <w:sz w:val="16"/>
                <w:szCs w:val="16"/>
                <w:rPrChange w:id="27592" w:author="CR#1467r1" w:date="2020-04-07T17:00:00Z">
                  <w:rPr>
                    <w:noProof/>
                    <w:sz w:val="16"/>
                    <w:szCs w:val="16"/>
                  </w:rPr>
                </w:rPrChange>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12364" w:rsidRPr="00B874D6" w:rsidRDefault="00612364" w:rsidP="00B47072">
            <w:pPr>
              <w:pStyle w:val="TAL"/>
              <w:keepNext w:val="0"/>
              <w:rPr>
                <w:rFonts w:cs="Arial"/>
                <w:sz w:val="16"/>
                <w:szCs w:val="16"/>
                <w:rPrChange w:id="27593" w:author="CR#1467r1" w:date="2020-04-07T17:00:00Z">
                  <w:rPr>
                    <w:rFonts w:cs="Arial"/>
                    <w:sz w:val="16"/>
                    <w:szCs w:val="16"/>
                  </w:rPr>
                </w:rPrChange>
              </w:rPr>
            </w:pPr>
            <w:r w:rsidRPr="00B874D6">
              <w:rPr>
                <w:rFonts w:cs="Arial"/>
                <w:sz w:val="16"/>
                <w:szCs w:val="16"/>
                <w:rPrChange w:id="27594" w:author="CR#1467r1" w:date="2020-04-07T17:00:00Z">
                  <w:rPr>
                    <w:rFonts w:cs="Arial"/>
                    <w:sz w:val="16"/>
                    <w:szCs w:val="16"/>
                  </w:rPr>
                </w:rPrChange>
              </w:rPr>
              <w:t>15.6.0</w:t>
            </w:r>
          </w:p>
        </w:tc>
      </w:tr>
      <w:tr w:rsidR="006D2D97" w:rsidRPr="00B874D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D076E7" w:rsidRPr="00B874D6" w:rsidRDefault="00D076E7" w:rsidP="00B47072">
            <w:pPr>
              <w:pStyle w:val="TAL"/>
              <w:keepNext w:val="0"/>
              <w:rPr>
                <w:rFonts w:cs="Arial"/>
                <w:sz w:val="16"/>
                <w:szCs w:val="16"/>
                <w:rPrChange w:id="27595"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76E7" w:rsidRPr="00B874D6" w:rsidRDefault="00D076E7" w:rsidP="00BE2995">
            <w:pPr>
              <w:pStyle w:val="TAL"/>
              <w:keepNext w:val="0"/>
              <w:rPr>
                <w:rFonts w:cs="Arial"/>
                <w:sz w:val="16"/>
                <w:szCs w:val="16"/>
                <w:rPrChange w:id="27596" w:author="CR#1467r1" w:date="2020-04-07T17:00:00Z">
                  <w:rPr>
                    <w:rFonts w:cs="Arial"/>
                    <w:sz w:val="16"/>
                    <w:szCs w:val="16"/>
                  </w:rPr>
                </w:rPrChange>
              </w:rPr>
            </w:pPr>
            <w:r w:rsidRPr="00B874D6">
              <w:rPr>
                <w:rFonts w:cs="Arial"/>
                <w:sz w:val="16"/>
                <w:szCs w:val="16"/>
                <w:rPrChange w:id="27597" w:author="CR#1467r1" w:date="2020-04-07T17:00:00Z">
                  <w:rPr>
                    <w:rFonts w:cs="Arial"/>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76E7" w:rsidRPr="00B874D6" w:rsidRDefault="00D076E7" w:rsidP="00B47072">
            <w:pPr>
              <w:pStyle w:val="TAL"/>
              <w:keepNext w:val="0"/>
              <w:rPr>
                <w:rFonts w:cs="Arial"/>
                <w:sz w:val="16"/>
                <w:szCs w:val="16"/>
                <w:rPrChange w:id="27598" w:author="CR#1467r1" w:date="2020-04-07T17:00:00Z">
                  <w:rPr>
                    <w:rFonts w:cs="Arial"/>
                    <w:sz w:val="16"/>
                    <w:szCs w:val="16"/>
                  </w:rPr>
                </w:rPrChange>
              </w:rPr>
            </w:pPr>
            <w:r w:rsidRPr="00B874D6">
              <w:rPr>
                <w:rFonts w:cs="Arial"/>
                <w:sz w:val="16"/>
                <w:szCs w:val="16"/>
                <w:rPrChange w:id="27599" w:author="CR#1467r1" w:date="2020-04-07T17:00:00Z">
                  <w:rPr>
                    <w:rFonts w:cs="Arial"/>
                    <w:sz w:val="16"/>
                    <w:szCs w:val="16"/>
                  </w:rPr>
                </w:rPrChange>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76E7" w:rsidRPr="00B874D6" w:rsidRDefault="00D076E7" w:rsidP="00B47072">
            <w:pPr>
              <w:pStyle w:val="TAL"/>
              <w:keepNext w:val="0"/>
              <w:rPr>
                <w:rFonts w:cs="Arial"/>
                <w:sz w:val="16"/>
                <w:szCs w:val="16"/>
                <w:rPrChange w:id="27600" w:author="CR#1467r1" w:date="2020-04-07T17:00:00Z">
                  <w:rPr>
                    <w:rFonts w:cs="Arial"/>
                    <w:sz w:val="16"/>
                    <w:szCs w:val="16"/>
                  </w:rPr>
                </w:rPrChange>
              </w:rPr>
            </w:pPr>
            <w:r w:rsidRPr="00B874D6">
              <w:rPr>
                <w:rFonts w:cs="Arial"/>
                <w:sz w:val="16"/>
                <w:szCs w:val="16"/>
                <w:rPrChange w:id="27601" w:author="CR#1467r1" w:date="2020-04-07T17:00:00Z">
                  <w:rPr>
                    <w:rFonts w:cs="Arial"/>
                    <w:sz w:val="16"/>
                    <w:szCs w:val="16"/>
                  </w:rPr>
                </w:rPrChange>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76E7" w:rsidRPr="00B874D6" w:rsidRDefault="00D076E7" w:rsidP="00B47072">
            <w:pPr>
              <w:pStyle w:val="TAL"/>
              <w:keepNext w:val="0"/>
              <w:rPr>
                <w:rFonts w:cs="Arial"/>
                <w:sz w:val="16"/>
                <w:szCs w:val="16"/>
                <w:rPrChange w:id="27602" w:author="CR#1467r1" w:date="2020-04-07T17:00:00Z">
                  <w:rPr>
                    <w:rFonts w:cs="Arial"/>
                    <w:sz w:val="16"/>
                    <w:szCs w:val="16"/>
                  </w:rPr>
                </w:rPrChange>
              </w:rPr>
            </w:pPr>
            <w:r w:rsidRPr="00B874D6">
              <w:rPr>
                <w:rFonts w:cs="Arial"/>
                <w:sz w:val="16"/>
                <w:szCs w:val="16"/>
                <w:rPrChange w:id="27603"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76E7" w:rsidRPr="00B874D6" w:rsidRDefault="00D076E7" w:rsidP="00B47072">
            <w:pPr>
              <w:pStyle w:val="TAL"/>
              <w:keepNext w:val="0"/>
              <w:rPr>
                <w:rFonts w:cs="Arial"/>
                <w:sz w:val="16"/>
                <w:szCs w:val="16"/>
                <w:rPrChange w:id="27604" w:author="CR#1467r1" w:date="2020-04-07T17:00:00Z">
                  <w:rPr>
                    <w:rFonts w:cs="Arial"/>
                    <w:sz w:val="16"/>
                    <w:szCs w:val="16"/>
                  </w:rPr>
                </w:rPrChange>
              </w:rPr>
            </w:pPr>
            <w:r w:rsidRPr="00B874D6">
              <w:rPr>
                <w:rFonts w:cs="Arial"/>
                <w:sz w:val="16"/>
                <w:szCs w:val="16"/>
                <w:rPrChange w:id="27605"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76E7" w:rsidRPr="00B874D6" w:rsidRDefault="00D076E7" w:rsidP="00B47072">
            <w:pPr>
              <w:pStyle w:val="TAL"/>
              <w:keepNext w:val="0"/>
              <w:rPr>
                <w:noProof/>
                <w:sz w:val="16"/>
                <w:szCs w:val="16"/>
                <w:rPrChange w:id="27606" w:author="CR#1467r1" w:date="2020-04-07T17:00:00Z">
                  <w:rPr>
                    <w:noProof/>
                    <w:sz w:val="16"/>
                    <w:szCs w:val="16"/>
                  </w:rPr>
                </w:rPrChange>
              </w:rPr>
            </w:pPr>
            <w:r w:rsidRPr="00B874D6">
              <w:rPr>
                <w:noProof/>
                <w:sz w:val="16"/>
                <w:szCs w:val="16"/>
                <w:rPrChange w:id="27607" w:author="CR#1467r1" w:date="2020-04-07T17:00:00Z">
                  <w:rPr>
                    <w:noProof/>
                    <w:sz w:val="16"/>
                    <w:szCs w:val="16"/>
                  </w:rPr>
                </w:rPrChange>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76E7" w:rsidRPr="00B874D6" w:rsidRDefault="00D076E7" w:rsidP="00B47072">
            <w:pPr>
              <w:pStyle w:val="TAL"/>
              <w:keepNext w:val="0"/>
              <w:rPr>
                <w:rFonts w:cs="Arial"/>
                <w:sz w:val="16"/>
                <w:szCs w:val="16"/>
                <w:rPrChange w:id="27608" w:author="CR#1467r1" w:date="2020-04-07T17:00:00Z">
                  <w:rPr>
                    <w:rFonts w:cs="Arial"/>
                    <w:sz w:val="16"/>
                    <w:szCs w:val="16"/>
                  </w:rPr>
                </w:rPrChange>
              </w:rPr>
            </w:pPr>
            <w:r w:rsidRPr="00B874D6">
              <w:rPr>
                <w:rFonts w:cs="Arial"/>
                <w:sz w:val="16"/>
                <w:szCs w:val="16"/>
                <w:rPrChange w:id="27609" w:author="CR#1467r1" w:date="2020-04-07T17:00:00Z">
                  <w:rPr>
                    <w:rFonts w:cs="Arial"/>
                    <w:sz w:val="16"/>
                    <w:szCs w:val="16"/>
                  </w:rPr>
                </w:rPrChange>
              </w:rPr>
              <w:t>15.6.0</w:t>
            </w:r>
          </w:p>
        </w:tc>
      </w:tr>
      <w:tr w:rsidR="006D2D97" w:rsidRPr="00B874D6"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rsidR="00350251" w:rsidRPr="00B874D6" w:rsidRDefault="00350251" w:rsidP="00B47072">
            <w:pPr>
              <w:pStyle w:val="TAL"/>
              <w:keepNext w:val="0"/>
              <w:rPr>
                <w:rFonts w:cs="Arial"/>
                <w:sz w:val="16"/>
                <w:szCs w:val="16"/>
                <w:rPrChange w:id="27610"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251" w:rsidRPr="00B874D6" w:rsidRDefault="00350251" w:rsidP="00BE2995">
            <w:pPr>
              <w:pStyle w:val="TAL"/>
              <w:keepNext w:val="0"/>
              <w:rPr>
                <w:rFonts w:cs="Arial"/>
                <w:sz w:val="16"/>
                <w:szCs w:val="16"/>
                <w:rPrChange w:id="27611" w:author="CR#1467r1" w:date="2020-04-07T17:00:00Z">
                  <w:rPr>
                    <w:rFonts w:cs="Arial"/>
                    <w:sz w:val="16"/>
                    <w:szCs w:val="16"/>
                  </w:rPr>
                </w:rPrChange>
              </w:rPr>
            </w:pPr>
            <w:r w:rsidRPr="00B874D6">
              <w:rPr>
                <w:rFonts w:cs="Arial"/>
                <w:sz w:val="16"/>
                <w:szCs w:val="16"/>
                <w:rPrChange w:id="27612" w:author="CR#1467r1" w:date="2020-04-07T17:00:00Z">
                  <w:rPr>
                    <w:rFonts w:cs="Arial"/>
                    <w:sz w:val="16"/>
                    <w:szCs w:val="16"/>
                  </w:rPr>
                </w:rPrChang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251" w:rsidRPr="00B874D6" w:rsidRDefault="00350251" w:rsidP="00B47072">
            <w:pPr>
              <w:pStyle w:val="TAL"/>
              <w:keepNext w:val="0"/>
              <w:rPr>
                <w:rFonts w:cs="Arial"/>
                <w:sz w:val="16"/>
                <w:szCs w:val="16"/>
                <w:rPrChange w:id="27613" w:author="CR#1467r1" w:date="2020-04-07T17:00:00Z">
                  <w:rPr>
                    <w:rFonts w:cs="Arial"/>
                    <w:sz w:val="16"/>
                    <w:szCs w:val="16"/>
                  </w:rPr>
                </w:rPrChange>
              </w:rPr>
            </w:pPr>
            <w:r w:rsidRPr="00B874D6">
              <w:rPr>
                <w:rFonts w:cs="Arial"/>
                <w:sz w:val="16"/>
                <w:szCs w:val="16"/>
                <w:rPrChange w:id="27614" w:author="CR#1467r1" w:date="2020-04-07T17:00:00Z">
                  <w:rPr>
                    <w:rFonts w:cs="Arial"/>
                    <w:sz w:val="16"/>
                    <w:szCs w:val="16"/>
                  </w:rPr>
                </w:rPrChange>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251" w:rsidRPr="00B874D6" w:rsidRDefault="00350251" w:rsidP="00B47072">
            <w:pPr>
              <w:pStyle w:val="TAL"/>
              <w:keepNext w:val="0"/>
              <w:rPr>
                <w:rFonts w:cs="Arial"/>
                <w:sz w:val="16"/>
                <w:szCs w:val="16"/>
                <w:rPrChange w:id="27615" w:author="CR#1467r1" w:date="2020-04-07T17:00:00Z">
                  <w:rPr>
                    <w:rFonts w:cs="Arial"/>
                    <w:sz w:val="16"/>
                    <w:szCs w:val="16"/>
                  </w:rPr>
                </w:rPrChange>
              </w:rPr>
            </w:pPr>
            <w:r w:rsidRPr="00B874D6">
              <w:rPr>
                <w:rFonts w:cs="Arial"/>
                <w:sz w:val="16"/>
                <w:szCs w:val="16"/>
                <w:rPrChange w:id="27616" w:author="CR#1467r1" w:date="2020-04-07T17:00:00Z">
                  <w:rPr>
                    <w:rFonts w:cs="Arial"/>
                    <w:sz w:val="16"/>
                    <w:szCs w:val="16"/>
                  </w:rPr>
                </w:rPrChange>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251" w:rsidRPr="00B874D6" w:rsidRDefault="00350251" w:rsidP="00B47072">
            <w:pPr>
              <w:pStyle w:val="TAL"/>
              <w:keepNext w:val="0"/>
              <w:rPr>
                <w:rFonts w:cs="Arial"/>
                <w:sz w:val="16"/>
                <w:szCs w:val="16"/>
                <w:rPrChange w:id="27617" w:author="CR#1467r1" w:date="2020-04-07T17:00:00Z">
                  <w:rPr>
                    <w:rFonts w:cs="Arial"/>
                    <w:sz w:val="16"/>
                    <w:szCs w:val="16"/>
                  </w:rPr>
                </w:rPrChange>
              </w:rPr>
            </w:pPr>
            <w:r w:rsidRPr="00B874D6">
              <w:rPr>
                <w:rFonts w:cs="Arial"/>
                <w:sz w:val="16"/>
                <w:szCs w:val="16"/>
                <w:rPrChange w:id="27618"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251" w:rsidRPr="00B874D6" w:rsidRDefault="00350251" w:rsidP="00B47072">
            <w:pPr>
              <w:pStyle w:val="TAL"/>
              <w:keepNext w:val="0"/>
              <w:rPr>
                <w:rFonts w:cs="Arial"/>
                <w:sz w:val="16"/>
                <w:szCs w:val="16"/>
                <w:rPrChange w:id="27619" w:author="CR#1467r1" w:date="2020-04-07T17:00:00Z">
                  <w:rPr>
                    <w:rFonts w:cs="Arial"/>
                    <w:sz w:val="16"/>
                    <w:szCs w:val="16"/>
                  </w:rPr>
                </w:rPrChange>
              </w:rPr>
            </w:pPr>
            <w:r w:rsidRPr="00B874D6">
              <w:rPr>
                <w:rFonts w:cs="Arial"/>
                <w:sz w:val="16"/>
                <w:szCs w:val="16"/>
                <w:rPrChange w:id="27620"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251" w:rsidRPr="00B874D6" w:rsidRDefault="00350251" w:rsidP="00B47072">
            <w:pPr>
              <w:pStyle w:val="TAL"/>
              <w:keepNext w:val="0"/>
              <w:rPr>
                <w:noProof/>
                <w:sz w:val="16"/>
                <w:szCs w:val="16"/>
                <w:rPrChange w:id="27621" w:author="CR#1467r1" w:date="2020-04-07T17:00:00Z">
                  <w:rPr>
                    <w:noProof/>
                    <w:sz w:val="16"/>
                    <w:szCs w:val="16"/>
                  </w:rPr>
                </w:rPrChange>
              </w:rPr>
            </w:pPr>
            <w:r w:rsidRPr="00B874D6">
              <w:rPr>
                <w:noProof/>
                <w:sz w:val="16"/>
                <w:szCs w:val="16"/>
                <w:rPrChange w:id="27622" w:author="CR#1467r1" w:date="2020-04-07T17:00:00Z">
                  <w:rPr>
                    <w:noProof/>
                    <w:sz w:val="16"/>
                    <w:szCs w:val="16"/>
                  </w:rPr>
                </w:rPrChange>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251" w:rsidRPr="00B874D6" w:rsidRDefault="00350251" w:rsidP="00B47072">
            <w:pPr>
              <w:pStyle w:val="TAL"/>
              <w:keepNext w:val="0"/>
              <w:rPr>
                <w:rFonts w:cs="Arial"/>
                <w:sz w:val="16"/>
                <w:szCs w:val="16"/>
                <w:rPrChange w:id="27623" w:author="CR#1467r1" w:date="2020-04-07T17:00:00Z">
                  <w:rPr>
                    <w:rFonts w:cs="Arial"/>
                    <w:sz w:val="16"/>
                    <w:szCs w:val="16"/>
                  </w:rPr>
                </w:rPrChange>
              </w:rPr>
            </w:pPr>
            <w:r w:rsidRPr="00B874D6">
              <w:rPr>
                <w:rFonts w:cs="Arial"/>
                <w:sz w:val="16"/>
                <w:szCs w:val="16"/>
                <w:rPrChange w:id="27624" w:author="CR#1467r1" w:date="2020-04-07T17:00:00Z">
                  <w:rPr>
                    <w:rFonts w:cs="Arial"/>
                    <w:sz w:val="16"/>
                    <w:szCs w:val="16"/>
                  </w:rPr>
                </w:rPrChange>
              </w:rPr>
              <w:t>15.6.0</w:t>
            </w:r>
          </w:p>
        </w:tc>
      </w:tr>
      <w:tr w:rsidR="00CC466B" w:rsidRPr="00B874D6"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rsidR="00CC466B" w:rsidRPr="00B874D6" w:rsidRDefault="005A1BDC" w:rsidP="00B47072">
            <w:pPr>
              <w:pStyle w:val="TAL"/>
              <w:keepNext w:val="0"/>
              <w:rPr>
                <w:rFonts w:cs="Arial"/>
                <w:sz w:val="16"/>
                <w:szCs w:val="16"/>
                <w:rPrChange w:id="27625" w:author="CR#1467r1" w:date="2020-04-07T17:00:00Z">
                  <w:rPr>
                    <w:rFonts w:cs="Arial"/>
                    <w:sz w:val="16"/>
                    <w:szCs w:val="16"/>
                  </w:rPr>
                </w:rPrChange>
              </w:rPr>
            </w:pPr>
            <w:r w:rsidRPr="00B874D6">
              <w:rPr>
                <w:rFonts w:cs="Arial"/>
                <w:sz w:val="16"/>
                <w:szCs w:val="16"/>
                <w:rPrChange w:id="27626" w:author="CR#1467r1" w:date="2020-04-07T17:00:00Z">
                  <w:rPr>
                    <w:rFonts w:cs="Arial"/>
                    <w:sz w:val="16"/>
                    <w:szCs w:val="16"/>
                  </w:rPr>
                </w:rPrChange>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C466B" w:rsidRPr="00B874D6" w:rsidRDefault="005A1BDC" w:rsidP="00BE2995">
            <w:pPr>
              <w:pStyle w:val="TAL"/>
              <w:keepNext w:val="0"/>
              <w:rPr>
                <w:rFonts w:cs="Arial"/>
                <w:sz w:val="16"/>
                <w:szCs w:val="16"/>
                <w:rPrChange w:id="27627" w:author="CR#1467r1" w:date="2020-04-07T17:00:00Z">
                  <w:rPr>
                    <w:rFonts w:cs="Arial"/>
                    <w:sz w:val="16"/>
                    <w:szCs w:val="16"/>
                  </w:rPr>
                </w:rPrChange>
              </w:rPr>
            </w:pPr>
            <w:r w:rsidRPr="00B874D6">
              <w:rPr>
                <w:rFonts w:cs="Arial"/>
                <w:sz w:val="16"/>
                <w:szCs w:val="16"/>
                <w:rPrChange w:id="27628" w:author="CR#1467r1" w:date="2020-04-07T17:00:00Z">
                  <w:rPr>
                    <w:rFonts w:cs="Arial"/>
                    <w:sz w:val="16"/>
                    <w:szCs w:val="16"/>
                  </w:rPr>
                </w:rPrChang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C466B" w:rsidRPr="00B874D6" w:rsidRDefault="005A1BDC" w:rsidP="00B47072">
            <w:pPr>
              <w:pStyle w:val="TAL"/>
              <w:keepNext w:val="0"/>
              <w:rPr>
                <w:rFonts w:cs="Arial"/>
                <w:sz w:val="16"/>
                <w:szCs w:val="16"/>
                <w:rPrChange w:id="27629" w:author="CR#1467r1" w:date="2020-04-07T17:00:00Z">
                  <w:rPr>
                    <w:rFonts w:cs="Arial"/>
                    <w:sz w:val="16"/>
                    <w:szCs w:val="16"/>
                  </w:rPr>
                </w:rPrChange>
              </w:rPr>
            </w:pPr>
            <w:r w:rsidRPr="00B874D6">
              <w:rPr>
                <w:rFonts w:cs="Arial"/>
                <w:sz w:val="16"/>
                <w:szCs w:val="16"/>
                <w:rPrChange w:id="27630" w:author="CR#1467r1" w:date="2020-04-07T17:00:00Z">
                  <w:rPr>
                    <w:rFonts w:cs="Arial"/>
                    <w:sz w:val="16"/>
                    <w:szCs w:val="16"/>
                  </w:rPr>
                </w:rPrChange>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C466B" w:rsidRPr="00B874D6" w:rsidRDefault="005A1BDC" w:rsidP="00B47072">
            <w:pPr>
              <w:pStyle w:val="TAL"/>
              <w:keepNext w:val="0"/>
              <w:rPr>
                <w:rFonts w:cs="Arial"/>
                <w:sz w:val="16"/>
                <w:szCs w:val="16"/>
                <w:rPrChange w:id="27631" w:author="CR#1467r1" w:date="2020-04-07T17:00:00Z">
                  <w:rPr>
                    <w:rFonts w:cs="Arial"/>
                    <w:sz w:val="16"/>
                    <w:szCs w:val="16"/>
                  </w:rPr>
                </w:rPrChange>
              </w:rPr>
            </w:pPr>
            <w:r w:rsidRPr="00B874D6">
              <w:rPr>
                <w:rFonts w:cs="Arial"/>
                <w:sz w:val="16"/>
                <w:szCs w:val="16"/>
                <w:rPrChange w:id="27632" w:author="CR#1467r1" w:date="2020-04-07T17:00:00Z">
                  <w:rPr>
                    <w:rFonts w:cs="Arial"/>
                    <w:sz w:val="16"/>
                    <w:szCs w:val="16"/>
                  </w:rPr>
                </w:rPrChange>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C466B" w:rsidRPr="00B874D6" w:rsidRDefault="005A1BDC" w:rsidP="00B47072">
            <w:pPr>
              <w:pStyle w:val="TAL"/>
              <w:keepNext w:val="0"/>
              <w:rPr>
                <w:rFonts w:cs="Arial"/>
                <w:sz w:val="16"/>
                <w:szCs w:val="16"/>
                <w:rPrChange w:id="27633" w:author="CR#1467r1" w:date="2020-04-07T17:00:00Z">
                  <w:rPr>
                    <w:rFonts w:cs="Arial"/>
                    <w:sz w:val="16"/>
                    <w:szCs w:val="16"/>
                  </w:rPr>
                </w:rPrChange>
              </w:rPr>
            </w:pPr>
            <w:r w:rsidRPr="00B874D6">
              <w:rPr>
                <w:rFonts w:cs="Arial"/>
                <w:sz w:val="16"/>
                <w:szCs w:val="16"/>
                <w:rPrChange w:id="27634" w:author="CR#1467r1" w:date="2020-04-07T17:00:00Z">
                  <w:rPr>
                    <w:rFonts w:cs="Arial"/>
                    <w:sz w:val="16"/>
                    <w:szCs w:val="16"/>
                  </w:rPr>
                </w:rPrChange>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C466B" w:rsidRPr="00B874D6" w:rsidRDefault="005A1BDC" w:rsidP="00B47072">
            <w:pPr>
              <w:pStyle w:val="TAL"/>
              <w:keepNext w:val="0"/>
              <w:rPr>
                <w:rFonts w:cs="Arial"/>
                <w:sz w:val="16"/>
                <w:szCs w:val="16"/>
                <w:rPrChange w:id="27635" w:author="CR#1467r1" w:date="2020-04-07T17:00:00Z">
                  <w:rPr>
                    <w:rFonts w:cs="Arial"/>
                    <w:sz w:val="16"/>
                    <w:szCs w:val="16"/>
                  </w:rPr>
                </w:rPrChange>
              </w:rPr>
            </w:pPr>
            <w:r w:rsidRPr="00B874D6">
              <w:rPr>
                <w:rFonts w:cs="Arial"/>
                <w:sz w:val="16"/>
                <w:szCs w:val="16"/>
                <w:rPrChange w:id="27636"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C466B" w:rsidRPr="00B874D6" w:rsidRDefault="005A1BDC" w:rsidP="00B47072">
            <w:pPr>
              <w:pStyle w:val="TAL"/>
              <w:keepNext w:val="0"/>
              <w:rPr>
                <w:noProof/>
                <w:sz w:val="16"/>
                <w:szCs w:val="16"/>
                <w:rPrChange w:id="27637" w:author="CR#1467r1" w:date="2020-04-07T17:00:00Z">
                  <w:rPr>
                    <w:noProof/>
                    <w:sz w:val="16"/>
                    <w:szCs w:val="16"/>
                  </w:rPr>
                </w:rPrChange>
              </w:rPr>
            </w:pPr>
            <w:r w:rsidRPr="00B874D6">
              <w:rPr>
                <w:noProof/>
                <w:sz w:val="16"/>
                <w:szCs w:val="16"/>
                <w:rPrChange w:id="27638" w:author="CR#1467r1" w:date="2020-04-07T17:00:00Z">
                  <w:rPr>
                    <w:noProof/>
                    <w:sz w:val="16"/>
                    <w:szCs w:val="16"/>
                  </w:rPr>
                </w:rPrChange>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C466B" w:rsidRPr="00B874D6" w:rsidRDefault="005A1BDC" w:rsidP="00B47072">
            <w:pPr>
              <w:pStyle w:val="TAL"/>
              <w:keepNext w:val="0"/>
              <w:rPr>
                <w:rFonts w:cs="Arial"/>
                <w:sz w:val="16"/>
                <w:szCs w:val="16"/>
                <w:rPrChange w:id="27639" w:author="CR#1467r1" w:date="2020-04-07T17:00:00Z">
                  <w:rPr>
                    <w:rFonts w:cs="Arial"/>
                    <w:sz w:val="16"/>
                    <w:szCs w:val="16"/>
                  </w:rPr>
                </w:rPrChange>
              </w:rPr>
            </w:pPr>
            <w:r w:rsidRPr="00B874D6">
              <w:rPr>
                <w:rFonts w:cs="Arial"/>
                <w:sz w:val="16"/>
                <w:szCs w:val="16"/>
                <w:rPrChange w:id="27640" w:author="CR#1467r1" w:date="2020-04-07T17:00:00Z">
                  <w:rPr>
                    <w:rFonts w:cs="Arial"/>
                    <w:sz w:val="16"/>
                    <w:szCs w:val="16"/>
                  </w:rPr>
                </w:rPrChange>
              </w:rPr>
              <w:t>15.7.0</w:t>
            </w:r>
          </w:p>
        </w:tc>
      </w:tr>
      <w:tr w:rsidR="00F2361D" w:rsidRPr="00B874D6"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rsidR="002862DA" w:rsidRPr="00B874D6" w:rsidRDefault="002862DA" w:rsidP="00B47072">
            <w:pPr>
              <w:pStyle w:val="TAL"/>
              <w:keepNext w:val="0"/>
              <w:rPr>
                <w:rFonts w:cs="Arial"/>
                <w:sz w:val="16"/>
                <w:szCs w:val="16"/>
                <w:rPrChange w:id="27641" w:author="CR#1467r1" w:date="2020-04-07T17:00:00Z">
                  <w:rPr>
                    <w:rFonts w:cs="Arial"/>
                    <w:sz w:val="16"/>
                    <w:szCs w:val="16"/>
                  </w:rPr>
                </w:rPrChange>
              </w:rPr>
            </w:pPr>
            <w:r w:rsidRPr="00B874D6">
              <w:rPr>
                <w:rFonts w:cs="Arial"/>
                <w:sz w:val="16"/>
                <w:szCs w:val="16"/>
                <w:rPrChange w:id="27642" w:author="CR#1467r1" w:date="2020-04-07T17:00:00Z">
                  <w:rPr>
                    <w:rFonts w:cs="Arial"/>
                    <w:sz w:val="16"/>
                    <w:szCs w:val="16"/>
                  </w:rPr>
                </w:rPrChange>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862DA" w:rsidRPr="00B874D6" w:rsidRDefault="002862DA" w:rsidP="00BE2995">
            <w:pPr>
              <w:pStyle w:val="TAL"/>
              <w:keepNext w:val="0"/>
              <w:rPr>
                <w:rFonts w:cs="Arial"/>
                <w:sz w:val="16"/>
                <w:szCs w:val="16"/>
                <w:rPrChange w:id="27643" w:author="CR#1467r1" w:date="2020-04-07T17:00:00Z">
                  <w:rPr>
                    <w:rFonts w:cs="Arial"/>
                    <w:sz w:val="16"/>
                    <w:szCs w:val="16"/>
                  </w:rPr>
                </w:rPrChange>
              </w:rPr>
            </w:pPr>
            <w:r w:rsidRPr="00B874D6">
              <w:rPr>
                <w:rFonts w:cs="Arial"/>
                <w:sz w:val="16"/>
                <w:szCs w:val="16"/>
                <w:rPrChange w:id="27644" w:author="CR#1467r1" w:date="2020-04-07T17:00:00Z">
                  <w:rPr>
                    <w:rFonts w:cs="Arial"/>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62DA" w:rsidRPr="00B874D6" w:rsidRDefault="002862DA" w:rsidP="00B47072">
            <w:pPr>
              <w:pStyle w:val="TAL"/>
              <w:keepNext w:val="0"/>
              <w:rPr>
                <w:rFonts w:cs="Arial"/>
                <w:sz w:val="16"/>
                <w:szCs w:val="16"/>
                <w:rPrChange w:id="27645" w:author="CR#1467r1" w:date="2020-04-07T17:00:00Z">
                  <w:rPr>
                    <w:rFonts w:cs="Arial"/>
                    <w:sz w:val="16"/>
                    <w:szCs w:val="16"/>
                  </w:rPr>
                </w:rPrChange>
              </w:rPr>
            </w:pPr>
            <w:r w:rsidRPr="00B874D6">
              <w:rPr>
                <w:rFonts w:cs="Arial"/>
                <w:sz w:val="16"/>
                <w:szCs w:val="16"/>
                <w:rPrChange w:id="27646" w:author="CR#1467r1" w:date="2020-04-07T17:00:00Z">
                  <w:rPr>
                    <w:rFonts w:cs="Arial"/>
                    <w:sz w:val="16"/>
                    <w:szCs w:val="16"/>
                  </w:rPr>
                </w:rPrChange>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62DA" w:rsidRPr="00B874D6" w:rsidRDefault="002862DA" w:rsidP="00B47072">
            <w:pPr>
              <w:pStyle w:val="TAL"/>
              <w:keepNext w:val="0"/>
              <w:rPr>
                <w:rFonts w:cs="Arial"/>
                <w:sz w:val="16"/>
                <w:szCs w:val="16"/>
                <w:rPrChange w:id="27647" w:author="CR#1467r1" w:date="2020-04-07T17:00:00Z">
                  <w:rPr>
                    <w:rFonts w:cs="Arial"/>
                    <w:sz w:val="16"/>
                    <w:szCs w:val="16"/>
                  </w:rPr>
                </w:rPrChange>
              </w:rPr>
            </w:pPr>
            <w:r w:rsidRPr="00B874D6">
              <w:rPr>
                <w:rFonts w:cs="Arial"/>
                <w:sz w:val="16"/>
                <w:szCs w:val="16"/>
                <w:rPrChange w:id="27648" w:author="CR#1467r1" w:date="2020-04-07T17:00:00Z">
                  <w:rPr>
                    <w:rFonts w:cs="Arial"/>
                    <w:sz w:val="16"/>
                    <w:szCs w:val="16"/>
                  </w:rPr>
                </w:rPrChange>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862DA" w:rsidRPr="00B874D6" w:rsidRDefault="002862DA" w:rsidP="00B47072">
            <w:pPr>
              <w:pStyle w:val="TAL"/>
              <w:keepNext w:val="0"/>
              <w:rPr>
                <w:rFonts w:cs="Arial"/>
                <w:sz w:val="16"/>
                <w:szCs w:val="16"/>
                <w:rPrChange w:id="27649" w:author="CR#1467r1" w:date="2020-04-07T17:00:00Z">
                  <w:rPr>
                    <w:rFonts w:cs="Arial"/>
                    <w:sz w:val="16"/>
                    <w:szCs w:val="16"/>
                  </w:rPr>
                </w:rPrChange>
              </w:rPr>
            </w:pPr>
            <w:r w:rsidRPr="00B874D6">
              <w:rPr>
                <w:rFonts w:cs="Arial"/>
                <w:sz w:val="16"/>
                <w:szCs w:val="16"/>
                <w:rPrChange w:id="27650" w:author="CR#1467r1" w:date="2020-04-07T17:00:00Z">
                  <w:rPr>
                    <w:rFonts w:cs="Arial"/>
                    <w:sz w:val="16"/>
                    <w:szCs w:val="16"/>
                  </w:rPr>
                </w:rPrChange>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862DA" w:rsidRPr="00B874D6" w:rsidRDefault="002862DA" w:rsidP="00B47072">
            <w:pPr>
              <w:pStyle w:val="TAL"/>
              <w:keepNext w:val="0"/>
              <w:rPr>
                <w:rFonts w:cs="Arial"/>
                <w:sz w:val="16"/>
                <w:szCs w:val="16"/>
                <w:rPrChange w:id="27651" w:author="CR#1467r1" w:date="2020-04-07T17:00:00Z">
                  <w:rPr>
                    <w:rFonts w:cs="Arial"/>
                    <w:sz w:val="16"/>
                    <w:szCs w:val="16"/>
                  </w:rPr>
                </w:rPrChange>
              </w:rPr>
            </w:pPr>
            <w:r w:rsidRPr="00B874D6">
              <w:rPr>
                <w:rFonts w:cs="Arial"/>
                <w:sz w:val="16"/>
                <w:szCs w:val="16"/>
                <w:rPrChange w:id="27652" w:author="CR#1467r1" w:date="2020-04-07T17:00:00Z">
                  <w:rPr>
                    <w:rFonts w:cs="Arial"/>
                    <w:sz w:val="16"/>
                    <w:szCs w:val="16"/>
                  </w:rPr>
                </w:rPrChange>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862DA" w:rsidRPr="00B874D6" w:rsidRDefault="002862DA" w:rsidP="00B47072">
            <w:pPr>
              <w:pStyle w:val="TAL"/>
              <w:keepNext w:val="0"/>
              <w:rPr>
                <w:noProof/>
                <w:sz w:val="16"/>
                <w:szCs w:val="16"/>
                <w:rPrChange w:id="27653" w:author="CR#1467r1" w:date="2020-04-07T17:00:00Z">
                  <w:rPr>
                    <w:noProof/>
                    <w:sz w:val="16"/>
                    <w:szCs w:val="16"/>
                  </w:rPr>
                </w:rPrChange>
              </w:rPr>
            </w:pPr>
            <w:r w:rsidRPr="00B874D6">
              <w:rPr>
                <w:noProof/>
                <w:sz w:val="16"/>
                <w:szCs w:val="16"/>
                <w:rPrChange w:id="27654" w:author="CR#1467r1" w:date="2020-04-07T17:00:00Z">
                  <w:rPr>
                    <w:noProof/>
                    <w:sz w:val="16"/>
                    <w:szCs w:val="16"/>
                  </w:rPr>
                </w:rPrChange>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862DA" w:rsidRPr="00B874D6" w:rsidRDefault="002862DA" w:rsidP="00B47072">
            <w:pPr>
              <w:pStyle w:val="TAL"/>
              <w:keepNext w:val="0"/>
              <w:rPr>
                <w:rFonts w:cs="Arial"/>
                <w:sz w:val="16"/>
                <w:szCs w:val="16"/>
                <w:rPrChange w:id="27655" w:author="CR#1467r1" w:date="2020-04-07T17:00:00Z">
                  <w:rPr>
                    <w:rFonts w:cs="Arial"/>
                    <w:sz w:val="16"/>
                    <w:szCs w:val="16"/>
                  </w:rPr>
                </w:rPrChange>
              </w:rPr>
            </w:pPr>
            <w:r w:rsidRPr="00B874D6">
              <w:rPr>
                <w:rFonts w:cs="Arial"/>
                <w:sz w:val="16"/>
                <w:szCs w:val="16"/>
                <w:rPrChange w:id="27656" w:author="CR#1467r1" w:date="2020-04-07T17:00:00Z">
                  <w:rPr>
                    <w:rFonts w:cs="Arial"/>
                    <w:sz w:val="16"/>
                    <w:szCs w:val="16"/>
                  </w:rPr>
                </w:rPrChange>
              </w:rPr>
              <w:t>15.8.0</w:t>
            </w:r>
          </w:p>
        </w:tc>
      </w:tr>
      <w:tr w:rsidR="00F2361D" w:rsidRPr="00B874D6"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rsidR="00132583" w:rsidRPr="00B874D6" w:rsidRDefault="00132583" w:rsidP="00B47072">
            <w:pPr>
              <w:pStyle w:val="TAL"/>
              <w:keepNext w:val="0"/>
              <w:rPr>
                <w:rFonts w:cs="Arial"/>
                <w:sz w:val="16"/>
                <w:szCs w:val="16"/>
                <w:rPrChange w:id="27657"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32583" w:rsidRPr="00B874D6" w:rsidRDefault="00132583" w:rsidP="00BE2995">
            <w:pPr>
              <w:pStyle w:val="TAL"/>
              <w:keepNext w:val="0"/>
              <w:rPr>
                <w:rFonts w:cs="Arial"/>
                <w:sz w:val="16"/>
                <w:szCs w:val="16"/>
                <w:rPrChange w:id="27658" w:author="CR#1467r1" w:date="2020-04-07T17:00:00Z">
                  <w:rPr>
                    <w:rFonts w:cs="Arial"/>
                    <w:sz w:val="16"/>
                    <w:szCs w:val="16"/>
                  </w:rPr>
                </w:rPrChange>
              </w:rPr>
            </w:pPr>
            <w:r w:rsidRPr="00B874D6">
              <w:rPr>
                <w:rFonts w:cs="Arial"/>
                <w:sz w:val="16"/>
                <w:szCs w:val="16"/>
                <w:rPrChange w:id="27659" w:author="CR#1467r1" w:date="2020-04-07T17:00:00Z">
                  <w:rPr>
                    <w:rFonts w:cs="Arial"/>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2583" w:rsidRPr="00B874D6" w:rsidRDefault="00132583" w:rsidP="00B47072">
            <w:pPr>
              <w:pStyle w:val="TAL"/>
              <w:keepNext w:val="0"/>
              <w:rPr>
                <w:rFonts w:cs="Arial"/>
                <w:sz w:val="16"/>
                <w:szCs w:val="16"/>
                <w:rPrChange w:id="27660" w:author="CR#1467r1" w:date="2020-04-07T17:00:00Z">
                  <w:rPr>
                    <w:rFonts w:cs="Arial"/>
                    <w:sz w:val="16"/>
                    <w:szCs w:val="16"/>
                  </w:rPr>
                </w:rPrChange>
              </w:rPr>
            </w:pPr>
            <w:r w:rsidRPr="00B874D6">
              <w:rPr>
                <w:rFonts w:cs="Arial"/>
                <w:sz w:val="16"/>
                <w:szCs w:val="16"/>
                <w:rPrChange w:id="27661" w:author="CR#1467r1" w:date="2020-04-07T17:00:00Z">
                  <w:rPr>
                    <w:rFonts w:cs="Arial"/>
                    <w:sz w:val="16"/>
                    <w:szCs w:val="16"/>
                  </w:rPr>
                </w:rPrChange>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2583" w:rsidRPr="00B874D6" w:rsidRDefault="00132583" w:rsidP="00B47072">
            <w:pPr>
              <w:pStyle w:val="TAL"/>
              <w:keepNext w:val="0"/>
              <w:rPr>
                <w:rFonts w:cs="Arial"/>
                <w:sz w:val="16"/>
                <w:szCs w:val="16"/>
                <w:rPrChange w:id="27662" w:author="CR#1467r1" w:date="2020-04-07T17:00:00Z">
                  <w:rPr>
                    <w:rFonts w:cs="Arial"/>
                    <w:sz w:val="16"/>
                    <w:szCs w:val="16"/>
                  </w:rPr>
                </w:rPrChange>
              </w:rPr>
            </w:pPr>
            <w:r w:rsidRPr="00B874D6">
              <w:rPr>
                <w:rFonts w:cs="Arial"/>
                <w:sz w:val="16"/>
                <w:szCs w:val="16"/>
                <w:rPrChange w:id="27663" w:author="CR#1467r1" w:date="2020-04-07T17:00:00Z">
                  <w:rPr>
                    <w:rFonts w:cs="Arial"/>
                    <w:sz w:val="16"/>
                    <w:szCs w:val="16"/>
                  </w:rPr>
                </w:rPrChange>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32583" w:rsidRPr="00B874D6" w:rsidRDefault="00132583" w:rsidP="00B47072">
            <w:pPr>
              <w:pStyle w:val="TAL"/>
              <w:keepNext w:val="0"/>
              <w:rPr>
                <w:rFonts w:cs="Arial"/>
                <w:sz w:val="16"/>
                <w:szCs w:val="16"/>
                <w:rPrChange w:id="27664" w:author="CR#1467r1" w:date="2020-04-07T17:00:00Z">
                  <w:rPr>
                    <w:rFonts w:cs="Arial"/>
                    <w:sz w:val="16"/>
                    <w:szCs w:val="16"/>
                  </w:rPr>
                </w:rPrChange>
              </w:rPr>
            </w:pPr>
            <w:r w:rsidRPr="00B874D6">
              <w:rPr>
                <w:rFonts w:cs="Arial"/>
                <w:sz w:val="16"/>
                <w:szCs w:val="16"/>
                <w:rPrChange w:id="27665" w:author="CR#1467r1" w:date="2020-04-07T17:00:00Z">
                  <w:rPr>
                    <w:rFonts w:cs="Arial"/>
                    <w:sz w:val="16"/>
                    <w:szCs w:val="16"/>
                  </w:rPr>
                </w:rPrChange>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32583" w:rsidRPr="00B874D6" w:rsidRDefault="00132583" w:rsidP="00B47072">
            <w:pPr>
              <w:pStyle w:val="TAL"/>
              <w:keepNext w:val="0"/>
              <w:rPr>
                <w:rFonts w:cs="Arial"/>
                <w:sz w:val="16"/>
                <w:szCs w:val="16"/>
                <w:rPrChange w:id="27666" w:author="CR#1467r1" w:date="2020-04-07T17:00:00Z">
                  <w:rPr>
                    <w:rFonts w:cs="Arial"/>
                    <w:sz w:val="16"/>
                    <w:szCs w:val="16"/>
                  </w:rPr>
                </w:rPrChange>
              </w:rPr>
            </w:pPr>
            <w:r w:rsidRPr="00B874D6">
              <w:rPr>
                <w:rFonts w:cs="Arial"/>
                <w:sz w:val="16"/>
                <w:szCs w:val="16"/>
                <w:rPrChange w:id="27667"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32583" w:rsidRPr="00B874D6" w:rsidRDefault="00132583" w:rsidP="00F2361D">
            <w:pPr>
              <w:spacing w:after="0"/>
              <w:rPr>
                <w:noProof/>
                <w:sz w:val="16"/>
                <w:szCs w:val="16"/>
                <w:rPrChange w:id="27668" w:author="CR#1467r1" w:date="2020-04-07T17:00:00Z">
                  <w:rPr>
                    <w:noProof/>
                    <w:sz w:val="16"/>
                    <w:szCs w:val="16"/>
                  </w:rPr>
                </w:rPrChange>
              </w:rPr>
            </w:pPr>
            <w:r w:rsidRPr="00B874D6">
              <w:rPr>
                <w:rFonts w:ascii="Arial" w:hAnsi="Arial"/>
                <w:noProof/>
                <w:sz w:val="16"/>
                <w:szCs w:val="16"/>
                <w:rPrChange w:id="27669" w:author="CR#1467r1" w:date="2020-04-07T17:00:00Z">
                  <w:rPr>
                    <w:rFonts w:ascii="Arial" w:hAnsi="Arial"/>
                    <w:noProof/>
                    <w:sz w:val="16"/>
                    <w:szCs w:val="16"/>
                  </w:rPr>
                </w:rPrChange>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32583" w:rsidRPr="00B874D6" w:rsidRDefault="00132583" w:rsidP="00B47072">
            <w:pPr>
              <w:pStyle w:val="TAL"/>
              <w:keepNext w:val="0"/>
              <w:rPr>
                <w:rFonts w:cs="Arial"/>
                <w:sz w:val="16"/>
                <w:szCs w:val="16"/>
                <w:rPrChange w:id="27670" w:author="CR#1467r1" w:date="2020-04-07T17:00:00Z">
                  <w:rPr>
                    <w:rFonts w:cs="Arial"/>
                    <w:sz w:val="16"/>
                    <w:szCs w:val="16"/>
                  </w:rPr>
                </w:rPrChange>
              </w:rPr>
            </w:pPr>
            <w:r w:rsidRPr="00B874D6">
              <w:rPr>
                <w:rFonts w:cs="Arial"/>
                <w:sz w:val="16"/>
                <w:szCs w:val="16"/>
                <w:rPrChange w:id="27671" w:author="CR#1467r1" w:date="2020-04-07T17:00:00Z">
                  <w:rPr>
                    <w:rFonts w:cs="Arial"/>
                    <w:sz w:val="16"/>
                    <w:szCs w:val="16"/>
                  </w:rPr>
                </w:rPrChange>
              </w:rPr>
              <w:t>15.8.0</w:t>
            </w:r>
          </w:p>
        </w:tc>
      </w:tr>
      <w:tr w:rsidR="0013273E" w:rsidRPr="00B874D6" w:rsidTr="008B2D5F">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672" w:author="CR#1461r3" w:date="2020-04-07T15:42: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7673" w:author="CR#1461r3" w:date="2020-04-07T15:42: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13273E" w:rsidRPr="00B874D6" w:rsidRDefault="0013273E" w:rsidP="00B47072">
            <w:pPr>
              <w:pStyle w:val="TAL"/>
              <w:keepNext w:val="0"/>
              <w:rPr>
                <w:rFonts w:cs="Arial"/>
                <w:sz w:val="16"/>
                <w:szCs w:val="16"/>
                <w:rPrChange w:id="27674" w:author="CR#1467r1" w:date="2020-04-07T17:00:00Z">
                  <w:rPr>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27675" w:author="CR#1461r3" w:date="2020-04-07T15:42: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B874D6" w:rsidRDefault="0013273E" w:rsidP="00BE2995">
            <w:pPr>
              <w:pStyle w:val="TAL"/>
              <w:keepNext w:val="0"/>
              <w:rPr>
                <w:rFonts w:cs="Arial"/>
                <w:sz w:val="16"/>
                <w:szCs w:val="16"/>
                <w:rPrChange w:id="27676" w:author="CR#1467r1" w:date="2020-04-07T17:00:00Z">
                  <w:rPr>
                    <w:rFonts w:cs="Arial"/>
                    <w:sz w:val="16"/>
                    <w:szCs w:val="16"/>
                  </w:rPr>
                </w:rPrChange>
              </w:rPr>
            </w:pPr>
            <w:r w:rsidRPr="00B874D6">
              <w:rPr>
                <w:rFonts w:cs="Arial"/>
                <w:sz w:val="16"/>
                <w:szCs w:val="16"/>
                <w:rPrChange w:id="27677" w:author="CR#1467r1" w:date="2020-04-07T17:00:00Z">
                  <w:rPr>
                    <w:rFonts w:cs="Arial"/>
                    <w:sz w:val="16"/>
                    <w:szCs w:val="16"/>
                  </w:rPr>
                </w:rPrChang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7678" w:author="CR#1461r3" w:date="2020-04-07T15:42: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B874D6" w:rsidRDefault="0013273E" w:rsidP="00B47072">
            <w:pPr>
              <w:pStyle w:val="TAL"/>
              <w:keepNext w:val="0"/>
              <w:rPr>
                <w:rFonts w:cs="Arial"/>
                <w:sz w:val="16"/>
                <w:szCs w:val="16"/>
                <w:rPrChange w:id="27679" w:author="CR#1467r1" w:date="2020-04-07T17:00:00Z">
                  <w:rPr>
                    <w:rFonts w:cs="Arial"/>
                    <w:sz w:val="16"/>
                    <w:szCs w:val="16"/>
                  </w:rPr>
                </w:rPrChange>
              </w:rPr>
            </w:pPr>
            <w:r w:rsidRPr="00B874D6">
              <w:rPr>
                <w:rFonts w:cs="Arial"/>
                <w:sz w:val="16"/>
                <w:szCs w:val="16"/>
                <w:rPrChange w:id="27680" w:author="CR#1467r1" w:date="2020-04-07T17:00:00Z">
                  <w:rPr>
                    <w:rFonts w:cs="Arial"/>
                    <w:sz w:val="16"/>
                    <w:szCs w:val="16"/>
                  </w:rPr>
                </w:rPrChang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681" w:author="CR#1461r3" w:date="2020-04-07T15:42: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B874D6" w:rsidRDefault="0013273E" w:rsidP="00B47072">
            <w:pPr>
              <w:pStyle w:val="TAL"/>
              <w:keepNext w:val="0"/>
              <w:rPr>
                <w:rFonts w:cs="Arial"/>
                <w:sz w:val="16"/>
                <w:szCs w:val="16"/>
                <w:rPrChange w:id="27682" w:author="CR#1467r1" w:date="2020-04-07T17:00:00Z">
                  <w:rPr>
                    <w:rFonts w:cs="Arial"/>
                    <w:sz w:val="16"/>
                    <w:szCs w:val="16"/>
                  </w:rPr>
                </w:rPrChange>
              </w:rPr>
            </w:pPr>
            <w:r w:rsidRPr="00B874D6">
              <w:rPr>
                <w:rFonts w:cs="Arial"/>
                <w:sz w:val="16"/>
                <w:szCs w:val="16"/>
                <w:rPrChange w:id="27683" w:author="CR#1467r1" w:date="2020-04-07T17:00:00Z">
                  <w:rPr>
                    <w:rFonts w:cs="Arial"/>
                    <w:sz w:val="16"/>
                    <w:szCs w:val="16"/>
                  </w:rPr>
                </w:rPrChange>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684" w:author="CR#1461r3" w:date="2020-04-07T15:42: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B874D6" w:rsidRDefault="0013273E" w:rsidP="00B47072">
            <w:pPr>
              <w:pStyle w:val="TAL"/>
              <w:keepNext w:val="0"/>
              <w:rPr>
                <w:rFonts w:cs="Arial"/>
                <w:sz w:val="16"/>
                <w:szCs w:val="16"/>
                <w:rPrChange w:id="27685" w:author="CR#1467r1" w:date="2020-04-07T17:00:00Z">
                  <w:rPr>
                    <w:rFonts w:cs="Arial"/>
                    <w:sz w:val="16"/>
                    <w:szCs w:val="16"/>
                  </w:rPr>
                </w:rPrChange>
              </w:rPr>
            </w:pPr>
            <w:r w:rsidRPr="00B874D6">
              <w:rPr>
                <w:rFonts w:cs="Arial"/>
                <w:sz w:val="16"/>
                <w:szCs w:val="16"/>
                <w:rPrChange w:id="27686" w:author="CR#1467r1" w:date="2020-04-07T17:00:00Z">
                  <w:rPr>
                    <w:rFonts w:cs="Arial"/>
                    <w:sz w:val="16"/>
                    <w:szCs w:val="16"/>
                  </w:rPr>
                </w:rPrChange>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687" w:author="CR#1461r3" w:date="2020-04-07T15:42: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B874D6" w:rsidRDefault="0013273E" w:rsidP="00B47072">
            <w:pPr>
              <w:pStyle w:val="TAL"/>
              <w:keepNext w:val="0"/>
              <w:rPr>
                <w:rFonts w:cs="Arial"/>
                <w:sz w:val="16"/>
                <w:szCs w:val="16"/>
                <w:rPrChange w:id="27688" w:author="CR#1467r1" w:date="2020-04-07T17:00:00Z">
                  <w:rPr>
                    <w:rFonts w:cs="Arial"/>
                    <w:sz w:val="16"/>
                    <w:szCs w:val="16"/>
                  </w:rPr>
                </w:rPrChange>
              </w:rPr>
            </w:pPr>
            <w:r w:rsidRPr="00B874D6">
              <w:rPr>
                <w:rFonts w:cs="Arial"/>
                <w:sz w:val="16"/>
                <w:szCs w:val="16"/>
                <w:rPrChange w:id="27689" w:author="CR#1467r1" w:date="2020-04-07T17:00:00Z">
                  <w:rPr>
                    <w:rFonts w:cs="Arial"/>
                    <w:sz w:val="16"/>
                    <w:szCs w:val="16"/>
                  </w:rPr>
                </w:rPrChange>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690" w:author="CR#1461r3" w:date="2020-04-07T15:42: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B874D6" w:rsidRDefault="0013273E" w:rsidP="00132583">
            <w:pPr>
              <w:spacing w:after="0"/>
              <w:rPr>
                <w:rFonts w:ascii="Arial" w:hAnsi="Arial"/>
                <w:noProof/>
                <w:sz w:val="16"/>
                <w:szCs w:val="16"/>
                <w:rPrChange w:id="27691" w:author="CR#1467r1" w:date="2020-04-07T17:00:00Z">
                  <w:rPr>
                    <w:rFonts w:ascii="Arial" w:hAnsi="Arial"/>
                    <w:noProof/>
                    <w:sz w:val="16"/>
                    <w:szCs w:val="16"/>
                  </w:rPr>
                </w:rPrChange>
              </w:rPr>
            </w:pPr>
            <w:r w:rsidRPr="00B874D6">
              <w:rPr>
                <w:rFonts w:ascii="Arial" w:hAnsi="Arial"/>
                <w:noProof/>
                <w:sz w:val="16"/>
                <w:szCs w:val="16"/>
                <w:rPrChange w:id="27692" w:author="CR#1467r1" w:date="2020-04-07T17:00:00Z">
                  <w:rPr>
                    <w:rFonts w:ascii="Arial" w:hAnsi="Arial"/>
                    <w:noProof/>
                    <w:sz w:val="16"/>
                    <w:szCs w:val="16"/>
                  </w:rPr>
                </w:rPrChange>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693" w:author="CR#1461r3" w:date="2020-04-07T15:42: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13273E" w:rsidRPr="00B874D6" w:rsidRDefault="0013273E" w:rsidP="00B47072">
            <w:pPr>
              <w:pStyle w:val="TAL"/>
              <w:keepNext w:val="0"/>
              <w:rPr>
                <w:rFonts w:cs="Arial"/>
                <w:sz w:val="16"/>
                <w:szCs w:val="16"/>
                <w:rPrChange w:id="27694" w:author="CR#1467r1" w:date="2020-04-07T17:00:00Z">
                  <w:rPr>
                    <w:rFonts w:cs="Arial"/>
                    <w:sz w:val="16"/>
                    <w:szCs w:val="16"/>
                  </w:rPr>
                </w:rPrChange>
              </w:rPr>
            </w:pPr>
            <w:r w:rsidRPr="00B874D6">
              <w:rPr>
                <w:rFonts w:cs="Arial"/>
                <w:sz w:val="16"/>
                <w:szCs w:val="16"/>
                <w:rPrChange w:id="27695" w:author="CR#1467r1" w:date="2020-04-07T17:00:00Z">
                  <w:rPr>
                    <w:rFonts w:cs="Arial"/>
                    <w:sz w:val="16"/>
                    <w:szCs w:val="16"/>
                  </w:rPr>
                </w:rPrChange>
              </w:rPr>
              <w:t>15.8.0</w:t>
            </w:r>
          </w:p>
        </w:tc>
      </w:tr>
      <w:tr w:rsidR="008B2D5F" w:rsidRPr="00B874D6" w:rsidTr="0054458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696" w:author="CR#1463r2" w:date="2020-04-07T15:5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7697" w:author="CR#1461r3" w:date="2020-04-07T15:42: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27698" w:author="CR#1463r2" w:date="2020-04-07T15:50: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8B2D5F" w:rsidRPr="00B874D6" w:rsidRDefault="00544588" w:rsidP="00B47072">
            <w:pPr>
              <w:pStyle w:val="TAL"/>
              <w:keepNext w:val="0"/>
              <w:rPr>
                <w:ins w:id="27699" w:author="CR#1461r3" w:date="2020-04-07T15:42:00Z"/>
                <w:rFonts w:cs="Arial"/>
                <w:sz w:val="16"/>
                <w:szCs w:val="16"/>
                <w:rPrChange w:id="27700" w:author="CR#1467r1" w:date="2020-04-07T17:00:00Z">
                  <w:rPr>
                    <w:ins w:id="27701" w:author="CR#1461r3" w:date="2020-04-07T15:42:00Z"/>
                    <w:rFonts w:cs="Arial"/>
                    <w:sz w:val="16"/>
                    <w:szCs w:val="16"/>
                  </w:rPr>
                </w:rPrChange>
              </w:rPr>
            </w:pPr>
            <w:ins w:id="27702" w:author="CR#1463r2" w:date="2020-04-07T15:50:00Z">
              <w:r w:rsidRPr="00B874D6">
                <w:rPr>
                  <w:rFonts w:cs="Arial"/>
                  <w:sz w:val="16"/>
                  <w:szCs w:val="16"/>
                  <w:rPrChange w:id="27703" w:author="CR#1467r1" w:date="2020-04-07T17:00:00Z">
                    <w:rPr>
                      <w:rFonts w:cs="Arial"/>
                      <w:sz w:val="16"/>
                      <w:szCs w:val="16"/>
                    </w:rPr>
                  </w:rPrChange>
                </w:rPr>
                <w:t>2020-03</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27704" w:author="CR#1463r2" w:date="2020-04-07T15:50: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8B2D5F" w:rsidRPr="00B874D6" w:rsidRDefault="008B2D5F" w:rsidP="00BE2995">
            <w:pPr>
              <w:pStyle w:val="TAL"/>
              <w:keepNext w:val="0"/>
              <w:rPr>
                <w:ins w:id="27705" w:author="CR#1461r3" w:date="2020-04-07T15:42:00Z"/>
                <w:rFonts w:cs="Arial"/>
                <w:sz w:val="16"/>
                <w:szCs w:val="16"/>
                <w:rPrChange w:id="27706" w:author="CR#1467r1" w:date="2020-04-07T17:00:00Z">
                  <w:rPr>
                    <w:ins w:id="27707" w:author="CR#1461r3" w:date="2020-04-07T15:42:00Z"/>
                    <w:rFonts w:cs="Arial"/>
                    <w:sz w:val="16"/>
                    <w:szCs w:val="16"/>
                  </w:rPr>
                </w:rPrChange>
              </w:rPr>
            </w:pPr>
            <w:ins w:id="27708" w:author="CR#1461r3" w:date="2020-04-07T15:42:00Z">
              <w:r w:rsidRPr="00B874D6">
                <w:rPr>
                  <w:rFonts w:cs="Arial"/>
                  <w:sz w:val="16"/>
                  <w:szCs w:val="16"/>
                  <w:rPrChange w:id="27709" w:author="CR#1467r1" w:date="2020-04-07T17:00:00Z">
                    <w:rPr>
                      <w:rFonts w:cs="Arial"/>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7710" w:author="CR#1463r2" w:date="2020-04-07T15:50: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8B2D5F" w:rsidRPr="00B874D6" w:rsidRDefault="008B2D5F" w:rsidP="00B47072">
            <w:pPr>
              <w:pStyle w:val="TAL"/>
              <w:keepNext w:val="0"/>
              <w:rPr>
                <w:ins w:id="27711" w:author="CR#1461r3" w:date="2020-04-07T15:42:00Z"/>
                <w:rFonts w:cs="Arial"/>
                <w:sz w:val="16"/>
                <w:szCs w:val="16"/>
                <w:rPrChange w:id="27712" w:author="CR#1467r1" w:date="2020-04-07T17:00:00Z">
                  <w:rPr>
                    <w:ins w:id="27713" w:author="CR#1461r3" w:date="2020-04-07T15:42:00Z"/>
                    <w:rFonts w:cs="Arial"/>
                    <w:sz w:val="16"/>
                    <w:szCs w:val="16"/>
                  </w:rPr>
                </w:rPrChange>
              </w:rPr>
            </w:pPr>
            <w:ins w:id="27714" w:author="CR#1461r3" w:date="2020-04-07T15:42:00Z">
              <w:r w:rsidRPr="00B874D6">
                <w:rPr>
                  <w:rFonts w:cs="Arial"/>
                  <w:sz w:val="16"/>
                  <w:szCs w:val="16"/>
                  <w:rPrChange w:id="27715" w:author="CR#1467r1" w:date="2020-04-07T17:00:00Z">
                    <w:rPr>
                      <w:rFonts w:cs="Arial"/>
                      <w:sz w:val="16"/>
                      <w:szCs w:val="16"/>
                    </w:rPr>
                  </w:rPrChange>
                </w:rPr>
                <w:t>RP-2003</w:t>
              </w:r>
            </w:ins>
            <w:ins w:id="27716" w:author="CR#1461r3" w:date="2020-04-07T15:43:00Z">
              <w:r w:rsidRPr="00B874D6">
                <w:rPr>
                  <w:rFonts w:cs="Arial"/>
                  <w:sz w:val="16"/>
                  <w:szCs w:val="16"/>
                  <w:rPrChange w:id="27717" w:author="CR#1467r1" w:date="2020-04-07T17:00:00Z">
                    <w:rPr>
                      <w:rFonts w:cs="Arial"/>
                      <w:sz w:val="16"/>
                      <w:szCs w:val="16"/>
                    </w:rPr>
                  </w:rPrChange>
                </w:rPr>
                <w:t>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718" w:author="CR#1463r2" w:date="2020-04-07T15:50: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8B2D5F" w:rsidRPr="00B874D6" w:rsidRDefault="008B2D5F" w:rsidP="00B47072">
            <w:pPr>
              <w:pStyle w:val="TAL"/>
              <w:keepNext w:val="0"/>
              <w:rPr>
                <w:ins w:id="27719" w:author="CR#1461r3" w:date="2020-04-07T15:42:00Z"/>
                <w:rFonts w:cs="Arial"/>
                <w:sz w:val="16"/>
                <w:szCs w:val="16"/>
                <w:rPrChange w:id="27720" w:author="CR#1467r1" w:date="2020-04-07T17:00:00Z">
                  <w:rPr>
                    <w:ins w:id="27721" w:author="CR#1461r3" w:date="2020-04-07T15:42:00Z"/>
                    <w:rFonts w:cs="Arial"/>
                    <w:sz w:val="16"/>
                    <w:szCs w:val="16"/>
                  </w:rPr>
                </w:rPrChange>
              </w:rPr>
            </w:pPr>
            <w:ins w:id="27722" w:author="CR#1461r3" w:date="2020-04-07T15:42:00Z">
              <w:r w:rsidRPr="00B874D6">
                <w:rPr>
                  <w:rFonts w:cs="Arial"/>
                  <w:sz w:val="16"/>
                  <w:szCs w:val="16"/>
                  <w:rPrChange w:id="27723" w:author="CR#1467r1" w:date="2020-04-07T17:00:00Z">
                    <w:rPr>
                      <w:rFonts w:cs="Arial"/>
                      <w:sz w:val="16"/>
                      <w:szCs w:val="16"/>
                    </w:rPr>
                  </w:rPrChange>
                </w:rPr>
                <w:t>1461</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724" w:author="CR#1463r2" w:date="2020-04-07T15:50: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8B2D5F" w:rsidRPr="00B874D6" w:rsidRDefault="008B2D5F" w:rsidP="00B47072">
            <w:pPr>
              <w:pStyle w:val="TAL"/>
              <w:keepNext w:val="0"/>
              <w:rPr>
                <w:ins w:id="27725" w:author="CR#1461r3" w:date="2020-04-07T15:42:00Z"/>
                <w:rFonts w:cs="Arial"/>
                <w:sz w:val="16"/>
                <w:szCs w:val="16"/>
                <w:rPrChange w:id="27726" w:author="CR#1467r1" w:date="2020-04-07T17:00:00Z">
                  <w:rPr>
                    <w:ins w:id="27727" w:author="CR#1461r3" w:date="2020-04-07T15:42:00Z"/>
                    <w:rFonts w:cs="Arial"/>
                    <w:sz w:val="16"/>
                    <w:szCs w:val="16"/>
                  </w:rPr>
                </w:rPrChange>
              </w:rPr>
            </w:pPr>
            <w:ins w:id="27728" w:author="CR#1461r3" w:date="2020-04-07T15:42:00Z">
              <w:r w:rsidRPr="00B874D6">
                <w:rPr>
                  <w:rFonts w:cs="Arial"/>
                  <w:sz w:val="16"/>
                  <w:szCs w:val="16"/>
                  <w:rPrChange w:id="27729" w:author="CR#1467r1" w:date="2020-04-07T17:00:00Z">
                    <w:rPr>
                      <w:rFonts w:cs="Arial"/>
                      <w:sz w:val="16"/>
                      <w:szCs w:val="16"/>
                    </w:rPr>
                  </w:rPrChange>
                </w:rPr>
                <w:t>3</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730" w:author="CR#1463r2" w:date="2020-04-07T15:50: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8B2D5F" w:rsidRPr="00B874D6" w:rsidRDefault="008B2D5F" w:rsidP="00B47072">
            <w:pPr>
              <w:pStyle w:val="TAL"/>
              <w:keepNext w:val="0"/>
              <w:rPr>
                <w:ins w:id="27731" w:author="CR#1461r3" w:date="2020-04-07T15:42:00Z"/>
                <w:rFonts w:cs="Arial"/>
                <w:sz w:val="16"/>
                <w:szCs w:val="16"/>
                <w:rPrChange w:id="27732" w:author="CR#1467r1" w:date="2020-04-07T17:00:00Z">
                  <w:rPr>
                    <w:ins w:id="27733" w:author="CR#1461r3" w:date="2020-04-07T15:42:00Z"/>
                    <w:rFonts w:cs="Arial"/>
                    <w:sz w:val="16"/>
                    <w:szCs w:val="16"/>
                  </w:rPr>
                </w:rPrChange>
              </w:rPr>
            </w:pPr>
            <w:ins w:id="27734" w:author="CR#1461r3" w:date="2020-04-07T15:42:00Z">
              <w:r w:rsidRPr="00B874D6">
                <w:rPr>
                  <w:rFonts w:cs="Arial"/>
                  <w:sz w:val="16"/>
                  <w:szCs w:val="16"/>
                  <w:rPrChange w:id="27735" w:author="CR#1467r1" w:date="2020-04-07T17:00:00Z">
                    <w:rPr>
                      <w:rFonts w:cs="Arial"/>
                      <w:sz w:val="16"/>
                      <w:szCs w:val="16"/>
                    </w:rPr>
                  </w:rPrChange>
                </w:rPr>
                <w:t>B</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736" w:author="CR#1463r2" w:date="2020-04-07T15:50: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8B2D5F" w:rsidRPr="00B874D6" w:rsidRDefault="008B2D5F" w:rsidP="00132583">
            <w:pPr>
              <w:spacing w:after="0"/>
              <w:rPr>
                <w:ins w:id="27737" w:author="CR#1461r3" w:date="2020-04-07T15:42:00Z"/>
                <w:rFonts w:ascii="Arial" w:hAnsi="Arial"/>
                <w:noProof/>
                <w:sz w:val="16"/>
                <w:szCs w:val="16"/>
                <w:rPrChange w:id="27738" w:author="CR#1467r1" w:date="2020-04-07T17:00:00Z">
                  <w:rPr>
                    <w:ins w:id="27739" w:author="CR#1461r3" w:date="2020-04-07T15:42:00Z"/>
                    <w:rFonts w:ascii="Arial" w:hAnsi="Arial"/>
                    <w:noProof/>
                    <w:sz w:val="16"/>
                    <w:szCs w:val="16"/>
                  </w:rPr>
                </w:rPrChange>
              </w:rPr>
            </w:pPr>
            <w:ins w:id="27740" w:author="CR#1461r3" w:date="2020-04-07T15:43:00Z">
              <w:r w:rsidRPr="00B874D6">
                <w:rPr>
                  <w:rFonts w:ascii="Arial" w:hAnsi="Arial"/>
                  <w:noProof/>
                  <w:sz w:val="16"/>
                  <w:szCs w:val="16"/>
                  <w:rPrChange w:id="27741" w:author="CR#1467r1" w:date="2020-04-07T17:00:00Z">
                    <w:rPr>
                      <w:rFonts w:ascii="Arial" w:hAnsi="Arial"/>
                      <w:noProof/>
                      <w:sz w:val="16"/>
                      <w:szCs w:val="16"/>
                    </w:rPr>
                  </w:rPrChange>
                </w:rPr>
                <w:t>Introduction of Power headroom reporting for Additional SRS</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742" w:author="CR#1463r2" w:date="2020-04-07T15:50: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8B2D5F" w:rsidRPr="00B874D6" w:rsidRDefault="008B2D5F" w:rsidP="00B47072">
            <w:pPr>
              <w:pStyle w:val="TAL"/>
              <w:keepNext w:val="0"/>
              <w:rPr>
                <w:ins w:id="27743" w:author="CR#1461r3" w:date="2020-04-07T15:42:00Z"/>
                <w:rFonts w:cs="Arial"/>
                <w:sz w:val="16"/>
                <w:szCs w:val="16"/>
                <w:rPrChange w:id="27744" w:author="CR#1467r1" w:date="2020-04-07T17:00:00Z">
                  <w:rPr>
                    <w:ins w:id="27745" w:author="CR#1461r3" w:date="2020-04-07T15:42:00Z"/>
                    <w:rFonts w:cs="Arial"/>
                    <w:sz w:val="16"/>
                    <w:szCs w:val="16"/>
                  </w:rPr>
                </w:rPrChange>
              </w:rPr>
            </w:pPr>
            <w:ins w:id="27746" w:author="CR#1461r3" w:date="2020-04-07T15:43:00Z">
              <w:r w:rsidRPr="00B874D6">
                <w:rPr>
                  <w:rFonts w:cs="Arial"/>
                  <w:sz w:val="16"/>
                  <w:szCs w:val="16"/>
                  <w:rPrChange w:id="27747" w:author="CR#1467r1" w:date="2020-04-07T17:00:00Z">
                    <w:rPr>
                      <w:rFonts w:cs="Arial"/>
                      <w:sz w:val="16"/>
                      <w:szCs w:val="16"/>
                    </w:rPr>
                  </w:rPrChange>
                </w:rPr>
                <w:t>16.0.0</w:t>
              </w:r>
            </w:ins>
          </w:p>
        </w:tc>
      </w:tr>
      <w:tr w:rsidR="00544588" w:rsidRPr="00B874D6" w:rsidTr="00D163FE">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748" w:author="CR#1464r1" w:date="2020-04-07T15: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7749" w:author="CR#1463r2" w:date="2020-04-07T15:50: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27750" w:author="CR#1464r1" w:date="2020-04-07T15:54: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544588" w:rsidRPr="00B874D6" w:rsidRDefault="00544588" w:rsidP="00B47072">
            <w:pPr>
              <w:pStyle w:val="TAL"/>
              <w:keepNext w:val="0"/>
              <w:rPr>
                <w:ins w:id="27751" w:author="CR#1463r2" w:date="2020-04-07T15:50:00Z"/>
                <w:rFonts w:cs="Arial"/>
                <w:sz w:val="16"/>
                <w:szCs w:val="16"/>
                <w:rPrChange w:id="27752" w:author="CR#1467r1" w:date="2020-04-07T17:00:00Z">
                  <w:rPr>
                    <w:ins w:id="27753" w:author="CR#1463r2" w:date="2020-04-07T15:50:00Z"/>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27754" w:author="CR#1464r1" w:date="2020-04-07T15:54: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544588" w:rsidRPr="00B874D6" w:rsidRDefault="00544588" w:rsidP="00BE2995">
            <w:pPr>
              <w:pStyle w:val="TAL"/>
              <w:keepNext w:val="0"/>
              <w:rPr>
                <w:ins w:id="27755" w:author="CR#1463r2" w:date="2020-04-07T15:50:00Z"/>
                <w:rFonts w:cs="Arial"/>
                <w:sz w:val="16"/>
                <w:szCs w:val="16"/>
                <w:rPrChange w:id="27756" w:author="CR#1467r1" w:date="2020-04-07T17:00:00Z">
                  <w:rPr>
                    <w:ins w:id="27757" w:author="CR#1463r2" w:date="2020-04-07T15:50:00Z"/>
                    <w:rFonts w:cs="Arial"/>
                    <w:sz w:val="16"/>
                    <w:szCs w:val="16"/>
                  </w:rPr>
                </w:rPrChange>
              </w:rPr>
            </w:pPr>
            <w:ins w:id="27758" w:author="CR#1463r2" w:date="2020-04-07T15:50:00Z">
              <w:r w:rsidRPr="00B874D6">
                <w:rPr>
                  <w:rFonts w:cs="Arial"/>
                  <w:sz w:val="16"/>
                  <w:szCs w:val="16"/>
                  <w:rPrChange w:id="27759" w:author="CR#1467r1" w:date="2020-04-07T17:00:00Z">
                    <w:rPr>
                      <w:rFonts w:cs="Arial"/>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7760" w:author="CR#1464r1" w:date="2020-04-07T15:54: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544588" w:rsidRPr="00B874D6" w:rsidRDefault="00544588" w:rsidP="00B47072">
            <w:pPr>
              <w:pStyle w:val="TAL"/>
              <w:keepNext w:val="0"/>
              <w:rPr>
                <w:ins w:id="27761" w:author="CR#1463r2" w:date="2020-04-07T15:50:00Z"/>
                <w:rFonts w:cs="Arial"/>
                <w:sz w:val="16"/>
                <w:szCs w:val="16"/>
                <w:rPrChange w:id="27762" w:author="CR#1467r1" w:date="2020-04-07T17:00:00Z">
                  <w:rPr>
                    <w:ins w:id="27763" w:author="CR#1463r2" w:date="2020-04-07T15:50:00Z"/>
                    <w:rFonts w:cs="Arial"/>
                    <w:sz w:val="16"/>
                    <w:szCs w:val="16"/>
                  </w:rPr>
                </w:rPrChange>
              </w:rPr>
            </w:pPr>
            <w:ins w:id="27764" w:author="CR#1463r2" w:date="2020-04-07T15:50:00Z">
              <w:r w:rsidRPr="00B874D6">
                <w:rPr>
                  <w:rFonts w:cs="Arial"/>
                  <w:sz w:val="16"/>
                  <w:szCs w:val="16"/>
                  <w:rPrChange w:id="27765" w:author="CR#1467r1" w:date="2020-04-07T17:00:00Z">
                    <w:rPr>
                      <w:rFonts w:cs="Arial"/>
                      <w:sz w:val="16"/>
                      <w:szCs w:val="16"/>
                    </w:rPr>
                  </w:rPrChange>
                </w:rPr>
                <w:t>R2-2003</w:t>
              </w:r>
            </w:ins>
            <w:ins w:id="27766" w:author="CR#1463r2" w:date="2020-04-07T15:51:00Z">
              <w:r w:rsidRPr="00B874D6">
                <w:rPr>
                  <w:rFonts w:cs="Arial"/>
                  <w:sz w:val="16"/>
                  <w:szCs w:val="16"/>
                  <w:rPrChange w:id="27767" w:author="CR#1467r1" w:date="2020-04-07T17:00:00Z">
                    <w:rPr>
                      <w:rFonts w:cs="Arial"/>
                      <w:sz w:val="16"/>
                      <w:szCs w:val="16"/>
                    </w:rPr>
                  </w:rPrChange>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768" w:author="CR#1464r1" w:date="2020-04-07T15:54: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544588" w:rsidRPr="00B874D6" w:rsidRDefault="00544588" w:rsidP="00B47072">
            <w:pPr>
              <w:pStyle w:val="TAL"/>
              <w:keepNext w:val="0"/>
              <w:rPr>
                <w:ins w:id="27769" w:author="CR#1463r2" w:date="2020-04-07T15:50:00Z"/>
                <w:rFonts w:cs="Arial"/>
                <w:sz w:val="16"/>
                <w:szCs w:val="16"/>
                <w:rPrChange w:id="27770" w:author="CR#1467r1" w:date="2020-04-07T17:00:00Z">
                  <w:rPr>
                    <w:ins w:id="27771" w:author="CR#1463r2" w:date="2020-04-07T15:50:00Z"/>
                    <w:rFonts w:cs="Arial"/>
                    <w:sz w:val="16"/>
                    <w:szCs w:val="16"/>
                  </w:rPr>
                </w:rPrChange>
              </w:rPr>
            </w:pPr>
            <w:ins w:id="27772" w:author="CR#1463r2" w:date="2020-04-07T15:50:00Z">
              <w:r w:rsidRPr="00B874D6">
                <w:rPr>
                  <w:rFonts w:cs="Arial"/>
                  <w:sz w:val="16"/>
                  <w:szCs w:val="16"/>
                  <w:rPrChange w:id="27773" w:author="CR#1467r1" w:date="2020-04-07T17:00:00Z">
                    <w:rPr>
                      <w:rFonts w:cs="Arial"/>
                      <w:sz w:val="16"/>
                      <w:szCs w:val="16"/>
                    </w:rPr>
                  </w:rPrChange>
                </w:rPr>
                <w:t>1463</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774" w:author="CR#1464r1" w:date="2020-04-07T15:54: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544588" w:rsidRPr="00B874D6" w:rsidRDefault="00544588" w:rsidP="00B47072">
            <w:pPr>
              <w:pStyle w:val="TAL"/>
              <w:keepNext w:val="0"/>
              <w:rPr>
                <w:ins w:id="27775" w:author="CR#1463r2" w:date="2020-04-07T15:50:00Z"/>
                <w:rFonts w:cs="Arial"/>
                <w:sz w:val="16"/>
                <w:szCs w:val="16"/>
                <w:rPrChange w:id="27776" w:author="CR#1467r1" w:date="2020-04-07T17:00:00Z">
                  <w:rPr>
                    <w:ins w:id="27777" w:author="CR#1463r2" w:date="2020-04-07T15:50:00Z"/>
                    <w:rFonts w:cs="Arial"/>
                    <w:sz w:val="16"/>
                    <w:szCs w:val="16"/>
                  </w:rPr>
                </w:rPrChange>
              </w:rPr>
            </w:pPr>
            <w:ins w:id="27778" w:author="CR#1463r2" w:date="2020-04-07T15:50:00Z">
              <w:r w:rsidRPr="00B874D6">
                <w:rPr>
                  <w:rFonts w:cs="Arial"/>
                  <w:sz w:val="16"/>
                  <w:szCs w:val="16"/>
                  <w:rPrChange w:id="27779" w:author="CR#1467r1" w:date="2020-04-07T17:00:00Z">
                    <w:rPr>
                      <w:rFonts w:cs="Arial"/>
                      <w:sz w:val="16"/>
                      <w:szCs w:val="16"/>
                    </w:rPr>
                  </w:rPrChange>
                </w:rPr>
                <w:t>2</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780" w:author="CR#1464r1" w:date="2020-04-07T15:54: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544588" w:rsidRPr="00B874D6" w:rsidRDefault="00544588" w:rsidP="00B47072">
            <w:pPr>
              <w:pStyle w:val="TAL"/>
              <w:keepNext w:val="0"/>
              <w:rPr>
                <w:ins w:id="27781" w:author="CR#1463r2" w:date="2020-04-07T15:50:00Z"/>
                <w:rFonts w:cs="Arial"/>
                <w:sz w:val="16"/>
                <w:szCs w:val="16"/>
                <w:rPrChange w:id="27782" w:author="CR#1467r1" w:date="2020-04-07T17:00:00Z">
                  <w:rPr>
                    <w:ins w:id="27783" w:author="CR#1463r2" w:date="2020-04-07T15:50:00Z"/>
                    <w:rFonts w:cs="Arial"/>
                    <w:sz w:val="16"/>
                    <w:szCs w:val="16"/>
                  </w:rPr>
                </w:rPrChange>
              </w:rPr>
            </w:pPr>
            <w:ins w:id="27784" w:author="CR#1463r2" w:date="2020-04-07T15:50:00Z">
              <w:r w:rsidRPr="00B874D6">
                <w:rPr>
                  <w:rFonts w:cs="Arial"/>
                  <w:sz w:val="16"/>
                  <w:szCs w:val="16"/>
                  <w:rPrChange w:id="27785" w:author="CR#1467r1" w:date="2020-04-07T17:00:00Z">
                    <w:rPr>
                      <w:rFonts w:cs="Arial"/>
                      <w:sz w:val="16"/>
                      <w:szCs w:val="16"/>
                    </w:rPr>
                  </w:rPrChange>
                </w:rPr>
                <w:t>B</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786" w:author="CR#1464r1" w:date="2020-04-07T15:54: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544588" w:rsidRPr="00B874D6" w:rsidRDefault="00544588" w:rsidP="00132583">
            <w:pPr>
              <w:spacing w:after="0"/>
              <w:rPr>
                <w:ins w:id="27787" w:author="CR#1463r2" w:date="2020-04-07T15:50:00Z"/>
                <w:rFonts w:ascii="Arial" w:hAnsi="Arial"/>
                <w:noProof/>
                <w:sz w:val="16"/>
                <w:szCs w:val="16"/>
                <w:rPrChange w:id="27788" w:author="CR#1467r1" w:date="2020-04-07T17:00:00Z">
                  <w:rPr>
                    <w:ins w:id="27789" w:author="CR#1463r2" w:date="2020-04-07T15:50:00Z"/>
                    <w:rFonts w:ascii="Arial" w:hAnsi="Arial"/>
                    <w:noProof/>
                    <w:sz w:val="16"/>
                    <w:szCs w:val="16"/>
                  </w:rPr>
                </w:rPrChange>
              </w:rPr>
            </w:pPr>
            <w:ins w:id="27790" w:author="CR#1463r2" w:date="2020-04-07T15:51:00Z">
              <w:r w:rsidRPr="00B874D6">
                <w:rPr>
                  <w:rFonts w:ascii="Arial" w:hAnsi="Arial"/>
                  <w:noProof/>
                  <w:sz w:val="16"/>
                  <w:szCs w:val="16"/>
                  <w:rPrChange w:id="27791" w:author="CR#1467r1" w:date="2020-04-07T17:00:00Z">
                    <w:rPr>
                      <w:rFonts w:ascii="Arial" w:hAnsi="Arial"/>
                      <w:noProof/>
                      <w:sz w:val="16"/>
                      <w:szCs w:val="16"/>
                    </w:rPr>
                  </w:rPrChange>
                </w:rPr>
                <w:t>Introducation of even further mobility enhancement in E-UTRAN</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792" w:author="CR#1464r1" w:date="2020-04-07T15:54: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544588" w:rsidRPr="00B874D6" w:rsidRDefault="00544588" w:rsidP="00B47072">
            <w:pPr>
              <w:pStyle w:val="TAL"/>
              <w:keepNext w:val="0"/>
              <w:rPr>
                <w:ins w:id="27793" w:author="CR#1463r2" w:date="2020-04-07T15:50:00Z"/>
                <w:rFonts w:cs="Arial"/>
                <w:sz w:val="16"/>
                <w:szCs w:val="16"/>
                <w:rPrChange w:id="27794" w:author="CR#1467r1" w:date="2020-04-07T17:00:00Z">
                  <w:rPr>
                    <w:ins w:id="27795" w:author="CR#1463r2" w:date="2020-04-07T15:50:00Z"/>
                    <w:rFonts w:cs="Arial"/>
                    <w:sz w:val="16"/>
                    <w:szCs w:val="16"/>
                  </w:rPr>
                </w:rPrChange>
              </w:rPr>
            </w:pPr>
            <w:ins w:id="27796" w:author="CR#1463r2" w:date="2020-04-07T15:51:00Z">
              <w:r w:rsidRPr="00B874D6">
                <w:rPr>
                  <w:rFonts w:cs="Arial"/>
                  <w:sz w:val="16"/>
                  <w:szCs w:val="16"/>
                  <w:rPrChange w:id="27797" w:author="CR#1467r1" w:date="2020-04-07T17:00:00Z">
                    <w:rPr>
                      <w:rFonts w:cs="Arial"/>
                      <w:sz w:val="16"/>
                      <w:szCs w:val="16"/>
                    </w:rPr>
                  </w:rPrChange>
                </w:rPr>
                <w:t>16.0.0</w:t>
              </w:r>
            </w:ins>
          </w:p>
        </w:tc>
      </w:tr>
      <w:tr w:rsidR="00D163FE" w:rsidRPr="00B874D6" w:rsidTr="00FC348B">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798" w:author="CR#1465r1" w:date="2020-04-07T16:2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7799" w:author="CR#1464r1" w:date="2020-04-07T15:54: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27800" w:author="CR#1465r1" w:date="2020-04-07T16:21: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D163FE" w:rsidRPr="00B874D6" w:rsidRDefault="00D163FE" w:rsidP="00B47072">
            <w:pPr>
              <w:pStyle w:val="TAL"/>
              <w:keepNext w:val="0"/>
              <w:rPr>
                <w:ins w:id="27801" w:author="CR#1464r1" w:date="2020-04-07T15:54:00Z"/>
                <w:rFonts w:cs="Arial"/>
                <w:sz w:val="16"/>
                <w:szCs w:val="16"/>
                <w:rPrChange w:id="27802" w:author="CR#1467r1" w:date="2020-04-07T17:00:00Z">
                  <w:rPr>
                    <w:ins w:id="27803" w:author="CR#1464r1" w:date="2020-04-07T15:54:00Z"/>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27804" w:author="CR#1465r1" w:date="2020-04-07T16:21: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D163FE" w:rsidRPr="00B874D6" w:rsidRDefault="00D163FE" w:rsidP="00BE2995">
            <w:pPr>
              <w:pStyle w:val="TAL"/>
              <w:keepNext w:val="0"/>
              <w:rPr>
                <w:ins w:id="27805" w:author="CR#1464r1" w:date="2020-04-07T15:54:00Z"/>
                <w:rFonts w:cs="Arial"/>
                <w:sz w:val="16"/>
                <w:szCs w:val="16"/>
                <w:rPrChange w:id="27806" w:author="CR#1467r1" w:date="2020-04-07T17:00:00Z">
                  <w:rPr>
                    <w:ins w:id="27807" w:author="CR#1464r1" w:date="2020-04-07T15:54:00Z"/>
                    <w:rFonts w:cs="Arial"/>
                    <w:sz w:val="16"/>
                    <w:szCs w:val="16"/>
                  </w:rPr>
                </w:rPrChange>
              </w:rPr>
            </w:pPr>
            <w:ins w:id="27808" w:author="CR#1464r1" w:date="2020-04-07T15:54:00Z">
              <w:r w:rsidRPr="00B874D6">
                <w:rPr>
                  <w:rFonts w:cs="Arial"/>
                  <w:sz w:val="16"/>
                  <w:szCs w:val="16"/>
                  <w:rPrChange w:id="27809" w:author="CR#1467r1" w:date="2020-04-07T17:00:00Z">
                    <w:rPr>
                      <w:rFonts w:cs="Arial"/>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7810" w:author="CR#1465r1" w:date="2020-04-07T16:21: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D163FE" w:rsidRPr="00B874D6" w:rsidRDefault="00D163FE" w:rsidP="00B47072">
            <w:pPr>
              <w:pStyle w:val="TAL"/>
              <w:keepNext w:val="0"/>
              <w:rPr>
                <w:ins w:id="27811" w:author="CR#1464r1" w:date="2020-04-07T15:54:00Z"/>
                <w:rFonts w:cs="Arial"/>
                <w:sz w:val="16"/>
                <w:szCs w:val="16"/>
                <w:rPrChange w:id="27812" w:author="CR#1467r1" w:date="2020-04-07T17:00:00Z">
                  <w:rPr>
                    <w:ins w:id="27813" w:author="CR#1464r1" w:date="2020-04-07T15:54:00Z"/>
                    <w:rFonts w:cs="Arial"/>
                    <w:sz w:val="16"/>
                    <w:szCs w:val="16"/>
                  </w:rPr>
                </w:rPrChange>
              </w:rPr>
            </w:pPr>
            <w:ins w:id="27814" w:author="CR#1464r1" w:date="2020-04-07T15:54:00Z">
              <w:r w:rsidRPr="00B874D6">
                <w:rPr>
                  <w:rFonts w:cs="Arial"/>
                  <w:sz w:val="16"/>
                  <w:szCs w:val="16"/>
                  <w:rPrChange w:id="27815" w:author="CR#1467r1" w:date="2020-04-07T17:00:00Z">
                    <w:rPr>
                      <w:rFonts w:cs="Arial"/>
                      <w:sz w:val="16"/>
                      <w:szCs w:val="16"/>
                    </w:rPr>
                  </w:rPrChange>
                </w:rPr>
                <w:t>RP-2003</w:t>
              </w:r>
            </w:ins>
            <w:ins w:id="27816" w:author="CR#1464r1" w:date="2020-04-07T15:55:00Z">
              <w:r w:rsidRPr="00B874D6">
                <w:rPr>
                  <w:rFonts w:cs="Arial"/>
                  <w:sz w:val="16"/>
                  <w:szCs w:val="16"/>
                  <w:rPrChange w:id="27817" w:author="CR#1467r1" w:date="2020-04-07T17:00:00Z">
                    <w:rPr>
                      <w:rFonts w:cs="Arial"/>
                      <w:sz w:val="16"/>
                      <w:szCs w:val="16"/>
                    </w:rPr>
                  </w:rPrChange>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818" w:author="CR#1465r1" w:date="2020-04-07T16:21: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D163FE" w:rsidRPr="00B874D6" w:rsidRDefault="00D163FE" w:rsidP="00B47072">
            <w:pPr>
              <w:pStyle w:val="TAL"/>
              <w:keepNext w:val="0"/>
              <w:rPr>
                <w:ins w:id="27819" w:author="CR#1464r1" w:date="2020-04-07T15:54:00Z"/>
                <w:rFonts w:cs="Arial"/>
                <w:sz w:val="16"/>
                <w:szCs w:val="16"/>
                <w:rPrChange w:id="27820" w:author="CR#1467r1" w:date="2020-04-07T17:00:00Z">
                  <w:rPr>
                    <w:ins w:id="27821" w:author="CR#1464r1" w:date="2020-04-07T15:54:00Z"/>
                    <w:rFonts w:cs="Arial"/>
                    <w:sz w:val="16"/>
                    <w:szCs w:val="16"/>
                  </w:rPr>
                </w:rPrChange>
              </w:rPr>
            </w:pPr>
            <w:ins w:id="27822" w:author="CR#1464r1" w:date="2020-04-07T15:54:00Z">
              <w:r w:rsidRPr="00B874D6">
                <w:rPr>
                  <w:rFonts w:cs="Arial"/>
                  <w:sz w:val="16"/>
                  <w:szCs w:val="16"/>
                  <w:rPrChange w:id="27823" w:author="CR#1467r1" w:date="2020-04-07T17:00:00Z">
                    <w:rPr>
                      <w:rFonts w:cs="Arial"/>
                      <w:sz w:val="16"/>
                      <w:szCs w:val="16"/>
                    </w:rPr>
                  </w:rPrChange>
                </w:rPr>
                <w:t>1464</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824" w:author="CR#1465r1" w:date="2020-04-07T16:21: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D163FE" w:rsidRPr="00B874D6" w:rsidRDefault="00D163FE" w:rsidP="00B47072">
            <w:pPr>
              <w:pStyle w:val="TAL"/>
              <w:keepNext w:val="0"/>
              <w:rPr>
                <w:ins w:id="27825" w:author="CR#1464r1" w:date="2020-04-07T15:54:00Z"/>
                <w:rFonts w:cs="Arial"/>
                <w:sz w:val="16"/>
                <w:szCs w:val="16"/>
                <w:rPrChange w:id="27826" w:author="CR#1467r1" w:date="2020-04-07T17:00:00Z">
                  <w:rPr>
                    <w:ins w:id="27827" w:author="CR#1464r1" w:date="2020-04-07T15:54:00Z"/>
                    <w:rFonts w:cs="Arial"/>
                    <w:sz w:val="16"/>
                    <w:szCs w:val="16"/>
                  </w:rPr>
                </w:rPrChange>
              </w:rPr>
            </w:pPr>
            <w:ins w:id="27828" w:author="CR#1464r1" w:date="2020-04-07T15:54:00Z">
              <w:r w:rsidRPr="00B874D6">
                <w:rPr>
                  <w:rFonts w:cs="Arial"/>
                  <w:sz w:val="16"/>
                  <w:szCs w:val="16"/>
                  <w:rPrChange w:id="27829" w:author="CR#1467r1" w:date="2020-04-07T17:00:00Z">
                    <w:rPr>
                      <w:rFonts w:cs="Arial"/>
                      <w:sz w:val="16"/>
                      <w:szCs w:val="16"/>
                    </w:rPr>
                  </w:rPrChange>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830" w:author="CR#1465r1" w:date="2020-04-07T16:21: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D163FE" w:rsidRPr="00B874D6" w:rsidRDefault="00D163FE" w:rsidP="00B47072">
            <w:pPr>
              <w:pStyle w:val="TAL"/>
              <w:keepNext w:val="0"/>
              <w:rPr>
                <w:ins w:id="27831" w:author="CR#1464r1" w:date="2020-04-07T15:54:00Z"/>
                <w:rFonts w:cs="Arial"/>
                <w:sz w:val="16"/>
                <w:szCs w:val="16"/>
                <w:rPrChange w:id="27832" w:author="CR#1467r1" w:date="2020-04-07T17:00:00Z">
                  <w:rPr>
                    <w:ins w:id="27833" w:author="CR#1464r1" w:date="2020-04-07T15:54:00Z"/>
                    <w:rFonts w:cs="Arial"/>
                    <w:sz w:val="16"/>
                    <w:szCs w:val="16"/>
                  </w:rPr>
                </w:rPrChange>
              </w:rPr>
            </w:pPr>
            <w:ins w:id="27834" w:author="CR#1464r1" w:date="2020-04-07T15:54:00Z">
              <w:r w:rsidRPr="00B874D6">
                <w:rPr>
                  <w:rFonts w:cs="Arial"/>
                  <w:sz w:val="16"/>
                  <w:szCs w:val="16"/>
                  <w:rPrChange w:id="27835" w:author="CR#1467r1" w:date="2020-04-07T17:00:00Z">
                    <w:rPr>
                      <w:rFonts w:cs="Arial"/>
                      <w:sz w:val="16"/>
                      <w:szCs w:val="16"/>
                    </w:rPr>
                  </w:rPrChange>
                </w:rPr>
                <w:t>B</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836" w:author="CR#1465r1" w:date="2020-04-07T16:21: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D163FE" w:rsidRPr="00B874D6" w:rsidRDefault="00D163FE" w:rsidP="00132583">
            <w:pPr>
              <w:spacing w:after="0"/>
              <w:rPr>
                <w:ins w:id="27837" w:author="CR#1464r1" w:date="2020-04-07T15:54:00Z"/>
                <w:rFonts w:ascii="Arial" w:hAnsi="Arial"/>
                <w:noProof/>
                <w:sz w:val="16"/>
                <w:szCs w:val="16"/>
                <w:rPrChange w:id="27838" w:author="CR#1467r1" w:date="2020-04-07T17:00:00Z">
                  <w:rPr>
                    <w:ins w:id="27839" w:author="CR#1464r1" w:date="2020-04-07T15:54:00Z"/>
                    <w:rFonts w:ascii="Arial" w:hAnsi="Arial"/>
                    <w:noProof/>
                    <w:sz w:val="16"/>
                    <w:szCs w:val="16"/>
                  </w:rPr>
                </w:rPrChange>
              </w:rPr>
            </w:pPr>
            <w:ins w:id="27840" w:author="CR#1464r1" w:date="2020-04-07T15:54:00Z">
              <w:r w:rsidRPr="00B874D6">
                <w:rPr>
                  <w:rFonts w:ascii="Arial" w:hAnsi="Arial"/>
                  <w:noProof/>
                  <w:sz w:val="16"/>
                  <w:szCs w:val="16"/>
                  <w:rPrChange w:id="27841" w:author="CR#1467r1" w:date="2020-04-07T17:00:00Z">
                    <w:rPr>
                      <w:rFonts w:ascii="Arial" w:hAnsi="Arial"/>
                      <w:noProof/>
                      <w:sz w:val="16"/>
                      <w:szCs w:val="16"/>
                    </w:rPr>
                  </w:rPrChange>
                </w:rPr>
                <w:t>Recommended Bit Rate/Query for FLUS and MTSI</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842" w:author="CR#1465r1" w:date="2020-04-07T16:21: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D163FE" w:rsidRPr="00B874D6" w:rsidRDefault="00D163FE" w:rsidP="00B47072">
            <w:pPr>
              <w:pStyle w:val="TAL"/>
              <w:keepNext w:val="0"/>
              <w:rPr>
                <w:ins w:id="27843" w:author="CR#1464r1" w:date="2020-04-07T15:54:00Z"/>
                <w:rFonts w:cs="Arial"/>
                <w:sz w:val="16"/>
                <w:szCs w:val="16"/>
                <w:rPrChange w:id="27844" w:author="CR#1467r1" w:date="2020-04-07T17:00:00Z">
                  <w:rPr>
                    <w:ins w:id="27845" w:author="CR#1464r1" w:date="2020-04-07T15:54:00Z"/>
                    <w:rFonts w:cs="Arial"/>
                    <w:sz w:val="16"/>
                    <w:szCs w:val="16"/>
                  </w:rPr>
                </w:rPrChange>
              </w:rPr>
            </w:pPr>
            <w:ins w:id="27846" w:author="CR#1464r1" w:date="2020-04-07T15:54:00Z">
              <w:r w:rsidRPr="00B874D6">
                <w:rPr>
                  <w:rFonts w:cs="Arial"/>
                  <w:sz w:val="16"/>
                  <w:szCs w:val="16"/>
                  <w:rPrChange w:id="27847" w:author="CR#1467r1" w:date="2020-04-07T17:00:00Z">
                    <w:rPr>
                      <w:rFonts w:cs="Arial"/>
                      <w:sz w:val="16"/>
                      <w:szCs w:val="16"/>
                    </w:rPr>
                  </w:rPrChange>
                </w:rPr>
                <w:t>16.0.0</w:t>
              </w:r>
            </w:ins>
          </w:p>
        </w:tc>
      </w:tr>
      <w:tr w:rsidR="00FC348B" w:rsidRPr="00B874D6" w:rsidTr="00CB193B">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48" w:author="CR#1466r1" w:date="2020-04-07T16:4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7849" w:author="CR#1465r1" w:date="2020-04-07T16:21: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27850" w:author="CR#1466r1" w:date="2020-04-07T16:43: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FC348B" w:rsidRPr="00B874D6" w:rsidRDefault="00FC348B" w:rsidP="00B47072">
            <w:pPr>
              <w:pStyle w:val="TAL"/>
              <w:keepNext w:val="0"/>
              <w:rPr>
                <w:ins w:id="27851" w:author="CR#1465r1" w:date="2020-04-07T16:21:00Z"/>
                <w:rFonts w:cs="Arial"/>
                <w:sz w:val="16"/>
                <w:szCs w:val="16"/>
                <w:rPrChange w:id="27852" w:author="CR#1467r1" w:date="2020-04-07T17:00:00Z">
                  <w:rPr>
                    <w:ins w:id="27853" w:author="CR#1465r1" w:date="2020-04-07T16:21:00Z"/>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27854" w:author="CR#1466r1" w:date="2020-04-07T16:43: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FC348B" w:rsidRPr="00B874D6" w:rsidRDefault="00FC348B" w:rsidP="00BE2995">
            <w:pPr>
              <w:pStyle w:val="TAL"/>
              <w:keepNext w:val="0"/>
              <w:rPr>
                <w:ins w:id="27855" w:author="CR#1465r1" w:date="2020-04-07T16:21:00Z"/>
                <w:rFonts w:cs="Arial"/>
                <w:sz w:val="16"/>
                <w:szCs w:val="16"/>
                <w:rPrChange w:id="27856" w:author="CR#1467r1" w:date="2020-04-07T17:00:00Z">
                  <w:rPr>
                    <w:ins w:id="27857" w:author="CR#1465r1" w:date="2020-04-07T16:21:00Z"/>
                    <w:rFonts w:cs="Arial"/>
                    <w:sz w:val="16"/>
                    <w:szCs w:val="16"/>
                  </w:rPr>
                </w:rPrChange>
              </w:rPr>
            </w:pPr>
            <w:ins w:id="27858" w:author="CR#1465r1" w:date="2020-04-07T16:21:00Z">
              <w:r w:rsidRPr="00B874D6">
                <w:rPr>
                  <w:rFonts w:cs="Arial"/>
                  <w:sz w:val="16"/>
                  <w:szCs w:val="16"/>
                  <w:rPrChange w:id="27859" w:author="CR#1467r1" w:date="2020-04-07T17:00:00Z">
                    <w:rPr>
                      <w:rFonts w:cs="Arial"/>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7860" w:author="CR#1466r1" w:date="2020-04-07T16:43: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FC348B" w:rsidRPr="00B874D6" w:rsidRDefault="00FC348B" w:rsidP="00B47072">
            <w:pPr>
              <w:pStyle w:val="TAL"/>
              <w:keepNext w:val="0"/>
              <w:rPr>
                <w:ins w:id="27861" w:author="CR#1465r1" w:date="2020-04-07T16:21:00Z"/>
                <w:rFonts w:cs="Arial"/>
                <w:sz w:val="16"/>
                <w:szCs w:val="16"/>
                <w:rPrChange w:id="27862" w:author="CR#1467r1" w:date="2020-04-07T17:00:00Z">
                  <w:rPr>
                    <w:ins w:id="27863" w:author="CR#1465r1" w:date="2020-04-07T16:21:00Z"/>
                    <w:rFonts w:cs="Arial"/>
                    <w:sz w:val="16"/>
                    <w:szCs w:val="16"/>
                  </w:rPr>
                </w:rPrChange>
              </w:rPr>
            </w:pPr>
            <w:ins w:id="27864" w:author="CR#1465r1" w:date="2020-04-07T16:21:00Z">
              <w:r w:rsidRPr="00B874D6">
                <w:rPr>
                  <w:rFonts w:cs="Arial"/>
                  <w:sz w:val="16"/>
                  <w:szCs w:val="16"/>
                  <w:rPrChange w:id="27865" w:author="CR#1467r1" w:date="2020-04-07T17:00:00Z">
                    <w:rPr>
                      <w:rFonts w:cs="Arial"/>
                      <w:sz w:val="16"/>
                      <w:szCs w:val="16"/>
                    </w:rPr>
                  </w:rPrChange>
                </w:rPr>
                <w:t>RP</w:t>
              </w:r>
            </w:ins>
            <w:ins w:id="27866" w:author="CR#1465r1" w:date="2020-04-07T16:22:00Z">
              <w:r w:rsidRPr="00B874D6">
                <w:rPr>
                  <w:rFonts w:cs="Arial"/>
                  <w:sz w:val="16"/>
                  <w:szCs w:val="16"/>
                  <w:rPrChange w:id="27867" w:author="CR#1467r1" w:date="2020-04-07T17:00:00Z">
                    <w:rPr>
                      <w:rFonts w:cs="Arial"/>
                      <w:sz w:val="16"/>
                      <w:szCs w:val="16"/>
                    </w:rPr>
                  </w:rPrChange>
                </w:rPr>
                <w:t>-</w:t>
              </w:r>
            </w:ins>
            <w:ins w:id="27868" w:author="CR#1465r1" w:date="2020-04-07T16:21:00Z">
              <w:r w:rsidRPr="00B874D6">
                <w:rPr>
                  <w:rFonts w:cs="Arial"/>
                  <w:sz w:val="16"/>
                  <w:szCs w:val="16"/>
                  <w:rPrChange w:id="27869" w:author="CR#1467r1" w:date="2020-04-07T17:00:00Z">
                    <w:rPr>
                      <w:rFonts w:cs="Arial"/>
                      <w:sz w:val="16"/>
                      <w:szCs w:val="16"/>
                    </w:rPr>
                  </w:rPrChange>
                </w:rPr>
                <w:t>2</w:t>
              </w:r>
            </w:ins>
            <w:ins w:id="27870" w:author="CR#1465r1" w:date="2020-04-07T16:22:00Z">
              <w:r w:rsidRPr="00B874D6">
                <w:rPr>
                  <w:rFonts w:cs="Arial"/>
                  <w:sz w:val="16"/>
                  <w:szCs w:val="16"/>
                  <w:rPrChange w:id="27871" w:author="CR#1467r1" w:date="2020-04-07T17:00:00Z">
                    <w:rPr>
                      <w:rFonts w:cs="Arial"/>
                      <w:sz w:val="16"/>
                      <w:szCs w:val="16"/>
                    </w:rPr>
                  </w:rPrChange>
                </w:rPr>
                <w:t>00</w:t>
              </w:r>
            </w:ins>
            <w:ins w:id="27872" w:author="CR#1465r1" w:date="2020-04-07T16:21:00Z">
              <w:r w:rsidRPr="00B874D6">
                <w:rPr>
                  <w:rFonts w:cs="Arial"/>
                  <w:sz w:val="16"/>
                  <w:szCs w:val="16"/>
                  <w:rPrChange w:id="27873" w:author="CR#1467r1" w:date="2020-04-07T17:00:00Z">
                    <w:rPr>
                      <w:rFonts w:cs="Arial"/>
                      <w:sz w:val="16"/>
                      <w:szCs w:val="16"/>
                    </w:rPr>
                  </w:rPrChange>
                </w:rPr>
                <w:t>3</w:t>
              </w:r>
            </w:ins>
            <w:ins w:id="27874" w:author="CR#1465r1" w:date="2020-04-07T16:22:00Z">
              <w:r w:rsidRPr="00B874D6">
                <w:rPr>
                  <w:rFonts w:cs="Arial"/>
                  <w:sz w:val="16"/>
                  <w:szCs w:val="16"/>
                  <w:rPrChange w:id="27875" w:author="CR#1467r1" w:date="2020-04-07T17:00:00Z">
                    <w:rPr>
                      <w:rFonts w:cs="Arial"/>
                      <w:sz w:val="16"/>
                      <w:szCs w:val="16"/>
                    </w:rPr>
                  </w:rPrChange>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876" w:author="CR#1466r1" w:date="2020-04-07T16:43: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FC348B" w:rsidRPr="00B874D6" w:rsidRDefault="00FC348B" w:rsidP="00B47072">
            <w:pPr>
              <w:pStyle w:val="TAL"/>
              <w:keepNext w:val="0"/>
              <w:rPr>
                <w:ins w:id="27877" w:author="CR#1465r1" w:date="2020-04-07T16:21:00Z"/>
                <w:rFonts w:cs="Arial"/>
                <w:sz w:val="16"/>
                <w:szCs w:val="16"/>
                <w:rPrChange w:id="27878" w:author="CR#1467r1" w:date="2020-04-07T17:00:00Z">
                  <w:rPr>
                    <w:ins w:id="27879" w:author="CR#1465r1" w:date="2020-04-07T16:21:00Z"/>
                    <w:rFonts w:cs="Arial"/>
                    <w:sz w:val="16"/>
                    <w:szCs w:val="16"/>
                  </w:rPr>
                </w:rPrChange>
              </w:rPr>
            </w:pPr>
            <w:ins w:id="27880" w:author="CR#1465r1" w:date="2020-04-07T16:21:00Z">
              <w:r w:rsidRPr="00B874D6">
                <w:rPr>
                  <w:rFonts w:cs="Arial"/>
                  <w:sz w:val="16"/>
                  <w:szCs w:val="16"/>
                  <w:rPrChange w:id="27881" w:author="CR#1467r1" w:date="2020-04-07T17:00:00Z">
                    <w:rPr>
                      <w:rFonts w:cs="Arial"/>
                      <w:sz w:val="16"/>
                      <w:szCs w:val="16"/>
                    </w:rPr>
                  </w:rPrChange>
                </w:rPr>
                <w:t>1465</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882" w:author="CR#1466r1" w:date="2020-04-07T16:43: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FC348B" w:rsidRPr="00B874D6" w:rsidRDefault="00FC348B" w:rsidP="00B47072">
            <w:pPr>
              <w:pStyle w:val="TAL"/>
              <w:keepNext w:val="0"/>
              <w:rPr>
                <w:ins w:id="27883" w:author="CR#1465r1" w:date="2020-04-07T16:21:00Z"/>
                <w:rFonts w:cs="Arial"/>
                <w:sz w:val="16"/>
                <w:szCs w:val="16"/>
                <w:rPrChange w:id="27884" w:author="CR#1467r1" w:date="2020-04-07T17:00:00Z">
                  <w:rPr>
                    <w:ins w:id="27885" w:author="CR#1465r1" w:date="2020-04-07T16:21:00Z"/>
                    <w:rFonts w:cs="Arial"/>
                    <w:sz w:val="16"/>
                    <w:szCs w:val="16"/>
                  </w:rPr>
                </w:rPrChange>
              </w:rPr>
            </w:pPr>
            <w:ins w:id="27886" w:author="CR#1465r1" w:date="2020-04-07T16:21:00Z">
              <w:r w:rsidRPr="00B874D6">
                <w:rPr>
                  <w:rFonts w:cs="Arial"/>
                  <w:sz w:val="16"/>
                  <w:szCs w:val="16"/>
                  <w:rPrChange w:id="27887" w:author="CR#1467r1" w:date="2020-04-07T17:00:00Z">
                    <w:rPr>
                      <w:rFonts w:cs="Arial"/>
                      <w:sz w:val="16"/>
                      <w:szCs w:val="16"/>
                    </w:rPr>
                  </w:rPrChange>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888" w:author="CR#1466r1" w:date="2020-04-07T16:43: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FC348B" w:rsidRPr="00B874D6" w:rsidRDefault="00FC348B" w:rsidP="00B47072">
            <w:pPr>
              <w:pStyle w:val="TAL"/>
              <w:keepNext w:val="0"/>
              <w:rPr>
                <w:ins w:id="27889" w:author="CR#1465r1" w:date="2020-04-07T16:21:00Z"/>
                <w:rFonts w:cs="Arial"/>
                <w:sz w:val="16"/>
                <w:szCs w:val="16"/>
                <w:rPrChange w:id="27890" w:author="CR#1467r1" w:date="2020-04-07T17:00:00Z">
                  <w:rPr>
                    <w:ins w:id="27891" w:author="CR#1465r1" w:date="2020-04-07T16:21:00Z"/>
                    <w:rFonts w:cs="Arial"/>
                    <w:sz w:val="16"/>
                    <w:szCs w:val="16"/>
                  </w:rPr>
                </w:rPrChange>
              </w:rPr>
            </w:pPr>
            <w:ins w:id="27892" w:author="CR#1465r1" w:date="2020-04-07T16:21:00Z">
              <w:r w:rsidRPr="00B874D6">
                <w:rPr>
                  <w:rFonts w:cs="Arial"/>
                  <w:sz w:val="16"/>
                  <w:szCs w:val="16"/>
                  <w:rPrChange w:id="27893" w:author="CR#1467r1" w:date="2020-04-07T17:00:00Z">
                    <w:rPr>
                      <w:rFonts w:cs="Arial"/>
                      <w:sz w:val="16"/>
                      <w:szCs w:val="16"/>
                    </w:rPr>
                  </w:rPrChange>
                </w:rPr>
                <w:t>B</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894" w:author="CR#1466r1" w:date="2020-04-07T16:43: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FC348B" w:rsidRPr="00B874D6" w:rsidRDefault="00FC348B" w:rsidP="00132583">
            <w:pPr>
              <w:spacing w:after="0"/>
              <w:rPr>
                <w:ins w:id="27895" w:author="CR#1465r1" w:date="2020-04-07T16:21:00Z"/>
                <w:rFonts w:ascii="Arial" w:hAnsi="Arial"/>
                <w:noProof/>
                <w:sz w:val="16"/>
                <w:szCs w:val="16"/>
                <w:rPrChange w:id="27896" w:author="CR#1467r1" w:date="2020-04-07T17:00:00Z">
                  <w:rPr>
                    <w:ins w:id="27897" w:author="CR#1465r1" w:date="2020-04-07T16:21:00Z"/>
                    <w:rFonts w:ascii="Arial" w:hAnsi="Arial"/>
                    <w:noProof/>
                    <w:sz w:val="16"/>
                    <w:szCs w:val="16"/>
                  </w:rPr>
                </w:rPrChange>
              </w:rPr>
            </w:pPr>
            <w:ins w:id="27898" w:author="CR#1465r1" w:date="2020-04-07T16:22:00Z">
              <w:r w:rsidRPr="00B874D6">
                <w:rPr>
                  <w:rFonts w:ascii="Arial" w:hAnsi="Arial"/>
                  <w:noProof/>
                  <w:sz w:val="16"/>
                  <w:szCs w:val="16"/>
                  <w:rPrChange w:id="27899" w:author="CR#1467r1" w:date="2020-04-07T17:00:00Z">
                    <w:rPr>
                      <w:rFonts w:ascii="Arial" w:hAnsi="Arial"/>
                      <w:noProof/>
                      <w:sz w:val="16"/>
                      <w:szCs w:val="16"/>
                    </w:rPr>
                  </w:rPrChange>
                </w:rPr>
                <w:t>Introduction of further enhancements for eMTC</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900" w:author="CR#1466r1" w:date="2020-04-07T16:43: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FC348B" w:rsidRPr="00B874D6" w:rsidRDefault="00FC348B" w:rsidP="00B47072">
            <w:pPr>
              <w:pStyle w:val="TAL"/>
              <w:keepNext w:val="0"/>
              <w:rPr>
                <w:ins w:id="27901" w:author="CR#1465r1" w:date="2020-04-07T16:21:00Z"/>
                <w:rFonts w:cs="Arial"/>
                <w:sz w:val="16"/>
                <w:szCs w:val="16"/>
                <w:rPrChange w:id="27902" w:author="CR#1467r1" w:date="2020-04-07T17:00:00Z">
                  <w:rPr>
                    <w:ins w:id="27903" w:author="CR#1465r1" w:date="2020-04-07T16:21:00Z"/>
                    <w:rFonts w:cs="Arial"/>
                    <w:sz w:val="16"/>
                    <w:szCs w:val="16"/>
                  </w:rPr>
                </w:rPrChange>
              </w:rPr>
            </w:pPr>
            <w:ins w:id="27904" w:author="CR#1465r1" w:date="2020-04-07T16:22:00Z">
              <w:r w:rsidRPr="00B874D6">
                <w:rPr>
                  <w:rFonts w:cs="Arial"/>
                  <w:sz w:val="16"/>
                  <w:szCs w:val="16"/>
                  <w:rPrChange w:id="27905" w:author="CR#1467r1" w:date="2020-04-07T17:00:00Z">
                    <w:rPr>
                      <w:rFonts w:cs="Arial"/>
                      <w:sz w:val="16"/>
                      <w:szCs w:val="16"/>
                    </w:rPr>
                  </w:rPrChange>
                </w:rPr>
                <w:t>16.0.0</w:t>
              </w:r>
            </w:ins>
          </w:p>
        </w:tc>
      </w:tr>
      <w:tr w:rsidR="00CB193B" w:rsidRPr="00B874D6" w:rsidTr="00CB193B">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906" w:author="CR#1467r1" w:date="2020-04-07T16:58: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7907" w:author="CR#1466r1" w:date="2020-04-07T16:43: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27908" w:author="CR#1467r1" w:date="2020-04-07T16:58: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CB193B" w:rsidRPr="00B874D6" w:rsidRDefault="00CB193B" w:rsidP="00B47072">
            <w:pPr>
              <w:pStyle w:val="TAL"/>
              <w:keepNext w:val="0"/>
              <w:rPr>
                <w:ins w:id="27909" w:author="CR#1466r1" w:date="2020-04-07T16:43:00Z"/>
                <w:rFonts w:cs="Arial"/>
                <w:sz w:val="16"/>
                <w:szCs w:val="16"/>
                <w:rPrChange w:id="27910" w:author="CR#1467r1" w:date="2020-04-07T17:00:00Z">
                  <w:rPr>
                    <w:ins w:id="27911" w:author="CR#1466r1" w:date="2020-04-07T16:43:00Z"/>
                    <w:rFonts w:cs="Arial"/>
                    <w:sz w:val="16"/>
                    <w:szCs w:val="16"/>
                  </w:rPr>
                </w:rPrChange>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27912" w:author="CR#1467r1" w:date="2020-04-07T16:58: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CB193B" w:rsidRPr="00B874D6" w:rsidRDefault="00CB193B" w:rsidP="00BE2995">
            <w:pPr>
              <w:pStyle w:val="TAL"/>
              <w:keepNext w:val="0"/>
              <w:rPr>
                <w:ins w:id="27913" w:author="CR#1466r1" w:date="2020-04-07T16:43:00Z"/>
                <w:rFonts w:cs="Arial"/>
                <w:sz w:val="16"/>
                <w:szCs w:val="16"/>
                <w:rPrChange w:id="27914" w:author="CR#1467r1" w:date="2020-04-07T17:00:00Z">
                  <w:rPr>
                    <w:ins w:id="27915" w:author="CR#1466r1" w:date="2020-04-07T16:43:00Z"/>
                    <w:rFonts w:cs="Arial"/>
                    <w:sz w:val="16"/>
                    <w:szCs w:val="16"/>
                  </w:rPr>
                </w:rPrChange>
              </w:rPr>
            </w:pPr>
            <w:ins w:id="27916" w:author="CR#1466r1" w:date="2020-04-07T16:43:00Z">
              <w:r w:rsidRPr="00B874D6">
                <w:rPr>
                  <w:rFonts w:cs="Arial"/>
                  <w:sz w:val="16"/>
                  <w:szCs w:val="16"/>
                  <w:rPrChange w:id="27917" w:author="CR#1467r1" w:date="2020-04-07T17:00:00Z">
                    <w:rPr>
                      <w:rFonts w:cs="Arial"/>
                      <w:sz w:val="16"/>
                      <w:szCs w:val="16"/>
                    </w:rPr>
                  </w:rPrChange>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7918" w:author="CR#1467r1" w:date="2020-04-07T16:58: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CB193B" w:rsidRPr="00B874D6" w:rsidRDefault="00CB193B" w:rsidP="00B47072">
            <w:pPr>
              <w:pStyle w:val="TAL"/>
              <w:keepNext w:val="0"/>
              <w:rPr>
                <w:ins w:id="27919" w:author="CR#1466r1" w:date="2020-04-07T16:43:00Z"/>
                <w:rFonts w:cs="Arial"/>
                <w:sz w:val="16"/>
                <w:szCs w:val="16"/>
                <w:rPrChange w:id="27920" w:author="CR#1467r1" w:date="2020-04-07T17:00:00Z">
                  <w:rPr>
                    <w:ins w:id="27921" w:author="CR#1466r1" w:date="2020-04-07T16:43:00Z"/>
                    <w:rFonts w:cs="Arial"/>
                    <w:sz w:val="16"/>
                    <w:szCs w:val="16"/>
                  </w:rPr>
                </w:rPrChange>
              </w:rPr>
            </w:pPr>
            <w:ins w:id="27922" w:author="CR#1466r1" w:date="2020-04-07T16:43:00Z">
              <w:r w:rsidRPr="00B874D6">
                <w:rPr>
                  <w:rFonts w:cs="Arial"/>
                  <w:sz w:val="16"/>
                  <w:szCs w:val="16"/>
                  <w:rPrChange w:id="27923" w:author="CR#1467r1" w:date="2020-04-07T17:00:00Z">
                    <w:rPr>
                      <w:rFonts w:cs="Arial"/>
                      <w:sz w:val="16"/>
                      <w:szCs w:val="16"/>
                    </w:rPr>
                  </w:rPrChange>
                </w:rPr>
                <w:t>RP-2003</w:t>
              </w:r>
            </w:ins>
            <w:ins w:id="27924" w:author="CR#1466r1" w:date="2020-04-07T16:44:00Z">
              <w:r w:rsidRPr="00B874D6">
                <w:rPr>
                  <w:rFonts w:cs="Arial"/>
                  <w:sz w:val="16"/>
                  <w:szCs w:val="16"/>
                  <w:rPrChange w:id="27925" w:author="CR#1467r1" w:date="2020-04-07T17:00:00Z">
                    <w:rPr>
                      <w:rFonts w:cs="Arial"/>
                      <w:sz w:val="16"/>
                      <w:szCs w:val="16"/>
                    </w:rPr>
                  </w:rPrChange>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926" w:author="CR#1467r1" w:date="2020-04-07T16:58: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CB193B" w:rsidRPr="00B874D6" w:rsidRDefault="00CB193B" w:rsidP="00B47072">
            <w:pPr>
              <w:pStyle w:val="TAL"/>
              <w:keepNext w:val="0"/>
              <w:rPr>
                <w:ins w:id="27927" w:author="CR#1466r1" w:date="2020-04-07T16:43:00Z"/>
                <w:rFonts w:cs="Arial"/>
                <w:sz w:val="16"/>
                <w:szCs w:val="16"/>
                <w:rPrChange w:id="27928" w:author="CR#1467r1" w:date="2020-04-07T17:00:00Z">
                  <w:rPr>
                    <w:ins w:id="27929" w:author="CR#1466r1" w:date="2020-04-07T16:43:00Z"/>
                    <w:rFonts w:cs="Arial"/>
                    <w:sz w:val="16"/>
                    <w:szCs w:val="16"/>
                  </w:rPr>
                </w:rPrChange>
              </w:rPr>
            </w:pPr>
            <w:ins w:id="27930" w:author="CR#1466r1" w:date="2020-04-07T16:43:00Z">
              <w:r w:rsidRPr="00B874D6">
                <w:rPr>
                  <w:rFonts w:cs="Arial"/>
                  <w:sz w:val="16"/>
                  <w:szCs w:val="16"/>
                  <w:rPrChange w:id="27931" w:author="CR#1467r1" w:date="2020-04-07T17:00:00Z">
                    <w:rPr>
                      <w:rFonts w:cs="Arial"/>
                      <w:sz w:val="16"/>
                      <w:szCs w:val="16"/>
                    </w:rPr>
                  </w:rPrChange>
                </w:rPr>
                <w:t>1466</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932" w:author="CR#1467r1" w:date="2020-04-07T16:58: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CB193B" w:rsidRPr="00B874D6" w:rsidRDefault="00CB193B" w:rsidP="00B47072">
            <w:pPr>
              <w:pStyle w:val="TAL"/>
              <w:keepNext w:val="0"/>
              <w:rPr>
                <w:ins w:id="27933" w:author="CR#1466r1" w:date="2020-04-07T16:43:00Z"/>
                <w:rFonts w:cs="Arial"/>
                <w:sz w:val="16"/>
                <w:szCs w:val="16"/>
                <w:rPrChange w:id="27934" w:author="CR#1467r1" w:date="2020-04-07T17:00:00Z">
                  <w:rPr>
                    <w:ins w:id="27935" w:author="CR#1466r1" w:date="2020-04-07T16:43:00Z"/>
                    <w:rFonts w:cs="Arial"/>
                    <w:sz w:val="16"/>
                    <w:szCs w:val="16"/>
                  </w:rPr>
                </w:rPrChange>
              </w:rPr>
            </w:pPr>
            <w:ins w:id="27936" w:author="CR#1466r1" w:date="2020-04-07T16:43:00Z">
              <w:r w:rsidRPr="00B874D6">
                <w:rPr>
                  <w:rFonts w:cs="Arial"/>
                  <w:sz w:val="16"/>
                  <w:szCs w:val="16"/>
                  <w:rPrChange w:id="27937" w:author="CR#1467r1" w:date="2020-04-07T17:00:00Z">
                    <w:rPr>
                      <w:rFonts w:cs="Arial"/>
                      <w:sz w:val="16"/>
                      <w:szCs w:val="16"/>
                    </w:rPr>
                  </w:rPrChange>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7938" w:author="CR#1467r1" w:date="2020-04-07T16:58: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CB193B" w:rsidRPr="00B874D6" w:rsidRDefault="00CB193B" w:rsidP="00B47072">
            <w:pPr>
              <w:pStyle w:val="TAL"/>
              <w:keepNext w:val="0"/>
              <w:rPr>
                <w:ins w:id="27939" w:author="CR#1466r1" w:date="2020-04-07T16:43:00Z"/>
                <w:rFonts w:cs="Arial"/>
                <w:sz w:val="16"/>
                <w:szCs w:val="16"/>
                <w:rPrChange w:id="27940" w:author="CR#1467r1" w:date="2020-04-07T17:00:00Z">
                  <w:rPr>
                    <w:ins w:id="27941" w:author="CR#1466r1" w:date="2020-04-07T16:43:00Z"/>
                    <w:rFonts w:cs="Arial"/>
                    <w:sz w:val="16"/>
                    <w:szCs w:val="16"/>
                  </w:rPr>
                </w:rPrChange>
              </w:rPr>
            </w:pPr>
            <w:ins w:id="27942" w:author="CR#1466r1" w:date="2020-04-07T16:43:00Z">
              <w:r w:rsidRPr="00B874D6">
                <w:rPr>
                  <w:rFonts w:cs="Arial"/>
                  <w:sz w:val="16"/>
                  <w:szCs w:val="16"/>
                  <w:rPrChange w:id="27943" w:author="CR#1467r1" w:date="2020-04-07T17:00:00Z">
                    <w:rPr>
                      <w:rFonts w:cs="Arial"/>
                      <w:sz w:val="16"/>
                      <w:szCs w:val="16"/>
                    </w:rPr>
                  </w:rPrChange>
                </w:rPr>
                <w:t>B</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7944" w:author="CR#1467r1" w:date="2020-04-07T16:58: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CB193B" w:rsidRPr="00B874D6" w:rsidRDefault="00CB193B" w:rsidP="00132583">
            <w:pPr>
              <w:spacing w:after="0"/>
              <w:rPr>
                <w:ins w:id="27945" w:author="CR#1466r1" w:date="2020-04-07T16:43:00Z"/>
                <w:rFonts w:ascii="Arial" w:hAnsi="Arial"/>
                <w:noProof/>
                <w:sz w:val="16"/>
                <w:szCs w:val="16"/>
                <w:rPrChange w:id="27946" w:author="CR#1467r1" w:date="2020-04-07T17:00:00Z">
                  <w:rPr>
                    <w:ins w:id="27947" w:author="CR#1466r1" w:date="2020-04-07T16:43:00Z"/>
                    <w:rFonts w:ascii="Arial" w:hAnsi="Arial"/>
                    <w:noProof/>
                    <w:sz w:val="16"/>
                    <w:szCs w:val="16"/>
                  </w:rPr>
                </w:rPrChange>
              </w:rPr>
            </w:pPr>
            <w:ins w:id="27948" w:author="CR#1466r1" w:date="2020-04-07T16:44:00Z">
              <w:r w:rsidRPr="00B874D6">
                <w:rPr>
                  <w:rFonts w:ascii="Arial" w:hAnsi="Arial"/>
                  <w:noProof/>
                  <w:sz w:val="16"/>
                  <w:szCs w:val="16"/>
                  <w:rPrChange w:id="27949" w:author="CR#1467r1" w:date="2020-04-07T17:00:00Z">
                    <w:rPr>
                      <w:rFonts w:ascii="Arial" w:hAnsi="Arial"/>
                      <w:noProof/>
                      <w:sz w:val="16"/>
                      <w:szCs w:val="16"/>
                    </w:rPr>
                  </w:rPrChange>
                </w:rPr>
                <w:t>Introduction of additional enhancements for NB-IoT</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950" w:author="CR#1467r1" w:date="2020-04-07T16:58: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CB193B" w:rsidRPr="00B874D6" w:rsidRDefault="00CB193B" w:rsidP="00B47072">
            <w:pPr>
              <w:pStyle w:val="TAL"/>
              <w:keepNext w:val="0"/>
              <w:rPr>
                <w:ins w:id="27951" w:author="CR#1466r1" w:date="2020-04-07T16:43:00Z"/>
                <w:rFonts w:cs="Arial"/>
                <w:sz w:val="16"/>
                <w:szCs w:val="16"/>
                <w:rPrChange w:id="27952" w:author="CR#1467r1" w:date="2020-04-07T17:00:00Z">
                  <w:rPr>
                    <w:ins w:id="27953" w:author="CR#1466r1" w:date="2020-04-07T16:43:00Z"/>
                    <w:rFonts w:cs="Arial"/>
                    <w:sz w:val="16"/>
                    <w:szCs w:val="16"/>
                  </w:rPr>
                </w:rPrChange>
              </w:rPr>
            </w:pPr>
            <w:ins w:id="27954" w:author="CR#1466r1" w:date="2020-04-07T16:44:00Z">
              <w:r w:rsidRPr="00B874D6">
                <w:rPr>
                  <w:rFonts w:cs="Arial"/>
                  <w:sz w:val="16"/>
                  <w:szCs w:val="16"/>
                  <w:rPrChange w:id="27955" w:author="CR#1467r1" w:date="2020-04-07T17:00:00Z">
                    <w:rPr>
                      <w:rFonts w:cs="Arial"/>
                      <w:sz w:val="16"/>
                      <w:szCs w:val="16"/>
                    </w:rPr>
                  </w:rPrChange>
                </w:rPr>
                <w:t>16.0.0</w:t>
              </w:r>
            </w:ins>
          </w:p>
        </w:tc>
      </w:tr>
      <w:tr w:rsidR="00CB193B" w:rsidRPr="00B874D6" w:rsidTr="00F924C5">
        <w:trPr>
          <w:ins w:id="27956" w:author="CR#1467r1" w:date="2020-04-07T16:58:00Z"/>
        </w:trPr>
        <w:tc>
          <w:tcPr>
            <w:tcW w:w="800" w:type="dxa"/>
            <w:tcBorders>
              <w:top w:val="single" w:sz="6" w:space="0" w:color="auto"/>
              <w:left w:val="single" w:sz="12" w:space="0" w:color="auto"/>
              <w:bottom w:val="single" w:sz="12" w:space="0" w:color="auto"/>
              <w:right w:val="single" w:sz="6" w:space="0" w:color="auto"/>
            </w:tcBorders>
            <w:shd w:val="solid" w:color="FFFFFF" w:fill="auto"/>
          </w:tcPr>
          <w:p w:rsidR="00CB193B" w:rsidRPr="00B874D6" w:rsidRDefault="00CB193B" w:rsidP="00B47072">
            <w:pPr>
              <w:pStyle w:val="TAL"/>
              <w:keepNext w:val="0"/>
              <w:rPr>
                <w:ins w:id="27957" w:author="CR#1467r1" w:date="2020-04-07T16:58:00Z"/>
                <w:rFonts w:cs="Arial"/>
                <w:sz w:val="16"/>
                <w:szCs w:val="16"/>
                <w:rPrChange w:id="27958" w:author="CR#1467r1" w:date="2020-04-07T17:00:00Z">
                  <w:rPr>
                    <w:ins w:id="27959" w:author="CR#1467r1" w:date="2020-04-07T16:58:00Z"/>
                    <w:rFonts w:cs="Arial"/>
                    <w:sz w:val="16"/>
                    <w:szCs w:val="16"/>
                  </w:rPr>
                </w:rPrChange>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rsidR="00CB193B" w:rsidRPr="00B874D6" w:rsidRDefault="00CB193B" w:rsidP="00BE2995">
            <w:pPr>
              <w:pStyle w:val="TAL"/>
              <w:keepNext w:val="0"/>
              <w:rPr>
                <w:ins w:id="27960" w:author="CR#1467r1" w:date="2020-04-07T16:58:00Z"/>
                <w:rFonts w:cs="Arial"/>
                <w:sz w:val="16"/>
                <w:szCs w:val="16"/>
                <w:rPrChange w:id="27961" w:author="CR#1467r1" w:date="2020-04-07T17:00:00Z">
                  <w:rPr>
                    <w:ins w:id="27962" w:author="CR#1467r1" w:date="2020-04-07T16:58:00Z"/>
                    <w:rFonts w:cs="Arial"/>
                    <w:sz w:val="16"/>
                    <w:szCs w:val="16"/>
                  </w:rPr>
                </w:rPrChange>
              </w:rPr>
            </w:pPr>
            <w:ins w:id="27963" w:author="CR#1467r1" w:date="2020-04-07T16:58:00Z">
              <w:r w:rsidRPr="00B874D6">
                <w:rPr>
                  <w:rFonts w:cs="Arial"/>
                  <w:sz w:val="16"/>
                  <w:szCs w:val="16"/>
                  <w:rPrChange w:id="27964" w:author="CR#1467r1" w:date="2020-04-07T17:00:00Z">
                    <w:rPr>
                      <w:rFonts w:cs="Arial"/>
                      <w:sz w:val="16"/>
                      <w:szCs w:val="16"/>
                    </w:rPr>
                  </w:rPrChange>
                </w:rPr>
                <w:t>RP-87</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rsidR="00CB193B" w:rsidRPr="00B874D6" w:rsidRDefault="00CB193B" w:rsidP="00B47072">
            <w:pPr>
              <w:pStyle w:val="TAL"/>
              <w:keepNext w:val="0"/>
              <w:rPr>
                <w:ins w:id="27965" w:author="CR#1467r1" w:date="2020-04-07T16:58:00Z"/>
                <w:rFonts w:cs="Arial"/>
                <w:sz w:val="16"/>
                <w:szCs w:val="16"/>
                <w:rPrChange w:id="27966" w:author="CR#1467r1" w:date="2020-04-07T17:00:00Z">
                  <w:rPr>
                    <w:ins w:id="27967" w:author="CR#1467r1" w:date="2020-04-07T16:58:00Z"/>
                    <w:rFonts w:cs="Arial"/>
                    <w:sz w:val="16"/>
                    <w:szCs w:val="16"/>
                  </w:rPr>
                </w:rPrChange>
              </w:rPr>
            </w:pPr>
            <w:ins w:id="27968" w:author="CR#1467r1" w:date="2020-04-07T16:58:00Z">
              <w:r w:rsidRPr="00B874D6">
                <w:rPr>
                  <w:rFonts w:cs="Arial"/>
                  <w:sz w:val="16"/>
                  <w:szCs w:val="16"/>
                  <w:rPrChange w:id="27969" w:author="CR#1467r1" w:date="2020-04-07T17:00:00Z">
                    <w:rPr>
                      <w:rFonts w:cs="Arial"/>
                      <w:sz w:val="16"/>
                      <w:szCs w:val="16"/>
                    </w:rPr>
                  </w:rPrChange>
                </w:rPr>
                <w:t>RP-2003</w:t>
              </w:r>
            </w:ins>
            <w:ins w:id="27970" w:author="CR#1467r1" w:date="2020-04-07T16:59:00Z">
              <w:r w:rsidRPr="00B874D6">
                <w:rPr>
                  <w:rFonts w:cs="Arial"/>
                  <w:sz w:val="16"/>
                  <w:szCs w:val="16"/>
                  <w:rPrChange w:id="27971" w:author="CR#1467r1" w:date="2020-04-07T17:00:00Z">
                    <w:rPr>
                      <w:rFonts w:cs="Arial"/>
                      <w:sz w:val="16"/>
                      <w:szCs w:val="16"/>
                    </w:rPr>
                  </w:rPrChange>
                </w:rPr>
                <w:t>46</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rsidR="00CB193B" w:rsidRPr="00B874D6" w:rsidRDefault="00CB193B" w:rsidP="00B47072">
            <w:pPr>
              <w:pStyle w:val="TAL"/>
              <w:keepNext w:val="0"/>
              <w:rPr>
                <w:ins w:id="27972" w:author="CR#1467r1" w:date="2020-04-07T16:58:00Z"/>
                <w:rFonts w:cs="Arial"/>
                <w:sz w:val="16"/>
                <w:szCs w:val="16"/>
                <w:rPrChange w:id="27973" w:author="CR#1467r1" w:date="2020-04-07T17:00:00Z">
                  <w:rPr>
                    <w:ins w:id="27974" w:author="CR#1467r1" w:date="2020-04-07T16:58:00Z"/>
                    <w:rFonts w:cs="Arial"/>
                    <w:sz w:val="16"/>
                    <w:szCs w:val="16"/>
                  </w:rPr>
                </w:rPrChange>
              </w:rPr>
            </w:pPr>
            <w:ins w:id="27975" w:author="CR#1467r1" w:date="2020-04-07T16:58:00Z">
              <w:r w:rsidRPr="00B874D6">
                <w:rPr>
                  <w:rFonts w:cs="Arial"/>
                  <w:sz w:val="16"/>
                  <w:szCs w:val="16"/>
                  <w:rPrChange w:id="27976" w:author="CR#1467r1" w:date="2020-04-07T17:00:00Z">
                    <w:rPr>
                      <w:rFonts w:cs="Arial"/>
                      <w:sz w:val="16"/>
                      <w:szCs w:val="16"/>
                    </w:rPr>
                  </w:rPrChange>
                </w:rPr>
                <w:t>14</w:t>
              </w:r>
            </w:ins>
            <w:ins w:id="27977" w:author="CR#1467r1" w:date="2020-04-07T16:59:00Z">
              <w:r w:rsidRPr="00B874D6">
                <w:rPr>
                  <w:rFonts w:cs="Arial"/>
                  <w:sz w:val="16"/>
                  <w:szCs w:val="16"/>
                  <w:rPrChange w:id="27978" w:author="CR#1467r1" w:date="2020-04-07T17:00:00Z">
                    <w:rPr>
                      <w:rFonts w:cs="Arial"/>
                      <w:sz w:val="16"/>
                      <w:szCs w:val="16"/>
                    </w:rPr>
                  </w:rPrChange>
                </w:rPr>
                <w:t>67</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rsidR="00CB193B" w:rsidRPr="00B874D6" w:rsidRDefault="00CB193B" w:rsidP="00B47072">
            <w:pPr>
              <w:pStyle w:val="TAL"/>
              <w:keepNext w:val="0"/>
              <w:rPr>
                <w:ins w:id="27979" w:author="CR#1467r1" w:date="2020-04-07T16:58:00Z"/>
                <w:rFonts w:cs="Arial"/>
                <w:sz w:val="16"/>
                <w:szCs w:val="16"/>
                <w:rPrChange w:id="27980" w:author="CR#1467r1" w:date="2020-04-07T17:00:00Z">
                  <w:rPr>
                    <w:ins w:id="27981" w:author="CR#1467r1" w:date="2020-04-07T16:58:00Z"/>
                    <w:rFonts w:cs="Arial"/>
                    <w:sz w:val="16"/>
                    <w:szCs w:val="16"/>
                  </w:rPr>
                </w:rPrChange>
              </w:rPr>
            </w:pPr>
            <w:ins w:id="27982" w:author="CR#1467r1" w:date="2020-04-07T16:59:00Z">
              <w:r w:rsidRPr="00B874D6">
                <w:rPr>
                  <w:rFonts w:cs="Arial"/>
                  <w:sz w:val="16"/>
                  <w:szCs w:val="16"/>
                  <w:rPrChange w:id="27983" w:author="CR#1467r1" w:date="2020-04-07T17:00:00Z">
                    <w:rPr>
                      <w:rFonts w:cs="Arial"/>
                      <w:sz w:val="16"/>
                      <w:szCs w:val="16"/>
                    </w:rPr>
                  </w:rPrChange>
                </w:rPr>
                <w:t>1</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rsidR="00CB193B" w:rsidRPr="00B874D6" w:rsidRDefault="00CB193B" w:rsidP="00B47072">
            <w:pPr>
              <w:pStyle w:val="TAL"/>
              <w:keepNext w:val="0"/>
              <w:rPr>
                <w:ins w:id="27984" w:author="CR#1467r1" w:date="2020-04-07T16:58:00Z"/>
                <w:rFonts w:cs="Arial"/>
                <w:sz w:val="16"/>
                <w:szCs w:val="16"/>
                <w:rPrChange w:id="27985" w:author="CR#1467r1" w:date="2020-04-07T17:00:00Z">
                  <w:rPr>
                    <w:ins w:id="27986" w:author="CR#1467r1" w:date="2020-04-07T16:58:00Z"/>
                    <w:rFonts w:cs="Arial"/>
                    <w:sz w:val="16"/>
                    <w:szCs w:val="16"/>
                  </w:rPr>
                </w:rPrChange>
              </w:rPr>
            </w:pPr>
            <w:ins w:id="27987" w:author="CR#1467r1" w:date="2020-04-07T16:59:00Z">
              <w:r w:rsidRPr="00B874D6">
                <w:rPr>
                  <w:rFonts w:cs="Arial"/>
                  <w:sz w:val="16"/>
                  <w:szCs w:val="16"/>
                  <w:rPrChange w:id="27988" w:author="CR#1467r1" w:date="2020-04-07T17:00:00Z">
                    <w:rPr>
                      <w:rFonts w:cs="Arial"/>
                      <w:sz w:val="16"/>
                      <w:szCs w:val="16"/>
                    </w:rPr>
                  </w:rPrChange>
                </w:rPr>
                <w:t>B</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rsidR="00CB193B" w:rsidRPr="00B874D6" w:rsidRDefault="00CB193B" w:rsidP="00132583">
            <w:pPr>
              <w:spacing w:after="0"/>
              <w:rPr>
                <w:ins w:id="27989" w:author="CR#1467r1" w:date="2020-04-07T16:58:00Z"/>
                <w:rFonts w:ascii="Arial" w:hAnsi="Arial"/>
                <w:noProof/>
                <w:sz w:val="16"/>
                <w:szCs w:val="16"/>
                <w:rPrChange w:id="27990" w:author="CR#1467r1" w:date="2020-04-07T17:00:00Z">
                  <w:rPr>
                    <w:ins w:id="27991" w:author="CR#1467r1" w:date="2020-04-07T16:58:00Z"/>
                    <w:rFonts w:ascii="Arial" w:hAnsi="Arial"/>
                    <w:noProof/>
                    <w:sz w:val="16"/>
                    <w:szCs w:val="16"/>
                  </w:rPr>
                </w:rPrChange>
              </w:rPr>
            </w:pPr>
            <w:ins w:id="27992" w:author="CR#1467r1" w:date="2020-04-07T16:59:00Z">
              <w:r w:rsidRPr="00B874D6">
                <w:rPr>
                  <w:rFonts w:ascii="Arial" w:hAnsi="Arial"/>
                  <w:noProof/>
                  <w:sz w:val="16"/>
                  <w:szCs w:val="16"/>
                  <w:rPrChange w:id="27993" w:author="CR#1467r1" w:date="2020-04-07T17:00:00Z">
                    <w:rPr>
                      <w:rFonts w:ascii="Arial" w:hAnsi="Arial"/>
                      <w:noProof/>
                      <w:sz w:val="16"/>
                      <w:szCs w:val="16"/>
                    </w:rPr>
                  </w:rPrChange>
                </w:rPr>
                <w:t>Introduction of 5G V2X with NR Sidelink</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rsidR="00CB193B" w:rsidRPr="00B874D6" w:rsidRDefault="00CB193B" w:rsidP="00B47072">
            <w:pPr>
              <w:pStyle w:val="TAL"/>
              <w:keepNext w:val="0"/>
              <w:rPr>
                <w:ins w:id="27994" w:author="CR#1467r1" w:date="2020-04-07T16:58:00Z"/>
                <w:rFonts w:cs="Arial"/>
                <w:sz w:val="16"/>
                <w:szCs w:val="16"/>
                <w:rPrChange w:id="27995" w:author="CR#1467r1" w:date="2020-04-07T17:00:00Z">
                  <w:rPr>
                    <w:ins w:id="27996" w:author="CR#1467r1" w:date="2020-04-07T16:58:00Z"/>
                    <w:rFonts w:cs="Arial"/>
                    <w:sz w:val="16"/>
                    <w:szCs w:val="16"/>
                  </w:rPr>
                </w:rPrChange>
              </w:rPr>
            </w:pPr>
            <w:ins w:id="27997" w:author="CR#1467r1" w:date="2020-04-07T16:59:00Z">
              <w:r w:rsidRPr="00B874D6">
                <w:rPr>
                  <w:rFonts w:cs="Arial"/>
                  <w:sz w:val="16"/>
                  <w:szCs w:val="16"/>
                  <w:rPrChange w:id="27998" w:author="CR#1467r1" w:date="2020-04-07T17:00:00Z">
                    <w:rPr>
                      <w:rFonts w:cs="Arial"/>
                      <w:sz w:val="16"/>
                      <w:szCs w:val="16"/>
                    </w:rPr>
                  </w:rPrChange>
                </w:rPr>
                <w:t>16.0.0</w:t>
              </w:r>
            </w:ins>
          </w:p>
        </w:tc>
      </w:tr>
    </w:tbl>
    <w:p w:rsidR="004A3549" w:rsidRPr="00B874D6" w:rsidRDefault="004A3549" w:rsidP="00C635AE">
      <w:pPr>
        <w:rPr>
          <w:noProof/>
          <w:rPrChange w:id="27999" w:author="CR#1467r1" w:date="2020-04-07T17:00:00Z">
            <w:rPr>
              <w:noProof/>
            </w:rPr>
          </w:rPrChange>
        </w:rPr>
      </w:pPr>
    </w:p>
    <w:p w:rsidR="008055EA" w:rsidRPr="00B874D6" w:rsidRDefault="008055EA" w:rsidP="00707196">
      <w:pPr>
        <w:pStyle w:val="NO"/>
        <w:rPr>
          <w:noProof/>
        </w:rPr>
      </w:pPr>
      <w:r w:rsidRPr="00B874D6">
        <w:rPr>
          <w:noProof/>
          <w:rPrChange w:id="28000" w:author="CR#1467r1" w:date="2020-04-07T17:00:00Z">
            <w:rPr>
              <w:noProof/>
            </w:rPr>
          </w:rPrChange>
        </w:rPr>
        <w:t>Note:</w:t>
      </w:r>
      <w:r w:rsidRPr="00B874D6">
        <w:rPr>
          <w:noProof/>
          <w:rPrChange w:id="28001" w:author="CR#1467r1" w:date="2020-04-07T17:00:00Z">
            <w:rPr>
              <w:noProof/>
            </w:rPr>
          </w:rPrChange>
        </w:rPr>
        <w:tab/>
        <w:t xml:space="preserve">WORD version for TS 36.321 v12.4.0 was changed over from WORD 2003 to WORD 2007. Accordingly, some table formats may be converted due to the impact of </w:t>
      </w:r>
      <w:r w:rsidR="00C84232" w:rsidRPr="00B874D6">
        <w:rPr>
          <w:noProof/>
          <w:rPrChange w:id="28002" w:author="CR#1467r1" w:date="2020-04-07T17:00:00Z">
            <w:rPr>
              <w:noProof/>
            </w:rPr>
          </w:rPrChange>
        </w:rPr>
        <w:t xml:space="preserve">comparability </w:t>
      </w:r>
      <w:r w:rsidRPr="00B874D6">
        <w:rPr>
          <w:noProof/>
          <w:rPrChange w:id="28003" w:author="CR#1467r1" w:date="2020-04-07T17:00:00Z">
            <w:rPr>
              <w:noProof/>
            </w:rPr>
          </w:rPrChange>
        </w:rPr>
        <w:t>mode but contents in the tables were confirmed to be consistent.</w:t>
      </w:r>
      <w:bookmarkStart w:id="28004" w:name="_GoBack"/>
      <w:bookmarkEnd w:id="28004"/>
    </w:p>
    <w:sectPr w:rsidR="008055EA" w:rsidRPr="00B874D6" w:rsidSect="00714C3A">
      <w:headerReference w:type="default" r:id="rId148"/>
      <w:footerReference w:type="default" r:id="rId14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C09CA" w:rsidRDefault="00AC09CA">
      <w:r>
        <w:separator/>
      </w:r>
    </w:p>
  </w:endnote>
  <w:endnote w:type="continuationSeparator" w:id="0">
    <w:p w:rsidR="00AC09CA" w:rsidRDefault="00AC09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17A" w:rsidRDefault="0062717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C09CA" w:rsidRDefault="00AC09CA">
      <w:r>
        <w:separator/>
      </w:r>
    </w:p>
  </w:footnote>
  <w:footnote w:type="continuationSeparator" w:id="0">
    <w:p w:rsidR="00AC09CA" w:rsidRDefault="00AC09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17A" w:rsidRDefault="0062717A">
    <w:pPr>
      <w:pStyle w:val="Header"/>
      <w:framePr w:wrap="auto" w:vAnchor="text" w:hAnchor="margin" w:xAlign="right" w:y="1"/>
      <w:widowControl/>
    </w:pPr>
    <w:r>
      <w:fldChar w:fldCharType="begin"/>
    </w:r>
    <w:r>
      <w:instrText xml:space="preserve"> STYLEREF ZA </w:instrText>
    </w:r>
    <w:r>
      <w:fldChar w:fldCharType="separate"/>
    </w:r>
    <w:r w:rsidR="00CB193B">
      <w:t>3GPP TS 36.321 V165.08.0 (202019-0312)</w:t>
    </w:r>
    <w:r>
      <w:fldChar w:fldCharType="end"/>
    </w:r>
  </w:p>
  <w:p w:rsidR="0062717A" w:rsidRDefault="0062717A">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rsidR="0062717A" w:rsidRDefault="0062717A">
    <w:pPr>
      <w:pStyle w:val="Header"/>
      <w:framePr w:wrap="auto" w:vAnchor="text" w:hAnchor="margin" w:y="1"/>
      <w:widowControl/>
    </w:pPr>
    <w:r>
      <w:fldChar w:fldCharType="begin"/>
    </w:r>
    <w:r>
      <w:instrText xml:space="preserve"> STYLEREF ZGSM </w:instrText>
    </w:r>
    <w:r>
      <w:fldChar w:fldCharType="separate"/>
    </w:r>
    <w:r w:rsidR="00CB193B">
      <w:t>Release 165</w:t>
    </w:r>
    <w:r>
      <w:fldChar w:fldCharType="end"/>
    </w:r>
  </w:p>
  <w:p w:rsidR="0062717A" w:rsidRDefault="006271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20"/>
  </w:num>
  <w:num w:numId="17">
    <w:abstractNumId w:val="13"/>
  </w:num>
  <w:num w:numId="18">
    <w:abstractNumId w:val="24"/>
  </w:num>
  <w:num w:numId="19">
    <w:abstractNumId w:val="22"/>
  </w:num>
  <w:num w:numId="20">
    <w:abstractNumId w:val="21"/>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19"/>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467r1">
    <w15:presenceInfo w15:providerId="None" w15:userId="CR#1467r1"/>
  </w15:person>
  <w15:person w15:author="CR#1461r3">
    <w15:presenceInfo w15:providerId="None" w15:userId="CR#1461r3"/>
  </w15:person>
  <w15:person w15:author="CR#1465r1">
    <w15:presenceInfo w15:providerId="None" w15:userId="CR#1465r1"/>
  </w15:person>
  <w15:person w15:author="CR#1463r2">
    <w15:presenceInfo w15:providerId="None" w15:userId="CR#1463r2"/>
  </w15:person>
  <w15:person w15:author="CR#1466r1">
    <w15:presenceInfo w15:providerId="None" w15:userId="CR#1466r1"/>
  </w15:person>
  <w15:person w15:author="CR#1464r1">
    <w15:presenceInfo w15:providerId="None" w15:userId="CR#146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4D6"/>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6DA74F47"/>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864E5E"/>
    <w:pPr>
      <w:overflowPunct w:val="0"/>
      <w:autoSpaceDE w:val="0"/>
      <w:autoSpaceDN w:val="0"/>
      <w:adjustRightInd w:val="0"/>
      <w:spacing w:after="180"/>
      <w:textAlignment w:val="baseline"/>
    </w:pPr>
  </w:style>
  <w:style w:type="paragraph" w:styleId="Heading1">
    <w:name w:val="heading 1"/>
    <w:next w:val="Normal"/>
    <w:qFormat/>
    <w:rsid w:val="00864E5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864E5E"/>
    <w:pPr>
      <w:pBdr>
        <w:top w:val="none" w:sz="0" w:space="0" w:color="auto"/>
      </w:pBdr>
      <w:spacing w:before="180"/>
      <w:outlineLvl w:val="1"/>
    </w:pPr>
    <w:rPr>
      <w:sz w:val="32"/>
    </w:rPr>
  </w:style>
  <w:style w:type="paragraph" w:styleId="Heading3">
    <w:name w:val="heading 3"/>
    <w:basedOn w:val="Heading2"/>
    <w:next w:val="Normal"/>
    <w:link w:val="Heading3Char"/>
    <w:qFormat/>
    <w:rsid w:val="00864E5E"/>
    <w:pPr>
      <w:spacing w:before="120"/>
      <w:outlineLvl w:val="2"/>
    </w:pPr>
    <w:rPr>
      <w:sz w:val="28"/>
    </w:rPr>
  </w:style>
  <w:style w:type="paragraph" w:styleId="Heading4">
    <w:name w:val="heading 4"/>
    <w:basedOn w:val="Heading3"/>
    <w:next w:val="Normal"/>
    <w:link w:val="Heading4Char"/>
    <w:qFormat/>
    <w:rsid w:val="00864E5E"/>
    <w:pPr>
      <w:ind w:left="1418" w:hanging="1418"/>
      <w:outlineLvl w:val="3"/>
    </w:pPr>
    <w:rPr>
      <w:sz w:val="24"/>
    </w:rPr>
  </w:style>
  <w:style w:type="paragraph" w:styleId="Heading5">
    <w:name w:val="heading 5"/>
    <w:basedOn w:val="Heading4"/>
    <w:next w:val="Normal"/>
    <w:qFormat/>
    <w:rsid w:val="00864E5E"/>
    <w:pPr>
      <w:ind w:left="1701" w:hanging="1701"/>
      <w:outlineLvl w:val="4"/>
    </w:pPr>
    <w:rPr>
      <w:sz w:val="22"/>
    </w:rPr>
  </w:style>
  <w:style w:type="paragraph" w:styleId="Heading6">
    <w:name w:val="heading 6"/>
    <w:basedOn w:val="H6"/>
    <w:next w:val="Normal"/>
    <w:qFormat/>
    <w:rsid w:val="00864E5E"/>
    <w:pPr>
      <w:outlineLvl w:val="5"/>
    </w:pPr>
  </w:style>
  <w:style w:type="paragraph" w:styleId="Heading7">
    <w:name w:val="heading 7"/>
    <w:basedOn w:val="H6"/>
    <w:next w:val="Normal"/>
    <w:qFormat/>
    <w:rsid w:val="00864E5E"/>
    <w:pPr>
      <w:outlineLvl w:val="6"/>
    </w:pPr>
  </w:style>
  <w:style w:type="paragraph" w:styleId="Heading8">
    <w:name w:val="heading 8"/>
    <w:basedOn w:val="Heading1"/>
    <w:next w:val="Normal"/>
    <w:qFormat/>
    <w:rsid w:val="00864E5E"/>
    <w:pPr>
      <w:ind w:left="0" w:firstLine="0"/>
      <w:outlineLvl w:val="7"/>
    </w:pPr>
  </w:style>
  <w:style w:type="paragraph" w:styleId="Heading9">
    <w:name w:val="heading 9"/>
    <w:basedOn w:val="Heading8"/>
    <w:next w:val="Normal"/>
    <w:qFormat/>
    <w:rsid w:val="00864E5E"/>
    <w:pPr>
      <w:outlineLvl w:val="8"/>
    </w:pPr>
  </w:style>
  <w:style w:type="character" w:default="1" w:styleId="DefaultParagraphFont">
    <w:name w:val="Default Paragraph Font"/>
    <w:semiHidden/>
    <w:rsid w:val="00864E5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64E5E"/>
  </w:style>
  <w:style w:type="paragraph" w:customStyle="1" w:styleId="H6">
    <w:name w:val="H6"/>
    <w:basedOn w:val="Heading5"/>
    <w:next w:val="Normal"/>
    <w:rsid w:val="00864E5E"/>
    <w:pPr>
      <w:ind w:left="1985" w:hanging="1985"/>
      <w:outlineLvl w:val="9"/>
    </w:pPr>
    <w:rPr>
      <w:sz w:val="20"/>
    </w:rPr>
  </w:style>
  <w:style w:type="paragraph" w:styleId="TOC9">
    <w:name w:val="toc 9"/>
    <w:basedOn w:val="TOC8"/>
    <w:rsid w:val="00864E5E"/>
    <w:pPr>
      <w:ind w:left="1418" w:hanging="1418"/>
    </w:pPr>
  </w:style>
  <w:style w:type="paragraph" w:styleId="TOC8">
    <w:name w:val="toc 8"/>
    <w:basedOn w:val="TOC1"/>
    <w:rsid w:val="00864E5E"/>
    <w:pPr>
      <w:spacing w:before="180"/>
      <w:ind w:left="2693" w:hanging="2693"/>
    </w:pPr>
    <w:rPr>
      <w:b/>
    </w:rPr>
  </w:style>
  <w:style w:type="paragraph" w:styleId="TOC1">
    <w:name w:val="toc 1"/>
    <w:rsid w:val="00864E5E"/>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864E5E"/>
    <w:pPr>
      <w:keepLines/>
      <w:tabs>
        <w:tab w:val="center" w:pos="4536"/>
        <w:tab w:val="right" w:pos="9072"/>
      </w:tabs>
    </w:pPr>
    <w:rPr>
      <w:noProof/>
    </w:rPr>
  </w:style>
  <w:style w:type="character" w:customStyle="1" w:styleId="ZGSM">
    <w:name w:val="ZGSM"/>
    <w:rsid w:val="00864E5E"/>
  </w:style>
  <w:style w:type="paragraph" w:styleId="Header">
    <w:name w:val="header"/>
    <w:rsid w:val="00864E5E"/>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864E5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864E5E"/>
    <w:pPr>
      <w:ind w:left="1701" w:hanging="1701"/>
    </w:pPr>
  </w:style>
  <w:style w:type="paragraph" w:styleId="TOC4">
    <w:name w:val="toc 4"/>
    <w:basedOn w:val="TOC3"/>
    <w:rsid w:val="00864E5E"/>
    <w:pPr>
      <w:ind w:left="1418" w:hanging="1418"/>
    </w:pPr>
  </w:style>
  <w:style w:type="paragraph" w:styleId="TOC3">
    <w:name w:val="toc 3"/>
    <w:basedOn w:val="TOC2"/>
    <w:rsid w:val="00864E5E"/>
    <w:pPr>
      <w:ind w:left="1134" w:hanging="1134"/>
    </w:pPr>
  </w:style>
  <w:style w:type="paragraph" w:styleId="TOC2">
    <w:name w:val="toc 2"/>
    <w:basedOn w:val="TOC1"/>
    <w:rsid w:val="00864E5E"/>
    <w:pPr>
      <w:keepNext w:val="0"/>
      <w:spacing w:before="0"/>
      <w:ind w:left="851" w:hanging="851"/>
    </w:pPr>
    <w:rPr>
      <w:sz w:val="20"/>
    </w:rPr>
  </w:style>
  <w:style w:type="paragraph" w:styleId="Index1">
    <w:name w:val="index 1"/>
    <w:basedOn w:val="Normal"/>
    <w:semiHidden/>
    <w:rsid w:val="00864E5E"/>
    <w:pPr>
      <w:keepLines/>
      <w:spacing w:after="0"/>
    </w:pPr>
  </w:style>
  <w:style w:type="paragraph" w:styleId="Index2">
    <w:name w:val="index 2"/>
    <w:basedOn w:val="Index1"/>
    <w:semiHidden/>
    <w:rsid w:val="00864E5E"/>
    <w:pPr>
      <w:ind w:left="284"/>
    </w:pPr>
  </w:style>
  <w:style w:type="paragraph" w:customStyle="1" w:styleId="TT">
    <w:name w:val="TT"/>
    <w:basedOn w:val="Heading1"/>
    <w:next w:val="Normal"/>
    <w:rsid w:val="00864E5E"/>
    <w:pPr>
      <w:outlineLvl w:val="9"/>
    </w:pPr>
  </w:style>
  <w:style w:type="paragraph" w:styleId="Footer">
    <w:name w:val="footer"/>
    <w:basedOn w:val="Header"/>
    <w:rsid w:val="00864E5E"/>
    <w:pPr>
      <w:jc w:val="center"/>
    </w:pPr>
    <w:rPr>
      <w:i/>
    </w:rPr>
  </w:style>
  <w:style w:type="character" w:styleId="FootnoteReference">
    <w:name w:val="footnote reference"/>
    <w:semiHidden/>
    <w:rsid w:val="00864E5E"/>
    <w:rPr>
      <w:b/>
      <w:position w:val="6"/>
      <w:sz w:val="16"/>
    </w:rPr>
  </w:style>
  <w:style w:type="paragraph" w:styleId="FootnoteText">
    <w:name w:val="footnote text"/>
    <w:basedOn w:val="Normal"/>
    <w:semiHidden/>
    <w:rsid w:val="00864E5E"/>
    <w:pPr>
      <w:keepLines/>
      <w:spacing w:after="0"/>
      <w:ind w:left="454" w:hanging="454"/>
    </w:pPr>
    <w:rPr>
      <w:sz w:val="16"/>
    </w:rPr>
  </w:style>
  <w:style w:type="paragraph" w:customStyle="1" w:styleId="NF">
    <w:name w:val="NF"/>
    <w:basedOn w:val="NO"/>
    <w:rsid w:val="00864E5E"/>
    <w:pPr>
      <w:keepNext/>
      <w:spacing w:after="0"/>
    </w:pPr>
    <w:rPr>
      <w:rFonts w:ascii="Arial" w:hAnsi="Arial"/>
      <w:sz w:val="18"/>
    </w:rPr>
  </w:style>
  <w:style w:type="paragraph" w:customStyle="1" w:styleId="NO">
    <w:name w:val="NO"/>
    <w:basedOn w:val="Normal"/>
    <w:link w:val="NOChar"/>
    <w:qFormat/>
    <w:rsid w:val="00864E5E"/>
    <w:pPr>
      <w:keepLines/>
      <w:ind w:left="1135" w:hanging="851"/>
    </w:pPr>
  </w:style>
  <w:style w:type="paragraph" w:customStyle="1" w:styleId="TF">
    <w:name w:val="TF"/>
    <w:basedOn w:val="TH"/>
    <w:link w:val="TFChar"/>
    <w:rsid w:val="00864E5E"/>
    <w:pPr>
      <w:keepNext w:val="0"/>
      <w:spacing w:before="0" w:after="240"/>
    </w:pPr>
  </w:style>
  <w:style w:type="paragraph" w:customStyle="1" w:styleId="TH">
    <w:name w:val="TH"/>
    <w:basedOn w:val="Normal"/>
    <w:link w:val="THChar"/>
    <w:rsid w:val="00864E5E"/>
    <w:pPr>
      <w:keepNext/>
      <w:keepLines/>
      <w:spacing w:before="60"/>
      <w:jc w:val="center"/>
    </w:pPr>
    <w:rPr>
      <w:rFonts w:ascii="Arial" w:hAnsi="Arial"/>
      <w:b/>
    </w:rPr>
  </w:style>
  <w:style w:type="paragraph" w:customStyle="1" w:styleId="PL">
    <w:name w:val="PL"/>
    <w:link w:val="PLChar"/>
    <w:qFormat/>
    <w:rsid w:val="00864E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864E5E"/>
    <w:pPr>
      <w:jc w:val="right"/>
    </w:pPr>
  </w:style>
  <w:style w:type="paragraph" w:customStyle="1" w:styleId="TAL">
    <w:name w:val="TAL"/>
    <w:basedOn w:val="Normal"/>
    <w:link w:val="TALCar"/>
    <w:rsid w:val="00864E5E"/>
    <w:pPr>
      <w:keepNext/>
      <w:keepLines/>
      <w:spacing w:after="0"/>
    </w:pPr>
    <w:rPr>
      <w:rFonts w:ascii="Arial" w:hAnsi="Arial"/>
      <w:sz w:val="18"/>
    </w:rPr>
  </w:style>
  <w:style w:type="paragraph" w:styleId="ListNumber2">
    <w:name w:val="List Number 2"/>
    <w:basedOn w:val="ListNumber"/>
    <w:rsid w:val="00864E5E"/>
    <w:pPr>
      <w:ind w:left="851"/>
    </w:pPr>
  </w:style>
  <w:style w:type="paragraph" w:styleId="ListNumber">
    <w:name w:val="List Number"/>
    <w:basedOn w:val="List"/>
    <w:rsid w:val="00864E5E"/>
  </w:style>
  <w:style w:type="paragraph" w:styleId="List">
    <w:name w:val="List"/>
    <w:basedOn w:val="Normal"/>
    <w:rsid w:val="00864E5E"/>
    <w:pPr>
      <w:ind w:left="568" w:hanging="284"/>
    </w:pPr>
  </w:style>
  <w:style w:type="paragraph" w:customStyle="1" w:styleId="TAH">
    <w:name w:val="TAH"/>
    <w:basedOn w:val="TAC"/>
    <w:link w:val="TAHCar"/>
    <w:rsid w:val="00864E5E"/>
    <w:rPr>
      <w:b/>
    </w:rPr>
  </w:style>
  <w:style w:type="paragraph" w:customStyle="1" w:styleId="TAC">
    <w:name w:val="TAC"/>
    <w:basedOn w:val="TAL"/>
    <w:link w:val="TACChar"/>
    <w:rsid w:val="00864E5E"/>
    <w:pPr>
      <w:jc w:val="center"/>
    </w:pPr>
  </w:style>
  <w:style w:type="paragraph" w:customStyle="1" w:styleId="LD">
    <w:name w:val="LD"/>
    <w:rsid w:val="00864E5E"/>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864E5E"/>
    <w:pPr>
      <w:keepLines/>
      <w:ind w:left="1702" w:hanging="1418"/>
    </w:pPr>
  </w:style>
  <w:style w:type="paragraph" w:customStyle="1" w:styleId="FP">
    <w:name w:val="FP"/>
    <w:basedOn w:val="Normal"/>
    <w:rsid w:val="00864E5E"/>
    <w:pPr>
      <w:spacing w:after="0"/>
    </w:pPr>
  </w:style>
  <w:style w:type="paragraph" w:customStyle="1" w:styleId="NW">
    <w:name w:val="NW"/>
    <w:basedOn w:val="NO"/>
    <w:rsid w:val="00864E5E"/>
    <w:pPr>
      <w:spacing w:after="0"/>
    </w:pPr>
  </w:style>
  <w:style w:type="paragraph" w:customStyle="1" w:styleId="EW">
    <w:name w:val="EW"/>
    <w:basedOn w:val="EX"/>
    <w:rsid w:val="00864E5E"/>
    <w:pPr>
      <w:spacing w:after="0"/>
    </w:pPr>
  </w:style>
  <w:style w:type="paragraph" w:styleId="TOC6">
    <w:name w:val="toc 6"/>
    <w:basedOn w:val="TOC5"/>
    <w:next w:val="Normal"/>
    <w:rsid w:val="00864E5E"/>
    <w:pPr>
      <w:ind w:left="1985" w:hanging="1985"/>
    </w:pPr>
  </w:style>
  <w:style w:type="paragraph" w:styleId="TOC7">
    <w:name w:val="toc 7"/>
    <w:basedOn w:val="TOC6"/>
    <w:next w:val="Normal"/>
    <w:rsid w:val="00864E5E"/>
    <w:pPr>
      <w:ind w:left="2268" w:hanging="2268"/>
    </w:pPr>
  </w:style>
  <w:style w:type="paragraph" w:styleId="ListBullet2">
    <w:name w:val="List Bullet 2"/>
    <w:basedOn w:val="ListBullet"/>
    <w:rsid w:val="00864E5E"/>
    <w:pPr>
      <w:ind w:left="851"/>
    </w:pPr>
  </w:style>
  <w:style w:type="paragraph" w:styleId="ListBullet">
    <w:name w:val="List Bullet"/>
    <w:basedOn w:val="List"/>
    <w:rsid w:val="00864E5E"/>
  </w:style>
  <w:style w:type="paragraph" w:customStyle="1" w:styleId="EditorsNote">
    <w:name w:val="Editor's Note"/>
    <w:aliases w:val="EN"/>
    <w:basedOn w:val="NO"/>
    <w:link w:val="EditorsNoteChar"/>
    <w:rsid w:val="00864E5E"/>
    <w:rPr>
      <w:color w:val="FF0000"/>
    </w:rPr>
  </w:style>
  <w:style w:type="paragraph" w:customStyle="1" w:styleId="ZA">
    <w:name w:val="ZA"/>
    <w:rsid w:val="00864E5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864E5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864E5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864E5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864E5E"/>
    <w:pPr>
      <w:ind w:left="851" w:hanging="851"/>
    </w:pPr>
  </w:style>
  <w:style w:type="paragraph" w:customStyle="1" w:styleId="ZH">
    <w:name w:val="ZH"/>
    <w:rsid w:val="00864E5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864E5E"/>
  </w:style>
  <w:style w:type="paragraph" w:customStyle="1" w:styleId="ZG">
    <w:name w:val="ZG"/>
    <w:rsid w:val="00864E5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864E5E"/>
    <w:pPr>
      <w:ind w:left="1135"/>
    </w:pPr>
  </w:style>
  <w:style w:type="paragraph" w:styleId="List2">
    <w:name w:val="List 2"/>
    <w:basedOn w:val="List"/>
    <w:rsid w:val="00864E5E"/>
    <w:pPr>
      <w:ind w:left="851"/>
    </w:pPr>
  </w:style>
  <w:style w:type="paragraph" w:styleId="List3">
    <w:name w:val="List 3"/>
    <w:basedOn w:val="List2"/>
    <w:rsid w:val="00864E5E"/>
    <w:pPr>
      <w:ind w:left="1135"/>
    </w:pPr>
  </w:style>
  <w:style w:type="paragraph" w:styleId="List4">
    <w:name w:val="List 4"/>
    <w:basedOn w:val="List3"/>
    <w:rsid w:val="00864E5E"/>
    <w:pPr>
      <w:ind w:left="1418"/>
    </w:pPr>
  </w:style>
  <w:style w:type="paragraph" w:styleId="List5">
    <w:name w:val="List 5"/>
    <w:basedOn w:val="List4"/>
    <w:rsid w:val="00864E5E"/>
    <w:pPr>
      <w:ind w:left="1702"/>
    </w:pPr>
  </w:style>
  <w:style w:type="paragraph" w:styleId="ListBullet4">
    <w:name w:val="List Bullet 4"/>
    <w:basedOn w:val="ListBullet3"/>
    <w:rsid w:val="00864E5E"/>
    <w:pPr>
      <w:ind w:left="1418"/>
    </w:pPr>
  </w:style>
  <w:style w:type="paragraph" w:styleId="ListBullet5">
    <w:name w:val="List Bullet 5"/>
    <w:basedOn w:val="ListBullet4"/>
    <w:rsid w:val="00864E5E"/>
    <w:pPr>
      <w:ind w:left="1702"/>
    </w:pPr>
  </w:style>
  <w:style w:type="paragraph" w:customStyle="1" w:styleId="B2">
    <w:name w:val="B2"/>
    <w:basedOn w:val="List2"/>
    <w:link w:val="B2Char"/>
    <w:qFormat/>
    <w:rsid w:val="00864E5E"/>
  </w:style>
  <w:style w:type="paragraph" w:customStyle="1" w:styleId="B3">
    <w:name w:val="B3"/>
    <w:basedOn w:val="List3"/>
    <w:link w:val="B3Char"/>
    <w:rsid w:val="00864E5E"/>
  </w:style>
  <w:style w:type="paragraph" w:customStyle="1" w:styleId="B4">
    <w:name w:val="B4"/>
    <w:basedOn w:val="List4"/>
    <w:link w:val="B4Char"/>
    <w:rsid w:val="00864E5E"/>
  </w:style>
  <w:style w:type="paragraph" w:customStyle="1" w:styleId="B5">
    <w:name w:val="B5"/>
    <w:basedOn w:val="List5"/>
    <w:link w:val="B5Char"/>
    <w:rsid w:val="00864E5E"/>
  </w:style>
  <w:style w:type="paragraph" w:customStyle="1" w:styleId="ZTD">
    <w:name w:val="ZTD"/>
    <w:basedOn w:val="ZB"/>
    <w:rsid w:val="00864E5E"/>
    <w:pPr>
      <w:framePr w:hRule="auto" w:wrap="notBeside" w:y="852"/>
    </w:pPr>
    <w:rPr>
      <w:i w:val="0"/>
      <w:sz w:val="40"/>
    </w:rPr>
  </w:style>
  <w:style w:type="paragraph" w:customStyle="1" w:styleId="ZV">
    <w:name w:val="ZV"/>
    <w:basedOn w:val="ZU"/>
    <w:rsid w:val="00864E5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uiPriority w:val="99"/>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864E5E"/>
    <w:rPr>
      <w:rFonts w:ascii="Courier New" w:hAnsi="Courier New"/>
      <w:noProof/>
      <w:sz w:val="16"/>
      <w:shd w:val="clear" w:color="auto" w:fill="E6E6E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38.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3.vsdx"/><Relationship Id="rId84" Type="http://schemas.openxmlformats.org/officeDocument/2006/relationships/image" Target="media/image37.emf"/><Relationship Id="rId89" Type="http://schemas.openxmlformats.org/officeDocument/2006/relationships/oleObject" Target="embeddings/Microsoft_Visio_2003-2010_Drawing26.vsd"/><Relationship Id="rId112" Type="http://schemas.openxmlformats.org/officeDocument/2006/relationships/image" Target="media/image49.emf"/><Relationship Id="rId133" Type="http://schemas.openxmlformats.org/officeDocument/2006/relationships/oleObject" Target="embeddings/Microsoft_Visio_2003-2010_Drawing46.vsd"/><Relationship Id="rId138" Type="http://schemas.openxmlformats.org/officeDocument/2006/relationships/image" Target="media/image62.emf"/><Relationship Id="rId16" Type="http://schemas.openxmlformats.org/officeDocument/2006/relationships/image" Target="media/image5.emf"/><Relationship Id="rId107" Type="http://schemas.openxmlformats.org/officeDocument/2006/relationships/package" Target="embeddings/Microsoft_Visio_Drawing11.vsdx"/><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package" Target="embeddings/Microsoft_Visio_Drawing6.vsdx"/><Relationship Id="rId79" Type="http://schemas.openxmlformats.org/officeDocument/2006/relationships/oleObject" Target="embeddings/oleObject7.bin"/><Relationship Id="rId102" Type="http://schemas.openxmlformats.org/officeDocument/2006/relationships/image" Target="media/image46.emf"/><Relationship Id="rId123" Type="http://schemas.openxmlformats.org/officeDocument/2006/relationships/oleObject" Target="embeddings/Microsoft_Visio_2003-2010_Drawing41.vsd"/><Relationship Id="rId128" Type="http://schemas.openxmlformats.org/officeDocument/2006/relationships/image" Target="media/image57.emf"/><Relationship Id="rId144" Type="http://schemas.openxmlformats.org/officeDocument/2006/relationships/image" Target="media/image65.wmf"/><Relationship Id="rId149"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29.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package" Target="embeddings/Microsoft_Visio_Drawing12.vsdx"/><Relationship Id="rId118" Type="http://schemas.openxmlformats.org/officeDocument/2006/relationships/image" Target="media/image52.emf"/><Relationship Id="rId134" Type="http://schemas.openxmlformats.org/officeDocument/2006/relationships/image" Target="media/image60.emf"/><Relationship Id="rId139" Type="http://schemas.openxmlformats.org/officeDocument/2006/relationships/oleObject" Target="embeddings/Microsoft_Visio_2003-2010_Drawing48.vsd"/><Relationship Id="rId80" Type="http://schemas.openxmlformats.org/officeDocument/2006/relationships/image" Target="media/image35.emf"/><Relationship Id="rId85" Type="http://schemas.openxmlformats.org/officeDocument/2006/relationships/oleObject" Target="embeddings/Microsoft_Visio_2003-2010_Drawing24.vsd"/><Relationship Id="rId150"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10.vsdx"/><Relationship Id="rId108" Type="http://schemas.openxmlformats.org/officeDocument/2006/relationships/oleObject" Target="embeddings/Microsoft_Visio_2003-2010_Drawing33.vsd"/><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4.vsd"/><Relationship Id="rId137" Type="http://schemas.openxmlformats.org/officeDocument/2006/relationships/package" Target="embeddings/Microsoft_Visio_Drawing13.vsdx"/><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4.vsdx"/><Relationship Id="rId75" Type="http://schemas.openxmlformats.org/officeDocument/2006/relationships/image" Target="media/image33.emf"/><Relationship Id="rId83" Type="http://schemas.openxmlformats.org/officeDocument/2006/relationships/oleObject" Target="embeddings/Microsoft_Visio_2003-2010_Drawing23.vsd"/><Relationship Id="rId88" Type="http://schemas.openxmlformats.org/officeDocument/2006/relationships/image" Target="media/image39.emf"/><Relationship Id="rId91" Type="http://schemas.openxmlformats.org/officeDocument/2006/relationships/oleObject" Target="embeddings/Microsoft_Visio_2003-2010_Drawing27.vsd"/><Relationship Id="rId96" Type="http://schemas.openxmlformats.org/officeDocument/2006/relationships/image" Target="media/image43.emf"/><Relationship Id="rId111" Type="http://schemas.openxmlformats.org/officeDocument/2006/relationships/oleObject" Target="embeddings/Microsoft_Visio_2003-2010_Drawing36.vsd"/><Relationship Id="rId132" Type="http://schemas.openxmlformats.org/officeDocument/2006/relationships/image" Target="media/image59.emf"/><Relationship Id="rId140" Type="http://schemas.openxmlformats.org/officeDocument/2006/relationships/image" Target="media/image63.emf"/><Relationship Id="rId145"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8.emf"/><Relationship Id="rId114" Type="http://schemas.openxmlformats.org/officeDocument/2006/relationships/image" Target="media/image50.emf"/><Relationship Id="rId119" Type="http://schemas.openxmlformats.org/officeDocument/2006/relationships/oleObject" Target="embeddings/Microsoft_Visio_2003-2010_Drawing39.vsd"/><Relationship Id="rId127" Type="http://schemas.openxmlformats.org/officeDocument/2006/relationships/oleObject" Target="embeddings/Microsoft_Visio_2003-2010_Drawing43.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Visio_Drawing8.vsdx"/><Relationship Id="rId81" Type="http://schemas.openxmlformats.org/officeDocument/2006/relationships/oleObject" Target="embeddings/Microsoft_Visio_2003-2010_Drawing22.vsd"/><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oleObject" Target="embeddings/Microsoft_Visio_2003-2010_Drawing31.vsd"/><Relationship Id="rId101" Type="http://schemas.openxmlformats.org/officeDocument/2006/relationships/package" Target="embeddings/Microsoft_Visio_Drawing9.vsdx"/><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Microsoft_Visio_2003-2010_Drawing47.vsd"/><Relationship Id="rId143" Type="http://schemas.openxmlformats.org/officeDocument/2006/relationships/package" Target="embeddings/Microsoft_Visio_Drawing14.vsdx"/><Relationship Id="rId148" Type="http://schemas.openxmlformats.org/officeDocument/2006/relationships/header" Target="header1.xml"/><Relationship Id="rId151"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4.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package" Target="embeddings/Microsoft_Visio_Drawing7.vsdx"/><Relationship Id="rId97" Type="http://schemas.openxmlformats.org/officeDocument/2006/relationships/oleObject" Target="embeddings/Microsoft_Visio_2003-2010_Drawing30.vsd"/><Relationship Id="rId104" Type="http://schemas.openxmlformats.org/officeDocument/2006/relationships/image" Target="media/image47.emf"/><Relationship Id="rId120" Type="http://schemas.openxmlformats.org/officeDocument/2006/relationships/image" Target="media/image53.emf"/><Relationship Id="rId125" Type="http://schemas.openxmlformats.org/officeDocument/2006/relationships/oleObject" Target="embeddings/Microsoft_Visio_2003-2010_Drawing42.vsd"/><Relationship Id="rId141" Type="http://schemas.openxmlformats.org/officeDocument/2006/relationships/oleObject" Target="embeddings/Microsoft_Visio_2003-2010_Drawing49.vsd"/><Relationship Id="rId146" Type="http://schemas.openxmlformats.org/officeDocument/2006/relationships/image" Target="media/image66.wmf"/><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21.vsd"/><Relationship Id="rId87" Type="http://schemas.openxmlformats.org/officeDocument/2006/relationships/oleObject" Target="embeddings/Microsoft_Visio_2003-2010_Drawing25.vsd"/><Relationship Id="rId110" Type="http://schemas.openxmlformats.org/officeDocument/2006/relationships/oleObject" Target="embeddings/Microsoft_Visio_2003-2010_Drawing35.vsd"/><Relationship Id="rId115" Type="http://schemas.openxmlformats.org/officeDocument/2006/relationships/oleObject" Target="embeddings/Microsoft_Visio_2003-2010_Drawing37.vsd"/><Relationship Id="rId131" Type="http://schemas.openxmlformats.org/officeDocument/2006/relationships/oleObject" Target="embeddings/Microsoft_Visio_2003-2010_Drawing45.vsd"/><Relationship Id="rId136" Type="http://schemas.openxmlformats.org/officeDocument/2006/relationships/image" Target="media/image61.emf"/><Relationship Id="rId61" Type="http://schemas.openxmlformats.org/officeDocument/2006/relationships/image" Target="media/image26.wmf"/><Relationship Id="rId82" Type="http://schemas.openxmlformats.org/officeDocument/2006/relationships/image" Target="media/image36.emf"/><Relationship Id="rId152" Type="http://schemas.openxmlformats.org/officeDocument/2006/relationships/theme" Target="theme/theme1.xml"/><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image" Target="media/image34.emf"/><Relationship Id="rId100" Type="http://schemas.openxmlformats.org/officeDocument/2006/relationships/image" Target="media/image45.emf"/><Relationship Id="rId105" Type="http://schemas.openxmlformats.org/officeDocument/2006/relationships/oleObject" Target="embeddings/Microsoft_Visio_2003-2010_Drawing32.vsd"/><Relationship Id="rId126" Type="http://schemas.openxmlformats.org/officeDocument/2006/relationships/image" Target="media/image56.emf"/><Relationship Id="rId147" Type="http://schemas.openxmlformats.org/officeDocument/2006/relationships/oleObject" Target="embeddings/oleObject9.bin"/><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package" Target="embeddings/Microsoft_Visio_Drawing5.vsdx"/><Relationship Id="rId93" Type="http://schemas.openxmlformats.org/officeDocument/2006/relationships/oleObject" Target="embeddings/Microsoft_Visio_2003-2010_Drawing28.vsd"/><Relationship Id="rId98" Type="http://schemas.openxmlformats.org/officeDocument/2006/relationships/image" Target="media/image44.emf"/><Relationship Id="rId121" Type="http://schemas.openxmlformats.org/officeDocument/2006/relationships/oleObject" Target="embeddings/Microsoft_Visio_2003-2010_Drawing40.vsd"/><Relationship Id="rId142" Type="http://schemas.openxmlformats.org/officeDocument/2006/relationships/image" Target="media/image64.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7CB9021-0D53-4E2E-95BA-BCDEF9B707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55334</Words>
  <Characters>315408</Characters>
  <Application>Microsoft Office Word</Application>
  <DocSecurity>0</DocSecurity>
  <Lines>2628</Lines>
  <Paragraphs>740</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700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CR#1467r1</cp:lastModifiedBy>
  <cp:revision>3</cp:revision>
  <cp:lastPrinted>2010-06-10T12:19:00Z</cp:lastPrinted>
  <dcterms:created xsi:type="dcterms:W3CDTF">2020-04-07T15:00:00Z</dcterms:created>
  <dcterms:modified xsi:type="dcterms:W3CDTF">2020-04-07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